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5.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6.xml" ContentType="application/vnd.openxmlformats-officedocument.theme+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theme/theme7.xml" ContentType="application/vnd.openxmlformats-officedocument.theme+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theme/theme8.xml" ContentType="application/vnd.openxmlformats-officedocument.theme+xml"/>
  <Override PartName="/ppt/theme/theme9.xml" ContentType="application/vnd.openxmlformats-officedocument.them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notesSlides/notesSlide1.xml" ContentType="application/vnd.openxmlformats-officedocument.presentationml.notesSlide+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0.xml" ContentType="application/inkml+xml"/>
  <Override PartName="/ppt/ink/ink31.xml" ContentType="application/inkml+xml"/>
  <Override PartName="/ppt/ink/ink32.xml" ContentType="application/inkml+xml"/>
  <Override PartName="/ppt/ink/ink33.xml" ContentType="application/inkml+xml"/>
  <Override PartName="/ppt/ink/ink34.xml" ContentType="application/inkml+xml"/>
  <Override PartName="/ppt/ink/ink35.xml" ContentType="application/inkml+xml"/>
  <Override PartName="/ppt/ink/ink36.xml" ContentType="application/inkml+xml"/>
  <Override PartName="/ppt/ink/ink37.xml" ContentType="application/inkml+xml"/>
  <Override PartName="/ppt/ink/ink38.xml" ContentType="application/inkml+xml"/>
  <Override PartName="/ppt/ink/ink39.xml" ContentType="application/inkml+xml"/>
  <Override PartName="/ppt/ink/ink40.xml" ContentType="application/inkml+xml"/>
  <Override PartName="/ppt/ink/ink41.xml" ContentType="application/inkml+xml"/>
  <Override PartName="/ppt/ink/ink42.xml" ContentType="application/inkml+xml"/>
  <Override PartName="/ppt/ink/ink43.xml" ContentType="application/inkml+xml"/>
  <Override PartName="/ppt/ink/ink44.xml" ContentType="application/inkml+xml"/>
  <Override PartName="/ppt/ink/ink45.xml" ContentType="application/inkml+xml"/>
  <Override PartName="/ppt/ink/ink46.xml" ContentType="application/inkml+xml"/>
  <Override PartName="/ppt/ink/ink47.xml" ContentType="application/inkml+xml"/>
  <Override PartName="/ppt/ink/ink48.xml" ContentType="application/inkml+xml"/>
  <Override PartName="/ppt/ink/ink49.xml" ContentType="application/inkml+xml"/>
  <Override PartName="/ppt/ink/ink50.xml" ContentType="application/inkml+xml"/>
  <Override PartName="/ppt/ink/ink51.xml" ContentType="application/inkml+xml"/>
  <Override PartName="/ppt/ink/ink52.xml" ContentType="application/inkml+xml"/>
  <Override PartName="/ppt/ink/ink53.xml" ContentType="application/inkml+xml"/>
  <Override PartName="/ppt/ink/ink54.xml" ContentType="application/inkml+xml"/>
  <Override PartName="/ppt/ink/ink55.xml" ContentType="application/inkml+xml"/>
  <Override PartName="/ppt/ink/ink56.xml" ContentType="application/inkml+xml"/>
  <Override PartName="/ppt/ink/ink57.xml" ContentType="application/inkml+xml"/>
  <Override PartName="/ppt/ink/ink58.xml" ContentType="application/inkml+xml"/>
  <Override PartName="/ppt/ink/ink59.xml" ContentType="application/inkml+xml"/>
  <Override PartName="/ppt/ink/ink60.xml" ContentType="application/inkml+xml"/>
  <Override PartName="/ppt/ink/ink61.xml" ContentType="application/inkml+xml"/>
  <Override PartName="/ppt/ink/ink62.xml" ContentType="application/inkml+xml"/>
  <Override PartName="/ppt/ink/ink63.xml" ContentType="application/inkml+xml"/>
  <Override PartName="/ppt/ink/ink64.xml" ContentType="application/inkml+xml"/>
  <Override PartName="/ppt/ink/ink65.xml" ContentType="application/inkml+xml"/>
  <Override PartName="/ppt/ink/ink66.xml" ContentType="application/inkml+xml"/>
  <Override PartName="/ppt/ink/ink67.xml" ContentType="application/inkml+xml"/>
  <Override PartName="/ppt/ink/ink68.xml" ContentType="application/inkml+xml"/>
  <Override PartName="/ppt/ink/ink69.xml" ContentType="application/inkml+xml"/>
  <Override PartName="/ppt/ink/ink70.xml" ContentType="application/inkml+xml"/>
  <Override PartName="/ppt/ink/ink71.xml" ContentType="application/inkml+xml"/>
  <Override PartName="/ppt/ink/ink72.xml" ContentType="application/inkml+xml"/>
  <Override PartName="/ppt/ink/ink73.xml" ContentType="application/inkml+xml"/>
  <Override PartName="/ppt/ink/ink74.xml" ContentType="application/inkml+xml"/>
  <Override PartName="/ppt/ink/ink75.xml" ContentType="application/inkml+xml"/>
  <Override PartName="/ppt/ink/ink76.xml" ContentType="application/inkml+xml"/>
  <Override PartName="/ppt/ink/ink77.xml" ContentType="application/inkml+xml"/>
  <Override PartName="/ppt/ink/ink78.xml" ContentType="application/inkml+xml"/>
  <Override PartName="/ppt/ink/ink79.xml" ContentType="application/inkml+xml"/>
  <Override PartName="/ppt/ink/ink80.xml" ContentType="application/inkml+xml"/>
  <Override PartName="/ppt/ink/ink81.xml" ContentType="application/inkml+xml"/>
  <Override PartName="/ppt/ink/ink82.xml" ContentType="application/inkml+xml"/>
  <Override PartName="/ppt/ink/ink83.xml" ContentType="application/inkml+xml"/>
  <Override PartName="/ppt/ink/ink84.xml" ContentType="application/inkml+xml"/>
  <Override PartName="/ppt/ink/ink85.xml" ContentType="application/inkml+xml"/>
  <Override PartName="/ppt/ink/ink86.xml" ContentType="application/inkml+xml"/>
  <Override PartName="/ppt/ink/ink87.xml" ContentType="application/inkml+xml"/>
  <Override PartName="/ppt/ink/ink88.xml" ContentType="application/inkml+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 id="2147483673" r:id="rId2"/>
    <p:sldMasterId id="2147483674" r:id="rId3"/>
    <p:sldMasterId id="2147483675" r:id="rId4"/>
    <p:sldMasterId id="2147483677" r:id="rId5"/>
    <p:sldMasterId id="2147483678" r:id="rId6"/>
    <p:sldMasterId id="2147483679" r:id="rId7"/>
    <p:sldMasterId id="2147483680" r:id="rId8"/>
  </p:sldMasterIdLst>
  <p:notesMasterIdLst>
    <p:notesMasterId r:id="rId116"/>
  </p:notesMasterIdLst>
  <p:sldIdLst>
    <p:sldId id="256" r:id="rId9"/>
    <p:sldId id="257" r:id="rId10"/>
    <p:sldId id="319" r:id="rId11"/>
    <p:sldId id="259" r:id="rId12"/>
    <p:sldId id="317" r:id="rId13"/>
    <p:sldId id="310" r:id="rId14"/>
    <p:sldId id="312" r:id="rId15"/>
    <p:sldId id="313" r:id="rId16"/>
    <p:sldId id="569" r:id="rId17"/>
    <p:sldId id="570" r:id="rId18"/>
    <p:sldId id="314" r:id="rId19"/>
    <p:sldId id="315" r:id="rId20"/>
    <p:sldId id="318" r:id="rId21"/>
    <p:sldId id="261" r:id="rId22"/>
    <p:sldId id="353" r:id="rId23"/>
    <p:sldId id="324" r:id="rId24"/>
    <p:sldId id="329" r:id="rId25"/>
    <p:sldId id="354" r:id="rId26"/>
    <p:sldId id="571" r:id="rId27"/>
    <p:sldId id="330" r:id="rId28"/>
    <p:sldId id="331" r:id="rId29"/>
    <p:sldId id="332" r:id="rId30"/>
    <p:sldId id="333" r:id="rId31"/>
    <p:sldId id="334" r:id="rId32"/>
    <p:sldId id="335" r:id="rId33"/>
    <p:sldId id="336" r:id="rId34"/>
    <p:sldId id="355" r:id="rId35"/>
    <p:sldId id="356" r:id="rId36"/>
    <p:sldId id="357" r:id="rId37"/>
    <p:sldId id="320" r:id="rId38"/>
    <p:sldId id="325" r:id="rId39"/>
    <p:sldId id="358" r:id="rId40"/>
    <p:sldId id="361" r:id="rId41"/>
    <p:sldId id="362" r:id="rId42"/>
    <p:sldId id="363" r:id="rId43"/>
    <p:sldId id="337" r:id="rId44"/>
    <p:sldId id="338" r:id="rId45"/>
    <p:sldId id="367" r:id="rId46"/>
    <p:sldId id="368" r:id="rId47"/>
    <p:sldId id="370" r:id="rId48"/>
    <p:sldId id="371" r:id="rId49"/>
    <p:sldId id="321" r:id="rId50"/>
    <p:sldId id="391" r:id="rId51"/>
    <p:sldId id="344" r:id="rId52"/>
    <p:sldId id="372" r:id="rId53"/>
    <p:sldId id="373" r:id="rId54"/>
    <p:sldId id="374" r:id="rId55"/>
    <p:sldId id="345" r:id="rId56"/>
    <p:sldId id="296" r:id="rId57"/>
    <p:sldId id="568" r:id="rId58"/>
    <p:sldId id="375" r:id="rId59"/>
    <p:sldId id="376" r:id="rId60"/>
    <p:sldId id="377" r:id="rId61"/>
    <p:sldId id="573" r:id="rId62"/>
    <p:sldId id="378" r:id="rId63"/>
    <p:sldId id="346" r:id="rId64"/>
    <p:sldId id="379" r:id="rId65"/>
    <p:sldId id="395" r:id="rId66"/>
    <p:sldId id="574" r:id="rId67"/>
    <p:sldId id="396" r:id="rId68"/>
    <p:sldId id="400" r:id="rId69"/>
    <p:sldId id="398" r:id="rId70"/>
    <p:sldId id="575" r:id="rId71"/>
    <p:sldId id="397" r:id="rId72"/>
    <p:sldId id="399" r:id="rId73"/>
    <p:sldId id="572" r:id="rId74"/>
    <p:sldId id="576" r:id="rId75"/>
    <p:sldId id="392" r:id="rId76"/>
    <p:sldId id="393" r:id="rId77"/>
    <p:sldId id="394" r:id="rId78"/>
    <p:sldId id="401" r:id="rId79"/>
    <p:sldId id="403" r:id="rId80"/>
    <p:sldId id="404" r:id="rId81"/>
    <p:sldId id="405" r:id="rId82"/>
    <p:sldId id="402" r:id="rId83"/>
    <p:sldId id="380" r:id="rId84"/>
    <p:sldId id="381" r:id="rId85"/>
    <p:sldId id="382" r:id="rId86"/>
    <p:sldId id="347" r:id="rId87"/>
    <p:sldId id="384" r:id="rId88"/>
    <p:sldId id="409" r:id="rId89"/>
    <p:sldId id="410" r:id="rId90"/>
    <p:sldId id="411" r:id="rId91"/>
    <p:sldId id="412" r:id="rId92"/>
    <p:sldId id="413" r:id="rId93"/>
    <p:sldId id="414" r:id="rId94"/>
    <p:sldId id="415" r:id="rId95"/>
    <p:sldId id="406" r:id="rId96"/>
    <p:sldId id="407" r:id="rId97"/>
    <p:sldId id="416" r:id="rId98"/>
    <p:sldId id="408" r:id="rId99"/>
    <p:sldId id="385" r:id="rId100"/>
    <p:sldId id="386" r:id="rId101"/>
    <p:sldId id="348" r:id="rId102"/>
    <p:sldId id="387" r:id="rId103"/>
    <p:sldId id="417" r:id="rId104"/>
    <p:sldId id="388" r:id="rId105"/>
    <p:sldId id="389" r:id="rId106"/>
    <p:sldId id="577" r:id="rId107"/>
    <p:sldId id="322" r:id="rId108"/>
    <p:sldId id="350" r:id="rId109"/>
    <p:sldId id="418" r:id="rId110"/>
    <p:sldId id="422" r:id="rId111"/>
    <p:sldId id="419" r:id="rId112"/>
    <p:sldId id="420" r:id="rId113"/>
    <p:sldId id="421" r:id="rId114"/>
    <p:sldId id="323" r:id="rId115"/>
  </p:sldIdLst>
  <p:sldSz cx="9144000" cy="6858000" type="screen4x3"/>
  <p:notesSz cx="6858000" cy="9144000"/>
  <p:defaultTextStyle>
    <a:defPPr>
      <a:defRPr lang="en-US"/>
    </a:defPPr>
    <a:lvl1pPr algn="l" rtl="0" eaLnBrk="0" fontAlgn="base" hangingPunct="0">
      <a:spcBef>
        <a:spcPct val="0"/>
      </a:spcBef>
      <a:spcAft>
        <a:spcPct val="0"/>
      </a:spcAft>
      <a:buFont typeface="Arial" panose="020B0604020202020204" pitchFamily="34" charset="0"/>
      <a:defRPr kern="1200">
        <a:solidFill>
          <a:schemeClr val="tx1"/>
        </a:solidFill>
        <a:latin typeface="Calibri" panose="020F0502020204030204" pitchFamily="34" charset="0"/>
        <a:ea typeface="+mn-ea"/>
        <a:cs typeface="+mn-cs"/>
      </a:defRPr>
    </a:lvl1pPr>
    <a:lvl2pPr marL="457200" algn="l" rtl="0" eaLnBrk="0" fontAlgn="base" hangingPunct="0">
      <a:spcBef>
        <a:spcPct val="0"/>
      </a:spcBef>
      <a:spcAft>
        <a:spcPct val="0"/>
      </a:spcAft>
      <a:buFont typeface="Arial" panose="020B0604020202020204" pitchFamily="34" charset="0"/>
      <a:defRPr kern="1200">
        <a:solidFill>
          <a:schemeClr val="tx1"/>
        </a:solidFill>
        <a:latin typeface="Calibri" panose="020F0502020204030204" pitchFamily="34" charset="0"/>
        <a:ea typeface="+mn-ea"/>
        <a:cs typeface="+mn-cs"/>
      </a:defRPr>
    </a:lvl2pPr>
    <a:lvl3pPr marL="914400" algn="l" rtl="0" eaLnBrk="0" fontAlgn="base" hangingPunct="0">
      <a:spcBef>
        <a:spcPct val="0"/>
      </a:spcBef>
      <a:spcAft>
        <a:spcPct val="0"/>
      </a:spcAft>
      <a:buFont typeface="Arial" panose="020B0604020202020204" pitchFamily="34" charset="0"/>
      <a:defRPr kern="1200">
        <a:solidFill>
          <a:schemeClr val="tx1"/>
        </a:solidFill>
        <a:latin typeface="Calibri" panose="020F0502020204030204" pitchFamily="34" charset="0"/>
        <a:ea typeface="+mn-ea"/>
        <a:cs typeface="+mn-cs"/>
      </a:defRPr>
    </a:lvl3pPr>
    <a:lvl4pPr marL="1371600" algn="l" rtl="0" eaLnBrk="0" fontAlgn="base" hangingPunct="0">
      <a:spcBef>
        <a:spcPct val="0"/>
      </a:spcBef>
      <a:spcAft>
        <a:spcPct val="0"/>
      </a:spcAft>
      <a:buFont typeface="Arial" panose="020B0604020202020204" pitchFamily="34" charset="0"/>
      <a:defRPr kern="1200">
        <a:solidFill>
          <a:schemeClr val="tx1"/>
        </a:solidFill>
        <a:latin typeface="Calibri" panose="020F0502020204030204" pitchFamily="34" charset="0"/>
        <a:ea typeface="+mn-ea"/>
        <a:cs typeface="+mn-cs"/>
      </a:defRPr>
    </a:lvl4pPr>
    <a:lvl5pPr marL="1828800" algn="l" rtl="0" eaLnBrk="0" fontAlgn="base" hangingPunct="0">
      <a:spcBef>
        <a:spcPct val="0"/>
      </a:spcBef>
      <a:spcAft>
        <a:spcPct val="0"/>
      </a:spcAft>
      <a:buFont typeface="Arial" panose="020B0604020202020204" pitchFamily="34" charset="0"/>
      <a:defRPr kern="1200">
        <a:solidFill>
          <a:schemeClr val="tx1"/>
        </a:solidFill>
        <a:latin typeface="Calibri" panose="020F0502020204030204" pitchFamily="34" charset="0"/>
        <a:ea typeface="+mn-ea"/>
        <a:cs typeface="+mn-cs"/>
      </a:defRPr>
    </a:lvl5pPr>
    <a:lvl6pPr marL="2286000" algn="l" defTabSz="914400" rtl="0" eaLnBrk="1" latinLnBrk="0" hangingPunct="1">
      <a:defRPr kern="1200">
        <a:solidFill>
          <a:schemeClr val="tx1"/>
        </a:solidFill>
        <a:latin typeface="Calibri" panose="020F0502020204030204" pitchFamily="34" charset="0"/>
        <a:ea typeface="+mn-ea"/>
        <a:cs typeface="+mn-cs"/>
      </a:defRPr>
    </a:lvl6pPr>
    <a:lvl7pPr marL="2743200" algn="l" defTabSz="914400" rtl="0" eaLnBrk="1" latinLnBrk="0" hangingPunct="1">
      <a:defRPr kern="1200">
        <a:solidFill>
          <a:schemeClr val="tx1"/>
        </a:solidFill>
        <a:latin typeface="Calibri" panose="020F0502020204030204" pitchFamily="34" charset="0"/>
        <a:ea typeface="+mn-ea"/>
        <a:cs typeface="+mn-cs"/>
      </a:defRPr>
    </a:lvl7pPr>
    <a:lvl8pPr marL="3200400" algn="l" defTabSz="914400" rtl="0" eaLnBrk="1" latinLnBrk="0" hangingPunct="1">
      <a:defRPr kern="1200">
        <a:solidFill>
          <a:schemeClr val="tx1"/>
        </a:solidFill>
        <a:latin typeface="Calibri" panose="020F0502020204030204" pitchFamily="34" charset="0"/>
        <a:ea typeface="+mn-ea"/>
        <a:cs typeface="+mn-cs"/>
      </a:defRPr>
    </a:lvl8pPr>
    <a:lvl9pPr marL="3657600" algn="l" defTabSz="914400" rtl="0" eaLnBrk="1" latinLnBrk="0" hangingPunct="1">
      <a:defRPr kern="1200">
        <a:solidFill>
          <a:schemeClr val="tx1"/>
        </a:solidFill>
        <a:latin typeface="Calibri" panose="020F050202020403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800000"/>
    <a:srgbClr val="FF0000"/>
    <a:srgbClr val="009DD9"/>
    <a:srgbClr val="FFFFFF"/>
    <a:srgbClr val="F6E7B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58" d="100"/>
          <a:sy n="58" d="100"/>
        </p:scale>
        <p:origin x="900" y="5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18.xml"/><Relationship Id="rId117" Type="http://schemas.openxmlformats.org/officeDocument/2006/relationships/presProps" Target="presProps.xml"/><Relationship Id="rId21" Type="http://schemas.openxmlformats.org/officeDocument/2006/relationships/slide" Target="slides/slide13.xml"/><Relationship Id="rId42" Type="http://schemas.openxmlformats.org/officeDocument/2006/relationships/slide" Target="slides/slide34.xml"/><Relationship Id="rId47" Type="http://schemas.openxmlformats.org/officeDocument/2006/relationships/slide" Target="slides/slide39.xml"/><Relationship Id="rId63" Type="http://schemas.openxmlformats.org/officeDocument/2006/relationships/slide" Target="slides/slide55.xml"/><Relationship Id="rId68" Type="http://schemas.openxmlformats.org/officeDocument/2006/relationships/slide" Target="slides/slide60.xml"/><Relationship Id="rId84" Type="http://schemas.openxmlformats.org/officeDocument/2006/relationships/slide" Target="slides/slide76.xml"/><Relationship Id="rId89" Type="http://schemas.openxmlformats.org/officeDocument/2006/relationships/slide" Target="slides/slide81.xml"/><Relationship Id="rId112" Type="http://schemas.openxmlformats.org/officeDocument/2006/relationships/slide" Target="slides/slide104.xml"/><Relationship Id="rId16" Type="http://schemas.openxmlformats.org/officeDocument/2006/relationships/slide" Target="slides/slide8.xml"/><Relationship Id="rId107" Type="http://schemas.openxmlformats.org/officeDocument/2006/relationships/slide" Target="slides/slide99.xml"/><Relationship Id="rId11" Type="http://schemas.openxmlformats.org/officeDocument/2006/relationships/slide" Target="slides/slide3.xml"/><Relationship Id="rId24" Type="http://schemas.openxmlformats.org/officeDocument/2006/relationships/slide" Target="slides/slide16.xml"/><Relationship Id="rId32" Type="http://schemas.openxmlformats.org/officeDocument/2006/relationships/slide" Target="slides/slide24.xml"/><Relationship Id="rId37" Type="http://schemas.openxmlformats.org/officeDocument/2006/relationships/slide" Target="slides/slide29.xml"/><Relationship Id="rId40" Type="http://schemas.openxmlformats.org/officeDocument/2006/relationships/slide" Target="slides/slide32.xml"/><Relationship Id="rId45" Type="http://schemas.openxmlformats.org/officeDocument/2006/relationships/slide" Target="slides/slide37.xml"/><Relationship Id="rId53" Type="http://schemas.openxmlformats.org/officeDocument/2006/relationships/slide" Target="slides/slide45.xml"/><Relationship Id="rId58" Type="http://schemas.openxmlformats.org/officeDocument/2006/relationships/slide" Target="slides/slide50.xml"/><Relationship Id="rId66" Type="http://schemas.openxmlformats.org/officeDocument/2006/relationships/slide" Target="slides/slide58.xml"/><Relationship Id="rId74" Type="http://schemas.openxmlformats.org/officeDocument/2006/relationships/slide" Target="slides/slide66.xml"/><Relationship Id="rId79" Type="http://schemas.openxmlformats.org/officeDocument/2006/relationships/slide" Target="slides/slide71.xml"/><Relationship Id="rId87" Type="http://schemas.openxmlformats.org/officeDocument/2006/relationships/slide" Target="slides/slide79.xml"/><Relationship Id="rId102" Type="http://schemas.openxmlformats.org/officeDocument/2006/relationships/slide" Target="slides/slide94.xml"/><Relationship Id="rId110" Type="http://schemas.openxmlformats.org/officeDocument/2006/relationships/slide" Target="slides/slide102.xml"/><Relationship Id="rId115" Type="http://schemas.openxmlformats.org/officeDocument/2006/relationships/slide" Target="slides/slide107.xml"/><Relationship Id="rId5" Type="http://schemas.openxmlformats.org/officeDocument/2006/relationships/slideMaster" Target="slideMasters/slideMaster5.xml"/><Relationship Id="rId61" Type="http://schemas.openxmlformats.org/officeDocument/2006/relationships/slide" Target="slides/slide53.xml"/><Relationship Id="rId82" Type="http://schemas.openxmlformats.org/officeDocument/2006/relationships/slide" Target="slides/slide74.xml"/><Relationship Id="rId90" Type="http://schemas.openxmlformats.org/officeDocument/2006/relationships/slide" Target="slides/slide82.xml"/><Relationship Id="rId95" Type="http://schemas.openxmlformats.org/officeDocument/2006/relationships/slide" Target="slides/slide87.xml"/><Relationship Id="rId19" Type="http://schemas.openxmlformats.org/officeDocument/2006/relationships/slide" Target="slides/slide11.xml"/><Relationship Id="rId14" Type="http://schemas.openxmlformats.org/officeDocument/2006/relationships/slide" Target="slides/slide6.xml"/><Relationship Id="rId22" Type="http://schemas.openxmlformats.org/officeDocument/2006/relationships/slide" Target="slides/slide14.xml"/><Relationship Id="rId27" Type="http://schemas.openxmlformats.org/officeDocument/2006/relationships/slide" Target="slides/slide19.xml"/><Relationship Id="rId30" Type="http://schemas.openxmlformats.org/officeDocument/2006/relationships/slide" Target="slides/slide22.xml"/><Relationship Id="rId35" Type="http://schemas.openxmlformats.org/officeDocument/2006/relationships/slide" Target="slides/slide27.xml"/><Relationship Id="rId43" Type="http://schemas.openxmlformats.org/officeDocument/2006/relationships/slide" Target="slides/slide35.xml"/><Relationship Id="rId48" Type="http://schemas.openxmlformats.org/officeDocument/2006/relationships/slide" Target="slides/slide40.xml"/><Relationship Id="rId56" Type="http://schemas.openxmlformats.org/officeDocument/2006/relationships/slide" Target="slides/slide48.xml"/><Relationship Id="rId64" Type="http://schemas.openxmlformats.org/officeDocument/2006/relationships/slide" Target="slides/slide56.xml"/><Relationship Id="rId69" Type="http://schemas.openxmlformats.org/officeDocument/2006/relationships/slide" Target="slides/slide61.xml"/><Relationship Id="rId77" Type="http://schemas.openxmlformats.org/officeDocument/2006/relationships/slide" Target="slides/slide69.xml"/><Relationship Id="rId100" Type="http://schemas.openxmlformats.org/officeDocument/2006/relationships/slide" Target="slides/slide92.xml"/><Relationship Id="rId105" Type="http://schemas.openxmlformats.org/officeDocument/2006/relationships/slide" Target="slides/slide97.xml"/><Relationship Id="rId113" Type="http://schemas.openxmlformats.org/officeDocument/2006/relationships/slide" Target="slides/slide105.xml"/><Relationship Id="rId118" Type="http://schemas.openxmlformats.org/officeDocument/2006/relationships/viewProps" Target="viewProps.xml"/><Relationship Id="rId8" Type="http://schemas.openxmlformats.org/officeDocument/2006/relationships/slideMaster" Target="slideMasters/slideMaster8.xml"/><Relationship Id="rId51" Type="http://schemas.openxmlformats.org/officeDocument/2006/relationships/slide" Target="slides/slide43.xml"/><Relationship Id="rId72" Type="http://schemas.openxmlformats.org/officeDocument/2006/relationships/slide" Target="slides/slide64.xml"/><Relationship Id="rId80" Type="http://schemas.openxmlformats.org/officeDocument/2006/relationships/slide" Target="slides/slide72.xml"/><Relationship Id="rId85" Type="http://schemas.openxmlformats.org/officeDocument/2006/relationships/slide" Target="slides/slide77.xml"/><Relationship Id="rId93" Type="http://schemas.openxmlformats.org/officeDocument/2006/relationships/slide" Target="slides/slide85.xml"/><Relationship Id="rId98" Type="http://schemas.openxmlformats.org/officeDocument/2006/relationships/slide" Target="slides/slide90.xml"/><Relationship Id="rId3" Type="http://schemas.openxmlformats.org/officeDocument/2006/relationships/slideMaster" Target="slideMasters/slideMaster3.xml"/><Relationship Id="rId12" Type="http://schemas.openxmlformats.org/officeDocument/2006/relationships/slide" Target="slides/slide4.xml"/><Relationship Id="rId17" Type="http://schemas.openxmlformats.org/officeDocument/2006/relationships/slide" Target="slides/slide9.xml"/><Relationship Id="rId25" Type="http://schemas.openxmlformats.org/officeDocument/2006/relationships/slide" Target="slides/slide17.xml"/><Relationship Id="rId33" Type="http://schemas.openxmlformats.org/officeDocument/2006/relationships/slide" Target="slides/slide25.xml"/><Relationship Id="rId38" Type="http://schemas.openxmlformats.org/officeDocument/2006/relationships/slide" Target="slides/slide30.xml"/><Relationship Id="rId46" Type="http://schemas.openxmlformats.org/officeDocument/2006/relationships/slide" Target="slides/slide38.xml"/><Relationship Id="rId59" Type="http://schemas.openxmlformats.org/officeDocument/2006/relationships/slide" Target="slides/slide51.xml"/><Relationship Id="rId67" Type="http://schemas.openxmlformats.org/officeDocument/2006/relationships/slide" Target="slides/slide59.xml"/><Relationship Id="rId103" Type="http://schemas.openxmlformats.org/officeDocument/2006/relationships/slide" Target="slides/slide95.xml"/><Relationship Id="rId108" Type="http://schemas.openxmlformats.org/officeDocument/2006/relationships/slide" Target="slides/slide100.xml"/><Relationship Id="rId116" Type="http://schemas.openxmlformats.org/officeDocument/2006/relationships/notesMaster" Target="notesMasters/notesMaster1.xml"/><Relationship Id="rId20" Type="http://schemas.openxmlformats.org/officeDocument/2006/relationships/slide" Target="slides/slide12.xml"/><Relationship Id="rId41" Type="http://schemas.openxmlformats.org/officeDocument/2006/relationships/slide" Target="slides/slide33.xml"/><Relationship Id="rId54" Type="http://schemas.openxmlformats.org/officeDocument/2006/relationships/slide" Target="slides/slide46.xml"/><Relationship Id="rId62" Type="http://schemas.openxmlformats.org/officeDocument/2006/relationships/slide" Target="slides/slide54.xml"/><Relationship Id="rId70" Type="http://schemas.openxmlformats.org/officeDocument/2006/relationships/slide" Target="slides/slide62.xml"/><Relationship Id="rId75" Type="http://schemas.openxmlformats.org/officeDocument/2006/relationships/slide" Target="slides/slide67.xml"/><Relationship Id="rId83" Type="http://schemas.openxmlformats.org/officeDocument/2006/relationships/slide" Target="slides/slide75.xml"/><Relationship Id="rId88" Type="http://schemas.openxmlformats.org/officeDocument/2006/relationships/slide" Target="slides/slide80.xml"/><Relationship Id="rId91" Type="http://schemas.openxmlformats.org/officeDocument/2006/relationships/slide" Target="slides/slide83.xml"/><Relationship Id="rId96" Type="http://schemas.openxmlformats.org/officeDocument/2006/relationships/slide" Target="slides/slide88.xml"/><Relationship Id="rId111" Type="http://schemas.openxmlformats.org/officeDocument/2006/relationships/slide" Target="slides/slide103.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7.xml"/><Relationship Id="rId23" Type="http://schemas.openxmlformats.org/officeDocument/2006/relationships/slide" Target="slides/slide15.xml"/><Relationship Id="rId28" Type="http://schemas.openxmlformats.org/officeDocument/2006/relationships/slide" Target="slides/slide20.xml"/><Relationship Id="rId36" Type="http://schemas.openxmlformats.org/officeDocument/2006/relationships/slide" Target="slides/slide28.xml"/><Relationship Id="rId49" Type="http://schemas.openxmlformats.org/officeDocument/2006/relationships/slide" Target="slides/slide41.xml"/><Relationship Id="rId57" Type="http://schemas.openxmlformats.org/officeDocument/2006/relationships/slide" Target="slides/slide49.xml"/><Relationship Id="rId106" Type="http://schemas.openxmlformats.org/officeDocument/2006/relationships/slide" Target="slides/slide98.xml"/><Relationship Id="rId114" Type="http://schemas.openxmlformats.org/officeDocument/2006/relationships/slide" Target="slides/slide106.xml"/><Relationship Id="rId119" Type="http://schemas.openxmlformats.org/officeDocument/2006/relationships/theme" Target="theme/theme1.xml"/><Relationship Id="rId10" Type="http://schemas.openxmlformats.org/officeDocument/2006/relationships/slide" Target="slides/slide2.xml"/><Relationship Id="rId31" Type="http://schemas.openxmlformats.org/officeDocument/2006/relationships/slide" Target="slides/slide23.xml"/><Relationship Id="rId44" Type="http://schemas.openxmlformats.org/officeDocument/2006/relationships/slide" Target="slides/slide36.xml"/><Relationship Id="rId52" Type="http://schemas.openxmlformats.org/officeDocument/2006/relationships/slide" Target="slides/slide44.xml"/><Relationship Id="rId60" Type="http://schemas.openxmlformats.org/officeDocument/2006/relationships/slide" Target="slides/slide52.xml"/><Relationship Id="rId65" Type="http://schemas.openxmlformats.org/officeDocument/2006/relationships/slide" Target="slides/slide57.xml"/><Relationship Id="rId73" Type="http://schemas.openxmlformats.org/officeDocument/2006/relationships/slide" Target="slides/slide65.xml"/><Relationship Id="rId78" Type="http://schemas.openxmlformats.org/officeDocument/2006/relationships/slide" Target="slides/slide70.xml"/><Relationship Id="rId81" Type="http://schemas.openxmlformats.org/officeDocument/2006/relationships/slide" Target="slides/slide73.xml"/><Relationship Id="rId86" Type="http://schemas.openxmlformats.org/officeDocument/2006/relationships/slide" Target="slides/slide78.xml"/><Relationship Id="rId94" Type="http://schemas.openxmlformats.org/officeDocument/2006/relationships/slide" Target="slides/slide86.xml"/><Relationship Id="rId99" Type="http://schemas.openxmlformats.org/officeDocument/2006/relationships/slide" Target="slides/slide91.xml"/><Relationship Id="rId101" Type="http://schemas.openxmlformats.org/officeDocument/2006/relationships/slide" Target="slides/slide93.xml"/><Relationship Id="rId4" Type="http://schemas.openxmlformats.org/officeDocument/2006/relationships/slideMaster" Target="slideMasters/slideMaster4.xml"/><Relationship Id="rId9" Type="http://schemas.openxmlformats.org/officeDocument/2006/relationships/slide" Target="slides/slide1.xml"/><Relationship Id="rId13" Type="http://schemas.openxmlformats.org/officeDocument/2006/relationships/slide" Target="slides/slide5.xml"/><Relationship Id="rId18" Type="http://schemas.openxmlformats.org/officeDocument/2006/relationships/slide" Target="slides/slide10.xml"/><Relationship Id="rId39" Type="http://schemas.openxmlformats.org/officeDocument/2006/relationships/slide" Target="slides/slide31.xml"/><Relationship Id="rId109" Type="http://schemas.openxmlformats.org/officeDocument/2006/relationships/slide" Target="slides/slide101.xml"/><Relationship Id="rId34" Type="http://schemas.openxmlformats.org/officeDocument/2006/relationships/slide" Target="slides/slide26.xml"/><Relationship Id="rId50" Type="http://schemas.openxmlformats.org/officeDocument/2006/relationships/slide" Target="slides/slide42.xml"/><Relationship Id="rId55" Type="http://schemas.openxmlformats.org/officeDocument/2006/relationships/slide" Target="slides/slide47.xml"/><Relationship Id="rId76" Type="http://schemas.openxmlformats.org/officeDocument/2006/relationships/slide" Target="slides/slide68.xml"/><Relationship Id="rId97" Type="http://schemas.openxmlformats.org/officeDocument/2006/relationships/slide" Target="slides/slide89.xml"/><Relationship Id="rId104" Type="http://schemas.openxmlformats.org/officeDocument/2006/relationships/slide" Target="slides/slide96.xml"/><Relationship Id="rId120" Type="http://schemas.openxmlformats.org/officeDocument/2006/relationships/tableStyles" Target="tableStyles.xml"/><Relationship Id="rId7" Type="http://schemas.openxmlformats.org/officeDocument/2006/relationships/slideMaster" Target="slideMasters/slideMaster7.xml"/><Relationship Id="rId71" Type="http://schemas.openxmlformats.org/officeDocument/2006/relationships/slide" Target="slides/slide63.xml"/><Relationship Id="rId92" Type="http://schemas.openxmlformats.org/officeDocument/2006/relationships/slide" Target="slides/slide84.xml"/><Relationship Id="rId2" Type="http://schemas.openxmlformats.org/officeDocument/2006/relationships/slideMaster" Target="slideMasters/slideMaster2.xml"/><Relationship Id="rId29" Type="http://schemas.openxmlformats.org/officeDocument/2006/relationships/slide" Target="slides/slide2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9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12.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1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17.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1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1.emf"/></Relationships>
</file>

<file path=ppt/ink/ink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15T02:26:58.469"/>
    </inkml:context>
    <inkml:brush xml:id="br0">
      <inkml:brushProperty name="width" value="0.05292" units="cm"/>
      <inkml:brushProperty name="height" value="0.05292" units="cm"/>
      <inkml:brushProperty name="color" value="#FF0000"/>
    </inkml:brush>
  </inkml:definitions>
  <inkml:trace contextRef="#ctx0" brushRef="#br0">18704 9292 567 0,'0'0'1378'15,"0"0"-1190"-15,0 0-139 16,0 0-18-16,0 0-5 16,0 0-14-16,-10-26-6 15,10 20-5-15,0 0 8 16,0-2 51-16,-2 2 40 16,0 0-22-16,-5-2-15 15,3-2-18-15,-3-2 8 16,-2-2 1-16,2 0-12 15,-4-4 8-15,2 2-33 0,-2-2-2 16,-2 2 0-16,-1 1-9 16,-1 4 1-16,-3 3 18 15,-3-1-11-15,2 8-14 16,-3 1 1-16,-3 0 1 16,-6 0-2-1,-3 15-8-15,-6 10 7 16,-1 7-14-16,-2 1 15 0,-2 8-9 15,2 1 9-15,4 2 0 16,1 4 0-16,0 0 6 0,0 3 4 16,4 3 2-1,1 0 1-15,4 0 1 0,4 0-4 16,4 0 4-16,5-2-4 16,7-2-2-16,5-1-7 15,4-3-1-15,0-6 1 16,11-2 5-16,11-4 3 15,9-4-7-15,5-4-2 16,6-6 6-16,5-4 1 16,5-6-6-16,-2-3 6 15,4-7-7-15,0 0 0 16,-2 0 0-16,-2-13 1 16,-3-3-1-16,-5-4 0 15,-4 2 0-15,-5-4 1 16,-2 2 8-16,-4 0-8 15,-7 0 1-15,-3 2-1 0,-5 4 1 16,-3 2-2-16,-5 2-1 16,1 1-9-16,-1 2-4 15,-1-4-26-15,-1 4-10 16,-2-1-23-16,0-2-43 16,0-1-125-16,0 2-375 0</inkml:trace>
  <inkml:trace contextRef="#ctx0" brushRef="#br0" timeOffset="1382.59">19296 9097 1141 0,'0'0'753'0,"0"0"-533"16,0 0-94-16,0 0 63 15,0 0-77-15,0 0-59 16,0 0-19-16,0 0-4 15,0 0-4-15,0 14-19 16,-11 8 45-16,-7 11 20 16,-2 5-14-16,-2 6-7 15,2 2-24-15,1 0-17 16,4 0 5-16,3 0-13 16,6 1 7-16,2-3-8 15,4-2 1-15,0-2-1 0,0-2-1 16,0 0 1-16,4-2 4 15,6 0-5-15,-2-2 0 16,3-3-1-16,3-2 2 16,-1-2-1-16,0-3 1 15,3-3 0-15,-1 0-1 16,3-5 0-16,-2-2 0 16,2-2 6-16,0-4-6 15,-1 0 9-15,1-4-2 16,0-2-1-16,4-2 0 15,1 0-4-15,1 0 4 0,3-4-5 16,-1-8 0 0,5-2 1-16,0-4-1 0,2 0 12 15,-2-4-13-15,-3 0 0 16,0-3 6-16,2 3-5 16,-3-1 5-16,0-4-5 15,0 1 0-15,-1-2 0 16,1-2 0-16,2 0-1 15,-3-4 1-15,1 0 4 16,0 0-5-16,0 0 1 16,0-2 6-16,-1 1-1 15,-1-1 13-15,-1 0-4 16,-2-1-7-16,-1 0-7 16,-4-3-1-16,1 2 6 15,-5-2-6-15,1 2 1 0,-5 4 4 16,-3 0-5-1,-1 2 0-15,-5 1 0 0,0 5 0 16,0 1 0-16,0 4 0 16,0 5 0-16,0 4 1 15,0 2 1-15,0 2 7 16,0 2-3-16,0 2-5 16,0 0 4-16,0 4 1 15,0 0-1-15,0 0-5 16,0 0 0-16,0 0-1 15,0 0 0-15,0 0-14 16,0 0 0-16,0 0 3 0,0 0-3 16,0 0 9-16,-3 4 5 15,3 0-8-15,-2 0 8 16,2-2-13-16,0 0 7 16,0-2 7-16,0 0-1 15,0 0 0-15,0 0 1 16,0 0-1-16,0 0-5 15,0 0-3-15,0 0 8 16,0 0-1-16,0 0 1 16,0 0 0-16,0 0 0 15,0 0 1-15,0 0 0 16,0 0 0-16,0 0 0 16,0 0 0-16,0 0 0 15,0 0 0-15,0 0 1 16,0 0-1-16,0 0 0 0,0 0 6 15,0 0-5-15,0 0 0 16,0 0-1-16,0 0 1 16,0 0-1-16,0 0 1 15,0 0-1-15,0 0 0 16,0 0-17-16,0 0-20 16,0 0-50-16,0-10-125 15,-4-2-342-15</inkml:trace>
</inkml:ink>
</file>

<file path=ppt/ink/ink1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15T02:49:25.080"/>
    </inkml:context>
    <inkml:brush xml:id="br0">
      <inkml:brushProperty name="width" value="0.05292" units="cm"/>
      <inkml:brushProperty name="height" value="0.05292" units="cm"/>
      <inkml:brushProperty name="color" value="#FF0000"/>
    </inkml:brush>
  </inkml:definitions>
  <inkml:trace contextRef="#ctx0" brushRef="#br0">3729 8147 590 0,'0'0'156'16,"0"0"-156"-16,0 0-2 16,0 0-4-16,0 0 6 15,0 0 29-15,-3 0 229 16,3 0-80-16,0 0-75 16,0 0-27-16,0 0-13 0,0 0 7 15,0 0-3-15,0 0-31 16,3 0-27-16,-2 0 108 15,-1 0 22-15,0 0-57 16,0 0-47-16,0 0-19 16,0 0-3-16,0 0-1 15,0 0 1-15,0 0 5 16,0 0-2-16,0 0-6 16,0 0 3-16,-4 0-2 15,-5 0-3-15,-6 6 1 16,-8 8-9-16,-6 6 1 15,-4 2-1-15,0 2 1 16,2 0-1-16,4-3 0 0,8-7 0 16,7-5 1-16,5-3-1 15,4-2 1-15,3-4 0 16,0 0 12-16,0 0 11 16,0 0-3-16,7 0-13 15,4 0-8-15,3 0-13 16,8 4 13-16,2 5 0 15,3-4-4-15,0 4 4 16,-2-5 1-16,-6-3 1 16,-1-1-1-16,1 0 5 15,-2 0 10-15,6 0 8 16,0-10 4-16,0-1 0 0,-1-4-16 16,-1 4 0-16,-8 3 0 15,-7-1-3 1,-2 8 11-16,-4-2-3 0,0 3 23 15,0 0 33-15,0-1-14 16,0-2-13-16,-4-1-18 16,-2-2-16-16,-3-2-3 15,-3-3-8-15,4-2 10 16,-3 1-6-16,-3-4-4 16,1 0-2-16,-3-4 1 15,1 2-1-15,2 0 0 16,-1 2 0-16,3 4-5 15,5 2 6-15,-2 6-2 0,6 0 1 16,0 4-11 0,2 0-26-16,0 0-38 0,0 0-73 15,0 6-2-15,0 12 58 16,0 12-115-16,0-2-138 16,6-10-593-16</inkml:trace>
  <inkml:trace contextRef="#ctx0" brushRef="#br0" timeOffset="764.95">4577 8079 1667 0,'0'0'270'0,"0"0"-201"15,0 0-52-15,0 0-2 16,0 0 21-16,0 0-1 16,0 0-20-16,-8 6-5 0,-4-2-1 15,-8 2-9 1,-6 2 0-16,-3 2 0 0,-7 2 0 16,3 2 0-16,-2 0-1 15,4-2 1-15,7-2 0 16,6 0 0-16,7-4-1 15,7-2 1-15,4-2-12 16,0 0 10-16,0 2-12 16,13 2-5-16,7 6 19 15,10 2 0-15,5 0 9 16,7 0-3-16,3-3-5 16,-3-2 9-16,-2-4 0 0,-5-1 5 15,-5-4 18 1,-10 0-2-16,-4 0 17 0,-8 0 35 31,-3 0-3-31,-5 0-14 0,0 0-13 0,0 0 16 16,0 0 7-16,0 0-26 15,0 0 1-15,0-4-26 16,0-6-23-16,-2-3 2 16,-5-1-4-16,-2-2 0 15,0-2 1-15,0 0-1 16,-2-2 6-16,2 0-1 15,0-2-4-15,1 4-1 16,1 2 0-16,0 4 0 16,2 6-6-16,1 2-23 15,2 4-9-15,2 0-34 0,-2 0-41 16,-3 0-126-16,-11 6-52 16,1 6-230-16,-3 0-704 15</inkml:trace>
  <inkml:trace contextRef="#ctx0" brushRef="#br0" timeOffset="17038.56">9321 8063 744 0,'0'0'256'0,"0"0"10"15,0 0-125-15,0 0-93 0,0 0-16 16,0-4-5 0,0 4-9-16,0 0-12 0,0 0-6 15,0 0 0-15,0 0 0 16,0 0 0-16,0 0 0 16,0 0 29-16,0 0 17 15,0 0 40-15,0 0-11 16,-5 0-7-16,-1 0-10 15,-4 0-23-15,0 4-7 16,-3 6 5-16,-6 4 3 16,-1 2 9-16,1 4-9 15,0 2 12-15,1 2 10 16,5 0-11-16,2-2-8 0,4 2-10 16,5-3-12-1,2-2 6-15,0 2-6 16,0-3-11-16,2-4 4 0,10 0-1 15,3-2 9 1,1 0 20-16,-1-4-1 0,3-3-8 16,-5 2-9-16,-1-5-5 15,-3-2-4-15,-5 2-10 16,-2-2 4-16,0 0-5 16,-2 0-57-16,4 2-91 15,6 0-62-15,1-2-348 16,0 0-784-16</inkml:trace>
  <inkml:trace contextRef="#ctx0" brushRef="#br0" timeOffset="17969.45">11496 7989 636 0,'0'0'48'0,"0"0"197"16,0 0-51-16,0 0-94 15,0 0-3-15,0 0-7 0,0 0-16 16,8 0-10-16,-3 0 11 16,-3 0 21-16,4 0-25 15,-1 0-32-15,2 0-7 16,0 6-11-16,-1 2-1 16,2 4 8-16,0-2-3 15,-1 2 4-15,1 2-5 16,1-2-3-16,0 0 3 15,0 0-3-15,0 0 4 16,0-2-6-16,2 2-2 16,-2 0 5-16,-1 2-4 0,2 2-2 15,-6 0 1 1,-2 2 0-16,-2 2 6 0,0-2 3 16,0-2 7-16,0-2-8 15,0-1-13-15,-4-6-6 16,2 0 1-16,-2-3 2 15,-2 0-2-15,-4-3-1 16,-3 5-6-16,-8-2-44 16,-14-4-129-16,1 0-404 15,8 0-344-15</inkml:trace>
  <inkml:trace contextRef="#ctx0" brushRef="#br0" timeOffset="18886.4">9828 8107 752 0,'0'0'127'0,"0"0"338"16,0 0-99-16,0 0-160 15,0 0-109-15,0 0-21 16,0 0-5-16,0-8-3 16,3 6-19-16,10 0-12 15,6 0-14-15,6-2 29 16,7 0 21-16,2-2-14 16,4 0-17-16,-3 0-21 15,-2 0-2-15,-4 0-8 16,-2 0-3-16,-4 0-7 15,-4 0 5-15,-3 2-6 16,-5 0 0-16,0 0-5 0,-4 2-2 31,-4 0 1-31,-3 0-9 0,0 2-14 0,0 0-69 16,-39 0-106-16,-1 0-168 16,-4 0-474-16</inkml:trace>
  <inkml:trace contextRef="#ctx0" brushRef="#br0" timeOffset="19079.43">9831 8111 863 0,'0'0'76'15,"0"0"289"-15,0 0-246 16,0 0 0-16,0 0 25 16,-11 120-86-16,6-91-33 0,1-4-12 15,0 0-12 1,-1-10-1-16,0-2-30 0,5-9-97 15,0-4 32-15,0-10 2 16,3-8-748-16</inkml:trace>
  <inkml:trace contextRef="#ctx0" brushRef="#br0" timeOffset="19312.8">10071 8087 713 0,'0'0'961'16,"0"0"-720"-16,0 0-187 15,0 0-7-15,0 0 53 16,-21 120-25-16,9-78-22 16,-1 2-26-16,1 1-14 0,4-5-11 15,1-6-2 1,3-4 1-16,-1-4-1 0,1-8 0 16,-2-2 0-16,3-6 0 15,-2-2-22-15,-1-2-55 16,1-2-69-16,-5-4-202 15,-2 0 15-15,3-8-420 0</inkml:trace>
  <inkml:trace contextRef="#ctx0" brushRef="#br0" timeOffset="20118.59">9896 8147 1202 0,'0'0'640'16,"0"0"-401"-1,0 0-171-15,0 0-67 0,0 0 8 0,0 0-9 16,0 0 0-16,35 4 6 16,-24 4-5-16,1-2 7 15,-6-2-8-15,-1 0 0 16,-5 2-6-16,0 4-16 16,-18 6-9-16,-9 6 9 15,-1 2-11-15,1 0-6 16,6-3 5-16,5-7-2 15,10-4 17-15,1-6 7 16,5-3 2-16,0 2 9 16,0-3 1-16,3 0 7 0,5 0 15 15,4 0 18-15,-3 0 7 16,-2 0-5-16,0 0-14 16,-3 0-13-16,-2 0-14 15,-2 0-1-15,0 0 0 16,0 1-5-16,0 12 4 15,-6 1 0-15,-8-2 0 16,5 0 0-16,0-4-1 16,6-4 1-16,0-2 1 15,3-2 3-15,0 0 9 16,0 0-11-16,0 0 7 16,15 0 8-16,8-6-8 0,8-6-7 15,4-6-1-15,5-2 0 16,0-3 1-1,1 0-1-15,-2-2-6 0,-1 0-6 16,-5 0 0-16,-4 5 12 16,-4 4 1-16,-10 4 0 15,-1 4 10-15,-7 2 0 16,1 2 8-16,0 0-4 16,0 2-14-16,1-2 1 15,3 0 6-15,-1 2-2 16,-1-2 6-16,2 2-3 15,-5 2 7-15,-3 0 6 16,-2 0-7-16,0 0-15 16,-2 0-6-16,2 4 5 15,-2 6 0-15,3 2 1 16,-3 0 1-16,0 0 8 0,0 0-8 16,0 4 5-16,-7 0 10 15,-8 3 1-15,-5 2-1 16,-1 1-6-16,0 0-4 15,2-1 6-15,1-3-11 16,3 0-1-16,1-4 0 16,1-2 0-16,0-2-9 15,-3-4-90-15,-13-6-65 16,2 0-339-16,4-2-292 0</inkml:trace>
  <inkml:trace contextRef="#ctx0" brushRef="#br0" timeOffset="20317.09">10031 8283 662 0,'0'0'972'0,"0"0"-719"16,0 0-143-16,0 0 19 16,0 0-20-16,143 63-37 15,-107-41-32-15,-5 0-13 16,-2-4-26-16,-9-2 1 16,-7-6-2-16,-4-2-6 15,-5-4-28-15,-2-2-40 16,-2-2-5-16,6 0-58 15,-4-14-182-15,2-6-523 0</inkml:trace>
  <inkml:trace contextRef="#ctx0" brushRef="#br0" timeOffset="21421.44">10506 8155 542 0,'0'0'184'0,"0"0"-175"15,0 0-7-15,0 0 530 16,0 0-270-16,0 0-45 16,0 0-26-16,7 0-49 15,-7 0-44-15,0 0-59 16,2 0-27-16,-2 6-12 16,0 8 0-16,0 4 12 0,0 6 4 15,0 2 5-15,0 2 10 16,0-3-11-16,0-3-12 15,0-4-7-15,2-4 5 16,5-4 3-16,4-2 1 16,0-2 5-16,5-6 16 15,0 0 4-15,-1 0-16 16,-1-2-4-16,-1-12-3 16,-5-6 23-16,2-3 4 15,-6-4-20-15,0-4-5 16,-4-1-8-16,0 2 1 15,0 6-2-15,0 8-4 16,0 6 0-16,0 6 1 0,0 2-2 16,0 2 0-16,0 0-16 15,0 0-1-15,0 0-8 16,-2 0-33-16,2 6-55 16,-2-2-47-16,2 0-28 15,0-4-299-15,2 0-400 0</inkml:trace>
  <inkml:trace contextRef="#ctx0" brushRef="#br0" timeOffset="21680.77">10787 8081 576 0,'0'0'1271'0,"0"0"-1047"0,0 0-164 15,0 0-39 1,0 0 53-16,0 0 74 0,2 132-67 15,-2-75-46-15,-2 1-21 16,-7-3-12-16,0-2 5 16,0-9-7-16,0-6 2 15,2-6-1-15,-1-6-1 16,1-6 1-16,3-6-1 16,-1-6 0-16,2-6-34 15,1-2-105-15,0-3-11 16,-2-18-10-16,2-5-368 0</inkml:trace>
  <inkml:trace contextRef="#ctx0" brushRef="#br0" timeOffset="21955.55">10789 8111 975 0,'0'0'94'0,"0"0"710"16,0 0-624-16,0 0-135 15,0 0 0-15,0 0 22 16,138-4-13-16,-113 20 14 15,-5 2-43-15,-5 0-24 16,-8 0-2-16,-4-2 2 16,-3 2-1-16,0 0 7 15,-8 2-6-15,-7-2 6 16,-3-2-6-16,-2 1 5 16,0-6-6-16,2-2 0 15,1-4-43-15,-1-2-58 0,2-3-15 16,3-3-109-16,4-11-142 15,7 0-364-15</inkml:trace>
  <inkml:trace contextRef="#ctx0" brushRef="#br0" timeOffset="22570.91">11251 7792 7 0,'0'0'2009'16,"0"0"-1642"-16,0 0-281 16,0 0-86-16,0 0 0 0,0 0 0 15,0 0 43 1,2 125-10-16,-2-81-19 0,0-2-13 16,0-6 8-16,0-4-9 15,-5-8 0-15,-2-4-6 16,1-6 2-16,-1-6-15 15,1-4-20-15,-2-4 2 16,0 0 4-16,-5 0-11 16,-1-18-81-16,-1 0 49 15,2 0 54-15,1 6 22 16,3 8 21-16,-3 4-15 16,2 8-5-16,-10 22 46 15,4 8 30-15,-4 6-40 16,5 4-14-16,3-5-14 15,5-5-7-15,7-8 5 0,0-10-6 16,0-7 0 0,0-6 0-16,5-7 11 15,11 0 21-15,1-10-20 0,6-16-13 16,-3-4-9-16,-3-5 3 16,-1 3 6-16,-7 4-1 15,-5 8 1-15,2 10 9 16,-5 6 2-16,-1 4-11 15,3 0-37-15,-1 6 6 16,0 14 31-16,3 4 9 16,1 6 14-16,0-2-2 15,4-3-9-15,1-3 0 0,0-7-2 16,0 0 7-16,0-5-1 16,-2-4 0-1,0-1-4-15,-2-2-6 0,-3-1 0 16,3-2-6-16,-1 0-7 15,4 0-50-15,7 0-131 16,-1-10-57-16,-5-3-586 0</inkml:trace>
  <inkml:trace contextRef="#ctx0" brushRef="#br0" timeOffset="25483.54">17224 7331 492 0,'0'0'153'0,"0"0"208"16,0 0 24-16,0 0-132 16,0 0-81-16,0 0-38 15,0 0-50-15,-6-2-45 16,6 2-14-16,-4 0-8 15,-2 0-8-15,-3 0-7 16,-5 14 20-16,-3 6 22 16,-5 8 16-16,-5 8 13 15,1 4 13-15,6 4-21 16,-1 2-28-16,8 3-11 16,4-5-10 15,6-2-4-16,3-6-5-15,0-2 2 16,10-4-7-16,7-4 8 0,2-6 1 0,-2-2-5 16,3-4 2-16,-3-6-2 0,2-4-6 0,-1-1-26 0,9-3-135 15,-8-8-232-15,-1-9-898 0</inkml:trace>
  <inkml:trace contextRef="#ctx0" brushRef="#br0" timeOffset="26176.81">19855 7291 453 0,'0'0'1087'15,"0"0"-761"-15,0 0-233 16,0 0-27-16,0 0-1 16,0 0-24-16,0 0-4 15,41-2 40-15,-24 14-12 16,-2 0 6-16,-1 6-30 15,1 4-14-15,-3 4 3 16,1 4 4-16,1 0-9 16,-3 2 6-16,-1 0 4 15,2-3-10-15,-1-1-13 16,-2-5 1-16,0-2 1 16,-4-1-13-16,-5-2 14 15,0-2-15-15,-7 2-6 0,-20 2-24 16,-33 0-165-16,6-6-390 15,4-4-1172-15</inkml:trace>
  <inkml:trace contextRef="#ctx0" brushRef="#br0" timeOffset="26760.23">17636 7261 732 0,'0'0'696'16,"0"0"-303"-16,0 0-267 15,0 0-41-15,0 0 55 16,0 0 2-16,0 0-55 15,-20 124-34-15,13-94-32 16,1 0-13-16,1-5-7 0,3-3-1 16,2-7-15-1,0-7-165-15,0-3-115 0,0-5-378 0</inkml:trace>
  <inkml:trace contextRef="#ctx0" brushRef="#br0" timeOffset="27030.51">17906 7285 1842 0,'0'0'320'0,"0"0"-224"16,0 0-44-16,144-4 47 0,-93 4-31 16,3 0-37-1,-5 0-23-15,-6 0-7 0,-10 0-1 16,-11 2-6-1,-9 0 5-15,-6 0-5 0,-7 0-1 16,0 2-3-16,0 4 10 16,-11 0 8-16,-4 6-6 15,-5 0 12-15,1 0-8 16,0 2-6-16,-4-2 1 16,-3 2-1-16,-3-2-20 15,-16 2-200-15,5-4-324 16,6-4-140-16</inkml:trace>
  <inkml:trace contextRef="#ctx0" brushRef="#br0" timeOffset="27749.29">17870 7431 740 0,'0'0'0'0,"0"0"497"0,0 0-349 16,0 0-73-16,0 0 107 15,0 0 31-15,0 0-132 16,113 12-56-16,-82-16-15 15,-6-4-10-15,-9 0-18 16,-7-2-72-16,-9 2-76 16,0-2 64-16,0 2 32 15,-14 2 41-15,-6 4 29 16,-6 2 52-16,-6 0 73 16,-3 10 39-16,-4 10-32 15,4 6-45-15,-1 2-35 16,7-2-24-16,10-2-12 47,7-5-9-47,12-4 5 0,0-5-12 0,7-6 11 0,17-1-5 0,10-3-6 0,4 0-18 15,0 0 9-15,0-7 9 16,-3 0 0-16,-4 0 6 16,-4 3 52-16,-4 3-3 15,-4 1 7-15,-3 0-13 16,-5 0-27-16,1 8-13 15,-4 3-3-15,-3 6 7 16,-3 2-4-16,-2 3-8 16,0 7 13-16,0 3-4 15,-7 0-10-15,-6 4 12 16,-3-2-6-16,3 0-5 0,-1-1 9 16,2-6-10-1,0-3 0 1,3-6 1-16,3-4-1 0,1-3 1 15,1-7 0-15,1-2 0 0,1-2 7 16,0 0 1-16,-5 0 1 16,-6 0 12-16,-9-17-14 15,-7-4-8 1,-7-5 0-16,-4-6-39 0,4-1-10 16,2 7 2-16,13 4 33 15,5 8 14-15,9 6 30 16,5 4 20-16,2 4-13 15,0-2-15-15,11 2-2 0,16-2-13 16,6-2 2-16,5 0-8 16,3-2-1-16,-4-2-19 15,-1 2-96 1,1-12-110-16,-8 4-277 0,-2-4-352 16</inkml:trace>
  <inkml:trace contextRef="#ctx0" brushRef="#br0" timeOffset="28098.36">18754 7189 696 0,'0'0'1308'0,"0"0"-1155"0,0 0-118 15,0 0 8-15,0 0-22 16,0 0-20-16,0 0-1 15,-100 114 0-15,89-86-1 16,0 4-1-16,-2 8 1 16,-2 6 0-16,-6 7 1 15,-1 5 5-15,-3 2 50 16,5 0-4-16,0-6-34 16,6-4-1-16,3-10-7 15,5-8-8 32,2-10 5-47,1-8-6 0,3-6 0 0,0-5 0 0,0-3-43 0,0 0-15 0,0 0-38 0,3-26-68 16,7-5-387-16,1-1-670 15</inkml:trace>
  <inkml:trace contextRef="#ctx0" brushRef="#br0" timeOffset="28714.73">18714 7387 823 0,'0'0'1085'0,"0"0"-878"16,0 0-157-16,0 0-31 15,0 0 19-15,145-28-20 16,-100 22-18-16,-6-2-15 0,-2 0-17 16,-13 2 17-1,-11 0 15-15,-6 2 10 0,-7 2 50 16,0 2-28-16,-9 0-13 15,-15 4-13-15,-8 12 15 16,-5 4 6-16,-2 4-21 16,4 2-4-16,1-2 3 15,5 0-5-15,6-2-1 16,4-4-9-16,11-2-2 16,8-5-29-16,0-3-14 15,15-5 0-15,16 0 11 16,9-3-10-16,3 0 18 15,-8 0 28-15,-8 0 8 0,-10 0 44 16,-9 0-7 0,-8 0 1-16,0 1-24 0,-23 16-3 15,-12 5 7-15,-6 2-9 16,3 0-8-16,7-2 5 16,14-8-6-16,13-2 0 15,4-4 0-15,19 0 1 16,21-2 11-16,11-2 4 15,5 2 3-15,-4-2 6 16,-12 0 5-16,-9 2-8 16,-16 0 5-16,-8 0-5 15,-7 4-1-15,0 0-5 16,-18 4 17-16,-9 2 26 16,-2 0-20-16,2-2-24 15,4-2-14-15,2-4 5 0,3-2-5 16,3-4 1-16,1-2-2 15,3 0 0-15,3 0-6 16,3 0-14-16,5-6-72 16,9-8-204-16,11-4-630 0</inkml:trace>
  <inkml:trace contextRef="#ctx0" brushRef="#br0" timeOffset="28999.34">19307 7301 1169 0,'0'0'903'0,"0"0"-727"0,0 0-142 16,0 0-15-16,0 0 25 15,0 0 23-15,65 84-17 16,-58-60-49-1,-7-4-1-15,0-2-17 16,0-6-50-16,0-4-39 16,0-4-8-16,0-4-116 15,0 0-80-15,0-6-20 0</inkml:trace>
  <inkml:trace contextRef="#ctx0" brushRef="#br0" timeOffset="29832.54">19489 7193 879 0,'14'-8'706'15,"6"0"-431"1,7 3-157-16,10 4-49 0,11 1-7 0,3 0-22 16,0 0 4-16,-4 1-26 15,-11 4-4-15,-12 0 0 16,-11 2-8-16,-11 3-5 16,-2 6 67-16,0 4-45 15,-17 6 4-15,-5 6 9 16,-5 2 33-16,2-2-30 15,6-2-17-15,0-8-10 16,9-4-10-16,1-6 4 16,6-6-5-16,1-4-1 15,-5-2 0-15,-4 0-18 0,-3 0-19 16,-5-6-64-16,1-12-10 16,-3-4 27-16,8-2-11 15,-2-2-14-15,10 6 29 16,1 4 80-16,4 8 21 15,0 6 23-15,0 2-9 16,0 0 19-16,9 0-13 16,9 0-16-16,0 0-3 15,-3 4-16-15,-2 2-5 16,-4 2-1-16,-6 0-22 16,-3 2-84-16,-3 6-2 15,-26 4 31-15,-8 4 32 16,-10 2 35-16,-4 2 3 0,-1 0 6 15,1 2 0-15,0 1 1 16,4-2 13-16,9-2 23 16,9-5 32-16,11-6-20 15,12-4-8-15,6-6 3 16,6-2 13-16,27-4 28 16,21 0 12-16,13 0-46 15,16-10-15-15,1-6-4 16,0 0 6-16,-12 2 21 15,-15 0-42-15,-18 4-14 16,-17 0-2-16,-13 2-15 16,-9 0-101-16,0-2-46 15,-6-3 26-15,-15-3-40 16,1-2 40-16,1-4-31 0,5 0 7 16,7 2 76-16,3 4 84 15,2 6 184-15,2 4 45 16,0 6-84-16,-2 0-96 15,-1 8-3-15,-3 14 67 16,1 8-16-16,-4 4 2 16,0 7-37-16,0 3 7 15,0 4-9-15,3 0-34 16,-1 4-17-16,1-4-8 16,0 1-1-16,0-8 1 15,-3-6 0-15,3-6-1 16,-4-8 1-16,2-6-1 15,-3-6-1-15,1-5-15 0,-3-4-73 16,-11 0-64-16,1-18-118 16,4-5-318-16</inkml:trace>
  <inkml:trace contextRef="#ctx0" brushRef="#br0" timeOffset="30047.96">19379 7808 508 0,'0'0'1071'0,"0"0"-670"16,0 0-279-16,0 0-57 15,0 0 28-15,0 0-1 16,0 0-27-16,-126 48-43 16,111-37-7-16,4-6-15 15,6 0-13-15,5-5-121 16,16 0-25-16,15-14-155 0,7-7-258 0</inkml:trace>
  <inkml:trace contextRef="#ctx0" brushRef="#br0" timeOffset="30164.65">19782 7736 1189 0,'0'0'697'0,"0"0"-521"0,0 0-47 0,129 22-25 16,-112-2-11-16,-3 6 20 15,-10 2-57-15,-4 0-44 16,0 0-6-16,0-2 5 16,0-1-5-16,-4-7-6 15,-2-3 0-15,3-4-28 16,-2-8-104-16,5 1-126 0,-2-4-359 15</inkml:trace>
  <inkml:trace contextRef="#ctx0" brushRef="#br0" timeOffset="30354.67">20118 8095 2357 0,'0'0'495'15,"0"0"-406"-15,0 0-29 16,0 0-28-16,0 0-32 16,0 0-33-16,0 0-196 15,0 4-559-15</inkml:trace>
  <inkml:trace contextRef="#ctx0" brushRef="#br0" timeOffset="55370.56">13819 11690 688 0,'0'0'0'0,"0"0"0"16,0 0 42-16,0 0 79 0,-46 8-121 15,46-2-65 1,0 7-26-16,0-4 48 0,6 0-34 16</inkml:trace>
  <inkml:trace contextRef="#ctx0" brushRef="#br0" timeOffset="57827.93">14274 11999 626 0,'0'0'55'15,"0"0"-41"-15,0 0-14 16,0 0 1-16,0 0 237 16,0 0-117-16,0 0-79 15,0 29 35-15,0-28 34 16,0 1-5-16,0 2-38 15,0 0-21-15,0 0-22 16,0 2 36-16,0 0 7 0,0 0-30 16,0-2-7-16,0 0 8 15,0 0-1-15,0 1-12 16,0-4-1-16,0 3 32 16,4-1 2-16,1-2 10 15,1 1-19-15,1-2-9 16,4 2 5-16,0-2 26 15,3 0-11-15,3 2-15 16,1-2-21-16,2 0 0 16,2 0 16-16,1 0-11 15,2 0-2-15,-1 0 2 16,3 0 3-16,-1 0-17 0,1 0-10 16,2 0-5-16,0 0 0 15,4 0 5-15,3 3 12 16,-3-2 1-16,1 3-17 15,0 0 5-15,-1 1-6 16,5-1-1-16,0 0 1 16,1 1 0-16,2 0 0 15,-1-1 1-15,2 0-1 16,-3 0 0-16,-2 0-1 16,-1-1 1-16,-3 1 0 15,0 0-1-15,1-1 1 16,1-1 5-16,2 0-5 15,0 0 5-15,1 0 0 0,0-2 0 16,2 2 8 0,-2 2-6-16,2-3-1 0,0 4-5 15,0-3-1-15,0 0 5 16,2 2-6-16,3-3 1 16,-1 2-1-16,2 1 1 15,-2-2-1-15,-4 0 2 16,0 2 5-16,-4-2-6 15,-3 2-1-15,0-2 1 16,3 0-1-16,-1 0 0 16,4 0 0-16,1 2 1 15,4-2-1-15,3 0 9 16,2-2-1-16,0 2-2 16,3-2 4-16,-4 2-9 15,4-2 7-15,-6 0-1 0,1 0-7 16,-4 0 0-16,-3 0 0 15,-4 0 1-15,-1 0-1 16,1 0 1-16,-1 0 0 16,-1 0 1-16,-1 0-2 15,-1-4 2-15,-4 0-1 16,-3 0 0-16,-1-2 0 16,-5 2 5-16,-4-2-5 15,-8 4 5-15,2-2 1 16,-7 1 16-16,2-1 7 15,1 1-5-15,-1-3 0 16,0-4-10-16,6-3-14 0,-4-1 4 16,5-1-5-16,1-3 0 15,1-3-1-15,1 2 2 16,-1-3-1-16,2-1 1 16,-1 3 0-16,-4-2 0 15,4 0 0-15,-3 0 5 16,0 2-6-16,1-2 0 15,-2 0 0-15,-1-2 0 16,1-2-1-16,-4-3 1 16,1 0 0-16,-5-1 1 15,-2-1 5-15,0 3-5 16,0 2 8-16,0 2-9 16,0 0 6-16,0 4-4 15,0 0-1-15,0 0 5 16,0 0 0-16,0 0-6 0,0 2 0 15,-2 2-1-15,-1 2 1 16,1 0 1-16,-2 4-1 16,0-1 1-16,2 2 0 15,-4-1-1-15,2 2 1 16,0-2 0-16,-3 0 0 16,1 2 0-16,-3-2 0 15,2 2 1-15,-4-2-2 16,-3-3 0-16,-6 4 0 15,-6-4 0-15,-3 5-2 16,-7-2 2-16,1 5-6 16,0-2 6-16,7 1 0 15,1 2 0-15,5 0 0 0,1 0 0 16,4 0 0 0,-3 0 1-16,-3 0-1 0,-4 0 0 15,-1 0 0-15,-6 2-1 16,-2 0 0-16,1 2 1 15,-1-2 0 1,1 2 0-16,-3-2 0 0,2 2 0 16,3-2 0-16,1 2 0 15,3-2 0-15,2 2 0 16,2-2 0-16,-2 2 0 16,0-2 0-16,-2 0 0 15,0 0 0-15,-2 0 0 16,-1 0 0-16,1 0 0 15,2 0-1-15,0 0 1 16,4 0 1-16,2 0-1 0,-4-2 0 16,0 2 0-16,0-4 1 15,0 2-1-15,-4-2 0 16,2 0 1-16,-4 0-1 16,-3 0 0-16,1 0 0 15,-1 0-1-15,-5 2 1 16,4-2 0-16,-3 0 0 15,0 0-1-15,-1 0 1 16,4 0-1-16,-1 0 1 16,-3 0 0-16,2 2 1 0,-1 0-1 15,-5 2 0 1,-2 0 0-16,0 2 1 0,1 0-1 16,1 0 0-16,3 0-1 15,2 0 1-15,7 0 0 16,-2 0 1-16,4 0-1 15,2 2 0-15,3 0 0 16,-1 0 0-16,3 2 0 16,-3-2 1-16,0 0-1 15,0 0 0-15,-3 2 0 16,5-2 0-16,-2 2 0 16,0 0 0-16,0 0 0 15,-2 0 0-15,3 0 0 0,-3 2 0 16,0 0 0-1,-3 0 0-15,3 2 0 0,0 0 0 16,1 2 0-16,1 2 0 16,3 4-1-16,-3 2 0 15,0 4 0-15,0 6-5 16,0 2 6-16,3 5-6 16,0-3 6-16,3 0 1 15,3-4 0-15,5-4-1 16,2-4 0-16,2-4 0 15,2 0 1-15,1-2-1 16,-1 0 1-16,3 0-1 16,-3 0 1-16,0 0-1 15,1 4 7-15,-1 0-6 16,0 2 0-16,0-2 0 0,3 1 0 16,0-4-1-16,-1 1 1 15,1 0 0-15,0 3 0 16,1 1 1-16,1 2 4 15,2 1-5-15,0 4 0 16,0-1 8-16,5 2-3 16,6-2-4-16,4 0 5 15,1 0 1-15,1-4 2 16,1-4-1-16,3 0-9 16,-4-4 11-16,1-2-4 15,-5-2 2-15,-1-4-8 16,-6-2-1-16,1-1-5 0,-5-2-26 15,-2-1-36 1,0-4-114-16,0-11-626 0</inkml:trace>
  <inkml:trace contextRef="#ctx0" brushRef="#br0" timeOffset="64791.71">9387 14494 405 0,'0'0'163'0,"0"0"401"16,0 0-289-16,0 0-175 15,0 0-73-15,0 0 21 16,-4-4 20-16,4 4-24 16,0-2-15-16,0 2-7 15,0-2 7-15,0 2-6 16,0 0-4-16,0 0-7 15,0 0 25-15,0 0 61 16,0 0 4-16,0 0-18 16,0 0 25-16,0 0 34 0,-2 0-35 15,0 0-58-15,0 0-36 16,2 0-8-16,0 0-6 16,0 0 1-16,-2 0 0 15,2 0-1-15,-3 9 1 16,-2 8-1-16,1-1 1 15,-3 8-1-15,1 0 2 16,-1 2-1-16,-2 4 5 16,2-2-6-16,-1 4 6 15,1 2 2-15,3-2 1 32,-1 3 5-32,2 1 1 0,3-6 3 0,0-1-1 15,0 0-5-15,0 3 2 16,12-8-6-16,1 2-7 15,5 0 8-15,2-4-8 0,0-4 1 16,1 0 5-16,2-4-7 16,0 0 1-16,2-2 11 15,-3-8-6-15,0 2 9 16,0-3-6-16,1-3 3 16,1 0-5-16,0 0-1 15,1 0 0-15,0 0 0 16,-1-9-5-16,-1 1 0 15,-2 2-1-15,0-2 1 16,-6 0 0-16,-3 2 0 16,-4 2 0-16,-3 0 7 0,0-4-7 15,-5 0 5 1,0 2-5-16,0-4 0 0,0 2-1 16,0-2-4-16,-10 4-2 15,-3 0 5-15,-7 0 0 16,-7 6-8-16,-6 0 0 15,-5 0 3-15,0 6 5 16,2 4-5-16,7 6 6 16,10-8 0-16,5 2 0 15,7-2 0-15,3 2-15 16,0 2 15-16,1 6 0 16,-1 5-7-16,0 0 7 15,-1 5 1-15,-2 3-1 16,3-1 0-16,-3-2 0 15,1 0 0-15,0-2 9 16,2-6-9-16,0-2-1 0,2 0 1 16,-1 0-2-16,1 0 2 15,2 4 0-15,0 2 3 16,-2 2 4-16,2 2-6 16,0 2 1-16,0 2-1 15,0-1 0-15,0-1 1 16,0 2-2-16,0-4 0 15,0-2 1-15,0 2-1 16,-2-4 1-16,-2 0 1 16,-4 2 4-16,2-8 4 15,-3 4-1-15,-2-4 5 16,-5 0-2-16,-2 0-12 16,-8-4 8-16,-12 4 5 0,-11-1-13 15,-9-3-10-15,-35-10-92 16,14-4-213-16,10 0-480 0</inkml:trace>
  <inkml:trace contextRef="#ctx0" brushRef="#br0" timeOffset="67411.7">9205 14390 605 0,'0'0'47'0,"0"0"-35"15,0 0-12-15,0 0 176 16,0 0 24-16,0 0-35 16,0 0-42-16,0-11-17 15,0 11 17-15,0 0 48 16,0 0-35-16,0 0-57 15,0 0-48-15,0 0-30 16,0 0 0-16,0 0 25 16,11 0 33-16,0 3-9 15,2-2 4-15,3 3 10 0,-3-1-2 16,-1-3-16-16,-3 1-2 16,-3-1-19-16,-2 4-17 15,1-4-7-15,-2 0 0 16,-1 0 0-16,0 2 1 15,0 1-2-15,0-3 0 16,1 4 0-16,-1-3-1 16,0 8 0-16,0-5-11 15,0 4-48-15,0 2-59 16,-2-1-38-16,0 1-243 16,0-3-464-16,0-1 234 0</inkml:trace>
  <inkml:trace contextRef="#ctx0" brushRef="#br0" timeOffset="73116.88">2167 9793 2 0,'0'0'588'0,"0"0"-526"15,0 0-48-15,0 0-7 16,0 0-7-16,0 0 0 16,0 0 0-16,23-6 142 15,-17-3-58-15,-2-4-46 16,-2 4-15-16,-2-2-3 16,0 5 19-16,0 2-11 15,0 0 35-15,0 2-1 16,0 2 2-16,0-2 4 0,0 2 2 15,0 0-5-15,0 0-4 16,-2 0-9-16,2 0 2 16,0 0-10-16,0 0-5 15,0 0-8-15,0 0-12 16,0 0-19-16,0 0-18 16,0 0-21-16,0 12 8 15,4 6 13-15,9 6 11 16,6 2 6-16,-2 4-5 15,3-2 6-15,-4 1 1 16,-1-1 0-16,-3 0 0 16,-1 0 0 15,-5 2 6-31,1 2-6 0,0 0 22 0,-2 2-9 0,-3 0-8 16,-2 1 7-16,0 2-1 0,0 4-11 15,0 0 9-15,0 2 2 16,0-1 0-16,0-2 1 15,0-6-5-15,0-2 1 16,0-6 4-16,0-2-12 16,-2-4 9-16,-3-4 6 15,1-1-1-15,-1-5-1 16,0-1-6-16,1 4 2 16,-5 1 0-16,-2 2-4 15,-2 4 6-15,-5 2-11 16,0 0 5-16,0-2-5 15,3-2 7-15,3-6-7 16,4-4 5-16,1-4-5 0,5-2 15 16,0 0-7-16,2-2-8 15,0 0 14-15,0 0-2 16,0 0-5-16,0 0-8 16,0 0-13-16,0 2 3 15,0 2-6-15,4 2 8 16,0 4 8-16,1 2 0 15,-3 2 1-15,2 0 0 16,-2 0 1-16,-1 6 5 16,3 5-6-16,1 4 1 15,-1 10 0-15,3 5 6 16,1 2-7-16,-1 4 1 0,0 2 9 16,-5 0-9-16,1 2 5 15,-3 4 2-15,0 1 3 16,0-4-11-16,0 4 8 15,0-3 13-15,0 4 4 16,0 2 7-16,0 3-10 16,0-1-4-16,4-4-5 15,5-6-5-15,2-6-8 16,0-3 1-16,1-9-2 16,-1-4 2-16,-3-5-2 15,1-3 1-15,1-2 1 16,-2 0-1-16,-1 3 0 15,-1-1 1-15,4 2-2 0,-4 4 1 16,3 0 1 0,-3 2-1-16,-1-2 0 0,-2 0 0 15,-3-4 0-15,0 1 1 16,0-5 4-16,0-3 10 16,0-1 14-16,0 0-13 15,0 0-5-15,0 0-2 16,-3 3-2-16,-1 1-8 15,3-2 1-15,-1-2 5 16,0-2-5-16,2-2 0 16,0-2 5-16,0-2-6 15,0 0 1-15,0-4-1 16,0-2 0-16,0 0 1 16,0-2 0-16,0-2-1 15,0 2 1-15,0-2-1 0,0 0 9 16,0 0 0-16,0 0-8 15,0 0 11-15,0 0-6 16,0 0-5-16,0 0 7 16,-2 0-8-16,0 0-47 15,-11-26-69-15,-1-4-219 16,-1-8-827-16</inkml:trace>
  <inkml:trace contextRef="#ctx0" brushRef="#br0" timeOffset="80351.25">1479 10427 912 0,'0'0'744'0,"0"0"-655"15,0 0-73-15,0 0-3 16,0 0 86-16,0 0-14 16,3 10 0-16,0-6-29 15,1 0-18-15,-1 0-4 16,1 2 2-16,0 2-10 16,0 0-4-16,2 0-11 15,0-2-11-15,-1 0 2 16,-3 0 4-16,0-2-6 15,0-2 2-15,-2 0-2 16,0 0 0-16,0 2-57 0,0 6-88 16,0 0-249-16,-14-2 18 0</inkml:trace>
  <inkml:trace contextRef="#ctx0" brushRef="#br0" timeOffset="80734.75">1010 11121 497 0,'0'0'1397'16,"0"0"-1202"-16,0 0-121 15,0 0-25-15,0 0 4 0,0 0 6 16,164-84-1-16,-96 50-18 15,1 2-3-15,-7 1 6 16,-4 5-9-16,-14 2-1 16,-6 6-17-16,-7 4-4 15,-4 2-1-15,-2 0-5 16,-5 2 4-16,-5 0-4 16,1 2-6-16,-5 0 6 15,-5 2-5-15,2 0 1 16,-6 4 6-16,0 0-8 15,-2 2-24-15,0 0-33 16,0 0-82-16,-13 2-85 16,-5 8-293-16,-6 4-56 0</inkml:trace>
  <inkml:trace contextRef="#ctx0" brushRef="#br0" timeOffset="80984.09">1286 11328 834 0,'0'0'845'0,"0"0"-709"15,0 0 37-15,0 108-80 16,0-66-32-16,0-2-26 16,0-2-8-16,0-2-5 15,-6-6-7-15,-3-4 2 16,0-3-5-16,2-9-3 15,3-5-2-15,2-3-7 0,-1-6 0 16,3-2-70 0,0-16-66-16,0-6-481 0</inkml:trace>
  <inkml:trace contextRef="#ctx0" brushRef="#br0" timeOffset="81263.37">1612 11221 618 0,'0'0'1390'0,"0"0"-1243"15,0 0-114-15,0 0-22 0,0 0 69 16,0 0 43-16,111 111-34 16,-76-71-49-16,0-2-9 15,-10-4-3-15,0-6 12 16,-9-6-20-16,-3-6 1 15,-6-6 4-15,-3-4-12 16,-4-4-2-16,0-2-1 16,0 0-8-16,0 0 7 15,0 0-9-15,0 0-17 16,-7-16-52-16,-10-8-178 16,-3-4-521-16</inkml:trace>
  <inkml:trace contextRef="#ctx0" brushRef="#br0" timeOffset="82629.25">1253 10377 557 0,'0'0'92'0,"0"0"-65"15,0 0 465-15,0 0-260 16,0 0-100-16,0 0 3 0,0 0-2 16,0-4-13-16,0 2-45 15,0 2-24-15,0 0-10 16,0 0-13-16,0 0 15 15,0 0 38-15,0 0 15 16,0 0-10-16,0 0-44 16,0 0-30-16,0 0-12 15,6 0-16-15,8 4 7 16,4 6 8-16,4 2 1 16,3 0 0-16,2 2 1 15,0 2 1-15,-4-2 4 16,0 0-6-16,-3 0 1 15,-5-2 0-15,1-2 0 16,-5-2 11-16,-1-2-3 16,-2 1 6-16,-3-6-1 0,-3 2 1 15,-2-3 6-15,2 0 0 16,-2 1-11 0,0-1 1-16,0 0-10 0,0 0 6 15,0 0-6-15,0 0 0 16,0 0 0-16,0 0 5 15,0 0-5-15,0 0 7 16,0 0-7-16,0 0 0 16,0 0 9-16,0 0-9 15,0 0-2-15,0 0-4 16,0 0-68-16,-2 0-200 16,-14 0-360-16</inkml:trace>
  <inkml:trace contextRef="#ctx0" brushRef="#br0" timeOffset="84078.04">1587 10908 523 0,'0'0'155'15,"0"0"-122"-15,0 0-22 16,0 0-9-16,0 0 58 15,0 0 238-15,0 0-146 0,15 2-45 16,-9-2-1-16,0-4-61 16,-2-6 0-16,3 0 31 15,-3-2-11-15,3 0 12 16,0 2 10-16,0 2-16 16,1-2-32-16,4 2-19 15,1 0-5-15,2-2-8 16,5 0-5-16,1-2 5 15,0-2-6-15,2 0 0 16,-5 2 5-16,-3 0 13 16,-1 2 19-16,-3 0-8 15,-2 0-10-15,0 4 4 16,-2 0 2-16,-1 2-9 0,1 0-16 16,0 0-1-16,0 0 3 15,-1 0-2-15,-2 0 5 16,-1 2 0-16,-1 0 2 15,-2 2 6-15,0 0 7 16,0 0 0-16,0 0 10 16,0 0 0-16,0 0 0 15,0 0 3-15,0 0-28 16,0 0-4-16,0 0-1 16,0 0-1-16,0 0 0 15,0 0 0-15,0 0-1 16,0 0-1-16,-5 0-11 0,-1 0 11 15,-5 2-5-15,-3 4 1 16,-1 2 5 0,-5 2-1-16,-5 4 2 0,-2 2-1 15,0 2-5-15,1 2 6 16,0-2-3-16,1 0-7 16,4-2-2-16,2 0 1 15,3-2-5-15,1-2 3 16,-1 0 7-16,1-2 6 15,1 1-1-15,-1-4-1 16,-1 1 2-16,3 0-1 16,-1-2 1-16,3 1 0 15,4-3 0-15,3-1 0 16,1-1-2-16,3-2-4 0,-3 0 0 16,3 2-21-16,0-2-11 15,0 0 8-15,0 3 14 16,0-3 4-16,0 0-16 15,0 0-63-15,-1 0-174 16,-2 0-51-16,1 0-587 0</inkml:trace>
  <inkml:trace contextRef="#ctx0" brushRef="#br0" timeOffset="90625.37">2171 9796 575 0,'0'0'75'15,"0"0"-56"-15,0 0 191 16,0 0 45-16,0 0-154 15,0 0-79-15,-12 0-21 16,12 0-1-16,0 0 1 0,0 0 6 16,0 0 0-16,0 0 12 15,-1 0 25-15,1 0 6 16,0 0-6-16,0 0-11 16,0 0-18-16,0 0-9 15,0 0 4-15,0 0 10 16,0 0 37-16,0 0 39 15,0 0 47-15,0 0-16 16,0 0-35-16,0 0-24 16,0-3-21-16,0 2-19 15,0-4-1-15,0 3-2 16,0-2 19-16,0 1 1 0,0-4-4 16,7-1-8-16,-1-2-5 15,5-1-12-15,1-2-5 16,1 1-11-16,-2 2 1 15,4 0-1-15,-2 2-1 16,-3 2 1-16,-1 2 0 16,-5 2-1-16,-2 2 0 15,0 0 0-15,0 0 1 16,-2 0 0-16,3 0-6 16,-3 0 6-16,0 0-1 15,0 0 0-15,0 0 1 16,4-2-1-16,1 2-1 15,2-2 1-15,1-2-1 0,2 2 2 16,-2-2-1 0,1 2 1-16,-2-2 1 0,0 2 0 15,-3 0 0-15,3 0 0 16,-3 2-1-16,0-2 1 16,-1 2-1-16,1 0 0 15,-2 0 1-15,-2 0 0 16,0 0 8-16,0 0-3 15,0 0-3-15,0 0 7 16,0 0-9-16,0 0 5 16,0 0-6-16,0 0-1 15,0 0 1-15,0 0-1 16,0 0 1-16,0 0 0 0,0 0 1 16,0 0 9-1,0 0-2-15,0-2-7 0,0 2 8 16,4 0-9-1,0-2 0-15,-2 0 0 0,0 0 0 16,0 2 0-16,-2 0 0 16,0 0 0-16,0 0 0 15,0 0 0-15,0 0-1 16,0 0 0-16,0 0-7 16,0 0 2-16,0 0 6 15,0 0-1-15,0 0 1 16,0 0 0-16,0 0-1 15,0 0 1-15,0 0-6 16,0 0 6-16,0 0 0 16,-2 0-6-16,-2 0 6 0,-3 0-2 15,0 0-8 1,-4 0 9-16,-3 0-6 0,-1 0 5 16,-3 4 1-16,-2 2-8 15,0 2 3-15,-1-2 5 16,4 0-5-16,-1 2 5 15,3-2-7-15,1-2 0 16,5 0 2-16,3 0-2 16,1-4 7-16,2 2 0 15,2-2-5-15,-2 0 5 16,1 2-10-16,0-2 5 16,-1 2 4-16,-1 0-9 15,0 0 10-15,0 0-5 16,-1 2 5-16,0 0 0 0,-2 0-5 15,3 0 5-15,0 0-1 16,0 0-4-16,1 0 5 16,3-2-7-16,0 1-4 15,0 0-2-15,0 3 1 16,0 3 12-16,0 0 0 16,3 1-1-1,3 0 2-15,-2-2-1 0,-2 1 1 16,3-5 0-16,-1 0 0 15,-1-3 1-15,-1-1 5 16,1 3-5-16,-1-3 15 16,-2 0-3-16,2 0-4 15,-2 0 0-15,0 0-9 0,0 0 8 16,0 0-1-16,0 0-5 16,0 0-1-16,0 0-1 15,0 0 0-15,0 0 0 16,0 0 0-16,0 0 0 15,0 0 0-15,0 0 1 16,0 0 8-16,0 0-1 16,0 0-7-16,0 0 0 15,0 0-1-15,0 0-1 16,0 0 0-16,0 0-2 16,0 0 2-16,0 0-5 15,0 0 6-15,0 0-1 16,0 0 0-16,0 0 1 0,0 0-1 15,2 3 0-15,2 1 0 16,3 0-5-16,-1 3-2 16,0-1 8-16,0 2-1 15,1 2-26-15,-3 2-75 16,-2 3-123-16,-2-1-259 16,0-5-604-16</inkml:trace>
</inkml:ink>
</file>

<file path=ppt/ink/ink1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15T02:51:57.733"/>
    </inkml:context>
    <inkml:brush xml:id="br0">
      <inkml:brushProperty name="width" value="0.05292" units="cm"/>
      <inkml:brushProperty name="height" value="0.05292" units="cm"/>
      <inkml:brushProperty name="color" value="#FF0000"/>
    </inkml:brush>
  </inkml:definitions>
  <inkml:trace contextRef="#ctx0" brushRef="#br0">5909 5466 553 0,'0'0'990'15,"0"0"-615"-15,0 0-234 0,0 0-73 16,0 0 13-16,0 0-16 16,-10 2-34-16,10-2-2 15,0 0-6-15,0 0-13 16,0 0 3-16,0 0 12 16,0 0 5-16,0 0 10 15,2 0-1-15,2 0 11 16,3 0 1-16,4 0-9 15,7 0-14-15,6 0-3 16,7 0-5-16,5 0-1 16,7 0-11-16,-1 0-7 15,4-4 1-15,-1-2-2 16,1 0 6-16,2 0-6 0,-6 2 0 16,1 2 1-16,-4 0 0 15,-1 2-1-15,-3 0 0 16,2 0 0-16,-6 0 1 15,0 0 0-15,-3 0 5 16,-1 0 4-16,-2-2 2 16,0 0 1-16,-3 0-7 15,0-2-4-15,-2 2 8 16,-4 2-8-16,-1-2 4 16,-4 2 1-16,-1-2-7 15,-4 2 1-15,-1 0-1 16,-1-2 0-16,-2 2 0 0,-2 0 0 15,0 0 0 1,0 0 6-16,0 0-6 0,0 0 0 16,0 0 1-16,0-2-1 15,-2 2-9-15,-4-2-14 16,-3-4-20-16,-3-2-58 16,-5-2-180-16,-24 2-263 15,6 2-556-15,-3 6 813 0</inkml:trace>
  <inkml:trace contextRef="#ctx0" brushRef="#br0" timeOffset="535.8">6034 5559 1013 0,'0'0'691'16,"0"0"-333"-16,0 0-221 15,0 0-58-15,0 0 60 16,0 0-31-16,0 0-81 16,43-7-15-16,-14-1-11 15,9-2 10-15,6 0 7 0,3 4 17 16,7 2 16-1,-1 2-15-15,0 2-15 0,-1 0 6 16,-2 0 1-16,2 0-4 16,-8 0-3-16,1 2-6 62,-7 2-9-62,-5 0-5 0,-4-2 5 0,-2-2-4 0,-2 2 3 0,-4-2-4 0,-2 0-1 0,-3 0 1 16,-3 0 1-16,-2 0 4 15,-4 0-6-15,-5 0 1 16,-2 0 6-16,0 0-7 16,0 0 13-16,0 0 5 15,0 0 2-15,0 0-10 16,0 0-10-16,-2 0 0 0,-3 0-21 16,0 0-4-1,1 0-3-15,-5-4-26 0,-1-4-75 16,-9-4-119-16,-16 2-99 15,-1 2-579-15,0 4 226 0</inkml:trace>
  <inkml:trace contextRef="#ctx0" brushRef="#br0" timeOffset="817.19">6077 5562 643 0,'0'0'1427'16,"0"0"-1207"-16,0 0-142 16,0 0-51-16,0 0 28 15,152-2 3-15,-86 1-21 16,10-6-21-16,0 1-10 15,-7-4-6-15,-7 0-46 16,-10-2-131-16,-10 0-179 16,-13 4-743-16,-14 2 585 0</inkml:trace>
  <inkml:trace contextRef="#ctx0" brushRef="#br0" timeOffset="5813.35">7202 5009 82 0,'0'0'68'16,"0"0"12"-16,0 0 136 16,0 0 6-16,0 0-222 15,0 0 0-15,0 0 221 16,-7 24 75-16,7-22-130 0,0 0-50 16,0-2 60-1,0 0 43-15,0 0-47 0,0 0-48 16,0 0-18-16,0 0-11 15,0 0-21-15,0 0 5 16,0 0-15-16,0 0-11 16,2 0-15-16,5 0-9 15,5 0-6-15,3 0-17 16,9 0 3-16,10 0-3 16,3-4 0-16,4-2 4 15,1 0 4-15,-2-2-1 16,-5 2-12-16,2 0 11 15,-6 2-4-15,-6 0-2 0,-1 2-5 16,-6 2 7 0,-3-2-8-16,-3 2 1 0,-6 0 0 15,-2 0 0-15,-1 0-1 16,-1 0 1-16,-2-2-1 16,0 2 1-16,0 0-1 15,0 0 0-15,0 0-1 16,0 0-17-16,0 0-13 15,-5 0-20-15,-3-2-35 16,-4 0-67-16,-1 0-115 16,-20 2-369-16,2 0-319 15,-1 0 807-15</inkml:trace>
  <inkml:trace contextRef="#ctx0" brushRef="#br0" timeOffset="6207.21">7162 5306 725 0,'0'0'1244'0,"0"0"-986"16,0 0-151-16,0 0 10 16,0 0-52-16,0 0-19 15,0 0 4-15,106-14-9 16,-61 4-8-16,5-1-14 0,-2 1-7 15,0 2-3 1,-6-2-7-16,-3 5 5 16,-3 1-6-16,-7-1 0 0,-4 5-1 15,-7 0 0 1,-7 0 0-16,-7 0 1 0,-2 0 10 16,-2 0 1-16,0 0 14 15,0 0-5-15,0 0-1 16,0 0-4-16,0 0-14 15,0 0-2-15,0 0-19 16,0 0-46-16,0 0-46 16,0-13-133-16,0-1-272 15,0-1-952-15</inkml:trace>
  <inkml:trace contextRef="#ctx0" brushRef="#br0" timeOffset="7215.57">8461 4768 637 0,'0'0'736'0,"0"0"-252"15,0 0-330-15,0 0-69 16,0 0-1-16,0 0 28 15,0 0 22-15,42 8-45 16,-12-8-34-16,1 0-2 16,4 0 3-16,-1 0-6 15,-1 0 4-15,-4 0 0 0,-2-6-11 16,-8 0-10-16,0 2-11 16,-9 0-2-16,-2 2-11 15,0 0-8-15,-3 2 0 16,-3-2-1-16,0 2-18 15,-2 0-30-15,0 0-41 16,0 0-25-16,0 0-42 16,-9 0-50-16,-7 0 36 15,-1 0 37 1,-5 10 57-16,-1 0 47 0,6 2 19 16,1 2 10-16,5 0 20 15,2 3 24-15,8 1 22 16,-1 4 37-16,2 2-9 15,0-1-18-15,0 4-1 0,0 1-11 16,-4 0-17-16,2 0-5 47,-3 0-5-47,-1-2-8 0,1 0-6 0,-1-4-5 0,3-4-4 0,1 0-7 16,-3-4-7-16,3-4 1 15,0 1 0-15,0-2-1 16,0-3-6-16,0 2-23 15,-3-2-5-15,-1-2-27 16,1 3-71-16,-4-2-1 16,-2 4-20-16,-3-4-83 15,-3 2-88-15,-6-4-305 16,3 0 317-16,5-2 186 0</inkml:trace>
  <inkml:trace contextRef="#ctx0" brushRef="#br0" timeOffset="7560.29">8398 5292 727 0,'0'0'71'16,"0"0"865"-16,0 0-627 16,0 0-143-16,0 0-21 15,0 0-5-15,0 0-29 16,-6 8-39-16,14-8-25 16,3 0-20-16,7 0-18 15,9 0-7-15,9-2 14 16,9-7 18-16,3 4-2 0,2-4-10 15,-4 4-7-15,-5 1 0 16,-6 2-9 0,-6 2-6-16,-6 0 1 31,-4 0-1-31,-6 0 0 0,-3 0 0 0,-4 0 0 0,-1 0 0 16,-3 0 1-16,0 0 0 15,-2 0-1-15,2 0 0 16,-2 0-1-16,0 0-29 15,0 0-22-15,0 0-23 16,0 0-56-16,10-26-105 16,-4 1-463-16,3-1-569 0</inkml:trace>
  <inkml:trace contextRef="#ctx0" brushRef="#br0" timeOffset="8109.88">9194 4714 235 0,'0'0'305'0,"0"0"-289"16,0 0 313-16,0 0-94 15,0 0 6-15,0 0-55 16,0 0 67-16,4-26-58 0,-4 26-47 16,0 0-2-16,0 0 9 15,0 0-71-15,0 0-39 16,0 8-14-16,0 14-7 16,0 12 24-16,0 12 28 15,0 8-21-15,-2 4-24 16,-2 1-11-1,4-3-4 1,-2-4-10 0,2-2-4-16,0-2-1 0,-3-3 0 0,1-4 0 0,-3 0 0 15,1-5 0-15,-1-4 0 16,1-4 1-16,0-6-1 16,2-4 0-16,-1-6-1 15,1-4-8-15,2-4-9 16,0-2-5-16,-2-2-8 0,2 0-3 15,0 0 2-15,0 0 8 16,-3 0-11-16,3 0-21 16,-2 0-6-16,-3 0-51 15,3-12-45-15,-2-2-45 16,2-8-131-16,0-14-213 16,0 2-87-16,2 2 444 0</inkml:trace>
  <inkml:trace contextRef="#ctx0" brushRef="#br0" timeOffset="8891.34">9269 4590 557 0,'0'0'203'15,"0"0"339"-15,0 0-391 16,0 0-60-16,0 0 42 16,0 0 92-16,0 0-50 15,2-48-79-15,6 48-25 16,-4 0 9-16,0 0 21 16,1 0-12-16,1 0-52 15,4 0-10-15,5 0 19 16,3 0 12-16,6 0-1 0,1 0-20 15,1 0-13-15,1 0-11 16,0 4-7-16,0 2-4 16,-5-1-1-1,0 4 0-15,-4-1 0 0,0 0-1 16,0 0 0-16,-5 0 1 16,3 0-1-16,-5 0 0 15,1 0 0-15,-2 0 1 16,-3 0 0-16,-1 2 10 15,2 2-10-15,-2 0 17 16,-2 2-4-16,3 0-13 16,-5 0 1-16,0 0-2 0,-2-2 2 15,0 2-2-15,0-2 0 16,0 2-1-16,0 0 1 16,-6 2 0-16,-9 2 1 15,-4 3 6 1,-3 1-6-16,0-1 0 0,-5 4 1 15,3-3 5-15,-5 2-7 16,0 0 2-16,0-4-1 16,-3 2 1-16,1-2-1 15,-2-2 4-15,2-2-4 16,0-2 4-16,2-2-4 16,4-2 0-16,8-4 7 0,3-2-7 15,7-4 6 1,5 0-5-16,0 0 4 0,2 0-5 15,0 0 6-15,0 0-5 16,0 0 5-16,0 0-6 16,0 0 0-16,0 0 0 15,0 0-1-15,0 0 0 16,0 0-12-16,-2 0-12 16,0 0-36-16,-1 0-41 15,-4-4-111-15,1-12-133 16,-1-2-348-16,3 2-267 0</inkml:trace>
  <inkml:trace contextRef="#ctx0" brushRef="#br0" timeOffset="10424.94">9227 4632 568 0,'0'0'145'0,"0"0"63"16,0 0 170-16,0 0-117 15,0 0-89-15,0 0-56 16,0 0-20-16,0 0-27 16,0 0-12-16,0 0-25 15,0 0-14-15,0 0-2 16,0 0-5-16,0 0 3 15,0 0 1-15,0 0 4 16,0 0 2-16,0 0-11 16,0 10-1-16,0 6 10 15,0 8 45-15,0 4-12 16,-2 0-25-16,0 2-5 0,2 0 3 16,0-4-15-1,0 2 2-15,0-2-6 16,0 1-5-16,0-3 7 0,-2 2-1 15,0-2 12-15,-4 0 2 16,2 2-3-16,2-4-3 16,-2 2-3-16,-1-2-2 15,3-2-1-15,0-2-7 16,0-2 4-16,0 0 6 16,2-4-4-16,-3 0-6 0,1 0-1 15,2-2 5-15,-3 1-4 16,1-1 4-16,0 1-5 15,0 0 14-15,-1-1 2 16,1 2-1-16,0 2-3 16,-2 0-4-16,2 0-1 15,-3 0-2-15,3-2-6 16,2-2 1-16,0-2-1 16,0-4 1-16,0-2 0 15,0 0 0-15,0 0 5 16,0-2-5-16,-2 0 5 15,2 2 9-15,0-2-2 16,0 2-4-16,0 0 1 0,0 0-8 16,0 0 7-1,0-2-3-15,0 0 0 0,0 0 3 16,0 0 1 0,0 0 2-16,0 0 3 0,0 0-4 15,0 0-4-15,0 0-7 16,0 0-22-16,-3 0-30 15,-1 0-69-15,-16-8-160 16,0-6-534-16,-7 2-276 0</inkml:trace>
  <inkml:trace contextRef="#ctx0" brushRef="#br0" timeOffset="41570.71">4488 7990 340 0,'0'0'1048'16,"0"0"-540"-16,0 0-417 16,0 0-47-16,0 0 25 15,0 0-12-15,0 5-21 16,2-5-21-16,-2 0-14 15,2 0 0-15,-2 0 17 0,0 0 31 16,0 0 41-16,0 0-16 16,0 2-13-16,0-2-30 15,0 2-11-15,2 2-10 16,3 1-9-16,2 4 17 16,4 3 2-16,0 2-14 15,3-2 3-15,-3 2-8 16,2-2 6-16,-2-2-6 15,0 0 0-15,-1-4 0 16,0-4 5-16,-1 0 9 16,5-2 9-16,3 0-3 15,6-2-11-15,6-16 2 735,2-2-4-735,0 0-7 0,-4 0 6 0,-2 2-5 0,-4 6-1 0,-5 1 0 0,-3 6 0 0,-1 3 8 0,-3 0-8 0,-1 2 0 0,4 0 10 15,-1 0-4-15,3 0 11 0,3 8-3 0,1 2 9 0,2-1-8 0,-2 2-10 0,-1-4-5 0,1 2 1 0,-2-1-1 0,0-4 5 0,-2 0-6 0,-1 0 0 0,-1-2 0 0,2-2 1 0,1 0-2 0,4 0 1 0,5 0-7 0,2-8 7 0,3-4 1 0,2 0-1 0,-4 0 0 0,0 2-1 0,-4 4-1 0,-4-1 1 0,-1 6-5 0,1 1 0 0,0 0 0 0,1 0 5 0,3 0 1 0,1 0 0 0,0 4 1 0,-1 4-1 0,0-2 0 0,-4 2 0 0,-3-2 1 0,-3-2-1 0,-3 0 0 0,-4-2-6 0,-2-2 6 0,1 0-1 0,-1 0 1 0,6 0 0 0,0 0-2 0,8-10 1 0,4-3-8 0,1 0 7 0,-3 3 1 0,-5 2-1 0,-4 6-7 0,-1 2 9 0,-6 0-6 0,2 0 6 0,4 0 6 0,1 6 0 0,0 2-5 0,3 4 7 0,-1-2-7 0,0 2 0 0,-2-4-1 0,-4-2-11 0,-1-4-5 0,-4-2-17 0,-2 0 5 0,0 0 5 0,0 0 9 0,-2 0-15 0,-11-2-60 0,-9-12-125 0,-29-8-286 0,4 2-510 0,-5 2 465 0</inkml:trace>
  <inkml:trace contextRef="#ctx0" brushRef="#br0" timeOffset="42736.64">4475 8061 664 0,'0'0'180'16,"0"0"211"-16,0 0-218 15,0 0-51-15,0 0 55 16,0 0-39-16,0 0-49 16,-12 0-32-16,12 0-19 0,0 0-18 15,0 0 22-15,0 0 31 16,0 0 13-16,0 0 25 16,2 0-38-16,6 0-32 15,3 0-14-15,2 0-6 16,7 0 22-16,3 0-10 15,6 2-10-15,2-2-3 16,0 0-7-16,2 0 1 16,3 0-8-16,1 0 0 15,6-10 1-15,4-4-5 16,2-4 5-16,5-2-1 16,-4 0-6-16,-2 4 1 15,-11 4-1-15,-5 8 0 16,-6 4 0-16,-5 0-2 15,2 0 2-15,-2 1 7 0,-4 10 3 16,1 0 7-16,-3 2 4 16,4 1-8-16,-1-2 0 15,-3 0-2-15,1-2-11 16,-1-2 1-16,1 0-1 16,-3-4 0-16,-2 0 0 15,3-4-2-15,3 0 1 16,6 0-6-16,6-4 7 15,4-12 7-15,3 0-7 16,2 0 0-16,-7 1-6 16,-3 8 5-16,-5 3 0 15,0 4-10-15,-3 0 11 16,2 0 0-16,0 6 0 0,1 6 0 16,-2-1 12-16,4 4-12 15,2-1 1-15,0-4-1 16,-3-2 2-16,1-2 7 15,-3-4-9-15,-4-2 1 16,2 0 5-16,2 0-6 16,0-2 1-16,5-10-1 15,0 0 0-15,2-4 1 16,-2 3-1-16,-2 4 0 16,-6 0 0-16,-3 5-1 15,-1 1 1-15,-5 3-1 16,5 0 0-16,-2 0 0 15,3 0 0-15,-1 0 1 0,8 3 2 16,1 6 5-16,3-1 4 16,4 2-4-16,1-4-6 15,1 0 5-15,0-2-5 16,1-4 5-16,-3 0-5 16,2 0 0-16,-2 0-1 15,5-8 0-15,-1-6-8 16,6-3-4-16,-3 4-3 15,-5 1 8-15,-6 4 5 16,-8 5-5-16,-2 3 7 16,-7 0 5-16,4 0 4 15,-3 4 6-15,3 6-5 16,1-1 4-16,3 0-4 16,4 0-8-16,0-3 10 0,3-2-2 15,-2-1 5-15,-4 0-8 16,-1-3 2-16,-2 0-8 15,-5 2 0-15,0-2-1 16,-5 0 1-16,-1 0 10 16,-2 0-11-16,-3 0-1 15,0 0-9-15,0 0-33 16,0-5-68-16,-3-17-191 16,-12 4-390-16,-6 0-452 0</inkml:trace>
</inkml:ink>
</file>

<file path=ppt/ink/ink1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15T02:54:32.434"/>
    </inkml:context>
    <inkml:brush xml:id="br0">
      <inkml:brushProperty name="width" value="0.05292" units="cm"/>
      <inkml:brushProperty name="height" value="0.05292" units="cm"/>
      <inkml:brushProperty name="color" value="#FF0000"/>
    </inkml:brush>
  </inkml:definitions>
  <inkml:trace contextRef="#ctx0" brushRef="#br0">12286 2695 1001 0,'0'0'346'0,"0"0"2"0,0 0-163 15,0 0-97-15,0 0-9 16,0 0-4-16,0 0-14 16,0 0-20-16,0 0-20 15,0 0-8-15,0 0-13 16,0 0 1-16,0 0 0 16,0 0 0-16,0 0 5 15,0 0 1-15,0 0 14 16,0 4 28-16,-9 6 28 15,-10 6-9-15,-4 6-10 0,-6 4-22 16,-6 4-6-16,-4 4-16 16,2-2-5-16,-1 0-1 15,5-2-7-15,4-5 5 32,6-4-4-17,5-6-2-15,7-8 1 0,7-3 0 0,2-1 9 0,2-3 5 16,0 0 1-16,0 0 1 15,0 0 1-15,0 0 1 16,0 0-2-16,6 0-4 16,8 0-13-16,10 0 1 15,8 0 11-15,10 0 9 16,6-3-8-16,6-1-2 0,2 1-2 16,-5 1-8-16,-2 0-1 15,-9 2 1 1,-6 0 0-16,-9 0-1 0,-6 0 2 15,-8 0-2-15,-4 0 6 16,-4 0-6-16,-1 0 6 16,-2 0 3-16,0 0 3 15,0 0 7-15,0-3 7 16,0 3 4-16,0 0 10 16,0-1-4-16,0-3 1 15,-5-5 4-15,-4-7-19 16,2-8-10-16,-3-8-11 15,-2-4-1-15,1-4 6 16,0 2-6-16,-1 2 1 16,4 6 1-16,1 6-2 15,3 10 0-15,2 6 0 0,-1 4-6 16,3 2-6-16,0 2-3 16,0 0-2-16,0 0 4 15,0 0-10-15,0 0-8 16,0 0 6-16,0 0 1 15,0 0-2-15,0 0 1 16,0 0-11-16,0 0-21 16,0 0-56-16,24-8-90 15,-1-2-274-15,4-1-447 0</inkml:trace>
  <inkml:trace contextRef="#ctx0" brushRef="#br0" timeOffset="698.71">13808 2546 502 0,'0'0'185'16,"0"0"347"-16,0 0-318 16,0 0-47-16,0 0 73 0,0 0-43 15,0 0-54-15,-10 14-39 16,10-14-39-16,0 3-18 16,0-2-14-16,-6 8-7 15,-7 2 18-15,-9 8 13 16,-14 6 19-16,-11 4-29 15,-6 3-22-15,-3-2-12 16,3 0-12-16,9-6 8 16,7-4-8-16,11-6 0 15,10-2-1-15,7-6 0 16,9-4-7-16,0 2-5 16,7-2-19-16,20 2 30 0,13 2 1 15,11 0 1 1,12 0 17-16,1-2-3 0,1 0 6 15,-3-2 7-15,-10 0-4 16,-8 0-3-16,-13 0-3 16,-6-2-2-16,-13 0 11 15,-2 2 9-15,-8-2-3 16,0 0 3-16,-2 0-3 16,0 0 1-16,0 0-3 15,0 0-5-15,0 0 8 16,0 0 4-16,0-8 5 15,-6-10-4-15,2-10-27 16,-6-6-11-16,1-4 16 16,1-6-16-16,-2 2 12 15,4 4-13-15,-1 3-1 0,1 10-7 16,4 8-1-16,-4 9-1 16,6 4-14-16,0 4-30 15,0 0-20-15,0 0-30 16,0 0-64-16,-4 0-287 15,-5 3-250-15</inkml:trace>
  <inkml:trace contextRef="#ctx0" brushRef="#br0" timeOffset="34585.25">18658 2145 605 0,'0'0'60'15,"0"0"-60"-15,-142-8-148 0</inkml:trace>
  <inkml:trace contextRef="#ctx0" brushRef="#br0" timeOffset="35462.71">17867 842 695 0,'0'0'33'0,"0"0"595"16,0 0-426-16,0 0-49 15,0 0-43-15,0 0 41 16,0 0-39-16,-6-14-50 15,6 14-18-15,-2 0-18 16,-9-2 3-16,-14 0 10 16,-13 2-26-16,-18 0-7 15,-12 0-6-15,-9 0 0 16,4 4 0-16,9 2 0 16,14 0 1 30,17-2 8-46,14 0-9 0,9-2 0 0,8-2 0 0,2 2 0 0,0 0-11 0,4 2-5 16,12 2-6-16,9 4 16 0,4 6 6 16,11 2 1-16,6 4 0 15,6 4 0-15,3 2 10 16,1 0-11-16,-3 1 2 16,-6-5 8-16,-9-5 3 15,-9-4 1-15,-9-5-1 16,-4-4-3-16,-3-2 14 15,-4 0-2-15,0-3-7 16,-3 3-9-16,-1-1-6 16,-5 1 0-16,0 0 0 15,0-2 0-15,0 2 1 0,0 0 2 16,0 0 6 0,-7 0 6-16,-4 2-6 0,-5-2 5 15,-3 0 3-15,-6 0-11 16,-4-2 1-16,-2 0-1 15,0-2-4-15,-1 0 5 16,6 0-7-16,1 0 2 16,3 0-2-16,0-4 6 15,-1-4-5-15,4 0-1 16,-2 0 1-16,1 2-2 16,3 2 0-16,1-2-15 15,3 2-42-15,0-3-38 16,5 0-24-16,-2-1-26 15,0-13-202-15,3 6-10 16,5-6-910-16</inkml:trace>
  <inkml:trace contextRef="#ctx0" brushRef="#br0" timeOffset="36092.03">17729 495 310 0,'0'0'283'0,"0"0"-214"15,0 0 271-15,0 0-42 0,0 0-147 16,0 0-64-16,0 0-14 15,9 0-2-15,-9 16 27 16,0 6 36-16,0 10-40 16,-6 8-3-16,-3 10-28 15,-3 7-21-15,-1 7-16 16,-3 4 4-16,3 4 11 16,2 0-13-16,2 0-10 15,2-1 1-15,3-7-4 16,0-8-4-16,2-10 8 15,2-10-10-15,-3-11-3 0,1-12 0 16,0-4 13 0,0-8 5-16,2 1 10 0,0-2 13 15,-3 0 3-15,3 0 0 16,0 0-2-16,-3 0-18 16,3 0-8-16,0 0-5 15,-1 0-10-15,1 0-6 16,0 0 7-16,0 0-8 15,0 0 1-15,0 0-1 16,0 0 1-16,0 0-1 16,0-3 1-16,0-4 0 15,0-1 0-15,0 2-1 16,0-2-2-16,0 2 2 16,0 0-6-16,0 2 6 15,0-2 0-15,0 2-12 0,0 0-16 16,0-2-33-1,0-2-24-15,0 2-92 0,0-8-82 16,0 2-285-16,0-2-354 0</inkml:trace>
  <inkml:trace contextRef="#ctx0" brushRef="#br0" timeOffset="36964.47">18286 950 675 0,'0'0'868'15,"0"0"-525"-15,0 0-243 16,0 0-65-16,0 0-12 16,0 0 39-16,0 0-11 15,19 6-20-15,-13-4-5 0,3 2-1 16,-1 0 23-16,0 0 16 15,0 0-11-15,-1 0-15 16,-2-4-9-16,4 2-5 16,-5-2-5-16,0 0-5 15,1 0-7-15,-3 0-7 16,0 3-1-16,0-3-43 16,-2 1-94-16,0 5-62 15,0-2-321-15,0 0-147 0</inkml:trace>
  <inkml:trace contextRef="#ctx0" brushRef="#br0" timeOffset="37125.04">18182 1205 1091 0,'0'0'595'0,"0"0"-421"62,0 0-120-62,0 0-23 0,0 0 89 0,0 0 67 0,0 0-113 0,31 2-50 0,-18-2-7 0,-1 2-16 16,-1-2-1-16,-5 0-23 16,-4 2-69-16,-2 6-67 15,0 0-347-15,-13 0-177 0</inkml:trace>
  <inkml:trace contextRef="#ctx0" brushRef="#br0" timeOffset="44187.48">19049 583 540 0,'0'0'127'16,"0"0"421"-16,0 0-320 15,0 0-91-15,0 0-65 16,0 0 26-16,42 0 76 16,-20 7-48-16,7-4-41 0,9 1 13 15,7-4-1 1,10 0-9-16,3 0-32 0,4-4-22 15,-2-8-14-15,-4-2-11 16,-6-2-8-16,-8 2 5 16,-11 2-6-16,-9 2 0 15,-9 2 1-15,-8 6 0 16,-5 0-1-16,0 2-1 16,-2 0-38-16,-20 6-61 15,-9 22-59-15,-14 16 111 16,-8 16 41-16,-1 9 5 15,1 3 2-15,10-2 1 16,7-6 5-16,12-8 1 0,4-5-1 16,6-11-4-1,5-8 11-15,3-8-4 0,2-8-9 16,1-5 1-16,3-4 0 16,0-3-1-16,-2-2-27 15,2-2-69-15,0-10-96 16,0-12-123-16,0-6-590 0</inkml:trace>
  <inkml:trace contextRef="#ctx0" brushRef="#br0" timeOffset="44438.84">19323 906 834 0,'0'0'603'0,"0"0"-347"16,0 0-169-16,0 0-22 16,0 0 100-16,0 0-71 15,118 59-19-15,-80-38-13 16,-1-2-29-16,-3-1-17 0,-7-7-10 15,-5 0-5-15,-7-8 5 16,-5 1-5-16,-4-4-1 16,-4 0-27-16,1 0-31 15,3-19-39-15,-2-9-437 16,-1-1-855-16</inkml:trace>
  <inkml:trace contextRef="#ctx0" brushRef="#br0" timeOffset="44604">19764 860 502 0,'0'0'807'16,"0"0"-414"-16,0 0-270 0,0 0-7 15,0 0 51 1,120 0-3-16,-74-2-61 16,2-8-57-16,-4 0-28 0,-3 0-12 15,-8 2-6 1,-8 2 0-16,-6 0-17 0,-1 0-52 15,-3 0-59-15,12-16 4 16,-2 4-233-16,-3-7-225 0</inkml:trace>
  <inkml:trace contextRef="#ctx0" brushRef="#br0" timeOffset="44952.09">20722 367 758 0,'0'0'577'0,"0"0"-359"0,0 0-137 16,0 0-38-16,0 0-8 16,0 0 3-16,0 0 36 15,0 74-11-15,-23-28-19 16,-8 4-10-16,-11 3-2 16,0-8-8-16,-3-4-4 15,9-9-10-15,5-10-9 16,11-8 8-16,9-6 3 15,9-4-2-15,2-4 1 16,0 0 6-16,25 0 10 16,12-3 13-16,15-10-26 15,14-7-8-15,10-2-5 16,0-5 0-16,-5 5 0 0,-6 4 0 16,-16 4-1-1,-14 5-25-15,-14 2-18 0,-15 5-51 16,-6 2-149-16,-24 0-47 15,-12 2-200-15,-2 8-36 0</inkml:trace>
  <inkml:trace contextRef="#ctx0" brushRef="#br0" timeOffset="45164.03">20751 766 149 0,'0'0'591'16,"0"0"-351"-16,-36 136-16 16,20-66-57-16,1 3-26 15,2-1-22-15,3-6-17 16,2-4-20-16,3-10-34 15,3-8-23-15,2-12-16 0,-2-7-9 16,0-11 1 0,-1-9 0-16,-1-5 1 0,1-9-2 15,1-18-56-15,0-5-441 16</inkml:trace>
  <inkml:trace contextRef="#ctx0" brushRef="#br0" timeOffset="45426.33">21251 615 1119 0,'0'0'343'0,"0"0"-245"16,0 0 166 0,0 0-86-16,8 145-74 0,-8-97-40 15,2 4-24 1,-2 0-24-16,0 1-7 0,0-3-2 15,0-6-5-15,-4-7-1 16,-6-6 6-16,2-7-7 16,1-8 1-16,3-6-1 15,2-4-21-15,2-4-84 16,0-6-78-16,0-14-99 16,0-10-272-16</inkml:trace>
  <inkml:trace contextRef="#ctx0" brushRef="#br0" timeOffset="45821.28">21453 541 1542 0,'0'0'310'0,"0"0"-217"15,0 0-51-15,0 0-14 16,164-26 19-16,-92 20-2 16,1 0-15-16,0-2-5 15,-5 2-16-15,-13 0-3 16,-10 0-5-16,-16 4 0 15,-12 0-1-15,-7 2 0 16,-8 0-8-16,-2 0 1 16,0 6-9-16,0 16 2 15,-7 16 13-15,-8 13 1 16,-4 10 18-16,0 12 43 16,-4 1-23-16,4 2 8 15,5-4-25-15,3-3-2 16,4-6-18-16,3-8 8 0,1-9 1 15,-1-12-9 1,2-12 0-16,0-6 0 0,0-10 9 16,-1-2 16-16,1-4 21 15,0 0 20-15,-2 0 13 16,-1-18-1-16,-2-12-64 16,1-12-15-16,-3-12-43 15,-3-12-46-15,-1-5-106 16,-11-35-50-16,1 18-321 15,0 8-830-15</inkml:trace>
  <inkml:trace contextRef="#ctx0" brushRef="#br0" timeOffset="46072.13">21771 324 664 0,'0'0'688'16,"0"0"-484"-16,-53 139 63 15,26-77-117-15,-2-2-80 16,-2-4-47-16,2-3-4 16,-2-7-5-16,0-8-14 15,0-6 13-15,2-10-1 16,4-6-11-16,4-10-1 16,9-6-12-16,12-18-62 15,0-16-281-15,0-6-263 0</inkml:trace>
  <inkml:trace contextRef="#ctx0" brushRef="#br0" timeOffset="46193.78">21611 641 849 0,'0'0'321'0,"0"0"49"16,0 0-23-16,109 115-170 15,-83-77-91-15,1 0-20 16,0-6-8-16,-4-4-39 16,-1-4-9-16,0-8 1 15,0-6-11-15,19-10-66 16,-9 0-85-16,3 0-399 0</inkml:trace>
  <inkml:trace contextRef="#ctx0" brushRef="#br0" timeOffset="46526.12">22390 547 530 0,'0'0'938'0,"0"0"-759"15,0 0-131-15,0 0 28 16,0 0-41-16,116-24-10 16,-55 16 76-16,1 0-41 15,5-2-32-15,-7 0-14 0,-11-2-8 16,-11 2 3-1,-11 0-9-15,-10-2 0 0,-3-4-29 16,-10-12-216-16,-2 3-24 16,-2 0-319-16</inkml:trace>
  <inkml:trace contextRef="#ctx0" brushRef="#br0" timeOffset="47254.21">22807 283 679 0,'0'0'293'0,"0"0"-31"0,0 0-58 16,-85 128 35-16,48-66-36 15,-5 4-79-15,-5-2-48 16,-1-5-31-16,2-9-26 16,2-9-10-16,1-6-8 15,7-9 9-15,5-6-9 0,2-8 0 16,7-4 7-16,2-6-8 16,2-2-1-16,7 0-30 15,5-10-72-15,3-8-246 16,3-4 17-16,0 8 164 15,9 8 168-15,6 6 15 16,6 20 14-16,-4 20 132 16,1 12 89-16,-5 8-24 15,-3 5-123-15,-8-4-55 16,-2-4-25-16,0-5-13 16,0-10-4-16,-2-10-4 15,-8-8-1-15,4-10-1 16,-3-8-3-16,0-6-65 0,-1 0 50 15,4-10 17 1,6-20-30-16,0-14-134 0,29-19-76 16,27-27-72-16,5 2-82 15,12-2-168-15,5 6 563 16,-7 25 367-16,2 5-21 16,-5 18-45-16,-15 17-73 15,-13 8 19-15,-11 9-103 16,-9 2-78-16,-8 0-44 15,-4 0-21-15,-6 0-1 16,-2 0 0-16,0 13-13 16,0 9 12-16,-15 10 1 15,-9 16 12-15,-3 12 8 0,0 8-8 16,2 4 2-16,10-6-8 16,6-4 2-16,6-9-7 15,3-11 1-15,0-8 7 16,10-8-8-16,1-6-1 15,-5-10 0-15,-2-4 1 16,-1-4 35-16,-3-2 46 16,0 0 51-16,0-4 27 15,-11-18-88-15,-9-10-69 16,-4-10-3-16,-11-4-18 16,2 2-8-16,-2 4 3 15,3 11 8-15,11 11 7 16,5 11 1-16,11 2-11 15,5 3 12-15,0 2-12 0,5 0-8 16,13 0-17-16,6 0 19 16,9 0 23-16,10-6-14 15,22-14-110-15,-10-2-220 16,-6-2-436-16</inkml:trace>
  <inkml:trace contextRef="#ctx0" brushRef="#br0" timeOffset="47463.23">23406 301 955 0,'0'0'887'0,"0"0"-695"16,0 0-170-16,0 0-22 0,0 0 0 16,0 0 0-16,0 0 1 15,29 112-1-15,-17-88-1 16,3-6-15-16,18-12-246 15,-3-4-302-15,5-2 152 0</inkml:trace>
  <inkml:trace contextRef="#ctx0" brushRef="#br0" timeOffset="48286.02">23832 302 1530 0,'0'0'487'0,"0"0"-413"15,0 0-47 1,0 0-27-16,0 0-6 0,0 0 6 15,-131 57 0-15,62-21 0 16,-12 2-44-16,6-4-354 16,5-8 57-16,18-8 37 0,6-6 177 15,13 0 127-15,6 6 72 16,6 8 152-16,2 12-66 16,5 7-45-16,8 3-34 15,6-2 1-15,0-4-29 16,0-8-18-16,0-8-18 15,3-8 1-15,6-6-9 16,-5-8-1-16,0-4-3 16,5 0 47-16,5-22-8 15,3-12-42-15,8-14-1 0,6-10 1 16,5-9-1 0,7-3-8-16,-2 4 8 0,-1 14 1 15,-2 14 11-15,-2 18 2 16,0 14-12-16,2 6 0 15,3 0-1-15,0 12-1 16,-5 10 1-16,-7 4-1 16,-4 0-6-16,-8 2 5 15,-3 0-6-15,-8-2-1 16,-4 3 9-16,-2 0 15 16,0 1 13-16,-20 1 39 15,-7 1 13-15,-4-2-34 16,-7 0-22-16,1-2-4 15,1-2-11-15,1-6-8 16,6-4 1-16,0-4 5 0,2-6-6 16,-2-6-1-1,0 0-1-15,0 0-9 0,2-20-1 16,6-8 5-16,13-8 5 16,8-10-14-16,2-5-11 15,25 1-27-15,8 6-44 16,-4 12 66-16,-4 16 31 15,-6 14 0-15,-8 2-1 16,-4 20 1-16,-2 10 6 16,-3 9 16-16,-2-2-21 15,0-1 0-15,1-5 1 16,-3-3 0-16,0-2 5 16,0 2-5-16,0 6 9 0,-13 10 3 15,-6 13 11-15,-8 8 20 16,-2 11-3-16,0 3-20 15,4 1-10-15,0-8-5 16,7-6 1-16,3-13-8 16,5-13 1-16,1-15-1 15,5-10 0-15,0-13 2 16,1-2 14-16,-1-4-16 16,-8-46-74-16,4 4-287 15,-1-7-527-15</inkml:trace>
  <inkml:trace contextRef="#ctx0" brushRef="#br0" timeOffset="48472.52">23115 1012 942 0,'0'0'669'15,"0"0"-349"-15,0 0-240 0,0 0-80 16,0 0 78-16,143 30-27 16,-70-21-2-1,8-8-15-15,-4-1-21 0,-10 0-13 16,-14-11-30-16,-17-18-47 15,-16 3-118-15,-11 0-452 0</inkml:trace>
  <inkml:trace contextRef="#ctx0" brushRef="#br0" timeOffset="48705.89">23493 531 628 0,'0'0'691'16,"0"0"-408"-16,0 0-142 15,0 0-53-15,0 0 9 16,0 0-65-16,0 0-22 16,123 20-9-16,-92-16-1 15,-6 2-28-15,-5-2-111 16,-7 4-86-16,-4-2-90 15,-2-4-727-15</inkml:trace>
  <inkml:trace contextRef="#ctx0" brushRef="#br0" timeOffset="49619.99">24064 655 575 0,'0'0'1480'0,"0"0"-1209"47,0 0-173-47,0 0-34 0,0 0 27 0,0 0-58 0,115-15-33 0,-67 5 0 0,-4 1-13 16,-10 3-14-1,-10 4 0-15,-8 0 6 16,-12 2-10-16,-4 0-51 0,0 0-30 16,0 0-27-16,-20 0-118 15,-14 8-54-15,-14 14 218 16,-14 7 12-16,-10 4-15 16,7 4 31-16,15-7 45 15,17-6 19-15,23-8 1 16,10-4 11-16,6-6 66 15,27 0 186-15,15-4-131 16,14-2-67-16,9 0-42 16,-4-2-8-16,-7-10 2 15,-17 2-2-15,-18 0 1 0,-19 6 18 16,-6 4 8-16,-4 0-32 16,-25 4 2-16,-14 22 3 15,-10 10-2-15,-7 10 22 16,-8 6-7-16,4 1-5 15,3-3 10-15,9-6-5 16,7-7-8-16,7-4-9 16,9-7-5-16,4-8-5 15,10-4 1-15,5-6-1 16,8-6 6-16,2-2-7 16,2 0-33-16,27-10-66 15,43-38-422-15,8-6-147 16,-4 3-49-16,-9 8 717 15,-47 28 467-15,-13 9 107 16,-1 6-232-16,-4 0-114 0,-2 0-189 16,0 14-27-16,0 11 73 15,0 3 1-15,-4 4-13 16,2 0-48-16,2-4-7 16,0 0 3-16,13-6-13 15,16-2 4-15,14-6 6 16,10-4 0-16,5-8 7 15,0-2-2-15,-7 0 26 16,-9-10 46-16,-13-4-27 16,-10 4 5-16,-13 4-11 15,-4 0-7-15,-2 4-10 16,0 2-5-16,0-2 1 16,0 2 2-16,0 0-16 0,0-4-2 15,0 0 10-15,0-6-3 16,0-2-12-16,0-8 5 15,0-4-8-15,9-6-17 16,5-7-10-16,3-2-22 16,8-8-62-16,12-13-144 15,-4 10-379-15,-8 12-739 0</inkml:trace>
  <inkml:trace contextRef="#ctx0" brushRef="#br0" timeOffset="49794.32">24804 1175 1234 0,'0'0'829'16,"0"0"-650"-16,0 0-54 15,0 0-7-15,0 0-74 16,0 0-41-16,0 0-3 16,-29 18-253-16,11-18-458 0</inkml:trace>
  <inkml:trace contextRef="#ctx0" brushRef="#br0" timeOffset="50558.28">21170 1113 925 0,'0'0'394'16,"0"0"-243"-16,0 0-103 16,-139 116 23-16,95-70-9 15,-5 0 52-15,0-2-6 16,-2-1-20-16,-5-3-41 15,-7-3-18-15,-3-2-14 16,3-3-2-16,5-6-12 0,11-8 5 16,12-4-5-16,8-6 0 15,9-2 6 1,5-4-6-16,6-2 0 0,1 0 1 16,3 0-2-16,3-12-23 15,3-6-241-15,15-4-244 0</inkml:trace>
  <inkml:trace contextRef="#ctx0" brushRef="#br0" timeOffset="50783.18">21137 1401 426 0,'0'0'1138'0,"0"0"-949"16,206 0-47-16,-67 4 4 0,32 3-30 15,9-3-15 1,-8-4-26-16,-38 0-51 0,-43 0-11 15,-26 0-12 1,-14 0 0-16,-1 0 0 16,-8 0 0-16,-11-3-1 0,-18 2-13 15,-13-3-40-15,-9-1-40 16,-24-3-25-16,-44-7-189 16,6 2-44-16,0-1-934 0</inkml:trace>
  <inkml:trace contextRef="#ctx0" brushRef="#br0" timeOffset="51028.53">20891 1684 590 0,'0'0'737'0,"0"0"-653"15,0 0-40-15,0 0 25 16,0 0 4-16,-102 117 22 15,80-98 11-15,-3-5-6 16,2-2-50-16,2-2-34 16,0-3-10-16,3-6-5 15,5-1 7-15,-1 0-2 16,14-9-6-16,0-12-168 16,7-3-193-16</inkml:trace>
  <inkml:trace contextRef="#ctx0" brushRef="#br0" timeOffset="51399.55">21116 1712 553 0,'0'0'875'16,"0"0"-682"-16,0 0-124 0,0 0-25 15,0 0 11-15,0 0 14 16,-20 102 89-16,-29-70-39 16,-9 0-59-16,-4-1-33 15,2-8-9-15,6-2-8 16,8-7 5-16,9-6-5 15,9-4-1-15,8-2-9 16,11-2-48-16,9 0-22 16,0 0-79-16,13 0-230 0,16 0 167 15,2 8 98-15,5 8 114 16,-5 6 38-16,-6 6 23 16,-10 4-3-16,-8 7 48 15,-7 2 60-15,0 1-76 16,0-2-35-16,-14-3-17 15,4-7-5-15,1-6-12 16,1-6-14-16,4-6-7 16,2-6 0-16,2-2 0 15,0-4 0-15,0 0-23 16,6-18-129-16,13-10-129 16,1-10-1173-16</inkml:trace>
  <inkml:trace contextRef="#ctx0" brushRef="#br0" timeOffset="51950.68">21363 1734 1614 0,'0'0'321'15,"0"0"-242"-15,0 0-53 16,163-10 5-16,-107 4 19 16,-5-2 22-16,-11-2 14 15,-9 4-49-15,-12 2-37 16,-17 2-1-16,-2 2-22 15,-23 0-24-15,-24 20 16 16,-12 8 31-16,-7 6 1 0,9 1 7 16,12-7-8-1,20-10 0-15,17-5 0 0,8-4 0 16,0 1-15-16,13 0-39 16,7 4 31-16,0 4 6 15,-5 0-24-15,-1 4-16 16,-5 2-27-1,-3 6 2-15,-1 4-1 0,-3 4 16 16,-2 6 37-16,2 5 22 16,-2 2 8-16,5-2 12 15,0-3-1-15,-1-6-2 16,3-10 35-16,-3-6 30 16,0-8-3-16,-4-8-16 15,0-6 3-15,0-2 23 16,-11 0 104-16,-11-2-30 15,-7-16-104-15,-11-8-36 0,-4-6-6 16,-6-8-8-16,4-3 0 16,5 2-1-1,10 6-6-15,14 10 6 0,7 10 5 16,10 9-5-16,0 5-16 16,8 1 7-16,11-3-19 15,8-1 16-15,9-2 1 16,4-2-115-16,25-14-71 15,-12 2-292-15,-4-4-210 0</inkml:trace>
  <inkml:trace contextRef="#ctx0" brushRef="#br0" timeOffset="52200.53">22230 1474 1007 0,'0'0'379'0,"0"0"-257"15,0 0-67-15,-102 126 31 16,62-84-16-16,1-2-7 16,4-2 5-16,4-6-25 15,0-1-23-15,2-5-8 16,5-8-11-16,1-4 1 16,7-4 5-16,3-6-6 15,4-3-1-15,9-1-9 16,7-18-239-16,17-10-266 15,10-6-467-15</inkml:trace>
  <inkml:trace contextRef="#ctx0" brushRef="#br0" timeOffset="52781.44">22295 1672 874 0,'0'0'250'16,"0"0"-18"-16,0 0-119 16,0 0 44-16,0 0-78 15,109 108-18-15,-96-92-18 16,-11 1-43-16,-2 1-44 15,-48 6-137-15,-17 2 17 16,-20 2 27-16,-6 2 61 16,20-8 76-16,2 0 53 15,26-8 44-15,23-6 1 16,20-6 56-16,4-2 37 0,39 0-65 16,19-2-112-16,12-10-14 15,4 2-55-15,-7 2 27 16,-17 8 18-1,-19 0-2-15,-22 12-38 32,-13 16 22-32,-2 8 17 0,-25 8 11 0,-1 6 81 0,-3 0 36 15,4 1-41-15,7-3-35 16,7-8-19-16,3-8 3 16,4-4-10-16,4-8-7 15,-3-6 6-15,3-6-8 16,-2-4 2-16,2-4-2 15,-6 0 8-15,2 0 17 0,-5-18-31 16,-3-14-77 0,3-16-81-16,5-10-128 0,4-10 14 15,2 3-235-15,0 13 507 16,0 18 500-16,0 22-159 16,-3 12-229-16,-8 12-112 15,-7 28 44-15,-6 14 85 16,-8 8-69-16,-1 5-14 15,0-3-15-15,2-10-15 16,2-8 11-16,6-12-4 16,5-8-14-16,7-12-6 15,5-6 3-15,3-4-5 16,3-4-1-16,11-19-37 16,14-12-192-16,4-9-596 0</inkml:trace>
  <inkml:trace contextRef="#ctx0" brushRef="#br0" timeOffset="53001.85">22671 1877 578 0,'0'0'1425'16,"0"0"-1098"-16,0 0-211 16,0 0-30-16,121-61-39 15,-64 36-27-15,4-2-13 16,-8 5-7-16,-11 4-20 15,-15 6-72-15,-25 6-129 16,-2 2-91-16,-6 2-315 0</inkml:trace>
  <inkml:trace contextRef="#ctx0" brushRef="#br0" timeOffset="53165.41">22725 1905 689 0,'0'0'36'15,"0"0"476"-15,-67 144-390 16,40-80-41-16,8-8 38 15,3-4 14-15,7-11-27 16,5-9-57-16,0-10-22 16,4-8-15-16,0-6-11 15,0-8 6-15,0 0 14 16,0-6-21-16,10-22-116 16,30-45-169-16,-2 5-20 0,2-4-108 15</inkml:trace>
  <inkml:trace contextRef="#ctx0" brushRef="#br0" timeOffset="53779.77">23208 1670 352 0,'0'0'277'0,"0"0"444"16,0 0-615-16,0 0-6 15,67 106-38-15,-67-62 13 16,0 7 1-16,-21 7 54 16,-11 6 6-16,1 4-24 15,-1 1-47-15,1-5-11 16,4-2-11-16,8-8-13 15,0-6-5-15,8-10-6 16,5-8-7-16,1-10-10 0,0-8-2 16,3-6 1-1,0-6 14-15,0 0-15 16,0-12-5-16,-3-22-188 16,3-14-142-16,0-30 68 0,0-5 110 15,0-7-65-15,0 2 110 16,-6 26 112-16,2 7 271 31,-3 24 206-31,-3 19-371 16,-1 12-72-16,-5 2-33 0,-1 21 11 0,-4 10 3 15,1 1-9-15,4 0 2 16,4-8-8-16,8-8-18 16,6-8-16-16,0-6-22 15,0-4-12-15,16 0 19 0,10-10-71 16,5-8 41-1,3 2 79-15,0 2 34 0,-7 4 52 16,-4 6-22 0,-2 4-22-16,-3 0-5 0,-7 0-27 15,-11 0-10-15,0 10-23 16,-18 8 0-16,-29 6 22 16,-15 6-10-16,-12 4 0 15,1-2-2-15,6 0 13 16,20-6 1-16,18-3 0 15,18-7 14-15,11-2 20 16,9-3 85-16,26-2-39 16,14-5-39-16,12-4 4 15,5 0-24-15,-1-4-15 0,-7-12-7 16,2-14-63-16,-13 3-191 16,-13 1-416-16</inkml:trace>
  <inkml:trace contextRef="#ctx0" brushRef="#br0" timeOffset="54383.13">23578 1598 1134 0,'0'0'640'0,"0"0"-410"16,0 0-162-16,0 0-23 16,118 34 2-16,-78-18 46 15,0 0-23-15,-7-2-49 16,-6-4-17-16,-15 0-4 15,-12 0-90-15,-18 0-19 0,-32 5 53 16,-14 0 45-16,-5 6 5 16,7-2 6-16,18-2 0 15,19-6 0-15,18-3 0 16,7-1 0-16,7-1 0 16,20-5 1-16,4 2-1 15,2-3 0-15,-6 0-23 16,-12 0-54-16,-13 0-39 15,-2 0-83-15,-21 0 9 16,-16 19 136-16,-7 14 54 16,-6 15 94-16,0 10 65 15,3 10-6-15,9 0-50 16,11-4-37-16,12-7-2 0,13-11-14 16,2-8-16-1,17-10 48-15,19-4-39 0,13-8-9 16,14-6-1-16,10-2-23 15,5-4 2-15,-5 2-3 16,-8-2-8-16,-13 2 14 16,-17-2 16-16,-12 0-8 15,-10 0-9-15,-9-2-5 16,-2-2 21-16,-2 0 10 16,0 0 2-16,0 0 17 15,0 0 19-15,0 0 5 16,0 0 6-16,0-6-15 0,0-16-2 15,5-12-61-15,13-16-11 16,6-14-1-16,3-4-26 16,0 1-36-16,-7 13-16 15,-15 20-52-15,-5 18-208 16,0 12-450-16</inkml:trace>
  <inkml:trace contextRef="#ctx0" brushRef="#br0" timeOffset="55013.45">22801 1572 553 0,'0'0'82'0,"0"0"-66"16,0 0-15-16,0 0 151 15,0 0 54-15,0 0-55 16,0 0-9-16,-52 0-12 16,52 0 30-16,0 0 101 15,2 0-124-15,17 0-16 16,3 0-62-16,9-2-47 0,11-10-10 16,7-2-1-1,5 2 1-15,-3 1 4 0,-5 4-4 16,-5-1-2-16,-7 1 2 15,-8 4-2-15,-8 1 0 16,-8 0 0-16,-2 2-7 16,-6 0-8-16,-2 0-32 15,0 0-75-15,0-3-140 16,0-1-62-16</inkml:trace>
  <inkml:trace contextRef="#ctx0" brushRef="#br0" timeOffset="55202.95">22974 1590 677 0,'0'0'57'16,"0"0"278"-16,-38 110-140 0,25-62-127 15,0 0-13-15,0-2-36 16,1-5-1-16,3-7-4 16,3-10-7-16,4-8-6 15,-1-6-1-15,3-10 0 16,0 0-32-16,0-14-130 15,3-8-470-15</inkml:trace>
  <inkml:trace contextRef="#ctx0" brushRef="#br0" timeOffset="55369.43">23126 1586 590 0,'0'0'907'0,"0"0"-789"15,0 0 11-15,0 0-10 0,-18 102-65 16,10-64-34-16,5 0-1 15,3-4-19-15,3-1-1 16,12-11-357-16,1-11-388 0</inkml:trace>
  <inkml:trace contextRef="#ctx0" brushRef="#br0" timeOffset="84085.81">15793 7810 591 0,'0'0'130'0,"0"0"-127"16,0 0-3-16,-27 42 0 15,23-27 29-15,0-5-29 16,-9 8-85-16,1-6-2 15,-1 2-284-15</inkml:trace>
  <inkml:trace contextRef="#ctx0" brushRef="#br0" timeOffset="86896.77">15548 8065 717 0,'0'0'13'0,"0"0"-13"15,0 0 626-15,0 0-454 0,0 0-89 16,0 0-37-16,0 0 37 16,-2 0 42-16,2 0-24 15,2 0-27-15,12 0-15 16,-1-6 22-16,7-2 14 16,2 0-1-16,3 0-33 15,4-1-30-15,4 4 2 16,1-1-6-16,4 2-14 15,4 4-2-15,0 0-4 16,7 0 6-16,5 0 23 16,4 0-25-16,4 0-1 15,-1 0-9-15,-2 0-1 0,1 0 1 16,-2 0-1-16,-2 0 0 16,-2-6 1-16,-1 2-1 15,0 0 1-15,1-3 0 16,2 0 0-16,0 1 1 15,-1-3-1-15,-2 4 5 16,-1-1-5-16,-8 2 1 16,-3 1-1-16,-4 2 8 15,-1-1-8-15,2-2 0 16,-1 1 5-16,6 2-4 16,3-2 5-16,6 2-7 15,6-3 1-15,2 1-1 16,1 2 1-16,1-1-1 0,-4-1 0 15,-5 3 0 1,-2 0 0-16,-1 0 0 0,-4 0 0 16,-1 0 0-16,1 0 1 15,4 0-2-15,0 0 1 16,2 0-6-16,2 0 5 16,-3 0 1-16,-2 0-1 15,0 0 0-15,-3 0 0 16,-1 0 0-16,0 0 0 15,0 0-5-15,1 0 6 16,3 0-2-16,2 3 1 16,3-1-5-16,-1-2 4 0,3 1 1 15,-3-1 1 1,-1 0-9-16,-5 0 1 0,-3 0 8 16,-6 0 0-16,-5 0-1 15,-4 0 1-15,0 0 0 16,-2 0-1-16,0 0 1 15,4 0 1-15,-2 0-1 16,2 0 0-16,0-1 1 16,-2-1-1-16,0 2 0 15,3-3 1-15,-3 3 0 16,2 0 0-16,0 0-1 16,0 0 7-16,0 0-7 15,1 0 0-15,-1 0-1 16,-2 0 2-16,2 0-1 15,-2 3 1-15,0-1 0 0,0 2 0 16,-3-3-1-16,2 3 0 16,0 0-1-16,-4-1-5 15,3-1 6-15,-4 0 0 16,-4 0 0-16,0-1 0 16,-5 2 0-16,1-3-1 15,-3 1 0-15,-2-1 1 16,-3 0 0-16,-3 0 1 15,-2 0-1-15,-2 0 1 16,0 0 5-16,2 0-5 16,-2 0 7-16,0 0-2 15,2 0 0-15,1 0 1 16,1-1-7-16,0-7 2 0,1-2 10 16,-2-4 5-16,1-3 1 15,-2-2-10-15,0 1 1 16,0-3 1-16,-2 2-8 15,3 0 8-15,-3 1-9 16,0 2-1-16,0 0 6 16,0 0-5-16,0 0 5 15,0 0 6-15,0 0 1 16,0-2-1-16,0-2-3 16,0 2-8-16,0-2 6 15,-3 2-6-15,-1-3 1 16,2 2 4-16,0 1-5 15,0-3 6-15,-1 2-5 16,3 0-2-16,0-1 1 0,0 2 0 16,0 0-1-16,0 2 1 15,0 2-1-15,0 2 1 16,0 2-1-16,0 0 1 16,-2 2 5-16,-4-2-6 15,5 2 0-15,-1 0 0 16,0-2 0-16,-3 4-1 15,1-2 0-15,2 4 0 16,-3 0 0-16,3 0 1 16,-3 2 0-16,1 0-1 15,-3 0-5-15,-1 0 6 16,-4 0-2-16,1 0 1 16,-4 0-8-16,-3 0 8 0,-1 0 0 15,2 0 1-15,-1-2 0 16,1 0 1-16,-2-2-1 15,2 2 0-15,-1-2 6 16,1 0-6-16,-2 0 0 16,1 0 0-16,3 0 0 15,-1 0 1-15,1 0-1 16,-1 0 1-16,-1 0-1 16,-2 2 0-16,0-2 0 15,-1 2 0-15,-3 0 0 16,-2 0 0-16,3 0-1 15,0 2 0-15,2-1 1 16,3 2 0-16,-2-2 0 0,3 2 0 16,-1-2 0-16,1 2 0 15,-4-2-1-15,0 3 2 16,-3-1-1-16,-3 1 0 16,-7 0-1-16,-5 0-1 15,-2 0 2-15,-3 0-1 16,3 0 1-16,7 0-1 15,-1 0 1-15,5 0 0 16,0 0 1-16,0 0 0 16,0 0-1-16,0 0 0 15,-2-2 0-15,-4-1 0 16,-7 3-1-16,-6 0 1 0,-2 0 0 16,-2 0-1-1,-2 0 1-15,6 0 0 16,-1 0 0-16,7 0 0 15,-1 0 1-15,5 0-1 0,0 0 0 16,1 0 1-16,-2 0-1 16,-3 5 0-16,-5 3 0 15,-2 0-11-15,-2-2 4 16,2-1 5-16,2-1 1 16,3-1-5-16,1-1 5 15,3-2 1-15,5 0 0 16,-3 0 0-16,1 0-1 15,2 2 1-15,-2 0-1 0,-3 2 1 16,-2-3-1 0,5 2 1-16,0-1-1 0,3-2 1 15,1 0 0 1,2 0 0-16,2 0 0 0,0 0 1 16,0 0-1-16,-2 0 1 15,-3 0-1-15,-6 0-1 16,-3 0 1-16,-1 0-1 15,-3 0 1-15,1 0 0 16,6 2-1-16,1 0 1 16,6-2-1-16,4 0 2 15,4 0-1-15,4 0 0 16,0 0 0-16,1 0 1 16,0 2-1-16,-4 0 0 15,-3 2-1-15,-2 2-6 16,-4-2 5-16,-1 2-11 0,-1-3 6 15,4-3 6-15,-1 0 1 16,6 0 1-16,1 0-1 16,2 0 6-16,4 0-5 15,-2 0-1-15,1 0 1 16,1 0-1-16,-4-1 0 16,-2-1 0-16,-2-2-2 15,-2 2 1-15,4 0 0 16,-2 2 1-16,2-2 0 15,0 0 0-15,1 2 0 16,2 0-1-16,-1 0 1 16,1 0 0-16,-1 0 0 15,2 0 0-15,0 0 0 0,1 0 0 16,1 0 0-16,-4 0 0 16,3 4-1-16,0 0 1 15,0-2 0-15,-1 2-1 16,0 2 1-16,0-2 0 15,-1 2 0-15,-3 0 0 16,1 0-1-16,-2 0 0 16,-1 0 1-16,2 2 0 15,3 0 0-15,0 4 0 16,2 0-9-16,1 2 1 16,4 0 7-16,1-2-8 0,6 0-3 15,1 0-3-15,3 0 14 16,2 4 0-16,2 2-5 15,0 5 6-15,0 2-1 16,0 1 0-16,0 4 1 16,8 5 0-16,1-1 1 15,5 0 0-15,1 2-1 16,1-2 1-16,3 0 7 16,2-4-8-16,-1 0 0 15,2-2-1-15,-2-2 1 16,3-3 1-16,-1-1-1 15,-2-4 0-15,0-3 0 16,1 0 0-16,-4-4 0 16,3-2 1-16,-3-1-1 15,4-4 0-15,4 0-15 0,6-4-40 16,25-4-109-16,-8-17-203 16,-5-5-1553-16</inkml:trace>
  <inkml:trace contextRef="#ctx0" brushRef="#br0" timeOffset="132535.9">2683 8833 726 0,'0'0'222'0,"0"0"104"16,0 0-189-16,0 0-94 15,0 0-18-15,0 0 2 16,0 10 7-16,0-10-1 15,3 0-11-15,1 0-4 16,-2 0 6-16,-2 0 0 16,0 0-5-16,3 0 17 15,-3 0 36-15,0 0 20 16,0 0 6-16,0 0 0 16,0 0-16-16,0 0-5 15,0 0-24-15,0 0-8 16,0 0-5-16,0 0 9 15,0 0 4-15,0 0-5 0,-5 0-20 16,1 0-6-16,-6 6-11 16,0 2-2-16,-11 6 10 15,-6 4 0-15,-3 2-5 16,-1 2-14-16,3-4 1 16,4-4 1-16,2-4-2 15,5-2-1-15,5-1-10 16,5-6 11-16,5 2 0 15,2-3 0-15,0 0-1 16,0 0 0-16,0 0-5 16,5 0-7-16,5 0 0 15,9 0-14-15,7 0-1 0,10 0 28 16,6 0 6 0,5 0-4-16,3 0 4 0,-2 0-5 15,-6 0 7-15,-7 0-8 16,-6 0 6-16,-6 0 6 15,-7 0 5-15,-3 0 5 16,-6 0 0-16,-5 0 7 16,-2 0 6-16,0 0 13 15,0 0 15-15,0-3 5 16,0-1-15-16,0-4-8 16,0-6-24-16,-11-2-9 15,0-6-6-15,-3 2-5 16,-1 0 4-16,1 2-5 15,-1 2-6-15,1 0 6 16,3 2 0-16,1 4 0 0,2 0 0 16,4 4-11-16,2 2-8 15,-1 0-16-15,3 0-17 16,0 2-23-16,0 0-41 16,0-4-113-16,3 0-257 15,7 2-451-15</inkml:trace>
  <inkml:trace contextRef="#ctx0" brushRef="#br0" timeOffset="133117.34">3544 8707 1859 0,'0'0'395'15,"0"0"-303"-15,0 0-70 16,0 0-6-16,0 0-7 16,0 0-9-16,0 0-8 15,-18 38 8-15,-9-14 1 16,-11 6 10-16,-5 2 0 16,-3 2 4-16,3-4-6 15,5-6 0-15,9-4-2 16,10-8-7-16,7-4 1 15,10-6 1-15,2 0 7 0,0-2-9 16,9 0-27 0,11 2 0-16,9 2 16 0,11 0 11 15,5 0 17-15,4-2 0 16,-2 0-5-16,-5 0 7 16,-7-2-3-1,-8 0 24-15,-7 0 3 0,-8 0 4 16,-3 0 15-16,-3 0-5 15,-4 0-12-15,-2 0 17 16,0 0-9-16,0 0 2 16,0 0-6-16,0-8-5 15,0-8-16-15,0-4-21 16,-6-4-1-16,-2-4 6 0,2 4-11 16,0 0 0-1,1 4 0-15,3 4-1 16,0 6 1-16,0 2-1 0,0 6-14 15,-1 2-11-15,0 0-41 16,2 0-55-16,1-4-64 16,0-17-183-16,0 3-736 15,0-1 247-15</inkml:trace>
  <inkml:trace contextRef="#ctx0" brushRef="#br0" timeOffset="134528.9">5952 8821 644 0,'0'0'134'15,"0"0"355"-15,0 0-89 16,0 0-129-16,0 0-94 16,0 0-53-16,0 0-1 0,-2 8-6 15,2-8-40-15,0 0-50 16,0 0-18-16,2 0-7 15,3 0 13-15,-3 0 4 16,4 0-1-16,6 0-11 16,7 2-5-16,10 0 17 15,9 2 3-15,9-2 2 16,5-2-6 0,-1 0-7-16,0 0-4 46,1 0-5-46,-8 0-1 0,-2 0 5 0,-7 0-5 0,-6 0-1 0,0 0 0 0,-4 4 1 0,0 0-1 16,-1 0 1-16,0 0 0 16,-1 0 0-16,-1-2 0 15,1-2 0-15,-4 2 8 16,-3-2-9-16,-1 0 2 16,-1 0-1-16,-3 0 1 15,0 0 4-15,-4 0-5 16,0 0 8-16,-3 0 3 15,-4 0-1-15,2 0 1 16,-2 0 1-16,0 0-4 16,0 0 6-16,0 0-1 15,0 0 2-15,0 0-1 16,0 0-5-16,0 0-1 16,0 0 0-16,0 0-1 0,0 0 2 15,0 0-2-15,0 0 1 16,0 0-2-16,0 0-7 15,0 0 2-15,0 0-2 16,0 0-1-16,0 0-9 16,0 0-14-16,-4 0-15 15,-2 0-39-15,-2 0-56 16,-11-12-164-16,-2 0-490 16,-1 2-376-16</inkml:trace>
  <inkml:trace contextRef="#ctx0" brushRef="#br0" timeOffset="170239.71">5442 9599 617 0,'0'0'0'0,"0"0"0"15,0 0 529-15,0 0-290 16,0 0-55-16,0 0-13 16,4 0-88-16,-4 0-49 15,0 0-21-15,0 0 0 16,0 0 15-16,0 0 10 0,0 0 15 15,0 0-1 1,0 0-7-16,0 0-19 0,0 0-18 16,0 0-8-16,2 2-1 15,2 2-5-15,4 2 6 16,-2 0 16-16,3 2 5 16,0 2-5-16,0-2-3 15,2 0 2-15,-2 0 10 16,0 0 3-16,0-2 3 15,2 2-14-15,0-2-5 16,5 2 2-16,-3-2 7 16,3-2-3-16,-4 0-11 15,2 0-6-15,2-4 1 16,-3 0 7-16,5 0-3 16,2 0 2-16,3 0-7 0,6-8 7 15,0-4-7 1,2-2-1-16,0-2 2 0,-2 4-2 15,-5 0 0-15,1 4 0 16,-3 2 0-16,-2 0-6 16,-2 4 5-16,2 2-8 15,-3 0 0-15,2 0 2 16,-1 0 5-16,-1 8 1 16,1 4-8-16,-3 0 3 15,2 0 6-15,-5 0-1 16,0 0 0-16,-3-2 1 15,-1-4 0-15,-3-2 0 16,-1-2-1-16,-1 0 1 0,-3-2 0 16,5 0 2-1,1 0 10-15,5 0 0 0,7-2-3 16,5-10-1-16,2 0-8 16,2 0 0-16,-2 2 1 15,-5 4-1-15,-1 2-5 16,0 4-2-16,2 0 1 15,-2 0 4-15,6 0-4 16,-1 2 6-16,3 4 0 16,-2 0 0-16,-4-2 0 15,2 0 0-15,-5 0 0 16,0-2 0-16,-2 2-1 16,-3-2 1-16,-1 0 0 0,2 0 1 15,-1 0-1-15,1 0 0 16,-1-2 0-16,3 0 0 15,4 0 0-15,2 0 7 16,3 0-6-16,4-2-1 16,4-10 1-1,-1 0 0-15,-1 0 0 0,-4 2 0 16,-8 2 0-16,-3 4-1 16,-5 2 0-16,1 2-1 15,-2 0-1-15,4 0-5 16,1 0 6-16,4 2 0 15,0 6-1-15,4 0 2 0,-3 2-1 16,2-2 0 0,-2 0 1-16,0-2 0 0,-2-2 0 15,0-2 0-15,0 0 0 16,-3-2 1-16,-1 0 10 16,6 0-11-16,-5 0 6 15,3 0-4-15,0-8-1 16,2 2 2-16,0-2-2 15,0 4 0-15,-2 0-1 16,0 4 0-16,0 0-7 16,1 0-2-16,4 12 7 15,2 6 2-15,2 0 0 16,-2 0 1-16,2 0 8 16,0-1-8-16,2-6 6 15,-2-1-1-15,0-6-4 0,-3-2 7 16,0-2-2-16,-1 0 1 15,-3 0 2-15,-2-9 0 16,-2-2 23-16,-3 4 6 16,-3 0-4-16,-2 3-14 15,-2 0-13-15,1 4-8 16,1 0 0-16,4 0-6 16,-1 0 5-16,3 0-1 15,1 0 1-15,1 0 0 16,-1 0 0-16,-1 0 0 15,1 2 1-15,-2 2-1 16,1-2 1-16,-1 2 0 0,1-1 0 16,1-3 0-1,5 0 1-15,3 0 0 0,4-3 8 16,1-7-8-16,3-2 0 16,-2 0 0-16,1 0 0 15,-8 2 0-15,-2 2 0 16,-5 2-1-16,-3 4 0 15,-3 2 0-15,-1 0-1 16,1 0 0-16,3 0 0 16,-2 0 1-16,4 6 0 15,-1 2-1-15,1 0 1 16,-3 0 0-16,2 0-1 16,-3-2 1-16,-2 2 0 0,1-3 0 15,-2-2 1 1,0 1-1-16,1-2 0 0,3-2 1 15,3 0 7-15,1 0-7 16,3 0-1-16,2 0 8 16,2-4-8-16,-1-4 0 15,-5 0 1-15,1 0 0 32,-4 2-1-32,-1 4 1 0,-4 0-1 0,9 2 0 15,0 0 0-15,7 0 0 16,3 0 10-16,5 0-9 15,1 0 0-15,0 0 1 16,1 2-1-16,-3-2 5 16,-4 2-5-16,-3-2-1 15,-4 0 1-15,-2 0 0 16,-1 0 0-16,-3 0 0 0,1 0-1 16,-1 0 1-16,3 0 0 15,4 0 0-15,6 0-1 16,4-2 1-16,0-2-1 15,5 0-1-15,-1 0 0 16,0 0 0-16,2 0 0 16,-8 2-5-16,-5 0 6 15,-6 2-2-15,-5 0 1 16,-6 0-7-16,0 0 0 16,-3 0 6-16,0 4 1 15,3 4 1-15,0 2 10 0,4 2-9 16,2 0 11-16,5-2-2 15,5 3 1-15,3-6-6 16,5 1-4-16,5-4 9 16,2-2-10-16,2-2-8 15,0 0 1-15,3 0-5 16,-4-6 1-16,-3-6 5 16,-4 2 5-16,-4 0 0 15,-7 4 0-15,-3 0 0 16,-7 2 1-16,-1 2 1 15,-3 2 11-15,0 0 8 16,2 0 2-16,0 0-6 16,0 0-8-16,2 2-7 0,0 6 8 15,3 0-8 1,-4 0 1-16,3 1 5 0,-1-4-6 16,1 1 5-16,1-2-5 15,-1 0-1-15,7-4 6 16,7 0-5-16,9 0 0 15,4 0 1-15,5-5-2 16,1-8-1-16,3-1 0 16,-7 2-9-16,-4 0 9 15,-11 4 2-15,-7 2-1 16,-9 6 1-16,-2 0-1 16,-2 0 1-16,2 0 0 15,1 2 5-15,7 10 6 16,-2-2-11-16,5 2 5 15,3-1-5-15,-2-4 5 0,6-1-4 16,2-1-1-16,4-5 0 16,8 0 7-16,3 0-8 15,4-11-17-15,-2-3 16 16,-3-2-14-16,-8 0 9 16,-6 2 6-16,-11 4 0 15,-4 4 2-15,-10 2 10 16,0 4 6-16,-2 0 1 15,0 0-10-15,7 0-8 16,5 14 14-16,9 4 9 16,2 2-3-16,9 1-14 15,7-6-1-15,3-1 0 16,7-2-5-16,3-6 5 0,-6-3-6 16,-8-3 0-16,-11 0-9 15,-15 0 2-15,-12 0 7 16,-2-6 4-16,0-7-4 15,-14 0-22-15,-3-4-25 16,-5-1-94-16,-10-6-222 16,6 6-674-16,4 0 125 0</inkml:trace>
  <inkml:trace contextRef="#ctx0" brushRef="#br0" timeOffset="171551.19">11180 8839 316 0,'0'0'1049'0,"0"0"-725"0,0 0-192 16,0 0 8-16,0 0 17 15,0 0-48-15,0 0-78 16,81-78-22-16,-43 52 24 15,7-5 23-15,4 2-4 16,6-4-8-16,1 1-5 16,-2 2 10-16,-8 2-10 15,-8 6-11-15,-9 4 0 16,-9 6-8-16,-9 4-4 16,-6 4-2-16,-5 4-13 15,0 0-1-15,0 0-6 16,-13 10-31-16,-10 18 22 15,-6 14 9-15,-6 12 6 16,-5 10 1-16,-5 8 5 16,-4 3-5-16,2-1 5 0,1-4-5 15,6-8-1-15,6-8 1 16,12-9-1-16,6-14 0 16,9-10 0-16,3-9 1 15,4-8 1-15,0-4 10 16,0 0 7-16,0 0 15 15,2-16 26-15,13-16-33 16,8-16-27-16,2-15 0 16,1-27-9-16,-1-30-7 15,-8 4 2-15,-5 12-8 16,-12 15-5-16,0 31 9 16,0 4 6-16,0 3 11 15,0 22-8-15,0 11 9 0,0 10 0 16,0 8 0-1,0 0-3-15,0 12-49 0,11 22 28 16,4 14 24-16,3 12 10 16,7 8 9-16,4 6 2 15,2-2-5-15,3-3 1 16,1-9-7-16,-2-10-1 16,-1-8 1-16,-8-12-9 15,-9-8 0-15,-3-8 0 16,-10-8 0-16,-2-4 13 15,0-2 19-15,0 0 23 16,-4 0-12-16,-16 0-19 16,-14-12 3-16,-17-6-11 0,-18-6-8 15,-16-4-9 1,-11 0-11-16,-4 2-10 0,-2 4-51 16,-39 10-86-16,27 8-343 15,16 0-1272-15</inkml:trace>
  <inkml:trace contextRef="#ctx0" brushRef="#br0" timeOffset="195173.71">6015 491 400 0,'0'0'135'0,"0"0"93"15,0 0-85-15,0 0-33 16,0 0 13-16,0 0-17 16,-12-4-42-16,12 4-46 15,0 0-11-15,0 0-6 16,12 12-1-16,3 8 1 16,1 4 6-16,1 6 7 15,1 2 1-15,1 4-14 16,-4 4 13-16,-2 5-12 15,3 0 15-15,-6 8-1 16,2-1-1 0,-3 0-7-16,-3-4-7 0,1-5 7 0,-4-6-1 15,3-6-6 1,-3-9 0-16,-1-8 0 0,-2-6-1 16,0-8 0-16,0 0-40 15,0-16-43-15</inkml:trace>
  <inkml:trace contextRef="#ctx0" brushRef="#br0" timeOffset="195907.81">6225 331 510 0,'0'0'75'16,"0"0"22"-16,0 0-96 16,0 0 68-16,0 0-26 15,0 0-11-15,0 0 33 16,43 54-20-16,-36-52-2 16,4 0 22-16,5 0 36 15,6 2-31-15,7-3-14 16,9 4 7-16,10-3-29 15,10-2-10-15,12 0-3 16,12 0-2-16,9 0-6 0,5 0 2 31,5 0-14-31,-1-4 0 0,2 1-1 0,4 2 1 16,-2-5-1-16,1 0 0 16,2-6 0-16,-5 0 7 15,-4-5-7-15,-9 6-1 16,-4-1 1-16,-10 2 1 15,-1 2-1-15,-3 2 0 16,-1 2 1-16,1 0-1 16,2 0-1-16,-1 1 0 15,1-1 1-15,-4 1-1 16,-6-1 1-16,-8 0-1 16,-10 1 1-16,-10 3 0 15,-7 0-1-15,-4 0 0 16,-4 0 1-16,-3 0-1 0,-1 0 0 15,2 4 0-15,-2 3 0 16,-1-2 0-16,-1 4 1 16,-1 2 0-16,-2 4 1 15,-2 5-1-15,-5 3 0 16,-4 10 0-16,0 7 0 16,-4 4 8-16,-15 6-7 15,-2 4 8-15,-3 2-3 16,1 1 1-16,0-3-7 15,4 0 2-15,3-2-1 16,1-6 5-16,2-8-6 0,3-6 0 16,4-8 0-16,-1-8 0 15,-1-3-1-15,2-4-28 16,-16 1-35-16,3-3-125 16,-8-6-158-16</inkml:trace>
  <inkml:trace contextRef="#ctx0" brushRef="#br0" timeOffset="196423.03">6186 1155 626 0,'0'0'20'0,"0"0"286"16,0 0-179-16,118 8-31 15,-54-8-1-15,19 0-31 16,28-6-22-16,38-8-10 15,41-5-17-15,17 5-8 16,-6 3-6-16,-20 4-1 16,-37 6 8-16,-15-2-8 15,-22 3-1-15,-20-4 0 0,-18 3 0 16,-2-4-1-16,11-3 1 16,7-3 1-16,4-3 0 15,-15-1 0-15,-16 4 1 16,-16 0 27-16,-15 4-15 15,-12 2-7-15,-8 5 5 16,-5 0 30-16,-2 0 59 16,0 0-5-16,0 0-45 15,0 0-34-15,0 0-12 16,0 0-4-16,0 0-14 16,0-2-32-16,-5 2-56 0,-12 0-69 15,-8 0-326-15</inkml:trace>
  <inkml:trace contextRef="#ctx0" brushRef="#br0" timeOffset="197288.34">6928 605 591 0,'0'0'2'15,"0"0"-2"-15,0 0 0 16,0 0 212-16,0 0-92 16,0 0-71-16,0 0 6 15,11-28 30-15,-6 24 28 0,-3 0-7 16,0 2-11 0,-2-2-7-16,0 0-1 0,0 2-10 15,0 0 5-15,0 2-21 16,0 0-52-16,0 0-9 15,0 0-67-15,0 14 24 16,0 7 23-16,0 4 13 16,0 5 7-16,0 9 21 15,0 3 24-15,0 6 6 16,0 4-4-16,0 0-18 31,0 4-1-31,0-6-12 0,0-4-6 0,0-6-2 0,0-9-8 16,0-9 10-1,0-6-4-15,0-6-5 0,0-6 6 16,0-2 2-16,0-2 6 16,-2 0 15-16,-5 0 8 15,-4-6-38-15,-5-10-49 16,-4-4-127-16,-15-10-106 16,3 6-389-16,3 3-69 0</inkml:trace>
  <inkml:trace contextRef="#ctx0" brushRef="#br0" timeOffset="197662.33">6630 1159 371 0,'0'0'833'0,"0"0"-652"0,0 0-138 16,0 0-43-16,0 0 1 15,0 0 25-15,0 0 24 16,-16 84 7-16,5-48 23 16,-3 4-10-16,-1 4-14 15,1 1-26-15,1-1-12 16,2 2 7-16,-3 4-9 16,-1 4 7-16,-3 2 15 15,0 4-22-15,0 0-2 16,0-4-13 31,3-5 1-47,1-9 6 0,5-10-7 0,1-8-1 0,4-10 1 0,1-6 1 0,3-6 5 0,-3-2 6 15,3 0 4-15,-4 0 2 16,-3 0-19 0,-3-16-11-16,-6-43-163 15,0 5-78-15,6-8-390 0</inkml:trace>
  <inkml:trace contextRef="#ctx0" brushRef="#br0" timeOffset="197957.55">6471 1092 378 0,'0'0'124'0,"0"0"83"16,0 0 16-16,0 0-88 15,0 0 33-15,-103 111-67 16,80-89-43-16,2 2-1 16,-3 0-24-16,1-4-8 15,0 2-6-15,4-4-8 16,3-2-10-16,3-2 5 16,4-4-6-16,3-3-8 15,6-4-65-15,3-3-83 16,18-12-99-16,3-8-79 0</inkml:trace>
  <inkml:trace contextRef="#ctx0" brushRef="#br0" timeOffset="198176.48">6591 1143 1023 0,'0'0'198'0,"0"0"-60"46,0 0-115-46,0 0-21 0,0 0 6 0,0 0 34 0,0 0 35 0,41 92 38 0,-28-66-38 16,1 0-46-16,1 2-8 16,-5 0-7-16,2 0-6 15,-1-4-9-15,-2 1 0 16,-2-10 0-16,-2-1 8 16,-1-4-9-16,0-3 0 0,-2-2-51 15,-2 0-36 1,0-1-79-16,0-4-170 0</inkml:trace>
  <inkml:trace contextRef="#ctx0" brushRef="#br0" timeOffset="200123.84">7734 1135 211 0,'0'0'323'0,"0"0"-111"15,0 0-197-15,0 0-15 16,0 0 2-16,0 0 23 15,0 0 72-15,-13-39 3 16,11 34 39-16,0-2-10 16,2 4-37-16,0 0-3 15,0 2 2-15,0 1-28 16,0 0-31-16,0 0-32 0,0 0-6 16,-3 7-4-16,3 14 10 15,-2 7 17 1,0 8 76-16,0 4-5 0,0 6-15 15,-1 0-20-15,3 6-36 16,-3 3 4-16,3 3 2 16,-2 2-15-16,2 4 3 15,-2 0-6-15,2 0-5 16,-2-4 0-16,2-5 0 16,0-10 0-16,0-10 0 15,0-13 0-15,0-8 0 16,0-6 1-16,0-4 1 15,0-4 9 1,-2 0-2-16,0 0-3 0,-3 0-6 0,-1-16-34 16,-1-10-89-16,-4-30-92 15,2 2-62-15,3 0-317 0</inkml:trace>
  <inkml:trace contextRef="#ctx0" brushRef="#br0" timeOffset="200425.04">7710 1106 514 0,'0'0'7'0,"0"0"7"16,0 0 201-16,0 0-124 0,0 0-44 16,0 0 35-16,0 0 52 15,-51 15-61-15,22 10 12 16,-5 14 9-16,-6 5-15 15,-3 6-34-15,4-2-10 16,3-2-19-16,7-6-6 16,7-8 3-16,7-7-12 15,6-7 0-15,1-7 1 16,6-2-2-16,2-7-51 16,0-2-103-16,2-11-182 15,12-8-349-15</inkml:trace>
  <inkml:trace contextRef="#ctx0" brushRef="#br0" timeOffset="200619.52">7790 1223 975 0,'0'0'189'16,"0"0"-135"-16,0 0 33 15,0 0-37-15,33 110-19 16,-21-85-4-16,3-3 21 15,1-3-20-15,-1-1-18 16,3-1-10-16,-2-3-31 16,-7-4-45-16,-2-5-75 15,-7-2-132-15</inkml:trace>
  <inkml:trace contextRef="#ctx0" brushRef="#br0" timeOffset="201739.26">6611 1427 451 0,'0'0'98'16,"0"0"186"-16,0 0-207 15,0 0-30-15,0 0 53 16,0 0-4-16,0 0 8 16,25 36-23-16,-18-15-32 15,-1 5-33-15,-2 6-10 16,-4 0-4-16,0 6 6 16,0 4-7-16,0 2 8 15,-10 2-2-15,-3 1-5 16,-3-5 11-16,-3-2-12 15,0-2 9-15,-6-4 5 16,0-4-8-16,-2-4 8 0,-1-4-7 16,2-4 1-16,-3-4 3 15,0-2 2-15,-3-4-2 16,-3-4-3-16,-4-4 1 16,-5 0-5-16,-2 0-4 15,1-8 0-15,-5-10 26 16,4-4-6-16,1-6 44 15,3-10-9-15,0-6-24 16,3-8-15-16,6-7 4 16,4-5 33-16,5-4-29 0,4-2-13 15,6-2-11-15,3-2 6 16,7-1-7-16,4 1 6 16,0 4-5-16,0 2-1 15,20-1 0-15,6 5 0 16,11 2 0-16,3 4 0 15,4 4-1-15,7 8-5 16,3 4-4-16,4 4-4 16,-4 6 1-16,-4 3-3 15,-6 6 4-15,-5 2 5 16,-6 5 7-16,-6 3 0 16,2 2-1-16,0 5 1 15,3 2 0-15,5 4-13 16,7 0-6-16,4 16-4 15,4 12 14-15,2 7 8 0,0 5 1 16,-3 3 0-16,-2 4 1 16,-8 1-1-16,-6 0 1 15,-11 2 0-15,-6 4-1 16,-11 1 1-16,-7 3 1 16,0 2 9-16,-16 0-3 15,-10 4-7-15,-6-2 11 16,1-1 7-16,0-10 6 15,4-4 4-15,5-13-7 16,7-10 0-16,3-8-4 16,5-6-7-16,5-4 5 15,0-4-7-15,2-2 0 0,0 0 4 16,0 0 3 0,0 0 6-16,-2 0 12 0,2 0-2 15,-2 0-4-15,-3 0-20 16,3-4-8-16,-5-2-11 15,0-2-20-15,-1 0-50 16,-1-2-75-16,-3-4-105 16,-1-8-226-16,5 0-480 15,-2 4 810-15</inkml:trace>
  <inkml:trace contextRef="#ctx0" brushRef="#br0" timeOffset="-206368.97">7904 9079 218 0,'0'0'173'0,"0"0"-117"31,0 0-42-31,0 0-14 0,0 0-2 0,0 0-11 16,0 0-34-16,0 0-38 16,0 0-16-16,-2 4-65 0</inkml:trace>
  <inkml:trace contextRef="#ctx0" brushRef="#br0" timeOffset="-193346.34">3767 12274 615 0,'0'0'0'16,"0"0"-17"-16,0 0 14 0,0 0 3 15,0 0 289-15,0 2-135 16,0-2-61-16,0 0-41 16,0 0-26-16,0 0-26 15,0 0-16-15,0 0 0 16,0 0 15-16,0 0 1 15,0 0 33-15,0 0 23 16,0 0 30-16,0 0 2 16,0 0-2-16,0 0 0 15,0 0-9-15,0 0-33 0,2 0-15 16,2 0-10-16,2 0-12 16,3 0 5-16,3 0 23 15,1-4 37-15,3 2 8 16,1-2-13-16,1 0-46 15,2 0-9-15,-2 2-12 16,-2 2 1-16,-3 0 1 16,-1 0-1-16,1 0 18 15,0 0 9-15,-2 0-8 16,2 0 0-16,4 0-7 16,-2 0 0-1,3 0-1-15,1 0-3 0,2-2 9 16,1 0-4-16,0 0-2 15,0 0 7-15,3 0-1 0,-2 0 7 16,-2 2-14-16,2 0-10 16,1 0 0-16,1 0 1 15,4-2-1-15,5 0 6 16,-1 0-6-16,2-2 1 16,-1 0 5-16,1 0-7 15,-4 0 1-15,-2 2 0 16,-2 2-1-16,-2 0 1 15,-3 0-1-15,-2 0 0 16,-2 0 0-16,2 0 1 16,-2 0-1-16,2 0 0 15,2 0 0-15,0 0 0 16,3 0 1-16,0 0 6 0,-3 0 2 16,4 0-3-16,-3 0 0 15,-3-2-5-15,-3 2-1 16,2 0 1-16,-4 0-1 15,3 0 1-15,-3 0-1 16,3 0 0-16,-4 0 1 16,8 0-1-16,-4 0 1 15,5 0-1-15,-2 0 1 16,2 0 1-16,-1 0-1 16,-2 0 0-16,0 0-1 15,-5 0 0-15,3 0 1 16,-3 0-1-16,2 0 0 0,1 4 0 15,1-2 1-15,2 2-1 16,3-2 0-16,0 0 1 16,5 0-1-16,0-2 6 15,2 0-5-15,3 0-1 16,2 0 0-16,-3 0 0 16,3 0 1-16,-3 0-1 15,1 0 1-15,-3 0-1 16,0 0 0-16,-2 0 0 15,0 0 0-15,-2 0 0 16,0 0-1-16,-1 0 1 16,0 0-1-16,1 0 1 15,0 0-1-15,2 0 1 16,0 0 0-16,0 0 1 16,0 0-1-16,0 0 0 15,-4 0 0-15,0 0-1 0,-6 0 1 16,-3 0 0-16,-3 0 0 15,-2 0 1-15,-1 0-1 16,-2 0-1-16,-1 0 1 16,-1 0 0-16,-2 0-1 15,4 2 1-15,-2-2 0 16,3 0 1-16,1 2-1 16,-2-2 0-16,1 0 1 15,2 0-1-15,3 0 0 16,-1 0 1-16,0 0-1 15,0 0 1-15,1 2-1 16,-1-2 0-16,-4 0 0 16,1 0 0-16,-4 0 0 0,-2 0 0 15,-2 0 1-15,-2 0 0 16,3 0-1-16,-3 2 1 16,0-2 5-16,0 0 23 15,0 0 19-15,0 0 4 16,0 0 2-16,0 0-22 15,0 2-9-15,0-2-10 16,0 0-7-16,0 0 0 16,0 0-6-16,0 0 0 15,-3 2 1-15,3-2 1 16,0 0-1-16,0 0 0 0,-2 0 0 16,2 0-1-1,0 0-9-15,0 0 8 0,0 0-8 16,-2 0 0-16,2 0 3 15,0 0 0-15,-2 0 5 16,2 0-7-16,0 0 7 16,0 0-5-16,0 0 5 15,0 0-5-15,0 0-1 16,0 0-2-16,0 0-1 16,0 0-1-16,0 0 2 15,0 2 0-15,0-2 8 16,0 0-10-16,0 0 10 15,0 0-11-15,0 0 6 16,0 0-1-16,0 0-11 16,0 0-31-16,0 0-8 0,-2 0-30 15,0 0-9-15,-12 0-58 16,1-12-173-16,-5-4-653 0</inkml:trace>
  <inkml:trace contextRef="#ctx0" brushRef="#br0" timeOffset="-161834.12">1213 11572 374 0,'0'0'120'0,"0"0"149"15,0 0-94-15,11-4-58 16,-9 4 8-16,0-2-33 15,0 2-15-15,0 0-13 16,-2 0-12-16,3 0 27 16,-3 0 74-16,0 0 44 0,0 0-69 15,0 0-35-15,0 0-35 16,0 4-33-16,0 4-18 16,0 8 6-16,5 6 20 15,6 8 23-15,3 4-14 16,-1 4-19-16,-3 1-9 15,2-3-8-15,-3 0-6 32,-3 0 2-32,-1-4 4 0,-3-2-5 0,-2-4 14 15,0-2 0-15,0-2 4 16,0 2-3-16,0 2-2 16,-9 0-1-16,-2 4 3 15,0 1 1-15,-2 1 2 16,1-4-18-16,-1 0 1 15,2-6 8-15,-3-2-10 0,1-2 12 16,-1-2-3-16,-1-2-9 16,-1 0 11-16,-1-2-10 15,-6 0 0 1,-1 0 11-16,-3-4-12 0,-2-2 6 16,0-2-5-16,3-4-1 15,-1 0 9-15,4 0-9 16,5 0 0-16,7-8-13 15,5 2 7-15,6 0 5 16,0 2 1-16,0 2 0 16,0 2-15-16,0 0-12 15,0 0-13-15,4 0-30 16,5 0 12-16,5 2 39 0,1 8 11 16,3 6 7-1,0 3 1-15,2 6 1 0,-2 9-1 16,1 11 12-16,0 10 4 15,1 14-3-15,-5 9 5 16,1 4-6 0,-5 3-10-16,-2-2-1 0,-2 2 0 15,-6-3 0-15,-1 0 15 16,0 1-4-16,0-1 2 16,0-2-2-16,0 0-2 15,-1-4-9-15,-6 1-1 16,0-1 8-16,1-2-7 15,-1-4 10-15,3-4-2 0,-4-4-8 16,4-3 5-16,0-7-6 16,0-6 2-16,1-4-1 15,-1-4 5-15,1-6-4 16,-1-3 6-16,1-4-8 16,3-5 11-16,-2 0-4 15,2-3-6-15,0-5 0 16,0-2 0-16,0-6 8 15,0-3 10-15,0-1 20 16,0 0 4-16,0 0-10 16,0 0-2-16,0 0-4 15,0 0-9-15,0 0-14 0,0 0-4 16,0-9-32 0,-2-9-58-16,-7-46-187 0,3 3-447 15,-1-5-679-15</inkml:trace>
  <inkml:trace contextRef="#ctx0" brushRef="#br0" timeOffset="-151306.78">7066 11656 400 0,'0'0'261'0,"0"0"363"15,0 0-470-15,0 0-67 32,0 0-31-32,9 0 86 0,-9 0 16 0,2 0-67 0,0 0-36 15,2 0-22 1,1 0-17-16,7 4-3 0,-2 12 15 15,6 6 39-15,2 6 20 16,-4 4-28-16,1-1-13 16,-4-3-30-16,0-6-16 15,0-8-64-15,1-8-77 16,1-6-120-16,1-18 39 16,1-50-392-16,-4 2-151 15,-4 3 732-15</inkml:trace>
  <inkml:trace contextRef="#ctx0" brushRef="#br0" timeOffset="-150742.28">7307 11432 548 0,'0'0'840'16,"0"0"-632"-16,0 0-49 15,0 0 11-15,0 0-46 0,119 12-27 16,-86-8-20-16,-5-2-24 16,-6 0-17-16,-1-2-17 15,-11 2-14-15,-4 2-5 16,-6 4-1-16,0 6-15 15,-10 12-24-15,-17 8 40 16,-2 4-6-16,-2 0-1 16,8-6-5-16,8-9 10 15,15-9-18-15,0-10-33 16,12-4 0-16,24 0 40 0,1-4 13 16,3-10 8-1,-4 1 31 1,-12 5-11-16,-11 8-21 15,-13 0-6-15,0 21 26 0,-17 20 21 0,-16 16 14 16,-9 9-27 0,-6 4-8-16,2-4-8 0,7-6-4 15,4-9-4-15,6-11-3 16,6-8-7-16,10-10-1 16,5-8-19-16,3-8-33 15,5-6 0-15,0 0-14 16,0 0 14-16,16-6 11 15,8-12 4-15,10-7-7 16,10-4-26-16,7-2 18 16,3 1 33-16,-6 6 19 0,-2 8 53 15,-9 9 7-15,-6 7-19 16,-6 0 15-16,-6 1-1 16,-2 13-10-16,-4 4 41 15,-4 0 0-15,-2 0-55 16,-3-4-22-16,0-2 2 15,-4-6-10-15,0-2-1 16,2-4-27-16,-2 0-28 16,3 0-28-16,3-4-47 15,4-32-124-15,-2 4-291 16,-1-1-265-16</inkml:trace>
  <inkml:trace contextRef="#ctx0" brushRef="#br0" timeOffset="-149492.1">8303 11287 899 0,'0'0'1195'16,"0"0"-1042"-16,0 0-117 15,0 0-23-15,0 0-13 16,0 0-13-16,0 0 4 15,0 28 8-15,0-11 1 16,-3 2 1-16,-13 6 5 16,-3 3 5-16,-10 0-10 15,-2 4 1-15,-3-4 12 16,1-2-14-16,4-4-1 0,6-6 0 16,5-4 1-16,10-4-1 15,5-6 0-15,3-2-7 16,0 0-5-16,21 0 3 15,8-6 10-15,11-12 1 16,8-4 8-16,-1-2 11 16,-5 4 7-16,-10 4 10 15,-14 8 15-15,-12 4-23 16,-6 4-18-16,0 0-11 16,-24 22-42-16,-14 14 20 15,-14 12-27-15,-5 8-56 16,-1 0 45-1,9-8 5-15,13-12 34 0,16-11 13 16,18-15 2-16,2-10-18 0,27 0-5 16,15-14 21-16,7-11 8 15,-2 0 8-15,-9 4 18 16,-13 7 5-16,-12 9-19 16,-11 5-11-16,-2 0 6 15,-2 3-7-15,-18 18 9 16,0 2-8-16,-1 4 6 15,8-3-6-15,8-6-1 16,5-4-28-16,0-8-70 16,21-2 7-16,1-4 18 15,1 0 50-15,-6 0 18 0,-9 0 5 16,-8 2 7-16,0 6 68 16,0 8 4-16,-8 8 16 15,-9 6-8-15,-2 8-27 16,1-2 1-16,7-4-24 15,7-8-21-15,4-6-7 16,0-8 9-16,7-3 16 16,13-6-3-16,-1-1-7 15,4 0-5-15,-1-1-11 16,1-12-8-16,-4-1-60 16,-3-4-33-16,-3-4-11 15,-6-6-44-15,-4-4-97 16,-3-6 83-16,0 0 88 15,0 0 74-15,0 6 19 16,-5 6 252-16,3 9-63 0,2 8-87 16,0 3-54-16,7-2-41 15,17-2-4-15,14-5 4 16,9-9-7-16,9-4-10 16,4-6-3-16,-2-2 43 15,-8 4-12-15,-11 6-10 16,-13 10 4-16,-12 6-10 15,-8 6-7-15,-1 2-8 16,-5 2-4-16,0 0 5 16,0 0-6-16,0 0 7 15,0 0-8-15,-11-4-23 16,-6-4-33-16,-2-4-9 0,-5-6 19 16,1-2 26-1,2-2 13-15,2 4 7 0,5 4 46 16,6 6 40-16,6 3-24 15,2 5-35-15,0 0-20 16,0 10-7-16,0 23 0 16,-3 35 37-16,-3 36 54 15,-1 30-23-15,-1-3-18 16,5-29-19-16,3-34 0 16,0-26-13-16,0 3-10 15,0-4-8-15,0 2 1 16,0-15-1-16,0-10-6 15,0-10-14-15,0-8-5 0,0 0-3 16,3-6-22 0,8-20-14-16,-1-12-131 0,17-30-135 15,-2 9-309-15,0 5-337 16</inkml:trace>
  <inkml:trace contextRef="#ctx0" brushRef="#br0" timeOffset="-148959.84">9117 11510 2058 0,'0'0'245'16,"0"0"-158"-16,0 0-35 15,0 0 12-15,0 0-54 0,0 0-5 16,0 0-5-1,106-73-1-15,-79 70 0 0,-6-1-6 16,-2 4 6-16,-11 0 0 16,-6 0-3-16,-2 0 4 15,0 6 15-15,0 18 38 16,-17 12 26-16,-10 16-15 16,-6 12-22-1,-5 6-14-15,-3 6-8 16,4-5 2-1,3-5-14-15,5-12-8 0,9-10 0 0,5-9 0 16,3-12-30-16,6-9-53 16,4-10-59-16,2-4-112 0,0-9 3 15,0-28-299 1,0-17-364-16,0-6 823 0,11 0 91 16,-2 12 136-16,0 14 921 15,-5 20-663-15,2 12-210 16,0 2-126-16,4 16 25 15,3 15 36-15,3 8-19 16,3 1-51-16,0-2-34 16,-1-8-15-16,2-6-57 15,-2-6-1-15,-3-8-102 16,-1-6-63-16,-3-4-22 16,-7-14-158-16,-2-12-384 15,-2-4 479-15</inkml:trace>
  <inkml:trace contextRef="#ctx0" brushRef="#br0" timeOffset="-148423.18">9240 11682 884 0,'0'0'665'0,"0"0"-176"0,0 0-373 16,0 0-86-16,0 0 49 15,164-40 34-15,-102 24-41 16,5-2-25-16,-3-4-33 16,-10 4-12-16,-12 2 4 15,-15 4-6-15,-13 4 0 16,-13 0-1-16,-1 0-22 15,0-6-31-15,0-2-47 16,-11-8-16-16,2-4 22 0,3-2-55 16,1 2 140-1,2 10 10-15,1 10 127 0,2 8-27 16,-2 8-51-16,0 30 64 16,-2 34 36-16,-7 32-33 15,-1 4-35-15,1-9-21 16,3-13-17-16,2-24-9 31,5 0-20-15,-2-2-14-16,3-12 2 0,0-13-2 0,0-13 1 0,0-8-1 15,-4-10-7 1,-1-4 5-16,-5 0-22 0,-9-12-7 16,-3-19-21-16,-7-11-41 15,-2-12-5 1,2-4-31-16,5 8 111 0,8 10 18 0,7 18 86 15,7 14-4-15,2 8-54 16,0 0-16-16,2 18 33 16,15 4 11-16,4-2-30 15,1-4-5-15,3-6-14 16,-6-8-5-16,2-2-2 16,-6 0-14-16,-1-10-35 15,-1-12-37-15,-1-8-65 16,-6-8-96-16,-2-32-274 15,1 8-506-15,-1 1 815 0</inkml:trace>
  <inkml:trace contextRef="#ctx0" brushRef="#br0" timeOffset="-147777.15">10083 11358 2043 0,'0'0'517'16,"0"0"-453"-16,0 0-64 15,0 0-7-15,0 0 6 16,0 0 1-16,0 0-8 16,120-3 1-16,-75 3-10 15,-10 0-20-15,-8 0-25 16,-13-5 1-16,-10-6 7 15,-4 0 19-15,0-3-29 0,0-3-17 16,-2 5 56-16,-6 2 25 16,2 4 63-16,2 6 11 15,2 0-23-15,2 27-34 16,0 19 71-16,-3 34 29 16,-3 34-17-16,-1-2-34 15,2-7-19-15,3-19-12 16,2-24-16-16,0 0-13 15,0 0-6-15,0-16 2 16,4-9-2-16,2-13-1 16,-6-10-5-16,0-6-1 15,0-8 5-15,0 0 2 16,-16 0 0-16,-5-7 0 0,-3-8-19 16,2-6 3-16,-1-3-8 15,6 1-13-15,1-6 22 16,3 1 13-16,1 0 2 15,4 0 0-15,1 2 23 16,5 4 21-16,0 4-11 16,2 4-15-16,0 2-3 15,0 0-6-15,15-2-3 16,1 0-5-16,3 0 0 16,2 2-1-16,-4-1 0 15,1 2-7-15,1-1-33 16,-4-1-53-16,1-1-94 0,-1-5-60 15,5-25-292 1,-3 3-365-16,-3-1 576 0</inkml:trace>
  <inkml:trace contextRef="#ctx0" brushRef="#br0" timeOffset="-147585.65">10568 11217 962 0,'0'0'597'16,"0"0"-393"-16,0 0-159 15,0 0-33-15,0 0-11 16,0 0 12-16,0 0-7 16,52 46-6-16,-44-44-5 15,2-2-173-15,-6 0-33 0,-2-4-503 16,-2-8 412-16</inkml:trace>
  <inkml:trace contextRef="#ctx0" brushRef="#br0" timeOffset="-146312.78">10568 11217 232 0,'130'-22'1043'0,"-124"22"-636"32,3 0-225-32,7 0-84 0,6 0 3 0,5 0-46 15,2-2-32-15,2 0-15 16,-4 2-8-16,-5 0 0 16,-9 0 0-16,-10 0 0 15,-3 0 1-15,0 0 19 16,0 0 29-16,-1 0-34 15,-12 4-8-15,-5 8-7 16,-6 4-69-16,-7 4-99 0,-5 2-167 16,-2 0-19-16,0 1-35 15,3 0 338-15,4-1 51 16,6-1 194-16,7-5 37 16,7-4-59-16,7-4-52 15,4-2 38-15,0-2-88 16,0 0-55-16,0 0-15 15,0-2-7-15,0 0-18 16,0 0 3-16,0-2 22 16,0 1 20-16,0-1 8 15,0 0-28-15,0 0-20 16,4 0-81-16,11 0-27 16,6-9 8-16,5-7-232 15,3-2-146-15,0 2 385 16,-4 3 113-16,-8 6 60 0,-5 7-32 15,-5 0 699-15,-5 0-470 16,-2 0-12-16,0 11-54 16,0 6-39-16,0-2-79 15,0 2-48-15,0-3-25 16,0-2-24-16,0-6-50 16,2-6-20-16,4 0-70 15,1 0 34-15,7-8-14 16,-1-8-10-16,7-5 26 15,3 2 90-15,0-2 27 16,4 3 2-16,2 4 9 16,3 2 5-16,-3 6 17 15,2 2 79-15,-4 0 4 0,-3 4-2 16,-3 0 100-16,-6 0-68 16,-9 0-73-16,-6 0-7 15,0 7 5-15,-4 8 35 16,-20 10-35-16,0-1-21 15,-3-1-26-15,6-5-13 16,6-5-6-16,11-8-3 16,4-5-19-16,0 0-1 15,0 0-45-15,6 0 25 16,5-7-5-16,0-1 11 16,-7 2-5-16,-1 4 16 15,-3 2-48-15,-7 0-96 0,-21 18 8 16,-19 14 84-16,-16 10-80 15,-20 14-212-15,-8 4 38 16,-2 4 306-16,3-3 32 16,15-10 543-16,19-10-274 15,23-13 74-15,24-14-98 16,9-12-109-16,36-2-77 16,49-18 11-16,44-22-10 15,33-12-31-15,-10 4 7 16,-41 13 33-16,-46 17-27 15,-38 17-29-15,-8-2-13 16,-7 3-14-16,-8 0-29 16,-4 0-25-16,-18 4 22 0,-15 9 17 15,-7-4-60 1,-5-3-39-16,3-6-119 0,4 0 63 16,7-15 40-16,8-6 18 15,9 3 126-15,8 10 75 16,6 8 82-16,0 0-64 15,3 29 90-15,10 18 42 16,-2 19-88-16,-4 9-73 16,0 5 9-16,-7-5-41 15,2-12-16-15,-2-13-14 16,0-11-2-16,0-15 1 16,-2-8 43-16,-12-10 26 0,-3-6-16 15,-10 0-36 1,-4-8-14-16,-8-20-4 0,3-8-16 15,3-9-85-15,9 5 53 16,6 6 48-16,12 12 98 16,6 10-37-16,0 6-35 15,10 4-19-15,17-2-1 16,7 0 6-16,1 0-11 16,3 0-1-16,-3-4-15 15,0-4-76-15,-2-12-103 16,-6 2-158-16,-10-2-257 0</inkml:trace>
  <inkml:trace contextRef="#ctx0" brushRef="#br0" timeOffset="-145895.28">11638 11193 1234 0,'0'0'605'16,"0"0"-445"-16,0 0-49 0,0 0 136 15,0 0-93-15,-20 108-60 16,-4-77-20-16,-8-2-41 16,-5 2-20-16,-4-4-13 15,-1-2-10-15,-1-7-38 16,3-6-2-16,5-6-61 16,6-6-64-16,8 0-64 15,13 0-266-15,8-2 203 16,0 2 82-16,8 0 220 0,15 16 176 15,-3 16 67-15,-3 14 111 16,-3 10-71-16,-7 10-41 16,-5 2-107-1,-2 3-55-15,0-7-20 0,0-8-32 16,-4-10-8-16,-3-12-13 16,1-7-4-16,0-14-3 15,2-4-39-15,2-8-25 16,2-1-32-16,0-12-31 15,0-24-93-15,0-62-312 16,14 8-265-16,5-6 459 0</inkml:trace>
  <inkml:trace contextRef="#ctx0" brushRef="#br0" timeOffset="-145308.33">11772 11293 55 0,'0'0'1317'0,"0"0"-964"0,0 0-208 15,0 0 0-15,0 0 21 16,0 0-77-16,0 0-48 15,-99 68-26-15,62-33-15 16,5-5 6-16,8-4-6 16,13-8 34-16,9-6-13 15,2-6-21-15,17-4 1 16,24-2 0-16,9 0-1 16,11-6-7-16,-3-10-44 15,-9 0-30-15,-16 4 0 47,-12 4 9-47,-17 4 27 0,-4 4 31 0,-10 0 14 0,-21 24 39 0,-6 14 32 0,-10 18 38 16,-11 34 1-16,-4 31-20 15,10-7-14-15,13-12 3 16,14-22-6 0,14-25 0-16,4 1-37 0,2-2-17 15,5-12-5-15,0-12-14 16,0-12-16-16,5-6-13 15,2-10-47-15,0-2 14 16,3-4 16-16,9-26-3 16,3-18-121-16,9-30-16 15,13-35-26-15,1 3-44 16,-2 12 217-16,-2 15 39 0,-5 36 237 16,-3 4-98-1,-3 11-32-15,-12 18-36 0,-10 14-49 16,-8 10-1-16,0 26 50 15,-11 13 11-15,-18 7-54 16,-4 2-15-16,2-4-1 16,4-12-4-16,11-14-8 15,12-10 1-15,4-8 2 16,0-8-3-16,18-2 0 16,9 0 1-16,6-4-1 15,3-14-11-15,-3-2-56 16,5-12-79-16,-12 6-86 15,-3 2-155-15</inkml:trace>
  <inkml:trace contextRef="#ctx0" brushRef="#br0" timeOffset="-144711.3">12240 11414 899 0,'0'0'1107'0,"0"0"-782"16,0 0-206-16,0 0-64 15,113-42 9-15,-70 31-24 16,-4 4-22-16,-5 3-18 16,-9 1-1-16,-9 3-9 15,-12 0-3-15,-4 0 2 0,0 0 2 16,-8 14 9 0,-13 12 13-16,-6 10 19 0,-2 7-11 15,-2 5 5-15,-3 0 3 16,3 2-15-16,2-4-13 47,2-1 0-47,5-9-1 0,5-6-1 0,1-6-8 0,7-8-1 0,2-6-14 15,5-6-9-15,2-4-32 16,0 0-106-16,18 0-4 16,13-14 32-16,5-4-202 15,10-2 158-15,-1 2 126 16,-2 4 61-16,-8 5 122 15,-8 8 91-15,-10 1-55 16,-7 0-55-16,-10 14-6 0,0 12 91 16,-21 8-44-1,-14 8-80-15,-9 4-42 0,-6 0-14 16,1-4-8-16,5-6 0 16,8-10 0-16,16-10 0 15,11-5 0-15,9-10 1 16,0-1 1-16,13 0 8 15,14 0-9-15,6-1 13 16,7-12-4-16,1 1-10 16,-3 0 0-16,-7 0-23 15,-6 3-26-15,-10 0-55 16,-5 1-41-16,2 4-66 16,-3 0-322-16,-1 0-892 0</inkml:trace>
  <inkml:trace contextRef="#ctx0" brushRef="#br0" timeOffset="-143927.4">12836 11342 1896 0,'0'0'753'0,"0"0"-650"15,0 0-79-15,0 0 5 16,137-32 6-16,-82 19-22 15,3 5-13-15,-9 2-8 0,-11 4-7 16,-15 2 3-16,-13 0 11 16,-10 0 0-16,0 0 1 15,-10 15 11-15,-17 8 8 16,-9 12 8-16,-1 7-8 16,-6 4-18-16,3 0 4 15,4-4-5-15,5-8-25 16,4-6-28-16,3-10-72 15,1-10-66-15,1-8-114 16,-2 0-215-16,1-16-90 16,5-6 71-16,5 2 539 15,7 4 37-15,1 10 802 16,5 4-280-16,0 2-399 16,0 0-82-16,0 16-25 15,-2 10 37-15,-3 4-44 0,0-2-27 16,5-2-18-1,0-10-1-15,0-8-18 0,25-8-11 16,15 0 15-16,14-18-12 16,8-4-16-16,0-2 33 15,-4 6 9-15,-12 8 10 16,-15 10 54-16,-12 0 5 16,-10 16 16-16,-6 22 15 15,-3 14 40-15,-5 15-57 16,-15 9-45-16,-5 6-16 15,5-6-15-15,3-12-6 16,5-11 13-16,6-16-4 16,3-10 10-16,3-11-20 15,0-8 6-15,0-4-6 16,0-4-7-16,-2 0 7 0,-6-6 6 16,-8-14-6-16,-9-10-5 15,-8-6-28-15,-9-3-34 16,0 3-12-16,1 8 18 15,10 8 45-15,11 8 16 16,11 6 14-16,9 4 9 16,0 0 8-16,9 0-5 15,20-6-25-15,9-4 5 16,8-6-6-16,4-6-1 16,1-4 0-16,-5 2 1 0,-8 0-31 15,-9 0-69 1,-8 6-171-16,-13 2-446 0</inkml:trace>
  <inkml:trace contextRef="#ctx0" brushRef="#br0" timeOffset="-143761.84">13594 12011 2405 0,'0'0'577'0,"0"0"-483"15,0 0-73-15,0 0-21 16,0 0-49-16,0 0-189 16,0 0-908-16</inkml:trace>
  <inkml:trace contextRef="#ctx0" brushRef="#br0" timeOffset="-142856.68">13478 11985 1247 0,'0'0'725'15,"0"0"-336"-15,0 0-248 16,0 0-98-16,0 0 11 16,0 0-17-16,0 0-37 15,43 0-45-15,-36 0-309 0</inkml:trace>
  <inkml:trace contextRef="#ctx0" brushRef="#br0" timeOffset="-140361.72">6618 14382 590 0,'0'0'72'15,"0"0"465"-15,0 0-306 16,0 0 2-16,0 0 5 15,0 0-95-15,0 0-40 16,4 0 9-16,0 0 14 16,6 1-7-16,1 3-27 15,3 4-5-15,-1-3-32 16,0-1-18-16,-2 0-15 16,2-3-11-16,1-1-2 0,-3 5 0 15,-2-5-9 1,0 0 6-16,-2 0-5 15,-3 0-1-15,-2 0-24 0,-2 0-41 16,-8 0-75-16,-17 0-197 16,-8 0-458-16</inkml:trace>
  <inkml:trace contextRef="#ctx0" brushRef="#br0" timeOffset="-140232.42">6576 14588 1894 0,'0'0'359'15,"0"0"-232"-15,0 0-33 16,0 0 38-16,0 0-32 16,0 0-64-16,0 0-33 15,135 44-3-15,-97-22-93 0,-9-2-210 16,-6-4-400-16</inkml:trace>
  <inkml:trace contextRef="#ctx0" brushRef="#br0" timeOffset="-109337.2">3601 14522 593 0,'0'0'170'0,"0"0"334"16,0 0-306 0,0 0-87-16,0 0-30 0,0 0-30 15,3 6-51-15,4-6 0 16,-3 0-71-16,2 0 34 16,3 0 24-16,-2 0 13 15,2-6-1-15,-2 0-21 16,-3 2 16-16,2-2 5 15,-1 2 1-15,-2 2 0 16,1-3 1-16,-4 5 36 16,2 0 46-16,-2 0 28 15,0 0-25-15,2 3-41 16,3 7 8-16,1 4-7 16,3 0-12-16,3 2-10 15,-2-4-23-15,-1 0 7 16,3-4-7-16,-1 0 1 15,0-8 7-15,2 0 29 0,2 0 8 16,2 0-1-16,3-4-27 16,-1-10 0-16,2-6-6 15,-1 2-6-15,-5 2 1 47,-4 4 6-47,-1 6-5 0,-6 4-8 0,0 2 0 0,5 0-8 0,0 6 8 16,7 10 36-16,0 2 5 15,3 0-21-15,-1 0-19 16,0-2 1-16,-2-6-1 16,2-2 6-16,-1-4-7 15,1-4-10-15,2 0-2 16,2 0 6-16,1-12 6 0,2-4-9 16,-4 0 9-16,-3-2 0 15,-3 2 4-15,-5 6-4 16,-3 6 0-16,-3 4 2 15,-2 0-1-15,5 0 24 16,2 12 16-16,2 0-13 16,2 2-16-16,5 0-5 15,0-2-7-15,-3-2 1 16,4-2 0-16,-4-2 0 16,3-6-1-16,-1 0-5 0,4 0 4 15,1-8 0 1,0-6 0-16,2-4-5 0,-3 0-8 15,-6 4 7-15,-3 4 7 16,-6 6 1-16,-4 4-1 16,3 0 6-16,-1 4 8 15,3 10-4-15,2 4-2 16,2 2 1-16,3 0-9 16,-1-2 0-16,3-4 5 15,1-6-5-15,-1-2 0 16,-1-2-14-16,4-4 3 15,1 0-1-15,-1 0 6 16,6-14 6-16,0 0-8 16,-3 2-2-16,0 4 0 15,-6 4 8-15,-5 4-13 0,3 0 15 16,-4 4 8-16,3 12 9 16,3 4 1-16,2 0-6 15,0 0-6-15,-2-2-5 16,8-2 0-16,-2-8-1 15,3-2-20-15,6-6-9 16,3 0 0-16,1-18 0 16,3-4-2-16,-3 4 17 15,-4 0 14-15,-8 4 0 16,-10 10 18-16,-4 4 7 16,-2 0 14-16,-1 0 22 15,3 4 7-15,3 10-32 16,1 4-26-16,1-2-8 15,1 0-1-15,-1-2 0 0,-1-2 1 16,1-6-1-16,-2-4-1 16,1-2-12-16,8 0 10 15,1-2 2-15,5-10 0 16,4 0 5-16,1 2 21 16,-3 2-16-16,0 2-9 15,-6 4-1-15,2 0 0 16,-2 2 0-16,-6 0 0 15,-3 0 0-15,-6 0-6 16,-3 0-1-16,-5 0 7 16,0 0 1-16,0 0 15 15,0 0 18-15,0 0-16 0,0 0-18 16,-5 0-52-16,-21 0-186 16,-1 0-503-16,-4 0-358 15</inkml:trace>
  <inkml:trace contextRef="#ctx0" brushRef="#br0" timeOffset="-106386.88">7276 14147 492 0,'0'0'1135'0,"0"0"-610"16,0 0-382-16,0 0-63 15,0 0 2-15,0 0-5 16,0 0-20-16,44 2-23 15,-1-2 8-15,7 0 10 16,6-6-10-16,0 0-13 16,-9 0 12-16,-10 2-17 0,-8 2-2 15,-8 0-3 1,-5 2-10-16,-8 0-9 0,1 0 0 16,-5 0-19-16,0 0-44 15,2 0-45-15,-4 0-72 16,-2 0-36-16,0 0-19 15,0 0-102-15,0-10-64 16,-8-2-288-16,-4-5 521 16,-1 6 113-16,-3 3 41 15,-3 4 11-15,4-2 3 16,-1 3-8-16,3 2-49 16,5-3-67-16,0 0-57 0,4-5 181 15,4 4 446-15,0-2-421 16,0 1-17-1,0 2 583-15,0 3-245 0,0 1 0 16,0 0-157-16,0 0-88 16,0 10-20-16,0 16 15 15,0 11 10-15,0 12-29 16,0 9-38-16,0 4-6 16,0 8-15-1,-4 2-5-15,-5 5-4 31,2-3-9-15,0-2 1-16,3-6 1 0,1-10-1 0,1-12-1 0,2-12 1 0,0-9 0 16,-2-11-1-16,2-6 2 15,-2-6 8-15,-2 0 13 0,-5 0 21 16,-7-6-26-16,-4-15-18 16,-6-2-7-16,-5-8-4 15,-4 3-22-15,3-4-4 16,2 6 6-16,8 0 22 15,8 8 9-15,8 6 1 16,6 4 35-16,0 0-5 16,4 4-4-16,14-8-8 15,7-2-13-15,4-4-5 16,7-6 1-16,3-2 4 16,3-4-6-16,-1-1 0 15,-3 2-1-15,-5 3-44 16,-4 1-18-16,-4 5-45 15,2 0-11-15,-4 0 23 16,7-2 2-16,3 4 36 0,3-4 45 16,4-2 11-16,4 4 2 15,1 2 7-15,-3 4 9 16,-4 4 19-16,-9 6-15 16,-9 4-13-16,-9 0-1 15,-6 0 20-15,-5 10 14 16,0 6-12-16,0 0-7 15,0 2-2-15,0-2-19 16,-2-2-15-16,-7-2-29 16,-6-2-57-16,-6-4-2 15,-3 0-42-15,-5 0-24 16,0-6 39-16,7 2 69 16,2-2 61-16,11 0 29 0,7 0 131 15,2 2-22 1,0-2-58-16,8 0-39 0,10 0-11 15,2 0-9-15,3 0-9 16,-4 0-12-16,-3-8-3 16,-5 0-9-16,-7 2 11 15,-4-4 0-15,0 2 1 16,-4 4 7-16,-9-4 83 16,-5 4-55-16,0 4-17 15,-2 0-2-15,-5 4-2 16,1 22 0-16,0 10 13 15,-3 10 41-15,2 11-16 0,3 1-18 16,7 0-13-16,3-4-20 16,5-6 1-16,7-6 20 15,0-8 0-15,3-12-13 16,17-4-3-16,9-12 5 16,9-3 2-16,11-3 0 15,9-3 2-15,7-12 24 16,-1-4 47-16,-4 1 19 15,-9 6-29-15,-10 0-12 16,-12 6-18-16,-14 2-22 16,-6 4-10-16,-7 0-13 15,-2 0 13-15,0 0-2 16,0 0-6-16,0 0 6 0,0 0 8 16,-5 0 6-16,1-6 7 15,-5-2-6-15,1-2-14 16,-2-2-13-16,-1-6-15 15,3-4-29-15,-4-4-45 16,3-2-62-16,1-16-183 16,1 4-597-16,4 5-107 0</inkml:trace>
  <inkml:trace contextRef="#ctx0" brushRef="#br0" timeOffset="-105721.65">8429 14034 1842 0,'0'0'382'0,"0"0"-167"15,0 0-44-15,0 0-57 16,0 0-53-16,0 0-25 16,0 0-16-16,121 0-10 15,-79 0-8-15,-4-5-2 0,-8-2-9 16,-11 0-29 0,-7-1-21-16,-8 3-50 0,-4-7-68 15,0 2-85-15,-10-4 12 16,-3 0 111-16,-5-2 139 15,5 4 53-15,2 4 101 16,4 8 26-16,5 0-44 16,2 30-90-16,0 21 51 15,0 32 14-15,0 4-50 16,0 5-13-16,0 0-27 16,0-21-14-1,0 1 2-15,0-18-8 0,0-10 0 16,0-14 0-16,0-10 1 15,0-8-1-15,0-6-1 16,-7-6-10-16,-8 0-7 0,-7 0-6 16,-7-14-28-16,0-6-4 15,2 0 10-15,2-4 23 16,8 2 22-16,8 0 1 16,6 2 31-16,3 0 6 15,0-1 22-15,8 2 8 16,9 1-38-16,8 0-22 15,1 0-1-15,1 4 14 16,-3 1-2-16,-1 0-17 16,-5 4-2-16,0-1-15 15,1-2-52-15,2-2-97 16,8-20-185-16,-3 2-436 16,-2-4-99-16</inkml:trace>
  <inkml:trace contextRef="#ctx0" brushRef="#br0" timeOffset="-105398">9000 13834 614 0,'0'0'1661'16,"0"0"-1360"-16,0 0-215 15,0 0-55-15,0 0-7 16,0 0-16-16,0 0-8 16,53 70-105-16,-39-60-163 15,3-10-111-15,2 0-183 16,3-20-261-16,2-8 718 15,3-4 105-15,-3 4 22 0,1 2 1 16,-2 12 247 0,-6 4 539-16,-1 8-495 15,-3 2-156-15,1 0-5 0,-6 6 10 16,-3 10-46 0,-5 2-76-16,0 4-41 0,0 0-33 15,-18 0-125-15,-6-4-124 16,-15-2-314-16,8-6-328 15,2-8 793-15</inkml:trace>
  <inkml:trace contextRef="#ctx0" brushRef="#br0" timeOffset="-104418.4">9038 14079 537 0,'0'0'798'16,"0"0"-635"-1,0 0-101-15,0 0 28 0,0 0-52 16,0 0-38-16,0 0-74 0,-29 74 28 15,29-76 0-15,2-12-15 16,9-3 33-16,3-1 28 16,3 3 31-16,3 3 23 15,3 2 1-15,-2 6-30 16,2 4-23-16,-2 0 0 16,-6 0-1-16,-6 8 9 15,-2 3 44-15,-7 2 25 16,0-1 0-16,0-2-5 15,0-5-37-15,0 0-12 16,0-5-12-16,0 0-1 16,0 0 11-16,6-10-23 15,12-10-100-15,4-4-109 16,7 0 117-16,7 3 92 0,4 3 187 16,2 7-29-16,-2 0-3 15,-3 7-53-15,-11 2-44 16,-8 2 16-16,-10 0 7 15,-8 6-21-15,0 12-26 16,-8 4-19-16,-23 13-15 16,-17 5-6-16,-18 6-132 15,-16 10-43-15,-17 2-118 16,-3-4-39-16,8-5 73 16,17-16 40-16,25-11 225 15,25-9 39-15,25-9 205 16,4-4 302-16,40-6-288 15,23-10-126-15,20-8 4 0,10-1-29 16,6-1-25-16,-7 2-34 16,-10-2-13-16,-20 6-18 15,-18 8-16-15,-22 4 0 16,-17 6-1-16,-7 2-35 16,-2 0-50-16,-21 0-101 15,-6 0 1-15,-7-4-191 16,-1-10-163-16,-4-8-167 15,8-4 579-15,4 4 127 16,9 0 34-16,8 12 1083 16,6 10-559-16,4 0-418 15,0 18-74-15,2 22 66 0,0 14 9 16,0 6-63-16,0 6-46 16,0-1-24-16,0-9-8 15,0-6 2-15,0-8-2 16,0-10 0-16,0-8-18 15,-7-8-59-15,-5-10-57 16,2-6-78-16,-11 0 83 16,-2-12-125-16,-9-12-66 15,-9-4 320-15,-3 2 86 16,-3 4 151-16,5 8-87 16,7 8-40-16,10 6 50 15,14 0-78-15,11 10-82 16,0 4-14-16,29-8-57 0,20-6-25 15,15 0 32 1,15-20-26-16,6-2 90 0,-4-4 16 16,-2 12 147-16,-17 4 46 15,-15 10-57-15,-16 0-28 16,-11 10-9-16,-9 12-72 16,-4 0-22-16,-7 0-21 15,0 4-4-15,0-2-47 16,-5-2-101-16,-17-18-336 15,2-4-530-15,5 0 306 0</inkml:trace>
  <inkml:trace contextRef="#ctx0" brushRef="#br0" timeOffset="-103738.48">10239 13796 1955 0,'0'0'612'16,"0"0"-475"-16,0 0-61 16,0 0-16-16,0 0-30 15,0 0-3-15,-69 102-20 16,32-61-7-16,-2 0-16 0,-3-5-20 16,-1-5-8-1,3-7 0-15,2-8-47 0,7-8-26 16,9-8-127-16,11 0-95 15,11-2-215-15,0-11-138 16,15 8 692-16,8 5 234 16,1 0 253-16,1 8 1 15,-6 14-241-15,2 8 37 16,-8 8-75-16,-1 6-87 16,-8 4-64-16,-4 4-29 15,0-1-15-15,0-5-13 16,-2-6-1-16,-6-8-9 15,4-10-16-15,0-10-17 0,-1-8-21 16,3-4-29 0,0-8 11-16,0-28-146 0,2-49-356 15,0 7-307-15,2 0 352 0</inkml:trace>
  <inkml:trace contextRef="#ctx0" brushRef="#br0" timeOffset="-103154.52">10321 13740 1232 0,'0'0'889'0,"0"0"-627"16,0 0-152-16,0 0-41 16,0 0-42-16,0 0-25 15,0 0-2-15,-73 132-12 16,60-90-38-16,7-10 7 16,6-10-42-16,14-10 18 15,20-8 42-15,7-4 15 0,7 0 1 16,-6-12 7-16,-7 2-4 15,-12-2 6-15,-9 6 24 16,-12 6 44-16,-2 0-10 16,0 8-39-16,-21 24-19 15,-3 13 25-15,-7 13-5 16,-3 14-10-16,-1 4-9 16,1 4 0-16,8-8 0 15,1-1-1-15,8-7 1 16,3-6-1-16,3-6 12 15,4-10 9-15,2-4-7 16,1-10-13-16,4-10 1 0,0-10-2 16,0-8-40-16,4-4-87 15,14-28-20-15,7-20-131 16,11-28-61-16,5-28 201 16,2 5 93-16,-5 13 45 15,-9 14 218-15,-8 36 139 16,-4 4-27-16,-3 10-141 15,-10 20-79-15,-2 6-66 16,-2 16-35-16,0 22-9 16,-2 12-8-16,-8 2-35 15,2 2 2-15,3-4 11 16,3-14 6-16,2-5 12 16,0-12 12-16,7-6 0 0,5-5 8 15,1-6 4 1,0-2-6-16,3 0-6 0,-4 0-7 15,0-10-150-15,6-18-362 16,-5 2-497-16,0-1 621 16</inkml:trace>
  <inkml:trace contextRef="#ctx0" brushRef="#br0" timeOffset="-102934.11">10945 13864 1392 0,'0'0'1146'16,"0"0"-875"-16,0 0-193 0,0 0-44 16,0 0-22-1,0 0-5-15,0 0-7 0,29 80-71 16,-18-62-113-16,5-14-173 16,12-4-271-16,-1-20-267 15,2-4 609-15</inkml:trace>
  <inkml:trace contextRef="#ctx0" brushRef="#br0" timeOffset="-101890.75">11266 13820 214 0,'0'0'1128'16,"0"0"-438"-16,0 0-494 15,0 0 8-15,0 0-89 16,0 0-51-16,0 0-53 16,-158 116-11-16,85-73-69 15,-4-1-154-15,8-8-5 0,18-6 0 16,17-10 140-16,24-6 88 15,10-6 31-15,18-5 87 16,28-1 30-16,12 0-96 16,11-15-33-16,-2-7-19 15,-7-4 0-15,-15 2-59 16,-14-2-188-16,-13 1-105 16,-16 5-443-16,-2 0 629 15,-5 8 152-15,-18 4 14 16,0 8 281-16,1 0 250 15,1 0-172-15,2 6-175 16,3 14-72-16,1 7-30 16,-2 0-40-1,2 4-37-15,-1-2-5 0,3-4-59 16,2-5-148-16,0-7-52 0,6-6 48 16,3-3-83-16,2-4-86 15,7 0 239-15,15 0 58 16,-2 0-215-16,-4 4 227 15,-14 4 71-15,-2 4 377 16,0 4-295-16,-16 8 725 16,-11 10-221-1,-1 6-435-15,-6 6 16 0,1 4-22 16,11 3-90-16,4-3-38 16,11-6-17-16,7-10-2 15,0-6-10-15,19-10 0 0,8-10 12 16,5-8 2-1,6 0 13-15,2-8-2 0,0-18-13 16,1-6-6-16,-6-4-25 16,-6 0-20-16,-12 0 11 15,-11 5 40-15,-6 5 14 16,-1 12 60-16,-21 10 9 16,-9 4-37-16,-10 6-18 15,-3 19-18-15,-8 2-10 16,2 4-22-16,-2-3-26 15,5-8 14-15,7-6 7 16,9-10 21-16,11-4 6 0,9-2 8 16,11-18 7-1,0-6 57-15,31-6 2 16,16-8-54-16,16-9-19 0,12-7-1 16,12-4-24-16,11-2-44 15,2-6-72-15,-2 6 67 16,-16 9 73-16,-19 16 15 15,-28 14 27-15,-16 15-20 16,-17 8-21-16,-2 10 14 16,0 22 21-16,-5 12 6 15,-9 13-17-15,-1 7-1 16,-1 6-17-16,1 2-1 16,1-6 1-16,-1-6 20 15,1-11 39-15,1-5-21 16,0-16-16-16,2-6-9 15,-4-8-8-15,1-8-12 0,-4-6-2 16,0 0-31-16,1-22-41 16,3-8-14-16,5-5-37 15,7 6 85-15,2 7 40 16,2 11 108-16,21 11-38 16,3 0 2-16,8 18 2 15,-1 11-14-15,3 4-12 16,-5 6-21-16,-2-3-24 15,-2-2-3-15,-4-2-34 16,5-10-71-16,9-18-139 16,-3-4-555-16,-4-4-461 0</inkml:trace>
  <inkml:trace contextRef="#ctx0" brushRef="#br0" timeOffset="-101505.75">12014 14195 578 0,'0'0'1697'16,"0"0"-1385"-16,0 0-201 15,0 0 13-15,0 0-55 16,0 0-36-16,153 4-17 15,-87-4-10-15,7 0-5 16,1 0 0-16,2-4 0 16,-7-2 0-16,-11 2 5 0,-12 2 0 15,-15 0-4-15,-8 2-2 16,-11 0 0 0,-8 0 0-16,-2 0-11 0,-2 0-11 15,0 0-45-15,0-2-54 16,-10-4-88-16,-15-8-155 15,2-2-430-15,-2 2-48 0</inkml:trace>
  <inkml:trace contextRef="#ctx0" brushRef="#br0" timeOffset="-101267.63">12510 13940 998 0,'0'0'1111'0,"0"0"-729"0,0 0-241 0,0 0-13 16,0 0-20-1,156 62-56-15,-102-38-25 0,7 5-21 16,-3-5 9-16,-7-2-3 16,-15-3-6-16,-14-2-6 15,-15 1-6-15,-7 6 6 16,-9 2 0-16,-24 10 24 16,-10 4 5-16,-3 2-12 15,-6-1-17-15,6-5-10 16,3-6-89 15,5-20-168-31,9-9-727 16,16-1-117-16</inkml:trace>
  <inkml:trace contextRef="#ctx0" brushRef="#br0" timeOffset="-100927.77">13641 13752 1320 0,'0'0'1108'47,"0"0"-815"-47,0 0-186 0,0 0 14 0,0 0-46 0,0 0-35 0,0 0-28 0,145-20-4 16,-83 20-7-16,7 0 12 0,-7 2-12 15,-8 0-2-15,-14-2 1 16,-15 0-15-16,-15 0-18 16,-6 0-26-16,-4 0-39 15,-12 0-94-15,-40-2-297 16,8-6-368-16,-2 2 62 0</inkml:trace>
  <inkml:trace contextRef="#ctx0" brushRef="#br0" timeOffset="-100097.83">13736 13908 1086 0,'0'0'881'0,"0"0"-712"16,-54 143-13-16,29-71 45 16,2 4-106-16,-1-6-45 15,4 0-3-15,0-4-22 0,4-5 3 16,3-7 5-16,4-8-12 16,7-10 4-16,2-10 22 15,21 0 29 1,13-22-55-16,7-4 0 15,7 0-11-15,8-8-8 157,-2-6-1-157,2-2 0 0,-8 0 0 0,-5 0-1 0,-12 2 0 0,-10-4-33 0,-6 2-16 0,-13 0-29 0,-2 0-25 0,-7-2 26 0,-20-4-5 0,-10-2-122 0,-10-6-48 0,-3-1-145 0,2 3-90 0,8 0 286 0,7 8 201 0,10 6 324 0,10 4 281 0,10 8-268 0,3 0-65 31,0 2-87-15,3 0-64-16,16 0-57 0,6 0-34 0,6 0-21 0,3 0-2 15,-1 0-6 63,3 0-1 157,-5 0-1-204,-2-4-12-15,-7-2-1-1,-7 4-10 16,-7 0-26-15,-8 2-19 0,0 0-42-16,-8 0-145 0,-9-2-126 0,-1-8-232 31,5-2-52-15,3 0 428-1</inkml:trace>
  <inkml:trace contextRef="#ctx0" brushRef="#br0" timeOffset="-99662.46">13765 14052 552 0,'0'0'0'0,"0"0"-49"0,0 0-23 0,0 0 55 0</inkml:trace>
  <inkml:trace contextRef="#ctx0" brushRef="#br0" timeOffset="-99543.72">13545 13802 788 0,'0'0'20'0,"0"0"641"16,0 0-494-16,0 0-123 0,0 0-1 0,0 0-35 0,0 0-8 0,12-28-88 0,-12 28 15 0,0 0 43 0,-3 0 30 0,-4 0 77 0,-4 0 2 0,-4-2-79 0,-3 2-51 0,-7 0-159 0,-12 0-440 0,6 0 363 0</inkml:trace>
  <inkml:trace contextRef="#ctx0" brushRef="#br0" timeOffset="-99427.03">13418 13720 230 0,'0'0'217'0,"0"0"424"0,0 0-575 0,0 0-66 0,0 0-91 0,0 0-87 0,0 0-61 0,-15-62 84 0,5 50 97 0,0-1 34 0,3 6 15 0,0 0-233 0</inkml:trace>
  <inkml:trace contextRef="#ctx0" brushRef="#br0" timeOffset="-99241.39">13242 13535 568 0,'0'0'109'15,"0"0"377"-15,0 0-263 0,0 0-56 0,0 0 37 0,0 0 3 0,0 0-27 0,0 24-87 0,9 3 54 16,-2 6-8-16,-3 10-18 0,1 3-30 0,-3 2-36 0,-2-4-18 0,2-4-14 0,-2-4-11 0,0-2 13 0,0-2-4 0,0 1-2 0,0 3-2 0,0 0-4 0,-9 6-4 0,1 0 2 0,-1 0-10 0,-1 2 8 16,2-4-3 93,3-6-5-109,1-2 0 0,4-5 0 0,0 0 0 0,0-9 5 0,0 2-6 16,0 1 2-16,0-7-2 0,0 2 1 0,0-2-1 0,0 0 1 0,0-4-1 0,0-2 0 0,9-4-8 0,2 0 8 15,5-4 1-15,7 0 8 47,5 0-2-16,12-4-6-31,0-10 4 0,2-2-4 0,-1 2-1 0,-2-3 1 0,-5 6 0 16,-7 3 5-16,-7 2 17 0,-7 2-3 0,-4 1-10 0,-6 2-4 0,5-2-5 0,-1 2-1 0,1-3 0 16,6-1-1-16,-1 0-12 15,-2 1-1-15,-1-1 8 16,-6 5 5-16,-2-4-6 16,-2 4-6-16,0 0-11 0,0-1-17 15,0 1-13-15,-2-3-38 16,-8-1-59-16,2-2-128 15,-7-12-311 1,-1 2-326-16,3 0 669 16</inkml:trace>
  <inkml:trace contextRef="#ctx0" brushRef="#br0" timeOffset="-98729.52">13590 13870 512 0,'0'0'128'0,"0"0"429"0,0 0-369 0,0 0-82 0,0 0 55 0,0 0 16 0,0 0-55 0,20 16 11 0,-14 2-6 0,-1-4-6 0,0 4-3 0,-3-2-31 16,-2 0-40-16,0-4-20 16,0-2-8-16,0-2-19 15,0-4 0-15,2-4-67 16,7 0-169-16,2-5-394 15,0-12-445-15</inkml:trace>
  <inkml:trace contextRef="#ctx0" brushRef="#br0" timeOffset="-97859.5">14349 13758 431 0,'0'0'87'0,"0"0"-87"15,0 0-64-15,0 0 40 16,0 0-27-16,116-42 51 16,-116 42 118-16,0 0-84 15,0 0 568-15,-6 0 20 0,-3 0-380 16,-3 0-100-16,2 10-9 15,-4 4 1 1,-1 8-19-16,-4 4-21 0,2 6-21 16,-1 4-23-16,-2 2 4 15,-2 7-18 63,-5 5-3-78,-4 4-4 0,-2 0-9 0,1 4 4 0,1-2-8 0,7-4-4 0,3-4-3 0,6-8-8 0,3-9-1 0,6-8 0 0,4-9 0 16,2-3-15-16,0-9 3 0,0-2 12 16,0 0-5-1,0 0 5-15,8-17 10 0,10-12-10 16,5-14-10-16,10-13 4 16,7-10-13-16,18-28-26 15,25-29-31-15,-6 9-17 16,-2 14 3-1,-13 19 5-15,-22 36 74 16,-5 7 11-16,-8 8 72 0,-13 17 28 16,-10 13-27-16,-4 8-39 15,0 28-3-15,0 17 42 16,0 17-26-16,0 10-23 16,0 6-5-16,0 5-4 15,0-3-6 16,0-6 2-31,0-2-4 0,0-10 2 16,0-7-8-16,0-9 8 16,0-12-9-1,0-8-8 1,0-10 8-16,0-10 0 16,0-8 0-16,-3-4-1 15,3-2-17-15,-4 0 9 0,-5-8-3 0,-4-10 6 16,-9-6-6-16,-9-2-3 0,-9 0-6 0,-10 2 0 0,-6-1-10 15,3 1-5-15,6 2 11 16,12 0 8-16,8 7 12 16,13 0 5-16,10 7 0 15,4 2 23-15,0 2 20 0,25 2 6 16,12-6-31 0,13 2-12-16,10 2 3 0,2 0 6 15,3-2 3-15,-7 2-3 16,-4-2 3-16,-13 4-3 15,-9-6-8-15,-12 6-5 16,-11-2-2-16,-9 4 0 16,0-2-29-16,0 0-33 15,-9-6-53-15,-20-12-109 16,0 0-582-16,4 0-495 0</inkml:trace>
  <inkml:trace contextRef="#ctx0" brushRef="#br0" timeOffset="-97659">14893 14311 2535 0,'0'0'540'15,"0"0"-473"-15,0 0 61 16,0 0-24-16,0 0-104 16,0 0-13-16,0 0-206 15,17-24-477-15</inkml:trace>
  <inkml:trace contextRef="#ctx0" brushRef="#br0" timeOffset="-95060.39">13256 13659 564 0,'0'0'120'0,"0"0"6"16,0 0 158-16,0 0-90 16,0 0-81-1,0 0-4-15,6-1 11 0,-6 1-24 16,0 0-17-16,0 0 0 16,0 4 3-16,-4 14 8 15,-12 7-22-15,-1 10-18 16,1 3-20-16,5 0-14 15,6-4-3-15,5-4-2 0,0-6 0 16,0-12-9 0,5-4 3-1,6-6-5-15,2-2-8 0,5-4 8 0,-2-14 0 16,-1-6-10-16,-1-2 8 16,-8-2 1-16,-6 2 1 15,0 0 0-15,0 4 1 16,-6 6 13-16,-10 6-7 15,-4 2-7-15,-2 8-1 16,-7 8-17-16,2 14 12 16,2 10 5-16,6 2 1 15,5 0 0-15,9-2 9 16,5-4 4-16,0-6-6 0,19-6-6 16,9-8 0-1,8-4-1-15,6-4-1 0,1 0-5 16,-5-12 5-16,-7-4 1 15,-12 2 0-15,-7 2 52 16,-12 0 31-16,0 4-7 16,0 2-38-16,-14 4-3 15,-5 2-30-15,-8 0-5 16,-2 18-8-16,-2 10 2 16,2 2 0-16,4 4-4 15,7 1-7-15,9-5-11 16,7-4 9-16,2-8 7 15,0-6 12-15,18-6 8 16,6-4 15-16,6-2-10 16,1 0 3-16,-2-10-2 0,-3-2-7 15,-6-1 7 1,-13 6 27-16,-5 0 5 0,-2 6 10 16,0-2-38-16,-9 3-18 15,-4 0-18-15,-7 11-10 16,-2 11 5-16,-3 8 9 15,3 4-24-15,4 0-15 16,12-4-29-16,6-4 20 16,0-8 25-16,4-6 37 15,13-4 10-15,6-6 8 16,1-2-5-16,1 0 4 16,0 0 20-16,-4-8 22 0,-5-4-1 15,-5 2-25 1,-6 0-11-16,-5 2-3 0,0 0 2 15,-3 4-13-15,-14 0-8 16,-8 4-20-16,-4 0 4 16,-2 2 3-16,0 18 4 15,4 2-11-15,5 6-5 16,7-2 0-16,5-2-14 16,10-2 11-16,0-4 26 15,0-5 2-15,12 1 20 16,1-10 6-16,5 1-6 15,2-2-11-15,4-3 3 16,1 0-4-16,-3 0-6 16,1 0-1-16,-10-7 5 15,-5 3 2-15,-8 3-1 16,0-5 5-16,-2 3-12 0,-17 2-9 16,-6 1 8-16,-4 0-8 15,-4 4 2-15,2 11 1 16,2 3-3-16,8 5 8 15,13-3-17-15,3-4-11 16,5 0 20-16,0-8 9 16,15-4 22-16,8-4 7 15,8 0-10-15,2 0 2 16,5-12-12-16,-2-6-8 16,-2 0 7-16,-10 2-7 15,-4 2 0-15,-11 1 8 16,-9 3 3-16,0 5-4 15,0-2-8-15,-20 6-9 16,-7 1-5-16,-6 0-6 0,-3 8 8 16,-2 14 6-16,5 6-1 15,6-5 6-15,9 4-7 16,11-5-2-16,7-6 10 16,0-2 0-16,10-10 0 15,9-2 12-15,11-2 1 16,1 0 2-16,5-10-9 15,-3-8-5-15,-2-4 0 16,-8 0-1-16,-8 2 1 16,-13 4 1-16,-2-2-2 0,-2 0 0 15,-16 4-3 1,-6 1-4-16,-1 5 1 0,-2 4-11 16,5 4-11-16,4 0-16 15,2 3-72-15,6 6-87 16,5 0-360-16,1-8-405 0</inkml:trace>
  <inkml:trace contextRef="#ctx0" brushRef="#br0" timeOffset="-54172.41">1386 4814 436 0,'0'0'88'16,"0"0"-58"-16,0 0 536 15,0 0-391-15,0 0-85 16,0 0-38-16,10-2 3 15,-10 2 9-15,0 0 3 16,2 0-3-16,-2 0 15 0,0 0 6 16,2 0-32-16,0 0-23 15,0 6-18-15,3 7 35 16,-1 2-2-16,3 6 2 16,-2-2 11-16,-1 2 24 15,1-3-14-15,-3 2-28 16,2 0-12-16,-2 4 2 15,0 6-2 1,-2 8-8-16,2 6-6 141,-2 2-3-141,0-2-2 0,0 0-3 0,0-4-6 0,0-1 0 15,0-3 1-15,-6 2 6 0,0 2-7 16,-3 6 1-16,-1 4 1 0,2 7-1 0,-1 1 5 0,-3 0-6 16,-1-6 10-16,-1-4-9 15,1-8 0-15,0-6 1 0,2-10 4 0,2-6 0 0,0-6-6 0,2-6 1 16,1-2 8-16,-5 0-7 0,-3-2 8 0,-3 2-2 0,-6-2-8 0,-2 3 0 0,2-4-8 0,2-1 8 0,7 2-1 15,8-2 0-15,6 0 1 16,0 0 0-16,0 0-1 0,0 0-8 16,2 0 3-16,2 0 5 15,6 0 0-15,-1 2 1 16,3 2-1-16,5 6-1 16,1 3 1-16,-3 0 1 15,3 7-1-15,-3 1 0 16,-1 2 0-16,-3 4 0 15,0 1 1-15,-2 4-2 16,-4 0 1-16,-1 4 1 16,-4 6 2-16,0 6-2 15,0 6 0-15,0 4 2 16,0 3 4-16,0-1-6 16,0-2-6-16,0-2 6 15,0 0 0-15,0-4-2 0,0 2 2 16,0-1 0-1,0 1 0-15,0 4 0 0,0 4 1 16,0 5-1-16,2 1 0 16,2 0 0-16,3 0 0 15,0-4 0-15,2-2 0 16,-3-4 0-16,3-3-1 16,1-3 1-16,-6-2 1 15,2 0-1-15,-1-4 1 16,-3 2-1-16,0 3 1 15,0-1-1-15,0 1 0 16,4 0 1-16,-4-1 0 16,2-2-1-16,0-4 0 0,3-4 0 15,-3-6 0-15,4-2 0 16,-2-6 0-16,-1 0 0 16,-1-3 0-16,0-4 0 15,0 2 0-15,0-2 1 16,-3-2 0-16,-1-3 1 15,3-6-1-15,-1-2-1 16,-2-2 0-16,2-4 2 16,-2 0 5-16,0 0 1 15,0 0-1-15,0 2-6 16,0-2 0-16,0 0 0 16,0 0-1-16,0 0-8 0,0 0-40 15,-2 0-37 1,-10-4-11-16,-15-52-94 0,4 2-485 15,-4-6-318-15</inkml:trace>
  <inkml:trace contextRef="#ctx0" brushRef="#br0" timeOffset="-51506.55">148 5985 986 0,'0'0'574'0,"0"0"-307"16,0 0-194-16,0 0-23 0,0 0 64 16,0 0 23-16,0 0-10 15,136 0-26-15,-98 0-35 16,-1-6-19-16,3-2-5 16,-4 3-12-16,-2 0-11 15,-6 1-4-15,-3 2-15 16,-7 2 0-16,-5 0 6 15,-3 0-6-15,-6 0 0 16,0 0 0-16,-4 0 2 16,2 0 5-16,-2-2 2 15,0 2-1-15,0 0 1 0,0 0-8 16,0 0-1 0,0 0-16-16,-2 0-25 0,-10 0-40 15,-5-4-81-15,-7-2-94 16,-3 2-231-16,-5 4 322 15,1 0 117-15,2 2 34 16,8 16 14-16,2 2 32 16,11 4 36-16,4 1 38 15,4 3 31-15,0 4-43 16,0 6-12-16,0 4-9 16,0 2-20-16,2 0-18 62,-2-4 5-62,0-6-12 0,0-8-19 0,0-5 5 0,-2-9-12 0,-2-6 4 16,4-2-5-16,0-4 13 0,0 0-1 0,0 0-7 0,0-13-6 15,0-14-112-15,0-14-234 16,0-5 132-16,12-4 125 16,3 4 89-16,1 12 19 15,-1 8 52-15,-3 10 100 16,-3 9-68-16,-3 6-41 15,1 1 20-15,2 0-34 16,4 18-4-16,3 8 15 16,-1 8-28-16,2 8 10 15,-7 8 17-15,-1 4-11 16,-2 4-20-16,-7 4 26 16,0 3-5-16,0-3-29 0,0 0-1 15,-11-3-6 1,4-5-5-16,-1-7-1 0,0-4-6 15,4-9 1-15,-1-8-1 16,3-8 0-16,0-8-13 16,2-4-60-16,-2-6-9 15,-2 0 31-15,-1 0-14 16,-5-22-48-16,-2-14-245 16,-7-13 168-16,0-9 28 15,-6-8-31-15,3 0 89 16,-1 4 104-16,8 12 45 15,7 9 79-15,5 14 36 16,3 4 4-16,0 8 33 16,13-3-120-16,12-3-12 0,2 2 2 15,2-2-4-15,-2 3-29 16,-6 4-8-16,-7 4-10 16,-5 6-7-16,-9 2 12 15,0 2 16-15,0 0-15 16,-13 16-22-16,-9 12-6 15,-3 11 6-15,0 2 0 16,6 4 7-16,3-4-6 16,7-6 1-16,5-3-1 15,-2-8-1-15,6-2-18 16,-2-8-9-16,2-4 12 16,0-4 2-16,0-4 1 15,0-2 3-15,0 0 9 0,12-10 2 16,13-16 4-16,8-12 3 15,9-10-2-15,2-4-6 16,1 0 14-16,-3 6 3 16,-9 13-2-16,-3 12-10 15,-8 10-6-15,-2 11-7 16,0 0 1-16,-2 4 5 16,-1 10 0-16,2 2 1 15,-3-2 0-15,-3-4 0 16,-5-2-1-16,2-2 1 15,-8-2 0-15,0-1 1 16,0 2-1-16,-2 2 14 16,0 7 27-16,0 4 17 15,0 6-15-15,0 3 20 0,0 6-5 16,-4-1-22-16,-8 0-15 16,-1 0 2-16,-1-2 0 15,4 0-11-15,-3-4-5 16,3-4-6-16,1-2 1 15,3-6-1-15,0-4-1 16,-4-2-42-16,-1-4-46 16,0-4-14-16,-7 0-25 15,-2-4-81-15,-2-18-74 16,2-6 75-16,1 1 195 16,9 4 12-16,3 7 299 0,7 10-60 15,0 6-135 1,5 0-77-16,21 4-4 0,14 16 115 15,12 8-19-15,8 5-52 16,5 0-29-16,1 2 2 16,1-5-4-16,-3-2-15 15,-8-6-12-15,-8-2-2 16,-13-4-7-16,-10-6 0 16,-12-2 1-16,-7-4-1 15,-4-2 1-15,-2-2 8 16,0 2-9-16,0-2-17 15,-4 0-56-15,-9 4-126 16,-7 0-49-16,-20 8-344 16,7 0-325-16,-3 0 322 0</inkml:trace>
  <inkml:trace contextRef="#ctx0" brushRef="#br0" timeOffset="-50257.75">370 12334 722 0,'0'0'1602'15,"0"0"-1422"-15,0 0-140 0,0 0-26 16,0 0-14 0,0 0 0-16,0 0-10 15,12-2-5-15,-3 2 0 16,-1 0-83-16,0 0-140 0,-8 4-301 16,0 6 139-16,-6 2-244 15,-11 2 297-15,1 2 347 16,5 0 256-16,5 4 259 15,4 4-197-15,2 7-14 16,0 2-60-16,0 12-155 16,4 3-39-16,2 4-7 15,1 0-11-15,-3 2-4 0,4 1-7 16,-6-4-13 0,0-1-6-16,0-5-1 0,-2-3 0 15,0-8 0-15,0-4 0 16,0-6 0-16,0-8-1 15,0-6-24-15,0-6-42 16,0-4-133-16,-2-36-60 16,0-10 59-16,-2-6-1004 0</inkml:trace>
  <inkml:trace contextRef="#ctx0" brushRef="#br0" timeOffset="-49275.15">495 12178 603 0,'0'0'907'0,"0"0"-622"16,0 0-232-16,0 0-35 16,0 0 56-16,0 0-3 0,114 12-23 15,-96-4-17-15,-5 2-12 16,1 2-9-16,-5 2-8 16,-5 6 8-16,-4 8 12 15,0 6 55-15,0 4 13 16,-4 4-25-16,-12 1-7 15,0-2-18-15,-4 0-15 266,-3-5-14-250,2-2-5-16,-4-6-6 0,-2-2-1 0,0-6-49 0,-2-8-76 0,-2-8-25 0,0-4-8 0,2-8-113 0,4-16-1 0,10-2 147 0,9 2 126 0,6 4 100 0,2 3-66 0,25 6-10 0,13-1 93 0,7-1 53 0,6 2-51 0,0 0-50 0,-5 4-22 0,-15 0-5 0,-11 3-11 0,-11 4-19 0,-9 0-5 0,-2 0 11 0,-2 12-12 0,-18 12 6 0,-5 9 1 0,0-1-6 0,4-2-7 0,7-6 1 0,8-6-2 0,6-6-6 0,0-4-9 0,20-4 7 15,11-4 8-15,5 0 0 0,-3 0 0 0,-6 0 1 16,-8 0 0-16,-9 0 6 16,-8 0 10-16,-2 0 14 0,0 0-7 15,0 14-11-15,-9 12 10 16,-11 6-7-16,-7 4-15 15,0 2-31-15,0-6-17 16,4-6 26-16,4-8 22 16,9-5 19-16,4-9 10 15,6-3 11-15,0-1-40 16,16 0 11-16,20-1-3 16,11-16 95-16,8-2-32 15,-1-3-22-15,-7 1-22 0,-9 3-17 16,-11 4-3-1,-12 4-5-15,-6 6-2 0,-7 3 1 16,-2 1 10-16,0 0-5 16,0 0-6-16,0 0-8 15,-5 0-47-15,-10 0-34 16,-3 0 10-16,-6-7-2 16,-3-4 13-16,-2-6 28 15,0-7 27-15,4 0 13 16,3 2 0-16,9 4 106 15,4 8 29-15,7 6-52 16,2 4-27-16,0 0-30 16,0 0-26-16,0 0-5 15,0 18-18-15,2 14 23 0,5 12 17 16,-1 12 17-16,1 14 8 16,-3 27 32-16,-2 23-29 15,1 24-20-15,0-13-4 16,1-29-11-16,0-36-10 15,5-26-10-15,3 3-69 16,7-6-105-16,1-5-365 16,-2-18-665-16</inkml:trace>
</inkml:ink>
</file>

<file path=ppt/ink/ink1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15T03:01:59.515"/>
    </inkml:context>
    <inkml:brush xml:id="br0">
      <inkml:brushProperty name="width" value="0.05292" units="cm"/>
      <inkml:brushProperty name="height" value="0.05292" units="cm"/>
      <inkml:brushProperty name="color" value="#FF0000"/>
    </inkml:brush>
  </inkml:definitions>
  <inkml:trace contextRef="#ctx0" brushRef="#br0">1872 5271 601 0,'0'0'77'16,"0"0"-67"-16,0 0-10 16,0 0 0-16,0 0 101 15,0 0-13-15,0-1-52 16,0 1-24-16,0 0-1 15,0-3 24-15,0 2 4 16,0 1-3-16,0 0 0 16,0 0 8-16,0 0 35 15,0 0 31-15,0 0-15 16,0 0-14-16,0 0 48 16,0 0 27-16,2-2-43 15,0-1-34-15,1 3-19 16,-3 0-22-16,2 0-8 15,3 0-8-15,2 0 1 0,1 0 4 16,3 0 23-16,3 5-7 16,-3 0-11-16,3 3 2 15,-6-2 6-15,1-2-1 16,1 3-9-16,-6-5-7 16,0 2-3-16,0-2 11 15,-1-2-7-15,-1 2-8 16,0-2-6-16,2 0 5 15,1 1 0-15,0-1-3 16,-1 3-3-16,0-3 4 16,3 0-11-16,-1 0 5 15,6 0 1-15,-1 0-7 16,5 0 0-16,-1 0 14 16,6-3-14-16,-2-4 5 0,1-4-6 15,1 1 2-15,-4 2 4 16,-1 3-6-16,-5 3-1 15,-4-1 1-15,6 3-12 16,-2 0 12-16,3 0-7 16,-1 5 7-16,0 4 1 15,1 1-1-15,-3 1 0 16,2-3 2-16,-2-2-2 16,1-2 2-16,-3 0-1 15,1-4 1-15,0 0 7 0,5 0-8 16,1 0 7-1,6-8 1-15,0-4-9 0,-2-2 7 16,0 0-7-16,-6 5 1 16,-3 4 4-16,-5 2-5 15,1 3 0-15,0 0-1 16,2 0-9-16,2 0 10 16,5 7 0-16,1 3 0 15,1-2 0-15,0-1 1 16,0-3 6-16,0-1-5 15,1-3 4-15,6 0 1 16,2-3-6-16,4-12 7 16,0-6-7-16,-2 3-1 15,-2 0 0-15,-8 4 1 16,-4 6-1-16,-7 4 1 0,-3 2-1 16,-2 2-6-16,3 0-1 15,1 0 1-15,1 4 6 16,3 5 0-16,3 0 0 15,1 1 0-15,1-2 6 16,-1-3-6-16,1-1 1 16,-3-4 0-16,3 0 5 15,-1 0 0-15,8-4-5 16,2-10 5-16,6-3-5 16,7-2-1-16,1-2 0 15,-2 5 0-15,-6 4 1 16,-7 6-1-16,-10 4-9 15,-4 2-3-15,-3 0 10 0,2 0-7 16,0 8 9 0,2 6 0-16,3 3 1 0,1-2 11 15,1 2 6-15,1-4-8 16,2-3-10-16,1-2 6 16,4-3 2-16,5-5-2 15,5 0-6-15,4-7 3 16,6-11-3-16,1-2-1 15,-1-2-7-15,-4 2 1 16,-7 2 6-16,-6 6-1 16,-9 4 1-16,-5 6-6 15,-1 2-5-15,-3 0 6 0,1 0 6 16,4 8 8 0,1 2 13-16,4 0-12 0,-1-2 6 15,8-2 1-15,3-4-10 16,4-2 0-16,5 0 3 15,5 0-9-15,-1-6-1 16,1-6 1-16,-4-2-1 16,-3-2 0-16,-3 4-8 15,-6 0 8-15,-6 6-1 16,-9 2 1-16,-1 4-7 16,-3 0 1-16,0 0 7 15,3 4 0-15,3 10 10 16,3 0 5-16,4 2 3 15,6-2-9-15,6-2 5 16,5-2-2-16,4-8-3 0,3-2 0 16,4 0-9-16,-3-6 0 15,4-10-6-15,-8-2-9 16,-5 0 4-16,-6 4 5 16,-10 4 6-16,-7 4 0 15,-10 4 0-15,0 2 0 16,1 0 1-16,1 0 11 15,4 0 5-15,5 0-1 16,1 6-4-16,1-2-3 16,2 0-9-16,-4 0 8 15,-5-4-7-15,2 2 0 16,-5-2 5-16,-3 0-6 16,-2 0 0-16,-2 0-1 15,0 0-15-15,0 0-8 0,-2-2-31 16,-13-4-36-16,-26 4-106 15,3 2-164-15,-1 0-397 16</inkml:trace>
  <inkml:trace contextRef="#ctx0" brushRef="#br0" timeOffset="16122.43">7885 6310 690 0,'0'0'146'0,"0"0"-35"15,0 0 164-15,0 0-176 16,0 0-49-16,0 0 26 15,-41 6 71-15,41-6 85 16,0 0-83-16,0 0-38 16,0 0-27-16,0 0-14 15,0 0-16-15,0 2-5 16,0-2-18-16,2 0-22 16,4 0-9-16,2 2-7 15,5 0-1-15,7 3 8 16,11-2 13-16,7 1-12 0,6 0 16 15,5 3-3 1,7-3-3-16,-1 1-1 47,5 4-1-47,1-2-8 0,-1 1-1 0,3 0 2 0,-4 1-2 0,6-4 2 0,-3-1-2 16,-3-1 0-16,-2-3 0 15,-5 0 1-15,-8 0-1 16,-5 0 0-16,-10 0 6 15,-4 0-6-15,-2 0 6 16,-3 0 1-16,-1 0 7 16,4-3-4-16,0 2 5 0,2-2-14 15,-4 2 6-15,2-2-7 16,-5 2 0-16,-1-2 2 16,-3 3-1-16,-1-1-1 15,-4 1 1-15,0 0-1 16,-2 0 0-16,-1 0-1 15,-1 0 0-15,-1 0-5 16,3 0 5-16,-4 0 0 16,-1 0 1-16,0 0-1 15,-2 0 1-15,2 0 1 16,-2 0 5-16,0 0 1 16,0 0 1-16,0 0-8 15,0-2 0-15,-4-2-43 0,-10-3-85 16,-8-3-38-1,-27-9-202-15,5 2-396 0,-4 1-208 0</inkml:trace>
  <inkml:trace contextRef="#ctx0" brushRef="#br0" timeOffset="16857.2">7844 6364 598 0,'0'0'79'16,"0"0"242"-16,0 0-94 15,0 0-72-15,0 0 37 16,0 0 31-16,0 0-75 16,104 18-75-16,-63-18-16 15,3 3-13-15,7-2-4 16,7-1-16-16,3 0-2 0,-1 3-9 15,2-3 0-15,1 0-11 16,-1 0 4-16,-4 0-5 16,-5 0 6-16,-2 0-6 15,-8 0-1-15,3 0 2 16,-4 0 5-16,1 0-6 16,-1 2 0-16,-2-2 22 15,1 0-3-15,-1 0-9 16,-3 0 12-16,-1 0-14 15,-1 0-8-15,0 0 9 16,-4 0-9-16,-5 0 5 16,-2-5-5-16,-1 4-1 15,-3-2 6-15,-4 2-5 0,0-2-1 16,-1 2-3 0,1-2 3-16,-3 1 2 0,0 0-1 15,-2 2-1-15,-4 0 1 16,-1 0 0-16,-1 0 1 15,0 0-1-15,-3-2 5 16,-2 2 3-16,2 0-3 16,-2 0 0-16,0 0 1 15,0 0-1-15,0 0-4 16,0 0 7-16,0 0-3 16,0 0 0-16,0 0-6 15,0-1-14-15,0 1-47 16,-18-4-82-16,-2 1-249 0,-4 2-460 15</inkml:trace>
  <inkml:trace contextRef="#ctx0" brushRef="#br0" timeOffset="23696.62">1269 7229 565 0,'0'0'905'16,"0"0"-650"-16,0 0-166 15,0 0-7-15,0 0 18 16,0 0-2-16,2-2-38 15,0 2-33-15,-2-2-19 16,5 2-8-16,-1 0 0 16,2 0-1-16,6 0 1 15,3 8 10-15,1 2 7 16,4 0-4-16,2 0 3 16,3-2-1-16,0-2-2 15,2-2-4-15,1-2 4 0,3-2-5 16,2 0-7-1,4 0 1-15,-4-4-2 47,0-6-1-47,-4 2 1 0,-2 0-6 0,-5 4 6 0,-4 2-2 0,-3 2 1 0,1 0-17 16,-1 0 11-16,1 8 5 16,2 2 2-16,0 2 0 15,2-2 8-15,0-2-7 16,0 0 11-16,3-2-11 15,-2-2 11-15,4-4-3 16,2 0-1-16,2 0-7 16,0-2 7-16,-2-8-8 15,0 2 0-15,-6 0 1 0,-1 2-1 16,1 2 0-16,-1 2 1 16,0 2-2-16,7 0 1 15,2 0-1-15,2 0 1 16,6 0 0-16,1 0 2 15,1 0 7-15,-2 0-3 16,-1 0-5-16,-1 0-1 16,-1 0 1-16,-5 0 4 15,0-4-5-15,-2-2 0 16,-1 0-1-16,1-2 1 16,5-2 0-16,1 0 0 15,0-1 1-15,3 0-2 16,1 3 1-16,1-1 0 15,1 4-1-15,-6 5 0 16,-2 0 1-16,-2 0-1 16,-4 8-13-16,-1 6 13 0,-2 1 1 15,1 0 0-15,-2-3 0 16,2-4 1-16,-3-4 5 16,5-2-4-16,-1-2 7 15,7 0 1-15,7 0-9 16,4-16 0-16,4-2 4 15,0-2-5-15,-2 1-1 16,-5 4 1-16,-10 4-1 16,-10 7 0-16,-3 4-10 15,-3 0 3-15,1 0 7 0,3 8 0 16,4 5 1-16,3-4 24 16,3 1 14-16,2-1-3 15,-1-5-6-15,0-4-3 16,4 0-10-16,3 0-10 15,0-2-5-15,-1-9 5 16,-1 1-5-16,-4 5-1 16,-4 1 0-16,-4 0 0 15,0 4-1-15,-6 0 0 16,-1 0 1-16,-4 0-2 16,-3 0-7-16,0 0 9 15,-2 0 0-15,-1 0 1 0,0 0 4 16,-2 0-5-16,1 0 2 15,-1 0 4-15,2 0-5 16,-1 0 8-16,-1 0-9 16,1 0 6-16,-1 0-6 15,0 0 0-15,-2 0 0 16,2 0-71-16,-2 0-146 16,0 0-388-16,0 0-535 0</inkml:trace>
  <inkml:trace contextRef="#ctx0" brushRef="#br0" timeOffset="53317.88">13639 8283 560 0,'0'0'1297'0,"0"0"-1105"16,0 0-146-16,0 0-27 15,0 2-6-15,0-2 6 16,2 0-4-16,0 0-15 15,5 0-10-15,0 0 9 16,1 0 1-16,1 0 0 16,5 0 5-16,1 0-3 15,3 0-2-15,7 0-6 16,2 0-22-16,1-2 3 16,-1 2 8-16,-5 0 9 15,-1 0 2-15,-6 10 5 16,-1 8 1-16,-1-1 1 15,1 1 9 1,-1-4 8 15,-1 0-5-31,5-6 3 0,0 0 0 0,5-6-14 0,5-2 8 0,2 0-10 0,2-4 0 16,1-8-18-16,-1-3-1 16,-4 4 2-16,-5 1 3 15,-7 2 14-15,-6 5 0 16,-2 3 1-16,0 0 5 15,-1 4 3-15,3 13 28 16,5 3-9-16,4-2-15 16,6 0-3-16,3-6-2 15,6-4-8-15,7-8 0 16,7 0-79-16,7 0-88 0,-1-16-79 16,-2-2 76-16,-6-2 37 15,-11 4 80-15,-12 2 53 16,-5 5 42-16,-10 5 90 15,-3 3 97-15,-4 1-63 16,2 0-47-16,4 0-52 16,5 1 0-16,1 8-1 15,9-1-8-15,4-3-33 16,6 0-9-16,2-5-5 16,5 0-2-16,-3 0 2 15,3 0-10-15,-4-5-1 16,-3 0 0-16,-3-3-9 15,-1 2-4-15,-2-1-5 16,-5 6 6-16,-5 1 11 0,-3 0 0 16,-3 0-5-1,2 5 6-15,3 13 6 0,3 3 20 16,3 1 42-16,5-2-39 16,2-2-20-16,2-4-1 15,6-4-7-15,3-4-1 16,4-6 0-16,3 0-25 15,1 0-66-15,2-4-9 16,-4-8 51-16,1-2-4 16,-8 2 20-16,-5 4 33 15,-8 1 0-15,-6 6 40 16,-7 1-3-16,-2 0 1 0,0 1 33 16,0 10 8-1,2 3-12-15,4 0-26 0,8 0-8 16,6-2-14-16,8-2-10 15,8-2 2-15,6-6-3 16,1-2-7-16,-3 0-1 16,-7 0-7-16,-9-2-68 15,-6-8-17-15,-9-2-25 16,-9-6-60-16,-7 2-215 16,-2 2-469-16</inkml:trace>
  <inkml:trace contextRef="#ctx0" brushRef="#br0" timeOffset="93419.23">5348 4726 780 0,'0'0'172'15,"0"0"353"-15,0 0-225 16,0 0-160-16,0 0-63 16,0 0-19-16,-4 0-15 15,4 0-17-15,0 0-11 16,0 0-14-16,0 0 5 0,0 0 0 15,0 0-5-15,0 2 18 16,0 4 52-16,6 2 55 16,3 0-24-16,-2-2-33 15,2 0-19-15,-3-2 5 16,1 0-13-16,3-2-18 16,-2 0-11-16,3 0 1 15,1-2-5-15,-4 0-8 16,3 0 5-16,1 0 0 15,-3 0-6-15,-3-2-14 16,-2 0-53-16,-4-2-45 16,-2 2-252-16,-11 2-683 0</inkml:trace>
  <inkml:trace contextRef="#ctx0" brushRef="#br0" timeOffset="93575.76">5373 4995 2041 0,'0'0'625'0,"0"0"-526"16,0 0-74-16,0 0-18 15,0 0-7-15,0 0-10 16,0 0 4-16,75 28-127 16,-48-26-416-16,-4-2-1430 0</inkml:trace>
  <inkml:trace contextRef="#ctx0" brushRef="#br0" timeOffset="94114.95">6482 4543 1905 0,'0'0'545'15,"0"0"-438"-15,0 0-27 16,0 0-11-16,0 0-24 16,0 0-39-16,0 0-6 15,0 45-12-15,0-1 12 16,0 14 18-16,-11 8 2 15,-2-2 10-15,-2-2-15 0,3-9 2 16,3-7-16 0,3-8-1-16,4-8 2 0,-2-8-1 15,4-6-1-15,0-4-8 16,0-6-31-16,0-4-14 16,0-2-64-16,6-12-134 15,4-14-19-15,3-4-446 0</inkml:trace>
  <inkml:trace contextRef="#ctx0" brushRef="#br0" timeOffset="94426.12">6937 4431 2036 0,'0'0'488'15,"0"0"-433"-15,0 0-49 16,0 0 0-16,0 0-5 16,0 0 8-16,0 0-3 15,15 49 7-15,-15-23 2 16,0 2 0-16,-18-1 9 16,-1 2 0-16,-4-3-3 15,-2-4-6-15,4-2-14 16,0-2 5-16,1-4-6 15,5-6-92-15,5-8-169 16,4 0-223-16,6-10-831 0</inkml:trace>
  <inkml:trace contextRef="#ctx0" brushRef="#br0" timeOffset="94554.77">7135 4502 1879 0,'0'0'513'0,"0"0"-411"31,0 0-1-31,0 0-7 0,0 0-37 0,0 0-27 16,0 0-14-16,103 19-16 15,-83-10-18-15,-20 9-138 16,0 0-321-16,-27 2-164 0</inkml:trace>
  <inkml:trace contextRef="#ctx0" brushRef="#br0" timeOffset="95108.05">6811 4748 1585 0,'0'0'551'0,"0"0"-474"16,0 0-50-16,0 0 10 15,137 2 26-15,-66-2-30 16,5 0-26-16,-9 0 2 16,-11-4 2-16,-19 2-10 15,-12 2 18-15,-12 0 2 16,-9 0 19-16,-4 0-6 15,0 4-14-15,0 12 9 0,0 8 9 16,-2 6 2 0,-11 8 0-16,-1 5-12 15,-1 1-20-15,-1-2-7 0,5-4 0 63,3-4 6-63,0-10 1 0,4-4-8 0,0-8 1 0,2-4 8 0,-1-4-3 0,1-2 2 0,0-2 2 15,0 0 2-15,-2 0 1 16,-5 0-12-16,-3-8-1 16,-6-10-22-16,1-10-88 15,-4-10-143-15,6-26-69 16,3 3-329-16,6 14-500 16,2 11 1151-16,1 32 503 15,1 4 131-15,2 0-147 0,-2 0-306 16,0 0-17-1,0 8-43-15,-5 11-24 0,-2 9 17 16,-4 8-7-16,-5 3-51 16,-3-1-28-16,0-4-7 15,2-4-15-15,2-6-5 16,5-8-1-16,4-6-9 16,3-6-61-16,1-4-69 15,4-20-146-15,0-12 26 16,0-8-1375-16</inkml:trace>
  <inkml:trace contextRef="#ctx0" brushRef="#br0" timeOffset="95875.33">7654 4407 2278 0,'0'0'530'15,"0"0"-462"-15,0 0-42 16,0 0-24-16,0 0-2 16,0 0-11-16,0 0-9 15,2 45 12-15,-2-13 8 16,-8 4 8-16,-10 0-8 16,-7 0 0-16,-3-6 1 15,5-4-1-15,1-6-4 16,7-8-19-16,5-4-14 15,10-6-6-15,0-2 26 0,6 0-20 16,27-12-45-16,15-12 48 16,10-4 2-16,4 0 19 15,-1 0 13 1,-13 4 0-16,-9 6 9 31,-16 7 24-31,-9 5 10 0,-11 6 5 0,-3 0-23 0,-5 0-21 16,-24 19-3-16,-18 11-1 15,-11 8 0-15,-7 6-30 16,7-4-60-16,14-6-44 16,17-10-4-16,21-8 0 15,6-12 40-15,14-4 3 0,23 0 53 16,5-6 33-16,-4-6 9 16,-7 4 68-16,-12 2 10 15,-13 4-16-15,-6 2-9 16,0 0-46-16,-25 20-7 15,-12 8 0-15,-5 7 0 16,-6 1-52-16,11-3-72 16,12-4-142-16,19-11 32 15,6-11 43-15,16-7 94 16,18 0 97-16,5-11 32 16,-6-7 73-16,-6 4 251 15,-12 6-43-15,-9 5-80 16,-6 3-66-16,0 0-65 0,0 7-71 15,-8 15-30 1,-7 7 16-16,-3 8-5 0,-3 3-12 16,8-2-31-16,7-6-40 15,6-6 1-15,0-10 29 16,6-8 3-16,13-8 16 16,-2 0 22-16,1-6 1 15,-1-14 0-15,1-4-1 16,-2-6-40-16,0-6-127 15,8-31-168-15,-4 9-241 16,-2 2-516-16</inkml:trace>
  <inkml:trace contextRef="#ctx0" brushRef="#br0" timeOffset="96588.19">7875 4670 1113 0,'0'0'713'0,"0"0"-410"0,0 0-27 16,0 0-143 0,0 0-83-16,0 0-33 0,0 0 23 15,22 50-10 1,-22-24-11-16,-4-2-19 0,2-6-42 15,2-10-29-15,0-8-87 16,0 0-5-16,8-10 73 16,10-18 53-16,2-6 37 15,5-6 158-15,4-2-23 16,4 4-83-16,5 9-25 16,4 10 7-16,5 9-6 46,2 10 13-46,4 0-4 0,-1 2 3 0,-5 11-9 0,-9 1-13 0,-9-1-9 0,-14-1-8 16,-13 2 1-16,-2 0 5 16,-25 6-7-16,-21 6 12 15,-19 4 0-15,-6 2-4 16,2-2-8-16,8-4-31 16,19-6 4-16,18-5 7 15,19-4-15-15,5 0-12 16,19-4 21-16,20-3 26 15,15-4 7-15,6 0 2 16,5-4 4-16,-7-10-2 16,-10-1-1-16,-12 2 2 15,-14 4 2-15,-9 0 17 16,-9 5-9-16,-4 0-11 0,0-4-7 16,-19-2-4-1,-5-4-56-15,-8-6-32 0,-1-10-68 16,0-8-7-16,-1-14 43 15,5-12 20-15,5-4-7 16,6 1 106-16,7 11 1 16,4 16 184-16,3 18 91 15,2 18-129-15,2 4-100 16,-5 30-44-16,0 24 10 16,-4 30 83-16,-6 33-25 15,-3-7-21-15,3-9-7 16,-1-21-8-16,5-26-19 15,5 2-7-15,-4 0-8 16,6-10-2-16,2-10 2 16,2-6 8-16,-3-6-8 0,3-6 0 15,0-6 0-15,0-6-1 16,0-4-1-16,0-2-26 16,3 0-68-16,8-13-132 15,2-10-157-15</inkml:trace>
  <inkml:trace contextRef="#ctx0" brushRef="#br0" timeOffset="96749.34">8612 5125 1891 0,'0'0'991'15,"0"0"-809"-15,0 0-133 0,0 0-49 16,0 0-7-16,0 0-113 15,0 0-416-15</inkml:trace>
  <inkml:trace contextRef="#ctx0" brushRef="#br0" timeOffset="151593.31">2452 11209 523 0,'0'0'825'0,"0"0"-671"16,0 0-103-16,0 0-34 16,0 0 39-16,0 0 34 15,6 0-18-15,-6 0-37 0,2 0-25 16,0 0 2-16,-2 0 20 15,4 0 19-15,-4 2 11 16,0-2 2-16,0 2 11 16,0-2-25-16,0 2-13 15,0 0-12-15,0 4-11 16,-6 2-13-16,-7 8-1 16,-7 8 6-16,-5 5 8 15,-5-1-8-15,2 2-6 16,4-6 1-16,2-2 0 15,4-4-1-15,3-4 0 16,3-4 0 0,3-4 0-16,7-2-1 0,0-2 0 0,2-2 0 15,0 0 0-15,0 0 0 16,0 0-5-16,0 0-3 16,0 0-9-16,13 0 3 15,7 0 15-15,7 0 8 16,6-2 28-16,5-8-1 15,1 1-8-15,-4 2-11 16,-4 0-6-16,-4 3-9 16,-5 3 1-16,-4 1-1 15,-4 0-1-15,1 0 0 16,-6 0 1-16,-2 0-1 16,0 0 1-16,-5 0 0 0,0 0 6 15,-2 0 24 1,0 0 39-16,0 0-9 0,0 0-12 15,0 0-9-15,0 0-8 16,0 0-5-16,0 0-7 16,0 0-6-16,0-8 5 15,-4-4 7-15,-6-7-19 16,-1-5-6-16,0-2 0 16,-2 0-1-16,2 2 0 15,4 5-1-15,1 2-1 16,3 5-5-16,3 6 1 15,0 4-6-15,0 0-9 16,0 2-8-16,0 0-3 16,0 0-12-16,0 0-25 15,0 0-43-15,0 0-24 0,0 0-27 16,20 0-124-16,5-2-230 16,2 2-675-16</inkml:trace>
  <inkml:trace contextRef="#ctx0" brushRef="#br0" timeOffset="152187.74">3360 11235 1202 0,'0'0'185'0,"0"0"-138"0,0 0-11 16,0 0 47-16,0 0 35 15,0 0 4-15,0 0-18 16,0 6-7-16,0-6-11 16,0 0-13-16,0 2 8 15,-11 4 22-15,-11 6-6 16,-9 5-50-16,-9 5-29 15,-4-1-15-15,1 1 3 16,7-1-5-16,7-6 1 16,9-2-2-16,9-5 0 0,5-4-6 15,3-3-7 1,3 2-4 0,0-1-18-16,16 2 5 0,10 0 30 0,10 1 8 15,7 4-6-15,1-4-1 16,-1 2 7-16,-5-1-7 15,-9-2 0-15,-8 0 5 16,-7 0-6-16,-7-4 1 16,-3 2 6-16,-2-2 21 15,-2 0 23-15,0 0 10 16,0 0 9-16,0 0 4 16,0-2-16-16,0-8-20 15,0-5-22-15,0 0-14 16,-2 1 7-16,-5 0 0 15,3 3-9-15,0 4 1 0,0 3 0 16,1 0-1-16,-1 0 0 16,-1 0-1-1,-2-1-37-15,-1 0-66 0,-8-16-81 16,3 6-190-16,1-6-795 0</inkml:trace>
  <inkml:trace contextRef="#ctx0" brushRef="#br0" timeOffset="213112.37">7309 12346 699 0,'0'0'0'0,"0"0"0"15,0 0 392 1,0 0-192-16,4-10-107 0,-1 8-57 16,-1 2-5-16,-2 0 5 15,0 0 25-15,0 0 18 16,0 0 2-16,0 0 45 15,0 0-29-15,0 0-53 16,0 4-14-16,0 6-1 16,-5 4-2-16,-3 4-4 0,-8 5 7 15,-5 2 1-15,-6 5 7 16,-8 1-19-16,-3 1-7 16,-1-2-2-16,-4 0-8 15,5-6-1 1,7-2 0-16,6-8 1 0,10-4 4 15,6-4 0-15,4-2-5 16,5-4 0-16,0 0 12 16,0 0-7-16,14 0-6 15,11 0-1-15,14 0 1 16,11 0 0-16,12 2 9 16,5 2-9-16,0 2 2 15,-9 2 5-15,-11-2-6 16,-13 0-1-16,-11-2 7 15,-11 0-7-15,-10-2 0 16,-2-2 15-16,0 2 25 0,0-2 16 16,0 0 5-16,0 0 6 15,0 0-8-15,-2 0-17 16,-6 0-26-16,0-4-4 16,-1-4-4-16,-5-4 1 15,-1-6-8-15,-3-4 0 16,-4-10 5-16,-3-4-6 15,1-7-1-15,1-1 0 16,4 4 0-16,3 4 1 16,3 10 0-16,3 10 0 15,6 6 0-15,2 8 0 16,2 2-9-16,0 0-9 0,0 0-11 16,0 0-6-16,0 0-37 15,2 4-39-15,10 6-50 16,11-4-114-16,2-4-211 15,-2-2-474-15</inkml:trace>
  <inkml:trace contextRef="#ctx0" brushRef="#br0" timeOffset="213714.76">8203 12374 1788 0,'0'0'349'0,"0"0"-241"15,0 0-85-15,0 0-22 16,0 0 5-16,0 0 24 15,0 0-23-15,-5 16 0 16,-22 2-7-16,-11 4 0 16,-9 5 1-16,-6 1 1 15,-1-2-1-15,8-4 6 0,10-7-6 16,12-2-1 0,11-8 0-16,9-2 0 0,4 1 0 15,8-2-21-15,23 2 8 16,15 2 13-16,12 0-1 15,9-2 1-15,2-2 2 16,-4 0-2-16,-12-2-1 47,-12 0 1-47,-12 2 0 0,-14-2 0 0,-6 0 1 0,-7 0-1 0,-2 0 24 16,0 0 23-16,0 0 36 15,0 0-7-15,0 0 5 16,0 0 1-16,-7-2-36 15,1-8-30-15,-3-2-8 16,2-3-7-16,-4 0 10 0,2-3-11 16,1-3 0-1,-2-1-1-15,2-3 0 0,1-1-5 16,1 1-13-16,1 5-41 16,-2 2-31-16,-6 6-142 15,2 4-92-15,-3 4-640 0</inkml:trace>
</inkml:ink>
</file>

<file path=ppt/ink/ink1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15T03:18:37.436"/>
    </inkml:context>
    <inkml:brush xml:id="br0">
      <inkml:brushProperty name="width" value="0.05292" units="cm"/>
      <inkml:brushProperty name="height" value="0.05292" units="cm"/>
      <inkml:brushProperty name="color" value="#FF0000"/>
    </inkml:brush>
  </inkml:definitions>
  <inkml:trace contextRef="#ctx0" brushRef="#br0">15377 1401 768 0,'0'0'2'15,"0"0"539"-15,0 0-400 16,0 0-65-16,0 0 18 15,0 0 59-15,0 2-37 0,2-2-63 16,0 0-21-16,0 0 2 16,1 0 6-16,-3 0 0 15,2 0 0-15,0 0-2 16,0 0-4-16,2 0-6 16,6 0 2-16,3 0-2 15,7 0-7-15,6-4 16 16,11-4 7-16,7-2-14 15,5-2-8-15,7 1-6 16,7-4-1-16,3 3-14 16,1 0 0-16,2 2 0 0,1 2 5 15,-7 2-6-15,3 4 0 16,-6 0 1-16,-5 0-1 16,1 2 0-16,-3-2 0 15,3-2-1-15,-1 0 1 16,3-4 0-16,0 0 1 15,0-2 1-15,-2 2-1 16,-6 0 8-16,-6 0-9 16,-9 4 0-16,-8 2-1 15,-7 0 1-15,-4 2 0 16,-8 0-1-16,0 0 1 16,-2 0 0-16,-2 0 0 15,1 0 1-15,-1 0-1 0,-1 0-1 16,1 0 1-16,1 0 0 15,-3 0-8-15,2 2 7 16,1 4 1-16,-3 4-6 16,2 4 5-16,1 0 0 15,0 4 0-15,1 0 1 16,-2 2 0-16,1 2 1 16,-1 2-1-16,0 5 2 15,-1 3-2-15,-1 4 0 16,-2 6 2-16,0 4 4 15,0 4 0-15,0 6-5 16,0 0-1-16,0 2 1 16,0 1 0-16,0-5-1 0,0-4 1 15,0-2-1 1,0-2 1-16,0 0 4 0,0-2-5 16,0 2-1-16,0 3-1 15,0-3 2-15,0-2 0 16,0-4 2-16,0-4-1 15,0-6 0-15,0-6-1 16,0-6 1-16,3-4-1 16,-1-4 0-16,-2-4 0 15,2-4 1-15,-2 0-1 16,0 0 1-16,0-2-1 16,0 0 1-16,0 0-1 15,0 0 0-15,0 0 6 16,0 0-4-16,0 0 4 0,0 0 0 15,0 0-5-15,0 0 8 16,0 0-1-16,0 0-1 16,2 0 2-16,3 0-8 15,1 0 0-15,10 0 0 16,8-6-1-16,10-2 1 16,10-4-1-16,12 0 0 15,7 0 1-15,3 0 0 16,-3 4 0-16,-3 4 5 15,-4 4-6-15,-8 0-1 16,-3 0 0-16,-5 8 1 16,-2 4 2-16,3 0-2 15,0-2 0-15,13 2 11 16,11-4-2-16,12 0 31 0,8-4-21 16,0 0-8-16,0 0-10 15,-10-1 0-15,-6-3 0 16,-11 1 5-16,-11-1-5 15,-11 0 0-15,-11 0-1 16,-10 0 0-16,-10 0 8 16,-2 0-2-1,-3 0 16-15,0 0 20 0,0 0 4 16,0 0-4-16,0 0-14 16,0 0-7-16,0 0-6 15,0 0-6-15,0 0 4 16,0 0 5-16,0 0 3 0,0 0 3 15,-3 0-7 1,2-6-16-16,-3-4 8 0,2-2-8 16,-3-2-1-16,1-6 0 15,2-2 0-15,-3-8-1 16,0-8 1-16,5-10-1 16,0-12 1-16,0-29-6 15,0-33-3-15,18-31 0 16,1 11 0-16,-2 28 8 15,-5 38-6-15,-8 32 6 16,0 0 0-16,-2 2 1 16,-2 2 0-16,0 7 0 0,0 11 0 15,0 2 2 1,0 6 4-16,0 2-6 0,0 4 1 16,0 2 0-16,0-2-1 15,0 2 1-15,0-2-1 16,0 0-2-16,0 0-5 15,0 2 5-15,0-2 2 16,-2 2 1-16,2 2 0 16,0 2-1-16,0 0-4 15,0 0 3-15,0 0 1 16,0-4-9-16,0 0 3 16,0-4-3-16,0 0 1 15,0-3 8-15,0 4 0 16,0 0 0-16,0 4 0 15,0 1 0-15,0 2 6 0,0 0-6 16,0 2-1-16,0-2 1 16,0 2-2-16,0 0 1 15,0 0-13-15,0 0 1 16,0 0-5-16,0 0-9 16,2 0-9-16,7 0 17 15,9 0 8-15,7 4 11 16,8 3-1-16,7 0 1 15,6-1 7-15,8 0-7 16,2-3 0-16,-2 2-1 16,-4-3 1-1,0 0 1-15,-8-2-1 0,1 0 0 16,1 0 8-16,3 0-7 0,6 0-1 16,12-2 8-16,13-6-8 15,7 0 12-15,8 2-10 16,1-1-2-16,-1 2 0 15,-6 3-5-15,-8 0 5 16,-8 2-1-16,-13 0 2 16,-12 0-2-16,-10 0 1 15,-12 0 0-15,-5 0 0 16,-6 0 1-16,-7 0-1 16,-2 0 6-16,-2 0 2 15,2 0 8-15,-4 0 4 16,2 0-6-16,-2 0 0 0,0 0-5 15,0 0-3-15,0 0-5 16,0 0 0-16,0 0-1 16,0 0 0-16,0 0-1 15,0 0 0-15,0 0-8 16,0 0 3-16,0 0-1 16,0 0-11-16,0 2 5 15,0 14-1-15,0 10 13 16,-6 10 0-16,0 10-5 15,-3 8 6-15,3 6 11 16,2 2-10-16,4-1-1 16,0-1 2-16,0-2-2 15,0-2 6-15,0-2-6 0,2 0 0 16,2 2 0 0,-4-1 0-16,0-1 0 0,0 0-2 15,0-2 2 1,0 0-1-16,0-4 1 0,-6 1 1 15,0-3 0-15,2-5 0 16,2-2 0-16,2-5-1 16,0-6 0-16,0-6 0 15,0 0-1-15,0-4 1 16,0-4 1-16,0 0-1 16,0-4 0-16,0-2 1 15,0 0-1-15,0-4 0 16,0 2 0-16,0-4 0 15,0 0 0-15,0 1 1 16,0-3-1-16,0 0 0 0,0 0 1 16,0 0 7-1,0 0-8-15,0 0 0 0,0 0-1 16,0 0 1-16,0 1-1 16,0 1-7-16,0 0 2 15,0 0 6-15,4 0-1 16,-2 0 1-16,4-2 0 15,0 2 0-15,5-2 1 16,7 2 0-16,4-2-1 16,9 0 9-16,10 0-8 15,3 0-1-15,12 0 8 16,4 0-8-16,11 0 1 16,5 0 1-16,5 0 4 15,5-2-5-15,1-2 0 16,4 0 0-16,-4 2 0 0,-5 2 0 15,-3 0 0-15,-11 0 0 16,-3 0-1-16,-9 0 11 16,-5 0-10-16,-9 0-1 15,-4 0 1-15,-5 0 1 16,-6 0 7-16,-6 0-9 16,-5 0 1-16,-8 0 8 15,-3 0-3-15,-5 0 8 16,0 0 8-16,0 0 5 15,0 0 11-15,0 0-7 16,0 0 0-16,0 0-5 16,0-6-5-16,0-10 0 15,0-6-11-15,0-12-10 0,0-10 0 16,0-10 0-16,0-12 0 16,0-27-7-16,0 3 7 15,0-6 0-15,0-2 0 16,2 15 0-16,2-3 0 15,0 8 0-15,1 10-1 16,0 6-5-16,-1 7-2 16,1 7-1-16,-1 6 8 15,0 2-6-15,3 2 1 16,-2 4-3-16,-1 2 0 16,3 4 9-16,-3 0 0 15,0 2-1-15,1 2 0 0,-1-5-6 16,-1 4 6-1,2 3 0-15,-3 4 0 0,-2 7 1 16,2 5 0-16,-2 5-2 16,0 1-7-16,0 0-1 15,0 0 4-15,2 0-3 16,-2 0 8-16,0 0 1 16,0 0 0-16,0 0 1 15,2 0 0-15,-2 0 0 16,0 0-1-16,2 0 0 15,0 0-1-15,-2 0 0 16,3 0-14-16,1 0 6 16,6 0-1-16,5 0-8 15,14 0 9-15,13 5 3 16,11 4 6-16,12-1 0 0,11-1 0 16,9 1 0-16,5-1 0 15,11-4 0-15,-1 0 0 16,3-3 1-16,-6 0-1 15,-5 0 1-15,-5 1-1 16,-9 2 0-16,-13-2 1 16,-9-1-1-16,-19 3 6 15,-12-3-6-15,-12 0-6 16,-6 0 6-16,-5 0 0 16,-2 0 0-16,0 1 0 15,0-1 0-15,0 0 0 0,0 0 0 16,0 0-1-16,0 0 1 15,0 0-1-15,0 0-7 16,0 3 2-16,0 3-6 16,0 3 2-1,0 14-4-15,-7 11 8 0,-8 14 5 16,-3 14 1-16,-6 14 0 16,-1 11 0-16,-1 7 0 15,3 0 8-15,5 2-7 16,5-1-1-16,4-5 1 15,2-6-1-15,2-6 1 16,3-6-1-16,2-7 1 16,-2-11 0-16,2-6-1 15,-2-6 1-15,-2-8-1 0,-1-4 0 16,-1-4 0-16,-4-2 0 16,4-2-1-16,-1 0 0 15,1-4 1-15,2-4 0 16,0 0-1-16,4-4 1 15,0-3 0-15,0-4 1 16,0 1 0-16,0-1 0 16,0-3-1-16,0 1 2 15,0-1 4-15,0 0-6 16,0 0 2-16,0 0 5 16,0 0-6-16,0 0 0 15,0 0 0-15,0 0 1 16,0 0 5-16,0 0-6 15,0 0 9-15,17-8-3 16,12-2-7-16,8-4 0 0,10 2-1 16,8 2 0-16,6 2 0 15,6 4 1-15,4 2-1 16,10 2 0-16,6 0-1 16,30 2 2-16,22 13-1 15,-8-2 1-15,-15-1 0 16,-18 0 0-16,-27-4 0 15,5 2 1-15,-3 3-1 16,-12-4 1-16,-17-3 0 16,-13 1 1-16,-13-3 7 0,-6-4-9 15,-11 1 1-15,-1-1 12 16,0 0 6-16,0 0 5 16,0 0-1-16,0 0-4 15,0 0-4 1,0 0-14-16,0 0 0 0,0 0 0 15,0 0-1-15,0 0-1 16,0 0-13-16,0 0-32 16,0 0-44-16,-42 0-135 15,-2-12-390-15,-10-2-554 0</inkml:trace>
  <inkml:trace contextRef="#ctx0" brushRef="#br0" timeOffset="5182.09">16183 487 823 0,'0'0'72'16,"0"0"-33"-16,0 0-34 15,0 0-4-15,0 0 36 16,0 0 193-16,0 2-93 16,0-2-66-16,0 0-33 15,0 0 3-15,0 0 5 0,0 4-17 16,0 0-29-1,0 4 6-15,0 2 12 0,0 4 38 16,0 0-31-16,0-2 10 16,0 0-4-16,0-2-9 15,0-2-2-15,3-2-7 16,1 0-2-16,0 0-11 16,5 2-15-16,7 2-141 15,-4 0-90-15,1-4-491 0</inkml:trace>
  <inkml:trace contextRef="#ctx0" brushRef="#br0" timeOffset="5355.62">16212 1005 1200 0,'0'0'274'0,"0"0"-214"16,0 0-51-16,0 0-8 15,0 0 40-15,0 0 36 16,0 0-40-16,3 1-30 15,3 12-7-15,1 2-87 16,-7 24-101-16,0-6-159 16,0 2-557-16</inkml:trace>
  <inkml:trace contextRef="#ctx0" brushRef="#br0" timeOffset="5504.23">16157 1550 925 0,'0'0'198'0,"0"0"-133"15,0 0-7-15,0 0 13 0,0 0-37 16,0 0-34 0,0 0-71-16,77 54-242 0</inkml:trace>
  <inkml:trace contextRef="#ctx0" brushRef="#br0" timeOffset="5639.86">16203 2235 738 0,'0'0'554'16,"0"0"-497"-16,0 0-44 16,0 0-13-16,0 0-15 15,25 129-131-15,-16-109-178 0</inkml:trace>
  <inkml:trace contextRef="#ctx0" brushRef="#br0" timeOffset="5783.48">16333 2799 1030 0,'0'0'276'0,"0"0"-196"15,0 0-61-15,0 0-19 16,0 0-21-16,-56 128-141 16,42-99-326-16</inkml:trace>
  <inkml:trace contextRef="#ctx0" brushRef="#br0" timeOffset="5961.52">16441 3503 1418 0,'0'0'243'0,"0"0"-243"16,0 0-35-16,0 0-102 15,0 0-3-15,0 0 18 16,0 0-78-16,-12 82-497 0</inkml:trace>
  <inkml:trace contextRef="#ctx0" brushRef="#br0" timeOffset="117234.64">1275 4524 570 0,'0'0'215'15,"0"0"591"-15,0 0-618 16,0 0-117-16,0 0-27 15,0 0-4-15,-10-3 0 16,10 3-4-16,0 0-14 16,0 0-16-16,0 0-5 0,0 0 5 15,0 0 2-15,0 0 20 16,-3 0-1-16,-2 0-2 16,1 0-12-16,0 4 5 15,-3 9-3-15,-3 3-9 16,2 5 0-16,-1 8-5 15,3 3 0-15,-2 6-1 16,2 10 1 15,2 8 0-31,-3 11-1 0,3 11 1 125,-2 8 0-125,2 24 1 0,-2 23-2 0,-1 25 0 0,1 5 0 0,1-11 1 16,1-10 5-16,1-17 7 0,3 1 5 0,0 2 10 0,0-6-9 0,7-1-3 0,4-7-10 0,2 0-4 0,-1 1-1 0,1 1 8 0,1 0 1 0,-3 1-9 0,1-21 8 16,-2-16 3-16,1-20-3 0,1-2 7 0,1 10-5 15,5 15-1 1,3 25 0-16,2 14-2 0,-4-10-7 15,-3-13 11-15,-5-13-1 16,-3-18-11-16,0 12 0 16,3 7 0-16,-4-5 0 15,2-4 0-15,0-6 0 16,-3-6 0-16,1-1 0 0,0-3 0 16,0 0 0-1,-1 2 2-15,-2 3 4 0,-1-2 1 16,-2 4-6-16,-1-3 1 15,3 2-1-15,-3 0 0 16,0 0 5-16,0 1-6 16,0-5 1-16,0-2 0 15,0-4-1-15,0-6 8 16,0 0-8-16,0 0 1 16,0 1 5-16,0 3-6 15,0-2 6-15,-7 4-6 16,1-4 1-16,-3 2-1 15,0-2 9-15,0 0-9 16,-2 1 0-16,0-1 1 0,-2 0 2 16,2-2 6-16,-1 0-9 15,1-2 0-15,3-1 1 16,-1-4 5-16,4 2-5 16,0-1 0-16,3 4 0 15,-2 0 0-15,2 2 0 16,0 2 5-16,-1 1-6 15,1-1 0-15,2-2 6 16,-3 0-5-16,3-2 5 16,0 0 6-16,0 1 0 15,0-1 7-15,0 0 5 16,3-2-6-16,4-4-8 16,-1-6-1-16,-1-6-7 0,-1-6 7 15,-2-6-8-15,-1-6 9 16,2-6-8-16,-3-3-1 15,4-5 1-15,-4 0-2 16,0-7-9-16,-17-15-127 16,-4-10-370-16</inkml:trace>
</inkml:ink>
</file>

<file path=ppt/ink/ink1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15T03:17:30.956"/>
    </inkml:context>
    <inkml:brush xml:id="br0">
      <inkml:brushProperty name="width" value="0.05292" units="cm"/>
      <inkml:brushProperty name="height" value="0.05292" units="cm"/>
      <inkml:brushProperty name="color" value="#FF0000"/>
    </inkml:brush>
  </inkml:definitions>
  <inkml:trace contextRef="#ctx0" brushRef="#br0">3584 5767 588 0,'0'0'60'0,"0"0"352"16,0 0-177-16,0 0-106 15,0 0-15-15,0 0-6 16,6 0-25-16,-1 0-46 15,-1 0-30-15,1 0-1 16,2 0-5-16,-3 0 34 16,-2 0 37-16,-2 0 31 0,0 0 4 15,0 0-7-15,0 0 11 16,0 0-3 0,0 0-28-16,0 0-21 0,0 0-2 15,-2 0-18-15,-9 0-22 16,-1 8-16-16,-5 8-1 15,-10 6 14-15,-4 4-6 16,-3 4-6-16,0-2-4 16,1-4-13-16,2-4 14 15,5-2 0-15,6-6 1 47,4-2 0-47,5-3 0 0,6-6 0 0,5-1 1 0,0 0-1 0,0 0-1 16,0 0 0-16,3 0 0 15,1 0-5-15,2 0 5 0,3 0 0 16,5 0-1 0,9 0 2-16,8 4-1 0,9 0 2 15,6 2-1-15,3-2 0 16,1 0 6-16,-6 1-6 16,-7-4 1-16,-5 2 0 15,-6-3-1-15,-7 0 6 16,-6 0-5-16,-5 0 8 15,-2 0-1-15,-4 0 12 16,-2 0 26-16,0 0 14 16,0 0 16-16,0 0-42 15,0-9 2-15,0-5-15 16,0-4-16-16,-11-4-4 16,1-4-1-16,0 2 0 0,-2 2 0 15,3 4-2-15,0 4 1 16,0 2-9-16,5 4 10 15,1 2 0-15,3 0 0 16,0 2-11-16,0 0-13 16,0 2 4-16,0 2-24 15,0-2-19-15,0 2-36 16,0-8-15-16,12 0-192 16,3-2-500-16</inkml:trace>
  <inkml:trace contextRef="#ctx0" brushRef="#br0" timeOffset="667.87">4494 5729 1303 0,'0'0'941'16,"0"0"-799"-16,0 0-111 15,0 0-14-15,0 0-16 16,0 0 16-16,0 0-9 16,-15 0-8-16,15 4-29 15,-11 6-44-15,-7 4 60 16,-6 4 12-16,-8 2-6 0,-1 2 7 16,2-4 1-1,2-2 1-15,6-4-1 0,8-4 8 16,9-2-2-16,3-4 11 15,3-2 1-15,0 0 6 16,0 0-13-16,9 0-12 16,6 2-1-16,6 0-14 15,10 0 15-15,4 2 5 16,11-4 3-16,-2 0 12 16,0 0 4-16,-1 0 6 15,-6 0-5-15,-8 0 3 16,-6 0 1-1,-8-4 5-15,-6 0-9 0,-4 2-10 16,-5 2 15-16,0-2 4 0,0 2 11 16,0-4 12-16,0-2 11 15,0-6-12-15,-7-6-34 16,-6-6-8-16,-3-2-13 16,-2 0 0-16,0 4 5 15,3 4-5-15,3 4 1 16,4 2 8-16,1 3-10 15,5 5 6-15,0 1-6 16,2-1-2-16,0 4-10 16,0 0-10-16,0 0-7 15,0 0-5-15,0 0-42 16,0 0-6-16,0 0-32 16,0 0-80-16,0 0-36 15,0 0-105-15,0 2 17 0,6 2-318 16,1-3-179-16</inkml:trace>
  <inkml:trace contextRef="#ctx0" brushRef="#br0" timeOffset="2551.06">4762 4596 817 0,'0'0'123'15,"0"0"560"-15,0 0-386 16,0 0-167-16,0 0-49 16,0 0-22-16,0 0-9 15,0 0-11-15,0 0-23 16,0 4-15-16,0 6 7 16,2 4 4-16,0 4 10 15,1 2 13-15,-1-2 20 16,-2 0-10-16,2-2-26 15,-2-2 2-15,0-6-14 0,0-2-6 16,0 0 0-16,0-2 0 16,0 4-1-16,0 0-73 15,0 2-116-15,0 6-28 16,0 2-256-16,0 4-24 16,-9 4-9-1,-1 5 188-15,-2 3 318 31,3 0 134-31,3 0 191 0,-1-4 39 0,2-4-108 0,3-6-52 16,2-2-22-16,0-6-41 16,0 0-41-16,0-4-34 15,2 2-27-15,3-2-18 16,0 0-9-16,1 0-11 0,-2 2 3 16,1-2-4-16,0 0-50 15,-1 2-121-15,1 3-76 16,-1 2 62-16,2 2 43 15,-1 2 47-15,2 3 64 16,0 1 31-16,-3 1 41 16,2 0 99-16,3 0 14 15,-3 0 30-15,4-4-65 16,-3 0-37-16,-1-2-41 16,-2 0-27-16,1 0-6 15,-2 0-8-15,-3 0 0 16,0-1-257-16,0-4-98 15,-3-5-609-15,-6-2 612 0</inkml:trace>
  <inkml:trace contextRef="#ctx0" brushRef="#br0" timeOffset="2716.62">4825 5673 544 0,'0'0'910'16,"0"0"-705"-16,0 0-154 16,0 0-15-16,0 0 30 15,0 0-22-15,0 0-21 16,0 60-23-16,0-48 0 15,0-4-226-15,0 0-75 16,0-6-482-16</inkml:trace>
  <inkml:trace contextRef="#ctx0" brushRef="#br0" timeOffset="2848.79">4825 5893 709 0,'0'0'127'15,"0"0"438"-15,0 0-438 0,0 0 12 16,0 0 13-16,0 0-51 15,0 0-58-15,6 60-31 16,-4-52-12-16,0 1-2 16,-2-9-241-16,0 0-91 15,0 0-896-15</inkml:trace>
  <inkml:trace contextRef="#ctx0" brushRef="#br0" timeOffset="3017.8">4822 6043 758 0,'0'0'1324'16,"0"0"-1162"-16,0 0-135 0,0 0-18 16,0 0 20-1,0 3-9-15,0-2-20 0,0 6-110 16,-2 3-81-16,-2-4-325 16,0-1-332-16</inkml:trace>
  <inkml:trace contextRef="#ctx0" brushRef="#br0" timeOffset="47230.21">6970 6238 177 0,'0'0'0'0</inkml:trace>
  <inkml:trace contextRef="#ctx0" brushRef="#br0" timeOffset="103867.88">16772 818 1441 0,'0'0'196'0,"0"0"-145"16,0 0-25-16,0 0 87 15,0 0-14-15,0 0-37 0,-90 0-36 16,90 0-9-16,0 0 2 15,0 0 8-15,0 0-18 16,0 4 0-16,-11 4 13 16,-7 2 3-16,-2 2 9 15,-2 2 13-15,4-2-10 16,3-2-6-16,3 0 0 16,6 0-16-16,4 0-9 15,2 2-6-15,0 2 0 16,0 2 0-16,6 2 1 15,10 0 0-15,6-2 13 16,7 0 2-16,4 1 3 16,6-3 14 31,0 0-10-47,1 0-6 0,1-2-8 0,1-1-3 0,-2 3-5 0,-3-1 5 0,2-1-5 0,-6 0 0 15,-3 0 1-15,-9-4-1 16,-3 0 0-16,-9-2-1 15,-8-2 1-15,-1 0 0 16,0 0 14-16,-16 4-5 16,-22 6-10-16,-13 4 11 15,-10 2-5-15,-1 0-5 16,4-4 5-16,12-8 4 16,7-4-10-16,10-4 1 15,7 0 10-15,11-6-5 16,6-12 21-16,5-8-27 15,5-2-5-15,22-4-10 16,11-2 0-16,6 0 14 0,7 0 0 16,3 1-4-16,-1 1 5 15,-3 4 1-15,-8 2 11 16,-7 4-6-16,-12 6 3 16,-10 6 7-16,-7 4 6 15,-3 4-2-15,-3 2-2 16,0 0-6-16,0 0-3 15,0 0-9-15,0 0-1 16,0 0-16-16,0 0-53 16,0 0-49-16,0 0-14 15,5-8-80-15,1-2-358 0,1 2-684 16</inkml:trace>
  <inkml:trace contextRef="#ctx0" brushRef="#br0" timeOffset="104080.31">17462 984 1152 0,'0'0'1164'0,"0"0"-909"16,0 0-174-16,0 0-28 15,0 0-18-15,0 0-35 16,0 0-6-16,47 6-2 15,-30 0-29-15,-1 4-149 0,-5-1-200 16,-7-1-512-16</inkml:trace>
  <inkml:trace contextRef="#ctx0" brushRef="#br0" timeOffset="104248.38">17449 1155 1416 0,'0'0'638'0,"0"0"-490"16,0 0-6-16,0 0 34 15,0 0-73-15,0 0-60 16,0 0-29-16,11 0-14 16,0 0 0-16,2 0 0 15,0 0-74-15,-1 0-136 16,5 0-96-16,-5 0-453 16,-1 0-508-16</inkml:trace>
  <inkml:trace contextRef="#ctx0" brushRef="#br0" timeOffset="104816.71">17890 816 530 0,'0'0'1397'0,"0"0"-1143"0,0 0-175 16,0 0-24-16,0 0-6 16,0 0-15-16,0 0 19 15,100-2 1-15,-71 2-2 16,-2 0-12-16,-5 0 3 16,-1 0-10-16,-11 4-3 15,-1 0-30-15,-6 4 11 16,-3 2-4-16,0 6-6 15,-22 6-2-15,-10 6-25 16,-4 0-39-16,3-2-15 16,7-6-53-16,10-6 15 15,11-6 41-15,5-2 43 16,0-2 12-16,9 3 13 16,11 0 9-1,0 4 17 1,2-2 17-16,-1 0 30 0,-4 1-2 0,-3-1-19 0,-6 0 9 15,-5-1-23-15,-3 0-8 16,0 2-1-16,-3 0-1 16,-14 2 6-16,-5 0-12 15,-3 0-11-15,-2-4 5 16,3-2-7-16,0-4-9 16,1-2-37-16,1 0-58 15,1 0-36-15,4 0-86 16,6-2-103-16,4-6 54 15,7-7-446-15,2 4 156 16,14-1 422-16</inkml:trace>
  <inkml:trace contextRef="#ctx0" brushRef="#br0" timeOffset="105200.21">18450 932 758 0,'0'0'58'16,"0"0"885"-16,0 0-594 15,0 0-178-15,0 0-73 16,0 0-46-16,0 0-14 16,-70 42-24-16,53-15-13 15,5-4-1-15,5 1 0 16,5-2-7-16,2-4-2 16,0-1-3-16,11-5 6 0,12-2 6 15,6-6 10-15,4-2 5 16,2-2-7-16,2 0-1 15,-3-5 8 1,-1-8 1-16,-10-3 11 0,-4-5-6 16,-6-2-12-16,-6-2 7 15,-7-3 2-15,0 0-10 16,-6-2-6-16,-11 2-2 16,-1 2-2-16,-1 6 1 15,3 6 1-15,1 4-9 16,1 6-2-16,1 4-4 15,-1 0-22-15,3 0-100 0,2 4-90 16,4 2-247 0,2-2-356-16</inkml:trace>
  <inkml:trace contextRef="#ctx0" brushRef="#br0" timeOffset="107231.06">19205 796 386 0,'0'0'192'0,"0"0"211"16,0 0-99-16,0 0-158 15,0 0-61-15,0 0-27 0,0 0-7 16,0 0-5-16,0 0-22 16,2 0-10-16,0-2 8 15,-2 2 3-15,2 0 9 16,0 0 2-16,-2 0 5 16,0 0 9-16,0 0-3 15,0 0-16-15,0 0-1 16,0 0-9-16,2 0-5 15,3 6 26-15,0 6-12 16,1 2-18-16,1 2 7 16,-1 2-4-16,-1 2 1 15,-1 2-10-15,1 0 0 16,-3 2 10-16,-2 0-3 16,0 0-4-16,0 3 9 31,0-2 19-16,0 1-9-15,0 1-4 0,-4-4 7 0,-3 2-18 0,0 1 5 0,-1 0 3 16,1 0-5-16,-3 0-4 16,2 0-2-16,1-2-9 15,1-2 7-15,1-2-7 16,0-2 0-16,3-1 7 16,0-3-8-16,0-5 0 15,2 1 0-15,-2 0-2 16,2 1 2-16,-2 0 5 15,-1 6-5-15,3-3 1 16,-2-1-1-16,2-3 0 16,-2-1 0-16,2-3 0 0,0-2 1 15,0-1-1 1,0 2 0-16,-2-1 0 0,2 2 0 16,0-3 0-16,-2 4 0 15,2-3-1-15,0 2 1 16,0-4 0-16,0 2 0 15,0-2 0-15,0-2 0 16,0 0 1-16,0 0 10 16,0 0-11-16,0 0 1 15,0 0 9-15,0 0-9 16,0 0 6-16,0 0 2 16,0 0-1-16,0 0 8 15,6 0-16-15,9 0 0 0,10 0 11 16,8 0-2-16,12 0 21 15,6 2 25-15,7-2-16 16,0 0-14-16,-6 0-23 16,-31 0-2-16,-11 0-111 15,-12 0-852-15</inkml:trace>
  <inkml:trace contextRef="#ctx0" brushRef="#br0" timeOffset="110561.17">19626 1538 508 0,'0'0'97'0,"0"0"-72"16,0 0-18-16,0 0-6 15,0 0 5-15,0 0 177 16,0 0-63-16,0 0-84 15,0 0-30-15,0 0 0 16,0 0-4-16,0 0 3 16,0 0 1-16,0 0 11 15,0 0 1-15,0 0 16 0,0 0-8 16,0 1 8 0,0-1 9-16,0 0-8 0,0 0-2 15,-2 0 16-15,2 0-2 16,0 0-12-16,0 0-12 15,0 0-16-15,0 0 3 16,0 0-4-16,0 0 9 16,0 0 9-16,0 0 29 15,0 0 2-15,6 0 12 16,5 0 32-16,5 0-19 16,-1 0-20-16,6 0-14 15,-3-1-13-15,6-3-9 16,0-2-5-16,3 2-4 0,-2 1 2 15,1 0-7 1,-4 1-8-16,1 0 5 16,-3 0-6-16,0 0 5 0,0 0 3 15,3-3-3-15,-2 4-5 16,6-2 10-16,4 0 1 16,5-1 12-16,-1 1-11 15,4-2-12-15,-1 1 6 16,-1-2-6-16,6 2 0 15,-1 0 9-15,0 1-9 16,3 3 6-16,-5-1-6 16,-2 1-1-16,-3 0 1 15,-4-3-1-15,0 3 0 16,1 0 2-16,-3-1-2 0,-2-1 0 16,-5 2 0-16,-1-3 0 15,-4 3 0-15,1 0 0 16,-2-1 0-16,6-2 0 15,0 3 1-15,3-1-1 16,1-2 5-16,-1 3-4 16,-1-1-1-16,3-2 1 15,0 3 0-15,0 0-1 16,0 0 0-16,1 0 1 16,-1 0-1-16,-1 0 1 15,-1 0-2-15,2 0 2 16,-2 0-1-16,2 0 0 15,-2 0 0-15,5 0 0 0,3 0 0 16,3 0 1 0,0 0 0-16,-1 0-1 0,1 0 0 15,-3 0 0-15,0 0 0 16,-1 0 0-16,-1 0-1 16,-4 0 1-16,2 0 0 15,-2 0 0-15,2 0 1 16,0 0-1-16,2 0-1 15,0 0 1-15,2 0 1 16,1 0-1-16,-3 0 0 16,0 0 0-16,0 0 1 15,-2 0-1-15,0 0 1 16,0 0 0-16,2 0 0 0,-1-2 0 16,1 1 0-1,-4-2-1-15,2 2 0 0,-4-2 0 16,2 2 1-16,2-2 1 15,0 2-1-15,0-2 0 16,-2 1 0-16,-2 2 1 16,-2-1-1-16,-2-2 1 15,2 2-1-15,-3-2 0 16,1 3 0-16,2 0 0 16,4-1 0-16,0 1 0 15,0 0 8-15,0 0-8 16,2-3 0-16,-6 3-2 15,4-1 1-15,0-2 0 16,-4 3 0-16,-2 0-1 0,0 0 0 16,-3 0 1-16,-3 0 2 15,1 0-2-15,-3 0 1 16,3 0-1-16,1 0 1 16,2 0-1-16,-2 0-1 15,3 0 1-15,-4 0-1 16,2 0 1-16,-2 0 0 15,-1 0 1-15,-3 0 0 16,-4-2 0-16,-1 2 2 16,-3 0-3-16,-2 0 0 15,0 0 0-15,1 0-2 16,-1 0 0-16,1 0 2 16,-1 0-1-16,-2 0 0 15,2 0 1-15,-2 0 0 0,0 0 0 16,0 0 1-16,0 0 9 15,0 0 9-15,0 0 15 16,0 0 3-16,0 0-1 16,0 0-13-16,0 0-8 15,0 0-6-15,0 0 1 16,0-2 5-16,0 0 6 16,0 1 28-16,0-3 19 15,0-3-35-15,0 0-9 16,-4-2 1-16,1-1-7 15,1 2 2-15,-3-2-13 16,3 2 0-16,2 0-5 16,-2 2-2-16,2 0 1 15,0 0 0-15,0 0-1 0,0 2 1 16,-2 0 0-16,2 0-1 16,0 0 0-16,-3 2 0 15,3-2 0-15,-2 0 1 16,2 2-1-16,0 0 0 15,0 0 0-15,0 2 0 16,0 0 0-16,0 0-1 16,0 0-9-16,0 0-1 15,0 0-4-15,0 0 0 16,0 0-1-16,0 0 4 16,0 0 3-16,0 4 0 15,0 8 9-15,-2 6 0 0,-2 4-1 16,2 2 1-16,-4 2 0 15,2 0 0-15,0-3 0 16,2-4 1-16,2-2-1 16,-3-8 0-16,3-2 0 15,0-5 1-15,0-1 0 16,0-1 0-16,0 0 5 16,0 0-5-16,-2 0 11 15,2 0-12-15,-4 0 0 16,-3 0-51-16,-11-10-122 15,0-2-86-15,1-2-632 0</inkml:trace>
  <inkml:trace contextRef="#ctx0" brushRef="#br0" timeOffset="111233.15">20915 1738 1046 0,'0'0'546'0,"0"0"-221"15,0 0-211-15,0 0-90 16,0 0-23-16,0 0-1 15,0 0 1-15,0 45 11 16,0-23 1-16,0 1-7 16,0 5 0-16,-4 1 0 15,-5-1 9-15,1-2 1 16,-3-2-7-16,1-2-8 0,4-6 1 16,-1-2-1-16,5-4 0 15,2-4 5-15,0 0-5 16,0-2 1-16,0 0-1 15,15-2 7-15,12 0 3 16,9-2 8-16,9 0 7 16,7 0-8-16,4-6-3 15,-2-4-5-15,33-12 8 47,-56 12-16-47,-9 4-1 0,-8 2 6 16,-6 0-1-16,-5 4-5 0,-3 0 13 0,0 0-5 0,0-4 7 15,0-2-16-15,-7-4-22 16,-6-6-64-16,-5-6-17 16,-2-4-43-16,-12-17-146 15,3 3-63-15,6 8-769 16,2 0 1111-16</inkml:trace>
  <inkml:trace contextRef="#ctx0" brushRef="#br0" timeOffset="111813.13">21129 1734 195 0,'0'0'322'15,"0"0"-254"-15,0 0 519 16,0 0-453-16,0 0-98 15,0 0 32-15,0 0 31 16,0 112-12-16,0-77-2 16,-2-2 21-16,-2 0-14 15,-1-3-43-15,3-4-29 16,-2-4-13-16,2-4-6 16,2-2 7-16,-2-6-2 0,2 0 0 15,0-2-4-15,0-4-1 16,0 0 1-16,0-2-1 15,0-2-1-15,4 0 0 16,13 0-15-16,10-10-68 16,12-16-66-16,7-10 17 15,10-8 39-15,2-5 42 16,-8 0 51-16,-7 7 47 31,-16 10 190-31,-14 11 50 0,-9 11-47 0,-4 6-111 16,0 4-53-16,0 0-41 15,0 0-35-15,0 6-11 16,-6 15 2-16,2 2 7 0,2 2-17 16,2-1-23-1,0-2 14-15,19-3 1 0,4 2 11 16,3-3 9-16,1 2 1 16,-2-2 5-16,-3 0 1 15,-4-2-1-15,-5-4 1 16,-4 0 0-16,-4-4 0 15,1 0 0-15,-2-2 1 16,-1-2 0-16,-1 0 0 16,0 0-1-16,-2-2 0 15,2 0 0-15,-2-2 0 16,0 0 6-16,0 0-6 0,0 0 0 16,-2 0 0-1,-11 0 6-15,-5 0-4 0,-2 0-2 16,-2 0-19-16,-5-2-64 15,-11-22-83-15,7 2-321 16,4-6-390-16</inkml:trace>
  <inkml:trace contextRef="#ctx0" brushRef="#br0" timeOffset="112034.53">21591 1696 517 0,'0'0'1012'0,"0"0"-636"15,0 0-264-15,0 0-79 0,0 0 13 16,0 0 2 0,132-30-20-16,-101 22-20 0,0 2-8 15,-2 2-65-15,9-6-308 16,-7 2-125-16,-2 0-568 0</inkml:trace>
  <inkml:trace contextRef="#ctx0" brushRef="#br0" timeOffset="112331.74">22174 1580 628 0,'0'0'36'16,"0"0"775"-1,0 0-334-15,0 0-341 0,0 0-28 16,0 0-24-16,0 0-33 16,-21-2-51-16,4 4-1 15,2 10-15-15,1 2-18 0,6 2-11 16,6 2 22-1,2 2 6-15,0 2 16 0,2 4-8 16,12 0 8-16,9 4 1 16,2-2 0-16,4 3 0 15,-2-5 1-15,2-1 0 16,-8-3 1-16,-2-5-2 16,-7-5 6-16,-6-5-5 15,-6 0-1-15,0-3 1 16,0 0 5-16,-18 0 12 15,-11 0-3-15,-7-2-15 16,-3-2 0-16,-24 0-145 16,10-12-345-16,7-2-437 0</inkml:trace>
  <inkml:trace contextRef="#ctx0" brushRef="#br0" timeOffset="115475.46">23015 1427 553 0,'0'0'64'0,"0"0"-57"15,0 0-6-15,0 0 6 16,0 0 210-16,0 0-6 16,0 0-49-16,-10 4-25 15,10-4-34-15,0 0-10 16,0 0 22-16,0 0 11 15,0 0-37-15,-2 0-11 16,2 0-11-16,0 0-16 16,-2 0-5-16,2 0-2 15,-2 0-8-15,2 0-5 0,-2 0-11 16,-1-1-14 0,3-6 5-16,0 0-2 0,0-6-7 15,0 1-2-15,0-2 0 16,0-2 0-16,0 4 1 15,0 0-1-15,0 8 1 16,0 0 10-16,0 4-5 16,0 0-6-16,0 0 0 15,0-2 0-15,0 2 0 16,0-2 0-16,0 2 1 16,0-2 7-16,0-2 4 15,0-2-12-15,0 0 0 16,0-2 1-16,0-2 0 15,0 0 0-15,0-2 5 16,0-4-6-16,0-2 0 16,3-6 0-16,-1-2 0 15,0-2 1-15,0-3-1 0,0 2 0 16,1-1 0-16,-1 2 0 16,1 7-1-16,-1 6 0 15,-2 6 0-15,0 5 1 16,0 2-6-16,0 2 5 15,0 0 0-15,0 0-9 16,0 0 9-16,0 0 0 16,2 0-1-16,-2 0 2 15,0 0-1-15,0 0 1 16,0 0 6-16,0 0-6 0,0 0-1 16,0 0-1-1,0-2 1-15,0-2 0 0,0-4 1 16,0 1-1-16,2-6 1 15,-2-1 0-15,0 0 1 16,2-2-1-16,0-2-1 16,1 2 1-16,-1 0 1 15,-2 0-1-15,0 2 0 16,0 2 0-16,0 0 0 16,0 0 6-16,0 0-6 15,0 0 1-15,0 2 13 16,0-2-13-16,0 1 10 15,0 2-10-15,0-1 0 16,0 0 0-16,0 2-1 0,0-2 1 16,0-1 0-16,0 1 7 15,0 1-8-15,0-1 0 16,0-1 0-16,0 1 0 16,0 0 1-16,0 2-2 15,0 2 2-15,0 0 0 16,0 4-1-16,0 0 0 15,0 2 0-15,0 0 0 16,0 0-1-16,0 0 0 16,0 0 0-16,0 0 1 15,0 0-1-15,0-2 1 16,0 2 0-16,0 0 0 16,0 0 0-16,0 0 1 15,0 0-1-15,0 0 0 0,0 0 7 16,0 0-5-16,0 0 11 15,0 0-4-15,0 0-8 16,0 0 5-16,0 0-6 16,0 0 2-16,0 0 8 15,0 0-10-15,0 0 10 16,0 0-1-16,2 0-1 16,0-1-1-16,2-2-5 15,-1 1 12-15,-3 0-5 16,2 0-8-16,1 0 0 15,1 0 0-15,0 0 1 16,1 0-1-16,3 0 0 16,4-2-1-16,-1 0 1 15,2 0 0-15,3 0 0 16,-1 0-1-16,1-2 0 0,2 2 0 16,0-2 0-16,-2 2 0 15,-3 0 0-15,-5 2 0 16,-2 0 0-16,-4 2-1 15,0 0-4-15,-2 0 4 16,2 0-4-16,2 0 5 16,5 0-6-16,5 0 4 15,3 0 2-15,4 0 0 16,1 0 0-16,0 0 0 16,2 0 0-16,-1 2 0 15,2 2 0-15,-2 2 0 16,4-2 0-16,2 0 0 0,0 0 0 15,5 0 1-15,-1-2 0 16,3 0 0-16,0 0 4 16,-5 2-5-1,-5-2 0-15,-6 2 0 0,-1-2-1 16,-4 2 1-16,1 0-1 16,-1 2 0-16,1 1 1 15,1-2 0-15,-1-1 0 16,-3 0 0-16,1-2 0 15,-3 1 0-15,-2-3 1 16,-2 0-1-16,-3 0 9 16,-4 0-8-16,3 0-1 15,-3 0 1-15,0 0 5 0,0 0-6 16,0 0 0-16,0 0 0 16,0 0 0-16,0 0-1 15,0 0 1-15,0 0 0 16,0 0 0-16,0 0 2 15,0 0-2-15,0 0 7 16,0 0-5-16,0 0-1 16,0 0-1-16,0 0 0 15,0 0-5-15,0 0 5 16,0 0 8-16,0 0-7 16,0 0-1-16,0 0 2 15,0 0-2-15,0 0 1 16,0 0-1-16,0 0 0 0,0 0 0 15,0 0 0 1,0 0-8-16,0 0-4 0,0 1-86 16,-7 3-73-16,-9 0-303 15,-2 0-138-15</inkml:trace>
  <inkml:trace contextRef="#ctx0" brushRef="#br0" timeOffset="121055.71">19298 870 472 0,'0'0'208'15,"0"0"-208"1,0 0-16-16,0 0 16 0,0 0 166 16,0 0-56-16,4 0-42 15,-4 2-3-15,0-2 24 16,0 2 16-16,0 0-27 16,0 2-39-16,0 4-27 15,0 6-1-15,0 6 12 16,0 6 25-16,-2 4 2 0,-2 0-15 15,-3 0-18 1,3-2-4-16,-3-2-11 0,0-3-1 16,1-1 0-16,-1-2 6 15,0 0-5-15,3-2-2 16,-1 2 1-16,1 0-1 16,0-2 0-16,-1 0 2 15,-2 0-2-15,2-2 6 16,1 0-4-16,0-2 0 15,0-2 5-15,1-1-6 16,3-4 6-16,-2-1-7 16,2 0 1-16,-2 0 5 15,2 0-4-15,0 3 9 0,-2-4-2 16,2 1-6 0,0 1-2-16,-2-2 7 0,-1 1-8 15,3 1 0-15,-2-3 2 16,2-1-1-16,0 0 0 15,0-3-1-15,0 1 0 16,0-1 0-16,0 3 0 16,0 1 0-16,0 0-1 15,0 2 1-15,0 3 0 16,0 1 1-16,7 1-1 16,-1 0-1-16,1-2 1 15,-1-3 1-15,1-3-1 16,-4 0 1-16,1-1 8 15,-2-2 1-15,3 0 38 0,-3 0 19 16,4 0-8-16,1 0-22 16,0 0-15-16,4 0-20 15,0-5-1-15,3 2 0 16,4-1 0-16,4-4 0 16,7 0 0-16,6-2-1 15,8-4 2-15,3 3-1 16,4 1 5-16,-6 2 2 15,-1 4-7-15,-6 1-1 16,-7 0 0-16,-4 3 0 16,-6 0 0-16,-2 0-1 15,-5 0 1-15,-1 0 0 16,-4 0 0-16,-3 0 0 0,-1 0 0 16,-2 0 2-1,-2 0-2-15,0 0 2 0,0 0 11 16,0 0-13-16,0 0-138 15,-6 0-108-15,-5 0-247 0</inkml:trace>
  <inkml:trace contextRef="#ctx0" brushRef="#br0" timeOffset="121258.17">19724 1496 683 0,'0'0'110'16,"0"0"-78"-16,0 0-32 16,0 0-22-16,0 0-241 0</inkml:trace>
  <inkml:trace contextRef="#ctx0" brushRef="#br0" timeOffset="121490.55">19529 1516 159 0,'0'0'932'0,"0"0"-813"47,0 0-91-47,0 0-21 0,145-2-6 0,-111 0 0 0,-5 2 5 0,-2 0-6 0,-5 0-71 15,1-2-156-15,-10-5-545 16,-5 2 589-16</inkml:trace>
  <inkml:trace contextRef="#ctx0" brushRef="#br0" timeOffset="122069.24">19131 1572 525 0,'0'0'90'0,"0"0"526"15,0 0-483-15,0 0-94 16,0 0-26-16,0 0 8 16,0 0 16-16,20 6 13 15,-16 8 1-15,-1 4-5 16,-2 8 65-16,-1 4 21 15,0 10-40-15,0 5-33 16,0 0-14-16,0 4-23 16,-6-3-9-16,2-6-3 15,2-8-10-15,-1-8 1 16,3-6 0-16,0-6-1 0,0-6 0 16,0-4 0-16,0 0 0 15,0-2-1-15,-2 0-34 16,-2 0-31-16,0 0-84 15,-4 0-69-15,-3-20 77 16,5-4-115-16,-4-4-907 0</inkml:trace>
  <inkml:trace contextRef="#ctx0" brushRef="#br0" timeOffset="122354.48">19084 1612 462 0,'0'0'855'0,"0"0"-568"16,0 0-227-16,0 0-38 16,0 0 41-16,0 0 24 15,0 0-49-15,-75 66-24 16,50-44-14-16,0 0-13 16,5-2-79-16,3-6-60 15,3-10-15-15,5-4-322 16,5 0-446-16</inkml:trace>
  <inkml:trace contextRef="#ctx0" brushRef="#br0" timeOffset="122421.31">19234 1634 590 0,'0'0'872'0,"0"0"-770"0,0 0-82 0,0 0-14 15,0 0-6-15,0 0 0 16,122 52-25-16,-97-52-254 0</inkml:trace>
  <inkml:trace contextRef="#ctx0" brushRef="#br0" timeOffset="123286.64">22934 283 408 0,'0'0'183'0,"0"0"-159"16,0 0-23-16,0 0 140 15,0 0 208-15,0 0-150 16,0 0-66-16,-16-9 11 16,16 9 103-16,0 0-88 15,0 0-52-15,0 0-35 16,3 0-48-16,-3 0-17 16,2 0-7-16,-2 0-7 0,0 13-19 15,0 9 10-15,0 10 16 16,-9 4 22-16,-2 4 20 15,2-2-13 1,2-4-13-16,3-8-8 0,-1-6-8 16,5-6 1-16,0-4 5 15,-2-4-5-15,2-2-1 16,0-2 0-16,-2 0 0 16,-2 0-13-16,-3 2-104 15,-15-2-104-15,-3-2-47 16,2 0-305-16</inkml:trace>
  <inkml:trace contextRef="#ctx0" brushRef="#br0" timeOffset="123539.47">22689 487 838 0,'0'0'715'16,"0"0"-478"-16,0 0-189 16,0 0-15-16,0 0 54 15,0 0-4-15,0 118-5 16,16-97-31-16,1-2-22 15,2-2-23-15,-2-3-1 16,1-6-1-16,-2-2 0 16,-1-2 1-16,-2-4 0 15,1 0 4-15,-3 0-4 16,0 0 4-16,3 0 1 16,3-13-6-16,3-5-1 15,16-22-96-15,-5 2-303 16,-6 2-961-1</inkml:trace>
  <inkml:trace contextRef="#ctx0" brushRef="#br0" timeOffset="162635.66">18833 237 339 0,'0'0'265'15,"0"0"-167"-15,0 0-37 16,0 0-61-16,4-29-59 16,-2 27 59-16,-2 2 150 0,2-2-3 15,-2 0-103-15,0 2-23 16,0-2 18-16,0 2-7 16,0 0-9-16,0 0-7 15,0 0 19-15,0 0 16 16,0 0-8-16,0 0-2 15,0 0-11-15,0 0-18 16,0 0-5-16,0 0 0 16,0 0-6-16,0 0 12 31,0 0-7-15,0 0 2-16,4 0-7 0,3 0 0 0,3 0 10 0,-2 0 0 15,3 0 0-15,1 0 8 16,-1 0-6-16,2 0 5 15,-2 2 1-15,2 0-1 16,3 0-7-16,-1 0 0 0,4 0-11 16,-4 0 6-16,-1 2 1 15,1-2-7-15,-1 0 9 16,-1-2-7 78,3 0 12-94,1 0 14 0,3 0 2 47,-1 0 0-47,-2 0-19 15,-1 0-2-15,-5 0-8 0,-5 0 0 16,-1 0 0-16,-3 0 0 0,1 0-1 0,-1 0 1 0,2 0-1 0,-2 0 0 0,3 0 1 15,-1 0-1-15,0 0 1 0,-2 0-1 0,-2 0 0 0,3 0-7 0,-3 2-16 16,0 9 17-16,2 3 5 0,-2 5 1 0,0 3 0 0,3 0 6 0,-3 1 1 0,0-5 0 16,0 0-6-16,0-4 7 15,0-2 6 1,0 0 12-16,0-4-4 0,0-2-15 16,0-2 6-16,0 0 2 15,0-4-6-15,0 0 5 0,0 0-1 16,0 2-4-1,0 2-8-15,0 4-1 0,0 2 0 16,0 2 1-16,0 0-1 16,2-2 1-16,0 0-1 15,3-2 0-15,-3-4 1 16,0 0-1-16,-2-2 1 16,2 0-1-16,-2-2 0 15,0 2 0-15,0-2 1 16,0 0 2-16,0 0-3 15,0 2 1-15,0 0-1 16,2 2 0-16,-2 0 0 16,2 2 0-16,3 0 0 0,-1 0 0 15,1 0 0 1,0-4 2-16,1 2 5 0,7-2 8 16,12-2-5-16,11 0 15 15,15 0 7-15,15 0 1 16,13-2-20-16,8-8-7 15,1-2 3-15,-1 0-9 16,-8 2 2-16,-13 4 0 16,-16 2-2-16,-17 2 0 15,-13 2 0-15,-11 0-2 16,-4 0-1-16,-3 0 3 16,-2 0 8-16,0 0 4 0,0 0 12 15,0-2 5 1,0 2 14-16,0 0-5 0,0 0 8 15,0-2-2-15,0 2-8 16,0 0-4-16,0 0-9 16,0 0 11-16,0 0 9 15,0-6 6-15,0-2-6 16,0-6-16-16,-5-4-19 16,-2-4-6-16,0-4-1 15,-1-3 0-15,1-2 0 16,1-6-1-16,-4 0 1 15,4-3-2-15,-1 4 1 16,1 5 0-16,4 9 0 16,-1 10-9-16,3 6 8 15,0 4-12-15,0 2-14 0,0 0-21 16,0 0-20-16,0 0 19 16,0 2 24-16,0 4 6 15,0 0-1-15,5 0 6 16,-1-4 12-16,0 2 1 15,1 0 0-15,1 0 0 16,4 0 0-16,1 0-1 16,3 2 2-16,5 0-1 15,1 0 0-15,6 0 1 16,5-2 0-16,6 2 0 16,3-4 0-16,4-2 1 15,3 0-1-15,3 0 0 16,-2 0 0-16,-3-5 2 15,-5-2-2-15,-9 3 1 0,-8 0-1 16,-6 2 0-16,-5 0 0 16,-6 2 0-16,-2 0 0 15,-1 0 1-15,-1 0-1 16,-2 0-1-16,0 0 0 16,0 0-7-16,0 0-5 15,2 0 1-15,0 2 11 16,2 6-11-16,4 4 5 15,-2 4 6-15,1 2-1 16,-1 4-4-16,1 6 6 16,-2 4-1-16,-3 7 0 0,-2-1 1 15,2 2-6 1,-2 0 6-16,0 0 0 0,0-6 0 16,0-2 0-16,0-6 0 15,2-5 2-15,1-7-1 16,-1-5 1-16,0-3-1 15,-2-3 1-15,0-2-1 16,2-1 9-16,-2 0-1 16,0 0 1-16,2 0 1 15,-2 0-1-15,5 0 0 16,-1 0 2-16,3 0-3 16,4 0-3-16,5-4-5 15,1-2 0-15,4 2 1 16,4-1-2-16,3 0 1 15,6 1-1-15,6 0 1 16,5 0 3-16,10-2-3 0,5 2-1 16,4-1 0-16,1 0 0 15,-5 3-1-15,-6 0 1 16,-12 2 0-16,-9 0-6 16,-12 0 5-16,-7 0-5 15,-8 0 5-15,-2 0 1 16,-4 0 0-16,2 0 0 15,-2 0 0-15,0 0 1 16,0 0 14-16,0 0 19 16,0 0 45-16,0 0 5 15,0-8-9-15,0-6-29 16,0-8-34-16,-6-6-6 0,-4-4-5 16,2-8 7-16,-3-2-8 15,1-4-1-15,2-1 0 16,3 1 1-16,1 5 0 15,0 2 0-15,4 11 0 16,-2 8-1-16,2 6-7 16,0 8 7-16,0 4 0 15,0 2-8-15,0 0 2 16,0 0-2-16,0 0 0 16,0 0 8-16,0 0-7 15,0 0-1-15,0 0 8 16,0 0-6-16,0 0-4 0,0 0 10 15,0 0-14 1,0 0 5-16,0 0-7 0,0 0-2 16,2 0 1-16,9 0 12 15,5 4 5 1,7 4 1-16,6-2 0 0,8 0 0 16,9-2-1-16,8 0 0 15,8-4 1-15,7 0 0 16,3 0 0-16,-1 0 0 15,-9-4 1-15,-15-2 0 16,-16 0 0-16,-15 4-1 16,-10 0 0-16,-6 2 2 15,0 0 5-15,0 0-1 0,0 0-6 16,0 0-9 0,0 0-6-16,0 0-6 0,0 16-9 15,0 4 18-15,0 5 5 16,0 2 0-16,0 4-1 15,5 5 8-15,1 6 0 16,2 6-1-16,-4 4 1 16,0 2 0-16,1 0 1 15,-3-2-1-15,2-8 5 16,-2-8-5-16,3-7 0 16,-2-10 0-16,-1-6 5 15,0-7-4-15,-2-4-1 16,2-2 21-16,-2 0 6 15,2 0 5-15,0 0 7 16,1-12-26-16,3-1-7 16,2-1-5-16,-2 2-1 0,-2 5 0 15,1 0 0-15,-1 6-1 16,0-2-5-16,1 1 0 16,4-2 5-16,2 0-5 15,4 3-1-15,10-3 6 16,6 1 0-16,12 3-1 15,8 0 1-15,9 0-8 16,6 0 8-16,6 0-5 16,-3 4 6-16,-4 0 1 15,-12 0-1-15,-11 0 1 16,-10-2-1-16,-14 1 1 16,-10-2-1-16,-5 2 0 15,-1-3-1-15,-2 0 1 0,0 0-1 16,0 0 1-1,0 0 1-15,0 0 7 0,0 0 12 16,0 0 7-16,0 0 25 16,0-4-4-16,0-10-39 15,-9 0-9-15,3-4 0 16,-6-4 1-16,3-1 7 16,-1-5-8-16,-4-2 0 15,3-8 6-15,-3-4-6 16,1-4 0-16,4-2 1 15,-2 1-1-15,4 10 1 16,1 6 6-16,1 11-6 16,3 8-1-16,2 6-7 0,0 4 7 15,0 1 0 1,0 1-9-16,0 0 3 0,0 0-2 16,0 0 8-16,0 0-1 15,0 0-5-15,0 0 6 16,0 0 0-16,0 0 1 15,0 0-1-15,0 0 1 16,0 0-1-16,0 0 0 16,0 0 0-16,0 0-1 15,0 0-5-15,0 0-3 16,0 0 0-16,0 0-3 16,0 0 2-16,0 0 1 15,13 0 0-15,12 0 9 16,8 0 1-16,11-3 0 0,12-3 0 15,11-4-1-15,7-2 1 16,-1 0 0-16,-6 2 0 16,-11 2-1-16,-11 4 0 15,-16 2-1-15,-10 2 1 16,-5 0-6-16,-5 0 5 16,-5 0 1-16,4 0-1 15,0 0 0-15,1 0 1 16,2 0-1-16,-2 0 1 15,2 0 0-15,3 2 0 16,-3 2 0-16,2 0 0 16,3 0-1-16,-1 2 1 15,1-2 0-15,-1 0 0 16,3-2 0-16,2 2 0 0,18-4-1 16,-7 0-168-1,-2 0-551-15</inkml:trace>
  <inkml:trace contextRef="#ctx0" brushRef="#br0" timeOffset="187898.15">2066 4726 1096 0,'0'0'198'0,"0"0"-140"16,0 0-46-16,0 0-12 16,0 0 0-16,0 0 2 15,2 12 9-15,3-6 5 16,-3 0 9-16,3 6 5 16,-1 6-2-16,2 7 53 0,1 8 94 15,0 7-20 1,-2 11-46-16,1 3-44 0,-2 6-7 15,1 6 20 1,2 4-41-16,2 7-25 31,4 19 7-31,1 26 6 0,1 21 18 0,-1-9 13 0,-6-28-28 16,-3-32-4-16,-5-17-5 16,0 9 4-16,0 4 0 15,0 6-2-15,0-4 0 16,0-8 12-16,0-5-14 15,0-7-1-15,0-12-2 16,0-8-10-16,0-8 5 16,0-10 1-16,0-6 0 15,0-4 11-15,2-4 3 0,-2 0 5 16,0 0 2-16,0 0-11 16,0 0-1-16,0 2-4 15,0-2-11-15,0 0 0 16,0 0-5-16,0 0 10 15,0 0-11-15,0 0 9 16,0 0 3-16,0 0-11 16,2 0 8-16,-2 0-7 15,2 0-1-15,0 0-1 16,-2-4-8-16,0-4-44 16,0-30-58-16,-2 2-238 15,-13-6-873-15</inkml:trace>
  <inkml:trace contextRef="#ctx0" brushRef="#br0" timeOffset="189461.61">2256 6565 601 0,'0'0'946'0,"0"0"-740"16,0 0-94-16,0 0 23 16,0 0-27-16,0 0-15 15,0 0-13-15,4 0-27 0,5 0-11 16,7 0 28-16,6 0-2 15,9 0-18-15,6 0 3 16,11 0 14-16,1-4-17 16,4 0 5-16,1-4-7 15,-3 0-16-15,-7-2-10 16,-4 2-7 31,-12 2-6-47,-4 0-3 0,-10 2-5 0,-8 2 1 0,-4 2 7 0,-2 0-8 0,0 0 9 15,0-2-10-15,-4 0 0 16,-19-4-30-16,-41-18-44 16,4 0-138-16,-9-5-496 0</inkml:trace>
  <inkml:trace contextRef="#ctx0" brushRef="#br0" timeOffset="190814.5">255 5703 449 0,'0'0'1515'16,"0"0"-1208"-16,0 0-200 16,0 0-49-16,0 0-14 15,0 0-23-15,0 0-21 16,9 50 15-16,-5-10 15 15,0 6-9-15,-1 6-12 16,-1 0-3-16,-2-3 4 16,0-6-1-16,0-4 0 0,0-9-8 15,0-10-1 1,0-8-9-16,0-12-52 0,0 0-73 16,4-22 7-16,10-42-11 15,3-47-228-15,-1-45 46 16,3-14 143-16,-7 29 177 31,-1 47 150-31,-1 52 89 0,-4 26 30 0,1 6-130 16,1 4-98-16,4 4-29 15,1 2-12-15,8 2 1 16,-2 10 8-16,3 4 9 16,-3-2-3-16,-2 0 1 15,-3 0-1-15,-1 4 1 16,-5 2 8-16,2 6 41 0,-1 8 9 15,-5 8 12-15,0 6-33 16,-2 7-26-16,2-1-12 16,-2-3-8-16,-2 2-1 15,2-3-5-15,-2-2 0 16,0-4 9-16,2-4-9 16,-2-5 0-16,0-10-1 15,0-4 0-15,0-9-5 16,0-5-11-16,-2-4-94 15,-14-3-89-15,-9 0 33 16,-6-21-208-16,-7-11-22 16,-1-12-130-16,1-2 526 15,5 0 279-15,10 6 115 0,7 14 107 16,12 8-290-16,4 10-48 16,0 0-89-16,8-2-45 15,19-6-18-15,12-7 5 16,7-4-4-16,6-5-6 15,-4 1-5-15,-1 3 0 16,-5 5-1-16,-4 4-9 16,-7 5 8-16,-2 4-5 15,-2 0 0-15,-4 4-3 16,-1-4-10-16,-5 0-5 16,2-2 2-16,-7-2-2 15,0-6 12-15,-5-4 11 16,-5-8 1-16,0-4 0 0,-2-3 10 15,0 3-8 1,4 8 44-16,1 6-11 0,6 7-26 16,0 4-9-16,2 5-9 15,1 1 9-15,-5 2-12 16,-1 2 11-16,-2 1 0 16,-6 0-8-16,0 0 9 15,0 0 0-15,0 0 11 16,0 0-10-16,-3 0-1 15,-4 11-3-15,1 22-39 16,-1 39 26-16,1 50 16 16,3 41 13-16,3-9 15 15,0-28 25-15,0-46-8 16,5-32-29-16,3 1-2 0,4-8-1 16,-3-2-12-16,-5-17 1 15,-2-12 4-15,-2-10 19 16,0 0 21-16,-11-18 30 15,-13-20-58-15,-3-14-18 16,-2-9 0-16,2 3-1 16,4 12 1-16,11 14 10 15,5 16 21-15,7 10-13 16,0 6-16-16,0 0-2 16,0 0-1-16,0 0-7 15,0-2 1-15,0 0-12 16,2-2-49-16,9-4-5 15,5-6-22-15,17-28-110 16,-1 0-132-16,-1-6-335 0</inkml:trace>
  <inkml:trace contextRef="#ctx0" brushRef="#br0" timeOffset="191742.09">1309 4864 578 0,'0'0'1310'15,"0"0"-1167"-15,0 0-106 16,0 0 10-16,0 0-1 16,0 0-30-16,0 0 2 15,27 93-10-15,-35-61-7 16,-13 2 4-16,-6-2 2 16,0-4-5-16,6-6-1 0,9-10 0 15,12-6 0-15,0-6 15 16,15 0-16-16,23-2 0 15,17-18 46-15,15-8-2 16,1-6-17 0,-6 2 35-16,-14 6-29 15,-18 8-20-15,-18 10-13 0,-9 8-10 16,-6 0-20-16,-8 32 29 16,-27 34 1-16,-19 48 86 15,-19 48-13-15,-2 19-14 16,9-12-2-16,20-39-27 15,21-48-11-15,12-21-11 16,-1-7-2-16,4 0 1 16,-1 2-5-16,-1-2 4 0,3-14-5 15,1-12 0-15,-1-12-1 16,6-6 0-16,1-8 0 16,0-2-12-16,2-16-51 15,0-26-187-15,0-18-56 16,0-16-257-16,20-7 58 15,13 1 505-15,5 4 22 16,7 6 180-16,6 1-38 16,5 3 97-16,4 4-12 15,2 4-47-15,-4 8-4 0,-4 10-57 16,-10 8-62 0,-13 12-18-16,-8 7-38 0,-17 11-23 15,-6 4-44-15,-6 13-15 16,-30 23 8-16,-11 12 38 15,-7 10-12-15,4-2-36 16,8-6-12-16,17-13 9 16,13-15 19-16,12-13-7 15,0-9-35-15,29 0 63 16,11-19 24-16,7-12 0 16,0 1 6-16,-9 4-5 15,-9 10-1-15,-11 12 0 16,-7 4-2-16,-6 18-4 15,-1 18 6-15,-2 14 6 16,0 7 30-16,5 5 27 16,1-2 42-16,6-6-22 0,5-6-5 15,-2-8-23-15,1-5-11 16,-1-9-4-16,-3-5 4 16,-3-2-8-16,-5-7 10 15,-3-4 5-15,-3-3 13 16,0 0 3-16,0-3-19 15,0 0-24-15,-13 2-1 16,-10 1-2-16,-12 4 4 16,-15-1-25-16,-12-2-21 15,-34-6-96-15,14 0-348 16,8-8-952-16</inkml:trace>
  <inkml:trace contextRef="#ctx0" brushRef="#br0" timeOffset="-200058.77">6659 10980 392 0,'0'0'1107'16,"0"0"-879"-16,0 0-166 0,0 0-1 15,0 0-10-15,10 0 5 16,-1 0-24-16,0 0-17 16,5 0-2-16,-4 0 16 15,0 0 17-15,1 0 11 16,0 0 8 0,0 0-9-16,4 3 17 0,6-1-1 15,6-1-18-15,6-1-16 16,7 0 1-16,9 0 0 15,9-10-15-15,5-4-7 16,1 1-9 0,1-4 4-16,-3 6-8 0,-6 0-4 15,-10 4 0-15,-7 4 1 0,-5 3-1 16,-6 0 0-16,0 0 0 16,-3 0 0-16,-2 0 0 15,-4 0 0-15,1 0 1 16,-4 0 11-16,0 0-3 15,-6 0 1-15,0 0 3 16,-4 0-11-16,-1 0-1 16,-5 0 1-16,0 0-1 15,0 0-1-15,0 0 0 16,0 0 2-16,0 0 7 16,0 0-8-16,0 0 20 15,0 0-6-15,0 0-6 16,0-1-9-16,0-6-12 0,-2 0-82 15,-23-12-114 1,3 3-73-16,-5 0-371 0</inkml:trace>
  <inkml:trace contextRef="#ctx0" brushRef="#br0" timeOffset="-197953.99">3426 10921 575 0,'0'0'36'0,"0"0"479"16,0 0-360-16,0 0-106 16,0 0-22-16,0 0 27 15,0 0-9-15,42-9-7 16,-25 1-3-16,8 0-8 15,-1 2-5-15,3 1 1 16,0 2 4-16,0 3 15 0,2 0-13 16,-2 0 12-1,1 0 10-15,3 0 15 0,0 0 13 16,4 0-19-16,0 0-10 16,5-4-8-16,4-2-15 31,5 0-15-31,3-2 7 0,1 2-8 0,-2 2-10 15,3 2 0-15,-6 2 1 16,4 0-1-16,0 0 1 16,0 0-1-16,4 0 1 15,0 0-2-15,4 0 1 16,-2-4 5-16,0-2-5 16,-4-2 0-16,-3 2 0 0,-6 2 0 15,-7 0-1 1,-3 4 1-16,-2-2-1 0,3 2 0 15,-1 0 0-15,4 0 1 16,3 0 0-16,5 0-1 16,-1-2 1-16,4 0 8 15,0-2-8-15,0 0 6 16,-1 2-1-16,-5-2-6 16,-2 0 1-16,-1 0 1 15,-3 2-1-15,-3 0 0 16,1 0 0-16,-3 0 6 15,3-2-6-15,-2 2-1 0,2 0 0 16,-3 0 5 0,-2 2 1-16,0-2 6 15,-4 0 5-15,0 2-8 0,-1-2-3 16,-1 2-5-16,1 0 1 16,-1-2-1-16,0 0 0 15,-1 2 1-15,-2-2-1 16,3 2-1-16,-5-2 0 15,3 2 1-15,-4 0 0 16,2 0-1-16,-4 0 2 16,3 0-2-16,-3 0 1 15,2 0 0-15,-1 0-1 16,-1 0 0-16,1 0 0 16,2 0 1-16,2 0-1 15,-1 0 1-15,1 0 5 16,-2 0-5-16,0 0-1 15,1 0 0-15,2 0 0 0,2 0 0 16,4 0 0-16,0 0 0 16,2 0 1-16,0 0-1 15,3-4 1-15,-1 0-1 16,0 0 0-16,3-2 1 16,-3 0 1-16,-2 0-1 15,2 2 0-15,-5-2 4 16,1 2-5-16,-2 0 0 15,2-2 0-15,-3 2 1 16,1-2 8-16,0 2 7 16,0 0-15-16,-3 0 8 0,0 0-9 15,1 2 0 1,0-1 0-16,-3 2 0 0,0-1 1 16,-2 2-1-16,-5 0 1 15,2 0 4-15,-4 0-5 16,0 0-7-16,-2 0 6 15,3 0-1-15,-1 0 1 16,1 0-5-16,1 0 6 16,3 0 1-16,-3 0 0 15,-1 2 0-15,-1-2-1 16,-2 1-1-16,-3-1-25 16,-6 0-44-16,-2 3-2 0,0-1-87 15,-40 8-132 1,-1-2-36-16,-13 2-854 0</inkml:trace>
  <inkml:trace contextRef="#ctx0" brushRef="#br0" timeOffset="-196242.97">3220 10968 408 0,'0'0'157'16,"0"0"246"-16,0 0-186 15,0 0-136-15,0 0-7 16,0 0 7-16,0 0-17 16,67-46-9-16,-49 41-4 15,2 0-20-15,0 3-20 0,7 0-9 16,0 2-1-1,8 0 5-15,3 0 36 0,9 0 0 16,6 0 28-16,7 0 20 16,3-2-35-16,0 0-24 15,6-2-4 1,-7 0-8-16,-5 4-10 0,-3 0-3 16,-7 0-5-16,-3 0 0 15,-4 0-1-15,1 0 0 16,1 3 1-16,3-2 8 15,3-1 6-15,8 0 4 16,2 0 2-16,5 0 8 16,1 0-17-16,-1-4-11 15,-3 0 1-15,-4 0-2 16,-6 1 2-16,-2 0-2 0,-7-1 1 16,0 2 1-16,-3 0-2 15,-3 2 1-15,5-2 0 16,3 2 11-16,1-4 7 15,6 2 21-15,0-2-18 16,2 2-7-16,-1 0-9 16,0-2-5-16,1 0 8 15,-1 0-9-15,0 0-1 16,3-2 1-16,-1 0 1 16,3 0 7-16,-5 0-7 15,2 0 1-15,-1 0-2 16,-1 0 1-16,-2 0-2 15,0 0 2-15,0 2-1 0,-2 0 0 16,-3 0 0 0,4 0 0-16,-4 2 0 0,3 0 0 15,-1-2 0-15,4 2 0 16,-2-2 0-16,4 2 1 16,-3-2-1-16,0 0 1 15,-2 0-1-15,-5 0 0 16,-3 0 1-16,-2 2-1 15,-4 2 0-15,-4-2 0 16,-3 2 0-16,1 0 5 16,0 0-5-16,2 0 0 15,0 0 0-15,2 0 1 0,0 0 6 16,-2 0-6 0,3 0-1-16,-1 0 1 0,-2 0-1 15,2 0 1-15,-2 2-1 16,-2 0 2-16,0 0 4 15,-4 0-5-15,0 0 11 16,-5-2-2-16,-3 2-1 16,-1-2-8-16,-5 2 1 15,0-2 11-15,-2 0-7 16,-1 2 3-16,3-2-2 16,0 0 4-16,0 0-5 15,0 0 5-15,-3 0 6 16,-1 0-10-16,-2 0 5 0,0 0 4 15,0 0 2 1,0 0 15-16,-3 0-12 0,0 0-5 16,0 0 2-16,0 0-8 15,0 0-1 1,0 0-1-16,0 0 1 0,0 0 5 16,0 0 1-16,0 0-6 15,0 0-1-15,0 0-8 16,0 0 1-16,0 0 1 15,0 0-2-15,0 0-12 16,0 0 3-16,0 0-5 16,0 0-17-16,0 0-42 15,-10 0-105-15,-12 0-137 16,-27 0-262-16,2 0-747 16,3 0 1278-16</inkml:trace>
  <inkml:trace contextRef="#ctx0" brushRef="#br0" timeOffset="-160296.31">14243 11857 686 0,'0'0'0'16,"0"0"0"-16,0 0 157 15,0-6 43-15,0 4-83 16,2 2-42-16,0-2 8 16,0 0-5-16,3 0-23 15,-1 2-20-15,5-2 9 16,2 0 39-16,7-2 23 16,6-2-10-16,5 0-27 15,9-2-16-15,7-2-16 0,4-1-5 16,4 4-16-1,3 0-2-15,-2 6-13 32,2 1 12-32,-4 0-11 0,2 1 11 0,2 10 25 0,0 1-17 15,-3-3-5-15,0 2-8 16,-1-5-8-16,-4-2 1 16,2-2 12-16,-1-2-12 15,-5 0 7-15,-4 0 4 16,-6 0 2-16,-8-6-3 15,-5 2-1-15,-8 2-3 16,-6 0-1-16,0 2 5 0,-5 0 2 16,-2 0-6-16,2 0 1 15,-2 0 4-15,0 0-4 16,0 0 1-16,0 0-8 16,0 0 1-16,0 0 8 15,0 0-10-15,0 0-18 16,-2 0-44-16,-9-4-16 15,-18-10-160-15,2 2-469 16,-2-3-119-16</inkml:trace>
  <inkml:trace contextRef="#ctx0" brushRef="#br0" timeOffset="-159853.53">13684 11941 370 0,'0'0'911'0,"0"0"-697"15,0 0-103-15,0 0-78 16,0 0 58-16,153-22 75 15,-84 16-69-15,11 0-28 16,7 4-31-16,6 0-9 16,5 2-12-16,3 0-10 15,-1 0 0-15,0 0-1 0,4 2 2 16,-7 2-1 0,1 0 0-16,-9-4 5 0,-6 0-1 15,-12 0-1-15,-8 0-4 16,-10 0 4-16,-4 0-9 15,-8 0 0-15,-6 0 0 16,-8 0 0-16,-8 0-1 16,-7-2 0-16,-8 2 0 15,-1 0-1-15,-3 0 0 16,0 0-23-16,0 0-22 16,-7 0-26-16,-32 0-102 15,2 0-120-15,-3 0-264 0</inkml:trace>
  <inkml:trace contextRef="#ctx0" brushRef="#br0" timeOffset="-159454.6">14385 11959 447 0,'0'0'939'0,"0"0"-820"16,124 0-79-16,-47 0 41 0,10-6 52 15,9-2 1 1,4 0-65-16,2 4-45 0,-1 0-14 16,-8 2-10-16,-9 2 0 15,-5 0 0-15,-11 0-1 16,-7 0 1-16,-8 0 22 15,-6 0 18-15,-4 0-3 16,-6-2 1-16,-1 0-15 16,-5 0-12-16,-2 0-3 31,-4 0-7-31,-5 2-1 0,-7 0-1 0,-4 0-14 16,-4 0-10-16,-5 0-26 15,0 0-71-15,-27 0-81 0,-6 6-43 16,-6 4-258-16</inkml:trace>
  <inkml:trace contextRef="#ctx0" brushRef="#br0" timeOffset="-158500.47">15058 11955 605 0,'0'0'1199'16,"0"0"-1065"0,0 0-103-16,126 0-16 0,-67-4-2 15,3-2 26-15,5 0-11 16,3 4-12-16,-6 2-14 0,-2 0-1 16,-4 0 0-16,-2 0-1 15,-3 0 1-15,-1 0 0 16,-1 0 0-16,3 0 0 15,3 0 15-15,5 0 34 16,7 0 39-16,1 0-57 16,1 0-30-16,0 0 8 15,-3 0-9-15,-2 0 1 16,-1 0-1-16,2-4 0 16,1-2 0-16,1 0-1 15,5 0 0-15,-1 0-1 16,2 2 1-16,-9 2-1 0,-3 0-6 15,-5 2 6-15,-8 0 0 16,0 0 1-16,-1 0 0 16,2 0-1-16,0 0 0 15,3 0 0-15,-1 0 1 16,5 2 2-16,2 2-1 16,0-2-1-16,0 0-1 15,1 0 1-15,-5 2 0 16,-1 0 0-16,-4 0 1 15,1-2-1-15,-6 2 0 16,-1-2 0-16,-3 0-1 16,1 0 1-16,-3-2-1 15,2 0 0-15,1 0 1 16,1 0 0-16,-1 0 0 16,-1 0 0-16,-3 0 1 0,-5 0 0 15,-5 0-1-15,-7 0 1 16,-7 0-2-16,-3 0 1 15,-3 0 0-15,3 0-1 16,3 0 1-16,3 0 0 16,1 0 1-16,6 0-1 15,0 0 11-15,0 0 0 16,-4 0-10-16,2 0 11 16,-1 0-5-16,3 0-6 15,-4 0-1-15,6 2 0 16,-2 0 0-16,2 2 0 15,-2 0 0-15,-4-2 1 16,-3 0-1-16,-2 0 0 0,-5-2 0 16,-4 0 0-16,-1 0 0 15,-1 0 1-15,0 0-1 16,-3 0 6-16,0 0-5 16,-2 0 10-16,0 0-2 15,0 0-3-15,0 0-4 16,0 2 0-16,0-2-2 15,0 0 0-15,0 0-14 16,0 0-9-16,-2 0 3 16,-3 0-8-16,-6 0-45 15,-20 0-39-15,2-12-363 16,-7 0-619-16</inkml:trace>
  <inkml:trace contextRef="#ctx0" brushRef="#br0" timeOffset="-110306.39">3080 15869 1018 0,'0'0'397'0,"0"0"-166"16,0 0 6-16,0 0-117 15,0 0-66-15,0 0-16 16,-7 0-3-16,7 0-18 16,0 0-4-16,0 0 6 15,0 0 11-15,0 4 26 16,4 4 13-16,3 2 4 16,3 4 7-16,0 4 2 15,1 4-34-15,3 1-16 16,1 3-6-16,3-2-6 0,-3 2-6 15,20 18 5 1,-20-26-10-16,1-4-8 16,-3-6 0-16,0-2 1 15,3-4-2-15,-1-2 12 16,8 0 8-16,1-16 2 16,3-8-3-16,2-2-13 15,-2-6-5-15,-3 7 12 16,-6 6-13-16,-5 6 8 15,-3 8-7-15,-2 2-1 16,3 3 0-16,1 0-1 16,6 0-14-16,1 0 14 15,4 4 0-15,-2 9 0 16,2-3 0-16,0 2 1 16,-5 2 0-16,1 0 1 0,-3-2 6 15,-1-2-7 1,2 2 0-16,-2-8 0 0,-1-2 0 15,3-2-1-15,1 0-8 16,1-6-16-16,2-10 7 16,-1-4 0-16,-3 4 18 15,-5 2 0-15,-3 4 20 16,-7 6 0-16,2 4-8 16,1 0 1-16,2 0-13 15,6 0-1-15,2 4 1 16,3 6 7-16,3 0-5 15,-4 2-1-15,1-4-1 16,3 2-1-16,-6-6 1 0,3 0 0 16,1-4 0-16,0 0 1 15,3 0-2-15,-2-4-13 16,0-10 0-16,-3 2 13 16,-3 2 1-16,-5 6 0 15,-3 4 8-15,2 0-7 16,0 1 0-16,5 20 19 15,6 7-5-15,3 2-6 16,0 2-8-16,5-6 1 16,-1-8-2-16,1-4-8 15,0-14-17-15,-2 0 5 16,1-6 8-16,-2-18 11 16,-1-4 1-16,-3-4 15 15,-4 6 16-15,-5 4-1 0,-4 8 9 16,-5 6-6-16,-2 4-2 15,0 4-10-15,0 0-15 16,2 0-6-16,0 0-1 16,3 0-1-16,-1 0 1 15,1 0 0-15,-4 0 0 16,5 0 0-16,-4 0 0 16,-2 0 1-16,0 0 0 15,0 0 1-15,0 0 0 16,0 0 1-16,0 0-1 15,0-2 1-15,0 2 4 0,0-3-6 16,0 2 1 0,2-3-1-16,2-6 0 0,1 2 0 15,-1-6-1-15,0 1-1 16,4 0 2-16,-4-1 0 16,2-4-11-16,1 0 10 15,-3-1 0-15,1 3-5 16,0-2 6-16,-3 0 0 15,0 0 0-15,0 0 0 16,-2 2-1-16,2 0 1 16,1 4 0-16,-3-6 0 15,0 4 0-15,2-4 0 16,-2-4 0-16,0 4 0 16,2-3-1-16,-2 2 0 15,2 1 1-15,0 0 0 0,-2 1 0 16,0 3-1-16,0 0 1 15,0-4-1-15,0 2-5 16,0 0 6-16,0 0 0 16,0-6 0-16,2 4 0 15,1 0 0-15,-3 0 0 16,2-4 0-16,-2 4-1 16,2 0 1-16,-2 0 0 15,3-4 0-15,-3 8 0 16,0-4 0-16,0 2-1 15,0 6 0-15,0-3 0 16,0 4 1-16,0 0 1 16,-5 0-1-16,0 0 0 15,1 0 0-15,0-1 1 0,-1-3 0 16,1 4-1-16,0-4 1 16,-1 3-1-16,2 2 2 15,1 2-1-15,0 0 0 16,-2 4-1-16,-1-6 0 15,3 4 0-15,-2 0 0 16,0-2 1-16,-4 2 0 16,4-2-1-16,-3-2 1 15,-1 4-1-15,0-6 0 16,-2 6 1-16,-1-4 1 16,-5 2-2-16,-2 0 0 15,-2 4 1-15,-3-2-1 16,2-2 1-16,-2 2 0 0,3 2-1 15,1 2 1-15,0-2 0 16,3 2-1-16,3 0 0 16,0 0 0-16,-1 0 0 15,1 0-1-15,-3 0 0 16,-1 0 0-16,-3 0 1 16,-3 0-1-16,2 2 0 15,-2 4-1-15,-2-4 1 16,5 2 0-16,3-4 1 15,-2 0 0-15,4 0 0 16,-1 0 1-16,1 0-1 16,-3 0 0-16,3 0 0 15,-1 0 0-15,-1 0-2 0,-4 4-8 16,-1 0-2-16,-3 2-3 16,-5 2 3-16,2-2 1 15,-6 0 5-15,3 0 5 16,0-2 0-16,4-2 0 15,6-2 1-15,2 0 1 16,2 0-1-16,3 0 0 16,-1 0 1-16,1 0-1 15,3 0 0-15,-5 0 0 16,3 2-1-16,-4 2 0 16,1-2 0-16,-2-2 0 15,1 2 1-15,-6 0 0 16,0 2 0-16,-3-4 0 15,2 4 0-15,-3-2 0 16,4 2 0-16,-1 0 0 0,1 0 0 16,4 0-1-16,-2 2 0 15,1 2 0-15,3-4 1 16,3 0-1-16,3-2 1 16,0 2-1-16,0 0 1 15,0 0 0-15,-2 2-6 16,-3 2 6-16,-3 0-1 15,2 2 1-15,-1 3-1 16,3-4 0-16,-1 1 1 16,3-2-1-16,4 1 1 0,0-4-1 15,4 0 1 1,-1 3-1-16,-1-4 0 16,1 2-1-16,-2 6-6 0,2-2 7 15,-1 2-6-15,3 6 7 16,0-4-1-16,2 4 0 15,2-2 1-15,0 2-1 16,0-2 0-16,0 0 0 16,0 2 1-16,0-6 0 15,0 2 0-15,2 4 1 16,2-4-1-16,0 4 0 16,1 0 0-16,-1 4 0 15,-2 1 1-15,2-1-1 0,2 0 1 16,0-4-1-1,1 0-1-15,-1 0 1 0,1-8 0 16,0 2 0-16,0-2 1 16,-1 2 0-16,1-2 0 15,-1-2-1-15,-1 2 0 16,2-2 1-16,-1 6-1 16,3-4 1-16,1 2 0 15,0 0 1-15,1 2 5 16,3-4-6-16,-3-2 8 15,1-4 1-15,-2 2 1 16,1 2-2-16,-1-6-8 16,-2 2 5-16,3 4-4 15,-2-4 3-15,0 0-4 16,-2-2-1-16,2 0 1 0,-5 0 1 16,3 2-1-16,-5-4 0 15,3 0-1-15,-3 0 0 16,0 0 0-16,0 0-18 15,-2 0-37-15,0 0-63 16,0 0-178-16,0-10-511 0</inkml:trace>
</inkml:ink>
</file>

<file path=ppt/ink/ink1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15T03:24:19.612"/>
    </inkml:context>
    <inkml:brush xml:id="br0">
      <inkml:brushProperty name="width" value="0.05292" units="cm"/>
      <inkml:brushProperty name="height" value="0.05292" units="cm"/>
      <inkml:brushProperty name="color" value="#FF0000"/>
    </inkml:brush>
    <inkml:brush xml:id="br1">
      <inkml:brushProperty name="width" value="0.05292" units="cm"/>
      <inkml:brushProperty name="height" value="0.05292" units="cm"/>
      <inkml:brushProperty name="color" value="#00B050"/>
    </inkml:brush>
  </inkml:definitions>
  <inkml:trace contextRef="#ctx0" brushRef="#br0">16990 8346 370 0,'0'0'897'0,"0"0"-605"16,0 0-177-16,0 0-86 16,0 0 15-16,0 0 23 15,-5 0-26-15,5 0 1 16,0 0 8-16,0 0 21 15,0 0 8-15,0 0 8 16,0 0 16-16,0 0-16 16,0 0-24-16,0 0-22 15,0 1-10-15,0 6-16 0,0 3-1 16,0 4-2-16,0 4 10 16,0 6 5-16,0 2-5 15,0 2 8-15,0 4-8 16,-4 0-5-16,0 4 5 15,-1 0-3-15,0 0-7 16,-1 3-1 0,1 2 5-16,1 2 3 15,-2 3-10-15,1-2 5 0,0 2 5 16,-1-2-11-16,1 0 1 16,-1 1 3-16,-2-4-11 15,0 2 9-15,1-1 15 16,-1-4-13-16,0-2-6 0,4-6-5 15,0-4 12 1,4-8-5-16,-3-6-8 0,3-6 1 16,0-2-1-16,0-4 2 15,0 0 7-15,0 0-9 16,0 0-1-16,0-2-29 16,0-14-46-16,0-28-120 15,10 2-268-15,3 0-329 0</inkml:trace>
  <inkml:trace contextRef="#ctx0" brushRef="#br0" timeOffset="2114.48">17044 8279 603 0,'0'0'92'0,"0"0"445"0,0 0-251 16,0 0-78-16,0 0-55 15,0 0-18-15,0 0-37 16,0 0-24-16,0 0-9 16,0 0-32-16,0 0 5 15,0 0-1-15,8-1 6 16,8 1-4-16,1 0 2 16,6-3-8-16,0 2-11 15,0 1-7-15,2-3-3 16,6 2-3-16,6-4-3 15,7 1 7-15,4-1 32 16,4-4-15-16,2 4-12 16,-2-4-8-16,4 1-4 0,0 3-5 15,2-4 12-15,0 3-7 16,0 2-5-16,-5-2 0 16,3 2 3-16,-2-2-4 15,-1 0 0-15,-2-2 0 16,0 2 0-16,-1 0 0 15,-6 2 6-15,-1-2 0 16,-3 2-5-16,-5-2 8 16,3 2 2-16,0 0-4 15,2 0-1-15,4 0-4 16,2-2 5-16,4 2-6 16,4-2 5-16,4 0-6 15,0 2 1-15,-2 0 0 16,-1 0 0-16,-4 2-1 15,-3 0 0-15,-4 0 0 0,-2 0 1 16,1 0-1-16,1 2 1 16,1-2 0-16,1 0-1 15,6-2 1-15,1 0-1 16,0-2 6-16,3 0-5 16,-2 0 0-16,-3 0 0 15,0 2 7-15,-2 0-8 16,-1 0 0-16,2 2 0 15,0-1 1-15,-2 2-1 16,4 1 0-16,-2-2 2 0,2 0-1 16,-3-2 0-16,0 2 1 15,-2 2-1-15,-3 0-1 16,3 0 0-16,-2 0-4 16,0 0 4-16,1-2 7 15,5 2-7-15,1-2 0 16,1-1 5-16,-2 2-5 15,-1-1 6-15,-6 0-5 16,-4 0 0-16,-2 0 0 16,-2 0-1-1,-3 0 1-15,3-3-1 0,-1 4 1 16,1-3 0-16,1 0-1 16,2 2 1-16,-1-2-1 0,-1 1 1 15,3 2-1 1,1-2 0-16,-3 2 0 0,-3 1 0 15,-2 0 0-15,-4 0 0 16,-2 0 0-16,-2 0 0 16,0 0 0-16,-2 0 0 15,0 0-1-15,2 0 1 16,-1 0 0-16,-2 0 0 16,-2 0 0-16,-4 0 0 15,-5 0 0-15,-4 0 0 16,-3 0 0-16,-4 0-1 15,0 0-8-15,0 0 9 16,0 0 0-16,0 0 0 16,0 0 1-16,0 0-1 15,0 0 1-15,0 0-1 0,0 0-1 16,0 0 0-16,0 0 1 16,0 0-1-16,0 0 0 15,0 0-1-15,0 1 1 16,0 6 1-16,0-1 0 15,0-1 1-15,0 2-1 16,0 1 0-16,0-1 1 16,0 2 0-16,0-1 0 15,0 2-1-15,0-2 1 16,0 0-1-16,0 0 1 16,0-2-1-16,0 4 1 15,0-2-1-15,0 4 1 0,0 0 0 16,-2 2-1-16,-2 2 6 15,1 0-5-15,-3 4 0 16,2 0 0-16,-1 2-1 16,0 1 6-16,1 0-6 15,-1 1 0-15,3 2 1 16,0-1-1-16,2-3 1 16,0 2 5-16,0-5-6 15,0 2 0-15,0-1 1 16,0 2 0-16,-2 0 6 15,-2 2-7-15,-1 4 0 16,0 2 9-16,1 2-3 16,-1-1 1-16,3-2-6 15,2 0-1-15,0-1 6 16,0-5-5-16,0 4 5 0,0-5 6 16,0 0-11-16,0-2 6 15,2-2-1-15,0 0-6 16,1 0 6-16,-1-2-6 15,0 2 1-15,-2 2 0 16,0 0 1-16,3 0-1 16,-3 0 0-16,0 0-1 15,0-1 11-15,0-4-11 16,0 0 0-16,0-1 4 16,0-4-4-16,0 2 0 15,0-1 0-15,0 2-1 16,0-1 1-16,0-1 1 15,0 2-1-15,0-3 6 16,0-2-5-16,0-2 0 16,0-2-1-16,0-2 1 0,0 0 0 15,0-2 0-15,0 0-1 16,0 0-19-16,0 0-40 16,-27-4-73-16,-4-8-246 15,-12-2-861-15</inkml:trace>
  <inkml:trace contextRef="#ctx0" brushRef="#br0" timeOffset="4150.42">16946 9486 499 0,'0'0'157'15,"0"0"229"-15,0 0-82 16,0 0-191-16,0 0-62 16,0 0-6-16,0 0 41 15,2-7-22-15,4 4-22 16,1 2 2-16,1-2 57 15,0 2-19-15,0-2 1 16,1 2-28-16,3-3 13 16,-1 2 4-16,2-2-16 15,3 0-1-15,2 0-12 16,1-1 0-16,4 4-12 16,-5-3-7-16,6 1-15 15,-2 3 3-15,5-1-11 0,0 1 7 16,2 0-7-16,4 0 20 15,1 0-8-15,1 0-5 16,3 0-1-16,1-3 8 16,3 3-3-16,0-1 9 15,-1-2-5-15,2 1-1 16,2 1-4-16,0-2-10 16,1 2 1-16,-1 1 5 15,-1-3-6-15,1 3 12 16,-1-1-11-16,1 1-1 15,0-3 10-15,3 2-4 16,1-4-1-16,5 3 2 16,0-1-7-16,-1 0 6 0,0-1-7 15,1 2 0-15,0 0-1 16,-1 0 1-16,-4 0 0 16,-1 2 0-16,0-2 0 15,-5 2 0-15,3 0 0 16,0-1 1-16,-1-2 0 15,4-1-1-15,0 0 1 16,3 2 0-16,-2-2-1 16,0 0 6-16,-2 3-6 15,4-4 0-15,-3 3-1 16,-2 0 1-16,0 2-2 16,-3 0 2-16,1-2 1 15,-1 2 1-15,-1 0-1 0,1-2 0 16,-1 0 0-16,-1 0 0 15,-2 2 0-15,-2-2-1 16,2 2-9-16,0 0 9 16,0 0 0-16,3 0 0 15,-1 0 0-15,-2 0 0 16,3 0 0-16,-4 0 0 16,3 0-1-16,4 0 0 15,-5 0 0-15,-1 0 0 16,1 0 1-16,-3 0-1 15,-5 0 0-15,0 0 1 16,-4 0-2-16,0 0 2 0,-2 0-1 16,-2 0 1-1,4-2 0-15,-1 2 0 0,4-2 0 16,2 0 0-16,1 0 0 16,-2-2-1-16,3 2 2 15,-3-2-1-15,1 2 0 16,-3-2 0-16,-2 2 0 15,0 0 0-15,0-2 0 16,-2 2 0-16,2 0 0 16,0 0-1-16,-2 0 1 15,0 0 0-15,-6 0 2 16,2 0 4-16,-5 0-5 16,-1 0 8-16,1 0-7 0,2 0-1 15,0 0 7 1,1 0-8-16,0 0 2 0,4 2-1 15,0-2 8-15,1 2 5 16,1 0-2-16,0 0-3 16,-3 0-8-16,-2 0-1 15,-1 0 0-15,-2 0-1 16,2 0-2-16,-3 0 3 16,-5 0 1-16,-2 0-1 15,-2 0 2-15,-4 0-1 16,-3 0 0-16,-2 0-1 15,0 0 1-15,0 0 12 16,0 0-7-16,0 0-4 0,0 0 5 16,0 0-6-1,0 0 0-15,0 0 1 0,0 0-2 16,0 0 11-16,0 0-4 16,0 0-1-16,0 0 2 15,0 0-7-15,0 0-1 16,0 0 6-16,0 0-6 15,0 0 7-15,0 0-6 16,0 0 0-16,0 0 11 16,0 0-11-16,0 0 5 15,0 0-5-15,0 0-1 16,0 0 2-16,0 0-2 16,0 0 0-16,0 0 1 15,0 0-1-15,0 0-43 16,-14-8-117-16,-1-2-401 15,-8-2-865-15</inkml:trace>
  <inkml:trace contextRef="#ctx0" brushRef="#br0" timeOffset="6462.2">16948 8365 449 0,'0'0'254'16,"0"0"-206"-16,0 0-48 16,0 0 0-16,0 0 0 0,0 0 344 15,0 0-207-15,6 15-102 16,-6-15-22-16,0 0 25 16,0 0-12-16,0 0-19 15,0 2-7-15,0-2-3 16,0 0 3-16,0 1 1 15,0-1 13-15,0 0 38 16,0 3 11-16,0-1-18 16,0 6-29-16,0 2 0 15,0 2 9-15,0 2-15 16,0 2-4-16,0-2-5 0,0 0 8 16,0 0-3-1,0 0 4-15,0 2 12 0,0 0 1 16,0 6 16-16,-2 4 8 15,0 3 0-15,0 3-9 63,0 1-25-63,2 0-1 0,-4-1-1 0,3-2 10 0,-2-4 2 0,1 0-11 0,0-4-2 0,-2-2-10 16,-1 0 1-16,-1-2 0 15,-2 0 5-15,0 2-5 16,1-2 6-16,1 2-6 15,1-2 5-15,0 0-6 0,4 0 1 16,1 0 0 0,0-2 0-16,0 1 1 0,0-6-1 15,0 0 8-15,0-1-8 16,0-2-1-16,0-1 0 16,0 2 2-16,0 0-1 15,0 2 13-15,-3 1 2 16,-1 0 8-16,1-2 3 15,1 2-11-15,2-2-7 16,0 2-3-16,0-2-6 16,0 0 10-16,0 0-9 15,0 0 0-15,0 0 5 16,0 2-6-16,-2 0 1 16,-2 2 0-16,2 0-1 15,-3 0 11-15,0-2-11 0,3-2 1 16,0-2 6-1,2 1-6-15,0-4-1 0,0-1 0 16,0-2 1-16,0 1 5 16,0-3-6-16,0 1 0 15,0-1 1-15,0 0 0 16,0 0 6-16,0 0 9 16,0 0-4-16,0 0 1 15,0 0-4-15,0 0 3 16,0 0-11-16,0 0 0 15,0 0 6-15,0 0 2 16,0 0-8-16,0 0 0 16,0 0 4-16,0 0-5 0,0 3-6 15,0 0 5 1,0 1 1-16,0 3 0 0,0-3 1 16,0-3-1-16,0-1 0 15,0 3 0-15,0-3 2 16,0 0-2-16,0 0 1 15,0 1-1-15,0-1 0 16,0 2 4-16,0 1-4 16,0-3-1-16,0 1 1 15,0-1-1-15,0 0 1 16,0 3 0-16,0-2 0 16,0-1 0-16,0 3 0 0,0-2 1 15,0 2-1-15,0 0 0 16,2 0-1-16,0 1 1 15,-2-3-1-15,3 3 1 16,-3-1-1-16,2-3 1 16,-2 2 1-16,0-2-1 15,2 0 1-15,-2 0-1 16,3 0 0-16,-1 0 1 16,2 0-1-16,3 2 8 15,1-2 8-15,6 0 6 16,3 0 30-16,4 0 1 15,1 0-14-15,-2-2-2 16,2-7-19-16,-4 4-8 16,1 0-10-16,-6 1 0 15,0 3-24-15,-4-2-25 0,0 2-75 16,-3-3-49 0,-1 1-463-16</inkml:trace>
  <inkml:trace contextRef="#ctx0" brushRef="#br0" timeOffset="12544.67">17144 8636 746 0,'0'0'14'0,"0"0"326"0,0 0-67 16,0 0-148-1,0 0-4-15,0 0 1 0,-7 6-9 16,7-6-46-16,0 0-21 16,0 0 2-16,0 0 8 15,0 0 5-15,0 0 10 16,0 0 13-16,0 0 17 16,0 0-19-16,7 0-29 15,11-2-7-15,5-10-19 16,11-3-3-16,2-6-12 15,2 1-12-15,0 0 2 16,-5 2-1-16,-6 2 4 16,-5 6-5-16,-9 2-9 0,-7 4 8 15,0 2 0 1,-6 2-8-16,0 0-1 0,0 0 8 16,0 0-5-16,0 0 6 15,0 0-13-15,0 0-11 16,0 0-49-16,-3 0-78 15,-8 8 9-15,-9 8-60 16,-20 22-124-16,2-6-34 16,1 0-575-16</inkml:trace>
  <inkml:trace contextRef="#ctx0" brushRef="#br0" timeOffset="13272.99">17021 8955 599 0,'0'0'93'0,"0"0"-67"0,0 0 331 15,0 0-61-15,0 0-72 16,0 0 49-16,0 0-105 16,103-40-29-16,-67 20 19 15,-1 2-48-15,1 0-47 16,-1 2-34-16,1 2-9 16,-1 0-5-16,1 0-14 15,0 0-1-15,-3-2 0 16,-1 0 0-16,-6 1 7 15,-6 4-7-15,-4-1 0 16,-7 6 0-16,-5 2-8 0,-2 1 7 16,-2 3 2-1,0 0-2-15,0 0 2 0,0 0-1 16,0 0 1-16,0 0-1 16,0 0 0-16,0-5-2 15,-2-4-33-15,-7 0-47 16,-3-5 29-16,0 0-42 15,-4-3-16-15,2 1 27 16,2 0-30-16,0 2 29 16,3 6 41-16,3 0-6 15,1 4 3-15,3 2 30 16,2 2 16-16,0 0 1 16,0 0 1-16,0 0 9 0,0 0 9 15,0 0 17 1,0 0 29-16,0 0-2 0,0 0-15 15,0 0 2 1,-2 0-19-16,2 0-8 16,-6 16-2-16,2 14 16 0,-2 13 45 15,2 13-5-15,-1 12 2 16,1 4-11-16,-1 0-25 16,2-4-15-16,1-8-19 15,0-7-7-15,2-9 12 16,-2-8-8-16,0-6 5 15,0-6-1-15,0-8-2 16,-1-4 2-16,1-6 2 16,0-4-5-16,0-2 14 15,0 0-7-15,0 0 5 0,-4 0 9 16,0 0-20-16,-3-2-8 16,-1-8-2-16,-2-2-53 15,1-4-39-15,1-4-122 16,0-14-25-16,1 2-238 15,0 1-133-15</inkml:trace>
  <inkml:trace contextRef="#ctx0" brushRef="#br0" timeOffset="13479.75">17270 9007 692 0,'0'0'628'16,"0"0"-317"-16,0 0-121 16,0 0-110-16,0 0-8 15,0 0-12-15,0 0-15 0,-10 35-12 16,3-12 7-16,-5 4 2 15,-1-4-3-15,-1-2-24 16,4-3-14-16,1-6 1 16,2-4-2-16,2-6-64 15,5-4-68-15,0-18-227 16,0-6-533-16</inkml:trace>
  <inkml:trace contextRef="#ctx0" brushRef="#br0" timeOffset="13641.32">17270 9007 1058 0,'162'-112'484'0,"-154"112"-251"47,1 6-110-47,4 8 25 0,1 0-65 0,1 0-13 0,3 0-21 0,-3-2-32 16,-1 0-17-16,-1-4-27 0,-1 0-41 15,-4-4-28-15,-1-2-49 16,-3-2-96-16,0 0 53 15,-1-4-373-15</inkml:trace>
  <inkml:trace contextRef="#ctx0" brushRef="#br0" timeOffset="13883.18">17754 8526 894 0,'0'0'1073'0,"0"0"-892"0,0 0-146 16,0 0-34-16,0 0 12 16,0 0-2-16,0 0-11 15,0 60 1-15,2-46-1 16,0-6-31-16,-2-3-22 16,0-4-108-16,0-1-130 15,0 0 70-15,0-6-412 0</inkml:trace>
  <inkml:trace contextRef="#ctx0" brushRef="#br0" timeOffset="14675.64">17754 8526 1275 0,'109'-54'401'0,"-97"54"-227"16,3 0-55-16,5 0 5 0,0 0-34 16,0 2-21-16,-2 6-40 15,-7-2-7-15,-5 0-16 16,-6 4-6-16,0 2 0 15,-8 8 0-15,-23 6 8 16,-5 4-8-16,-2 0-40 16,2-3-24-16,12-8 32 15,10-6 11-15,12-8-3 16,2-5-1-16,12 0 11 16,19-1 14-16,7-17 10 15,6-4 1-15,1-5 15 16,-7 5 33-16,-12 4 0 15,-8 6 11-15,-11 8-29 16,-7 4-41-16,-7 0-9 0,-22 22-47 16,-15 11-37-16,-10 8-12 15,-4 5-161-15,7 1 7 16,8-11 114-16,14-6 83 16,14-12 44-16,13-6 17 15,2-8 1-15,15-4 11 16,14 0 68-16,9-12 94 15,3-8 6-15,-4-4-35 16,-3 4-46-16,-10 3-29 16,-11 8-31-16,-8 9-38 15,-5 0 0-15,-2 6-60 16,-20 18-1-16,-7 6-130 16,-5 2-46-16,3 0 60 0,2-4 55 15,11-6 72 1,9-6 35-16,9-6 15 0,0-6 13 15,29-4 23-15,7 0 12 16,2-8 3-16,-3-2 122 16,-8 0-16-16,-9 4-87 15,-11 6-41-15,-5 0-4 16,-2 0 21-16,0 0-21 16,-18 16-6-16,-6 6 4 15,-5 6 3-15,-2 2-11 16,-1 1-15-16,3 1 0 15,5-4 6-15,3-4-6 0,10-4 3 16,7-6 4-16,4-4 1 16,0-4 3-1,7-4 30-15,15-2 36 0,9 0 39 16,3 0-11-16,-1-8-36 16,-4-2-28-16,-6 4-20 15,-6-1-14-15,-5 6-7 16,-4-1-2-16,-3 2-55 15,-3-2-112-15,6-4 17 16,0-2-127-16,3-6-117 0</inkml:trace>
  <inkml:trace contextRef="#ctx0" brushRef="#br0" timeOffset="15142.18">18527 8275 1624 0,'0'0'525'0,"0"0"-456"15,0 0-53-15,0 0-16 16,0 0-1-16,0 0-23 16,0 0-13-16,-49 53 6 15,0-16-28-15,-4 4-34 16,-1-1 49-16,10-8 28 15,15-8 14-15,20-12 2 0,9-10 0 16,22-2 0 0,27-12 16-16,16-14-7 0,1-2-1 15,-3 0 11 1,-16 6 32-16,-18 8-9 0,-18 11-28 16,-11 3-14-16,0 13 0 15,-25 21 0-15,-10 16 14 16,-10 14-4-16,-4 10 0 15,3 4 11-15,5 2 17 16,5-5 20-16,7-7-20 16,9-10-20-16,5-7-8 15,2-10-2-15,3-4-7 16,0-7 9-16,1-4-9 16,-3-4 7-16,4-2-2 15,-1-8-6-15,0-2-11 0,9-8-95 16,0-6-25-16,7-18-108 15,6-6-134-15</inkml:trace>
  <inkml:trace contextRef="#ctx0" brushRef="#br0" timeOffset="15592.19">18598 8570 1139 0,'0'0'636'0,"0"0"-409"15,0 0-142-15,0 0-56 16,0 0-10-1,0 0-7-15,0 0-12 0,54-14-16 16,-85 54 3-16,-11 6-99 0,-3 2-115 16,5-5 39-16,9-11 129 15,12-10 48-15,15-14 11 16,4-8 10-16,10 0 104 16,16-2 59-16,5-10-28 15,2 0-45-15,-4 4-56 16,-4 4-19-16,-5 4-25 15,-5 1-6-15,-1 17 5 16,-3 9 0-16,-4 3 1 16,-1 2 0-16,-1 2 8 15,2 0 23-15,-1-2 33 16,3-2 10-16,1-6-11 16,-4-1-2-16,-2-4-19 0,-2-2-8 15,-2-3 9-15,0-5 9 16,0 1-4-16,-4-3 5 15,-10-1-6-15,-5-2-22 16,-4-4-17-16,-6 0 0 16,0 0-8-16,2 0-14 15,0-6-40-15,8-5-59 16,7-14-99-16,6 3-275 16,6-3-327-16</inkml:trace>
  <inkml:trace contextRef="#ctx0" brushRef="#br0" timeOffset="15933.96">19128 8414 195 0,'0'0'1820'15,"0"0"-1551"-15,0 0-214 0,0 0-39 16,0 0-13-16,0 0-3 15,0 0-50-15,8 36-119 16,-29-22-369-16,-3-2-341 0</inkml:trace>
  <inkml:trace contextRef="#ctx0" brushRef="#br0" timeOffset="16141.22">19128 8414 646 0,'-142'136'1173'15,"142"-130"-948"16,7 8-160-31,9 8 69 0,-1 8 7 0,-4 12-63 0,-4 11-45 16,-7 9-15-16,0 8-7 16,-18 0-10-16,-5-4 6 0,2-5-6 15,3-11-1-15,5-13 0 16,1-8-1-16,8-9 1 16,4-10 0-16,0-6-14 15,0-4-74-15,16-2-85 16,10-34-35-16,-2 2-172 15,-3-4-395-15</inkml:trace>
  <inkml:trace contextRef="#ctx0" brushRef="#br0" timeOffset="16875.12">19247 8506 548 0,'0'0'133'0,"0"0"241"16,0 0-16-16,0 0-60 15,0 0-108-15,0 0-87 16,0 0-40-16,0 0-21 16,2 0-5-16,7 0 0 15,0 0 24-15,4 0 38 16,3 2-27-16,0 0-32 0,1-2-5 15,2 0-9 1,0 0-9-16,3 0-5 0,-1 0-12 16,-2 0 0-16,0-2 0 15,-1-2-1-15,-3 0 1 16,-2 0 0-16,-4 0 0 16,-2 2 0-16,-5 2 0 15,0-2-1-15,-2 2 0 16,2 0 1-16,-2 0 0 15,0 0 0-15,0 0 1 16,0-2 11-16,0 2-12 16,3 0 0-16,-3 0 0 15,0 0 0-15,0 0 0 0,0 0-9 16,0 0-15 0,0 0-32-16,0 0-52 0,0 0-65 15,-22 2-98-15,2 6-79 16,-3-2-523-16</inkml:trace>
  <inkml:trace contextRef="#ctx0" brushRef="#br0" timeOffset="17425.24">19234 8492 489 0,'0'0'1321'0,"0"0"-1062"15,0 0-188-15,0 0 4 16,0 0 101-16,0 0-70 15,160 0-54-15,-100 0-17 16,2-8-9-16,-4-4 2 0,-6 0 3 16,-12 2 8-16,-11 4-12 15,-10 2-20-15,-7 4-5 16,-3 0-1-16,-3 0-1 16,-2 0-7-16,2 0-42 15,-6 0-24-15,0-2-33 16,0 2-117-16,-12-4 113 15,-7-4-35-15,-8-6-61 16,-5-6 62-16,3-4 49 16,3-1 95-16,5 4 20 15,8 5 244-15,5 6-82 16,4 6-41-16,1 4-22 0,3 0-68 16,0 4-51-16,-1 20 1 15,-3 17 68-15,-5 16 3 16,-2 17 1-16,-2 8 8 15,-3 8-22-15,-2-3-24 16,5-11-16 0,1-12-18-1,6-12 6-15,2-10-7 0,2-8 0 0,2-6 0 16,-3-7 0-16,3-7-10 16,0-6-5-16,0-5 5 15,0-3-4-15,-2 0-16 16,2 0-14-16,0 0 1 15,0 0 4-15,0 0-34 16,0 0-105-16,0-19-4 16,0-5-336-16,0-2-215 0</inkml:trace>
  <inkml:trace contextRef="#ctx0" brushRef="#br0" timeOffset="17651.62">19849 8343 159 0,'0'0'1905'16,"0"0"-1699"-16,0 0-169 15,0 0 11-15,0 0 45 16,0 0-50-16,0 0-35 16,37 67-8-16,-24-59-68 15,1-4-112-15,6-4-13 0,-2-10-201 16,0-10-476-16</inkml:trace>
  <inkml:trace contextRef="#ctx0" brushRef="#br0" timeOffset="17957.8">20144 8225 909 0,'0'0'1018'16,"0"0"-822"-16,0 0-144 16,0 0-35-16,0 0 50 15,0 0 4-15,0 0-39 16,-26 72-11-16,-17-36-6 0,-10 7-15 15,-14 1-68 1,-4-6-28-16,2-4 47 0,9-6 37 16,13-10 11-16,19-6 0 15,18-6 0-15,10-4 0 16,13-2 2-16,30 0 14 16,17 0 47-16,11-10-32 15,8-6-19-15,-4-2-10 16,-8 0 5-16,-16 4-6 15,-17 2 1-15,-16 6 8 16,-14 4-9-16,-4 2-24 16,-2 0-34-16,-23 0-35 15,-20-6-197-15,5 0-6 16,5-4-280-16</inkml:trace>
  <inkml:trace contextRef="#ctx0" brushRef="#br0" timeOffset="18620.41">19928 8310 573 0,'0'0'725'0,"0"0"-447"15,0 0-121 1,0 0 95-16,0 108-85 0,0-54-35 16,0 4-24-16,0-2-45 15,0-6-31-15,-4-5-18 16,0-11-12-16,-1-10-2 16,1-8-16-16,-3-6-100 15,-2-8-72-15,0-2-67 16,-6-2-48-16,-1-20 50 15,-5-8-54-15,-2-7 140 16,-2 6 167-16,0 4 241 16,-1 13 46-16,-1 10-67 15,2 4-67-15,3 13-43 0,2 10-50 47,7 5-34-47,6 1-26 0,7-9-29 0,3-7-135 0,24-8-16 0,10-5 58 16,10-6 39-16,4-11 83 15,7-1 66-15,2 0 88 16,-1 4 65-16,-9 5-52 16,-10 0-82-16,-11 7-47 15,-9 0-25-15,-11 2-13 16,-7 0 0-16,-2 0-41 16,0 6-4-16,-9 6 29 15,-11 9 16-15,-8 0 1 16,-11 9 18-16,0 2-5 15,-6 3-3-15,-2-1 4 0,5 2-14 16,1-4 0 0,10-4 0-16,8-4 0 0,9-4 0 15,7-4 6-15,7 0 1 16,0-2 10-16,2 1 60 16,21 0 27-16,2 2 7 15,6-2-39-15,-3 2-24 16,3-1-22-16,-4 0 22 15,-2-2-23-15,-5 2-16 16,-5-4-9-16,-3-2 9 16,-6-2-9-16,-1-2-1 0,-3-2-2 15,-2-4-38 1,0 0-16-16,0 0-31 0,0-10-129 16,0-38-281-16,0 2-219 15,-2-6-218-15</inkml:trace>
  <inkml:trace contextRef="#ctx0" brushRef="#br0" timeOffset="18923.59">20009 8805 1721 0,'0'0'567'0,"0"0"-497"15,0 0-67-15,0 0 84 16,0 0-30-16,0 0-27 16,-46 122-12-16,27-96-10 15,-1-2-8-15,-8-4-1 16,-3-6-54-16,-6-1-62 15,-7-9-44-15,-8-4-90 0,3 0-78 16,5 0 157-16,11-9 16 16,12 0 156-16,17 2 87 15,4-1 38-15,16 2 71 16,17-2-69-16,14-4-18 16,8-2-44-16,10-6-23 15,2-2-17-15,-5-4-5 16,-4 0 7-16,-11 2-11 15,-9 0-16 1,0-18-65-16,-7 7-413 0,-6-1-161 0</inkml:trace>
  <inkml:trace contextRef="#ctx0" brushRef="#br0" timeOffset="19376.58">20481 8089 616 0,'0'0'1493'0,"0"0"-1339"15,0 0-113-15,0 0 100 16,0 0-55-16,-60 142-47 16,38-94-29-16,-3 2-8 15,-4-3-2-15,-4-3 0 16,2-8-1-16,2-8-8 16,4-8 9-16,12-10 0 15,9-6 0-15,4-4 0 16,2 0-15-16,29-14-41 0,9-12-54 15,12-4-2-15,-2-2 52 16,-3 4 40 0,-7 5 13-16,-15 9 7 31,-9 9 12-31,-12 5 11 0,-4 0 8 0,0 5-3 0,0 22-1 16,-16 11 26-16,-6 14 20 15,-7 12-13-15,-3 12 5 16,-1 2 9-16,2 1-16 15,4-7-35-15,8-10-2 16,0-8-8-16,4-10-12 16,1-6 8-16,4-5-9 15,-2-8 0-15,-1-4 0 0,-2-3-20 16,-3-6-19 0,-3-6-41-16,0-6-58 0,-11-10-113 15,8-16-275-15,-1-6-154 16</inkml:trace>
  <inkml:trace contextRef="#ctx0" brushRef="#br0" timeOffset="19583.18">20069 8859 916 0,'0'0'1033'0,"0"0"-527"15,0 0-416-15,0 0-59 16,0 0 84-16,156 62 8 16,-109-16-52-16,-3 8-9 15,-2 3-42-15,-3-3-11 16,-8-6-9-16,-7-6-33 15,-8-12-22-15,-5-10-47 16,-7-12-12-16,1-8 33 0,-3-2 29 16,14-62-92-16,0 4-251 15,1-12-250-15</inkml:trace>
  <inkml:trace contextRef="#ctx0" brushRef="#br0" timeOffset="19956.25">20715 8333 525 0,'0'0'1410'15,"0"0"-1262"-15,0 0-67 16,0 0 39-16,0 0-70 16,-8 129-31-16,8-105-19 0,0-6-99 15,0-4-26-15,0-8-73 16,-5-6 24-16,5 0 97 15,0-10-27-15,0-16-105 16,2-8 95-16,20-2 67 16,7-2-35-16,5 4 82 15,6 6 97-15,-4 7 81 16,-5 12 107 0,-7 6-53-16,-8 3-133 0,-10 12-22 15,-6 19 23-15,-4 5-55 16,-22 8 26-16,-3 2 19 15,-6-2-38-15,6-6-24 16,6-10-16-16,7-12-12 16,7-8 0-16,7-8-19 15,2-2-60-15,0-44-171 0,11 2-353 16,9-4-278-16</inkml:trace>
  <inkml:trace contextRef="#ctx0" brushRef="#br0" timeOffset="20541.68">21154 8195 500 0,'0'0'1394'0,"0"0"-1197"16,0 0-127-16,0 0 53 16,0 0-39-16,0 0-23 15,-2 119-34-15,-5-91-18 16,1-5-9-16,1-6-14 16,2-11-57-16,1-6 31 15,2 0 12-15,0-18-58 0,0-12 21 16,8-3 37-16,9 0 21 15,5 1 7-15,1 10 0 16,-4 7 16-16,2 9 13 16,-9 6-11-16,-2 0-11 15,-10 8-7-15,0 14 12 16,-10 6 3-16,-15 7-6 16,-4-3-9-16,2-2-1 15,9-10-34-15,9-8 11 16,9-8 17-16,0-4 6 15,9 0-12-15,20 0 11 16,6-12 2-16,0-1-1 16,2 2 1-16,-9 3 0 15,-12 5-17-15,-14 3-44 16,-2 0-266-16,-33 21 135 0,-21 11 125 16,-33 16-139-16,-36 22-86 15,-2 0-49-15,11-5-34 16,18-11 375-16,33-17 312 15,6-2 187-15,7-5-195 16,26-12-3-16,19-12-134 16,8-6-56-16,42 0 31 15,21-18-21 1,36-14-44 0,1 0-7-16,2-2 8 15,-7 2-9-15,-32 11-38 0,-5 6-23 0,-26 5-8 16,-17 6-1-16,-11 1-57 0,-7 3-108 15,0 0 22-15,-23 0 59 16,0-2-176-16,-2-6-221 16</inkml:trace>
  <inkml:trace contextRef="#ctx0" brushRef="#br0" timeOffset="20870.06">21041 8520 639 0,'0'0'1040'0,"0"0"-696"15,0 0-240-15,0 0-32 16,0 0 57-16,0 0-40 15,-85 134-40-15,49-84-36 16,-4-1-5-16,0-3-8 0,-2-12-7 16,2-8-35-16,8-12-56 15,4-8-30-15,7-6 18 16,12 0-292-16,9-8 8 16,7-10-153-16,27 2 432 15,10 2 115-15,12 4 345 16,6 4 2-16,5 4 59 15,-1 2-112-15,-4 0-98 16,-12 2-45-16,-10 10-71 16,-13 0-27-16,-7-2-21 15,-7-2-16-15,-6-2-4 16,-2 0-12-16,-3-4-15 16,-2-2-33-16,0 0-90 15,-2-18-36-15,-12-10-370 16,-3-8-750-16</inkml:trace>
  <inkml:trace contextRef="#ctx0" brushRef="#br0" timeOffset="21046.1">21116 8464 32 0,'0'0'2179'16,"0"0"-1937"-16,0 0-188 16,0 0-8-16,0 0 3 15,0 0-35-15,0 0-14 16,9 108-53-16,-9-90-147 15,0-4-107-15,-40 4-251 16,0-2-760-16,-7 0 1138 0</inkml:trace>
  <inkml:trace contextRef="#ctx0" brushRef="#br0" timeOffset="21371.62">20603 9017 1134 0,'0'0'732'0,"0"0"-548"31,0 0-93-31,0 0 58 0,0 0-46 16,0 0-51-16,0 0-29 0,-15 102-11 0,15-93-10 16,-2-4-1-16,0-2-1 15,2-3-11-15,0 0-93 16,0 0-51-16,17-21-111 16,12-1-259-16,5-3-223 15,4 3 748-15,-7 5 140 0,-6 7 411 16,-6 8-230-1,-8 2-118-15,-6 0-33 0,0 16 2 16,-3 4-16 0,-2 2-106-16,0 0-31 0,0 0-11 15,0-3-2-15,2-7-6 16,3-6-17-16,1-6-79 16,6 0-63-16,5-8 40 15,21-32-251-15,-6 0 14 16,2 0-491-16</inkml:trace>
  <inkml:trace contextRef="#ctx0" brushRef="#br0" timeOffset="21773.1">21097 8909 196 0,'0'0'403'16,"0"0"914"-16,0 0-1078 15,0 0-165-15,0 0 84 16,0 0-44-16,3 108-66 16,-3-83-32-16,0-6-15 15,3-5-1-15,-1-7-33 0,-2-6-7 16,3-1 20-16,-3 0 5 15,2-12-56-15,4-9-49 16,3-8 33-16,7-3-63 16,5-2-185-16,8 4 155 15,3 6 180-15,-1 8 87 16,-2 8 27-16,-4 6 61 16,-7 2-47-16,-7 0-60 15,-11 10 10 1,0 8 12-1,-11 6-45-15,-20 2-13 0,-7 4-12 0,-3-3-13 16,4-2-5-16,8-7-2 0,10-3 1 16,13-9-1-16,6-2 0 15,0-4 0-15,22 0 26 16,12 0 51-16,3 0-25 16,4-3-31-16,-3-3-20 15,-9 1-1-15,-8 2-24 16,-9 2-104-16,-12-2-114 15,0 2-405-15,-2-4-756 0</inkml:trace>
  <inkml:trace contextRef="#ctx0" brushRef="#br0" timeOffset="21950.12">21490 9168 2595 0,'0'0'342'15,"0"0"-270"-15,0 0-53 16,0 0-19-16,0 0-78 16,0 0-231-16,0 0-707 0</inkml:trace>
  <inkml:trace contextRef="#ctx0" brushRef="#br0" timeOffset="22680.42">19724 9485 576 0,'0'0'49'0,"0"0"-49"16,122-46-5-1,-64 24-389-15</inkml:trace>
  <inkml:trace contextRef="#ctx0" brushRef="#br0" timeOffset="23740.77">21860 8271 222 0,'0'0'332'0,"0"0"339"0,0 0-60 15,0 0-429-15,0 0-76 16,0 0 72-16,0 0-19 15,0-15-83-15,0 15-44 16,0 7-24-16,0 19 23 16,0 14 61-16,0 14-57 0,0 15-17 15,-13 9-5 1,-5 5 3-16,-2-1-1 16,2-8-9-16,0-8-5 15,7-10 0-15,1-10 0 0,3-8-1 16,0-10 1-16,2-6 3 15,3-8-4 1,0-6-2-16,2-5-13 16,0-2-11-16,0-1-9 0,0 0-11 15,0 0-33-15,2-13-52 16,7-10-90-16,7-27 3 16,-5 4-173-16,-2-2-301 0</inkml:trace>
  <inkml:trace contextRef="#ctx0" brushRef="#br0" timeOffset="24068.46">22007 8107 544 0,'0'0'1403'16,"0"0"-1192"-16,0 0-168 31,0 0 47-31,0 0 51 0,146 38-67 0,-100-18-36 16,-3 0-22-16,-3 0-7 15,-11-2-9-15,-11-2-1 16,-7 2 1-16,-11 0 8 16,0 7 9-16,-29 4 2 15,-15 10 5-15,-4 3 0 16,-5 4-17-16,0-2 4 16,10-6-10-16,7-6 0 15,7-7 0-15,5-10 1 0,5-5-2 16,4-4 0-16,-1-6-29 15,3 0-27-15,2 0 2 16,3 0-25-16,0 0-100 16,8-4 30-16,0 0-223 15,8-1-121-15</inkml:trace>
  <inkml:trace contextRef="#ctx0" brushRef="#br0" timeOffset="24503.29">22687 8464 1230 0,'0'0'876'0,"0"0"-653"15,0 0-150-15,0 0 17 16,0 0 25-16,0 0-47 16,58-108-37-16,-54 98-19 15,-2 2 2-15,-2 2 19 16,0 2-17-16,0 0-6 15,-12 0-10-15,-11 4-13 16,-6 0 13-16,-7 0-2 16,-6 13-5-16,-5 14 7 15,-2 11 2-15,-2 12 14 16,0 12 5-16,1 10-8 16,6 9 11-16,9 1-12 0,8-2-4 15,8-6-7-15,11-12-1 16,8-8 1-16,0-9-1 15,14-12 0-15,14-7 6 16,13-5-6-16,7-10-1 16,8-6 1-16,2-5-7 15,-2 0 7-15,-10-8 1 16,-9-7-1-16,-11 4-6 16,-10-1-18-16,-12-1-29 15,-4 4-45-15,-9-10-81 16,-18 3-179-16,-4 1-731 0</inkml:trace>
  <inkml:trace contextRef="#ctx0" brushRef="#br0" timeOffset="27417.2">22883 8650 451 0,'0'0'184'0,"0"0"452"16,0 0-364-16,0 0-128 16,0 0-48-16,0 0-4 15,-5 0-40-15,5 0-35 0,0 0-11 16,0 0 1 0,0 0 7-16,0 0 27 0,0 0 19 15,0 0 9-15,0 0 16 16,0 0 16-16,0 0-2 15,12 0-36-15,1 0-41 16,5 0-15-16,4 0-7 16,0-1 1-16,5-2 0 15,2 2 0-15,0 1 1 16,3-3-1-16,-3 3-1 16,2 0 0-16,0 0 0 15,-2 0 1-15,4 0 1 16,-2 0-1-16,1 0-1 0,1 0 0 15,-2 0 8 1,0 0-7-16,0 0 0 0,3 0 4 16,1 0-4-16,5 0-1 15,3-2 1-15,-1-2 0 16,3 0 0-16,-1-2 0 16,-4 2 0-16,-3 0 0 15,-6 0-1-15,-8 3 0 16,-4-2 1-16,-6 3 0 15,-4 0 0-15,-2 0 6 16,1 0-7-16,1 0 1 16,3 0 11-16,1 0-1 15,5 0 2-15,1-2 5 16,4 2 7-16,2 0-24 16,-3 0 0-16,0 0 7 15,-2 0-8-15,-2 0 7 16,-5 0-6-16,1 0-1 0,-3 0 2 15,-2 0-1-15,2-2 5 16,-4 2 6-16,2-2 4 16,-5 2 1-16,1 0 1 15,-5 0-6-15,0 0 3 16,0 0-14-16,0 0 5 16,0 0-6-16,0 0 7 15,0 0-7-15,0 0-9 16,0 0-4-16,-3-2-14 15,1 0-61-15,-13-12-113 16,-1 0-310-16,-2 0-1201 0</inkml:trace>
  <inkml:trace contextRef="#ctx0" brushRef="#br0" timeOffset="28132.45">23850 8297 499 0,'0'0'813'0,"0"0"-531"16,0 0-173-16,0 0 9 16,0 0 46-16,0 0-17 15,0 0-42-15,20 35-37 16,-11-25-6-16,2-1-15 16,-2 4-8-16,2-1-3 15,0 0-8-15,-2 1 2 16,3 4-8-16,-2-1-6 15,1 2 10-15,3 2-6 16,3-2 9-16,2 2-8 16,3 0-7-16,0-2 0 15,0-2-8-15,-1 0-5 0,-2-1 11 16,-1-4-12-16,-4 0 0 47,-3-6 0-47,-4-1 0 15,-3-2 1-15,1-2 5 0,-4 3-5 0,-1-3-1 0,0 0 0 0,0 0 0 16,0 0 1-16,0 0-1 16,0 0 0-16,0 1-1 15,0-1 2-15,0 0 3 16,0 0-4-16,0 0-1 16,0 0 1-16,0 0-1 15,0 0 0-15,0 0 0 16,0 0-6-16,0 0 7 15,0 0 0-15,0 0-1 0,0 0 0 16,0 0 0 0,0 0-5-16,0 0 4 0,0 0-5 15,0 3 7-15,0-3-6 16,-1 3 4-16,-13 8-7 16,-15 7 0-16,-20 10 9 15,-35 22 0-15,-66 24-66 16,14-10-247-16,5-4-795 0</inkml:trace>
  <inkml:trace contextRef="#ctx0" brushRef="#br0" timeOffset="32983.46">22226 9876 704 0,'0'0'0'16,"0"0"-100"-16,0 0-243 0</inkml:trace>
  <inkml:trace contextRef="#ctx0" brushRef="#br0" timeOffset="33760.33">22429 9609 517 0,'0'0'103'0,"0"0"-79"15,0 0 246-15,0 0 32 16,0 0-109-16,0 0-8 0,0 0 73 16,0 0-68-16,0 0-38 15,0 0 21-15,0 0-59 16,0 0-53-16,0 14-21 15,0 10 27-15,0 12-4 16,0 8-2-16,0 8-30 16,-12 2-23-16,1 0-7 15,1 1 5-15,-2-7-6 16,1-4 1-16,1-6 0 16,4-10-1-16,-1-6 2 15,3-6-2-15,0-10 0 16,4-1 0-16,-2-4 0 0,2-1-1 15,0 0-18 1,-2 0-11-16,2 0-15 0,0 0-43 16,0-15-49-16,0-12-135 15,0-9-84-15,0-10-4 16,10-6-260-16,3-26-74 16,-1 0 616-16,-1 9 77 15,1 11 2-15,-6 36 368 16,7 2-229-16,3-2-107 15,1-2 703-15,6 2-518 16,4 8-31-16,0 4-26 16,2 8-41-16,2 2-34 15,0 0-1-15,0 8 38 0,0 6-32 16,-4-2-26 0,-5 2-16-16,-6-4-19 0,-8-2-8 15,-3-2 1-15,-3 0-5 16,-2 0-1-16,0 2 7 15,-7 2-10-15,-13 4 2 16,-4 2-8-16,-5 2-3 16,-4 0-5-16,4-4 0 15,0 0 0-15,4-2-8 16,5-4-17-16,7 0-30 16,1 0-38-16,8-3-103 15,4-4-74-15,9-1-269 16,15 0-265-16,5-1 57 0</inkml:trace>
  <inkml:trace contextRef="#ctx0" brushRef="#br0" timeOffset="34078.49">23079 9695 214 0,'0'0'1338'0,"0"0"-821"16,0 0-408-16,0 0 45 15,0 0 24-15,0 0-43 16,0 0-86-16,-45-28-32 15,19 28-17-15,-4 0-1 16,-1 14 0-16,-2 10 0 16,2 6-4-16,2 4 5 15,3 7 7-15,3 0 14 16,7 2-6-16,10-3-7 16,6-4-2-16,0-2-6 15,10-6-1 16,15-4 1-31,8-8-12 0,3-6-9 0,5-8 20 0,1-2 0 0,-2 0-11 16,-4-10-18-16,-7-6-41 16,-10-2-92-16,-9-2-97 15,-10-8-302-15,0 2-406 16,0 4 673-16</inkml:trace>
  <inkml:trace contextRef="#ctx0" brushRef="#br0" timeOffset="34333.61">23079 9869 920 0,'0'0'1302'16,"0"0"-1099"-16,0 0-151 16,0 0 16-16,127-18 14 0,-62 10-46 15,1 1-23-15,-1-1-13 16,-11 1 0-16,-15 4-1 16,-16 0-32-16,-11 2-7 15,-9 1 15-15,-3 0-29 16,0 0-36-16,0-3-44 15,-8-2 28-15,-3-4-188 16,-12-19-102-16,3 2-627 16,5-4 753-16</inkml:trace>
  <inkml:trace contextRef="#ctx0" brushRef="#br0" timeOffset="34512.41">23398 9633 735 0,'0'0'103'0,"0"0"1110"0,0 0-947 15,0 0-204-15,0 0-24 0,0 0 103 16,-22 116-36-1,8-59-44-15,-4-2-25 0,3 0-16 16,2-9-11-16,3-10-9 16,4-10 0-16,1-8-6 15,3-8-12-15,2-6-1 16,0-2-28-16,0-2-37 16,0 0-56-16,0 0-77 15,20-20-13-15,0-4-409 16,3-2-516-16</inkml:trace>
  <inkml:trace contextRef="#ctx0" brushRef="#br0" timeOffset="34766.75">23841 9623 172 0,'0'0'2306'16,"0"0"-2026"-16,0 0-231 15,0 0-40-15,0 0 52 16,7 112 11-16,-7-46-44 15,0 5-16-15,2-1-4 16,0-6-8-16,1-12-1 16,1-12-17-16,0-10-19 15,-4-12-11-15,0-8-21 16,0-8-2-16,0-6-49 16,0-18-129-16,-2-8-460 0</inkml:trace>
  <inkml:trace contextRef="#ctx0" brushRef="#br0" timeOffset="46722.13">9755 4764 573 0,'0'0'84'0,"0"0"-63"0,0 0 190 0,0 0 29 0,0 0-130 0,-2-8-77 16,0 6-24-16,0 2 7 15,2-2 32-15,-2 2-12 16,2 0 0-16,-3 0 5 15,3-2 17-15,0 2 66 16,0 0 20-16,0 0-36 0,0 0-20 16,0 0-18-16,0 0-24 15,0 0-8-15,-2 0-7 16,2 0-3-16,0 0-11 31,0 0-16-31,0 0 9 0,0 0-10 0,0 0-1 16,0 0 0-16,-2 6-10 15,0 16 11 1,-2 6 12-16,0 7-2 0,2-2 1 16,0 6-10-16,2-5 0 15,-2 2 6-15,0-2 2 47,-3-2-1-47,3-2 2 0,-2-2-10 0,2 4 1 0,-1 0 1 0,1 8 12 0,-1 5 22 16,1 3-17-16,2 2-4 15,0-2-14-15,0-2 0 16,0-8 5-16,0-2-5 16,0-6 0-16,0-5 5 15,0-2-5-15,0 0 8 16,0-1 0-16,-4 1-8 16,-3 4 12-16,1 0-12 15,-1 4 0-15,0-5 7 16,3-2-8-16,-1-4 1 15,1-4 0-15,2-4-1 16,0-4 1-16,2-4 0 16,0-4-1-16,0 2 9 0,0-2-9 15,0 0 9 1,0 0-9-16,0-10-84 0,0-10-75 16,-2-10-439-16</inkml:trace>
  <inkml:trace contextRef="#ctx0" brushRef="#br0" timeOffset="48821.62">9782 4694 721 0,'0'0'0'0,"0"0"0"16,0 0 290-16,0 0-44 0,0 0-117 16,0 0-54-16,0 0-28 15,20 0 14-15,-11 0 57 16,4 0-10-16,1 0-9 15,-1 2-15-15,3-2-17 16,-1 2-15-16,3-2-24 16,2 2 5-16,2 0-6 15,5 2-11-15,4 0 3 16,5 0 4-16,1 0 9 16,6 0 4-16,5-4-7 15,2 0 5 1,6 0-8-1,0 0-3 1,1 0-8-16,1 0-14 0,0-4-1 0,-4 0 1 0,0 2-1 0,-6 0-1 16,-1 2 1-16,-3 0 0 15,2 0 0-15,-4 0-1 16,3 0 1-16,-1 0 0 16,0 0 0-16,3 0 1 15,3 0-1-15,-2 0 0 16,1 0 6-16,0 0-6 15,-2 0-5-15,2 0 4 16,0 2 1-16,0-2-1 16,2 2 0-16,3-2 1 15,-5 0 0-15,0 0 0 0,-2 2 0 16,-3-2 0-16,1 2-1 16,-1-2 1-16,0 2 0 15,1-2 1-15,2 0 4 16,-2 0-5-16,1 0 0 15,1 0 6-15,3 0-6 16,-2-4 0-16,2 0-2 16,-2 0 2-16,-1 0 2 15,-3 0-2-15,-1 0 0 16,-1 0 1-16,-2 2-1 16,1 0 0-16,-1-2-1 15,-3 2 1-15,1-2 0 16,-1 2 1-16,-4 2-1 0,-4-2 1 15,-3 2-1-15,-2 0-1 16,1 0 1-16,-2 0 0 16,1 0 0-16,0 0 0 15,5 0-3-15,2 0 3 16,3 0-1-16,-1 0 1 16,6 2 0-16,0 0-1 15,1 0 1-15,-1 0 0 16,-1 0 0-16,-3-2 0 15,-4 0 0-15,0 0-1 16,-2 0 1-16,-2 0 0 16,2 0 5-16,0 0-3 0,0-2-2 15,0-2 0 1,-4 0 0-16,1 0 0 0,-3 2 0 16,-3 0 0-16,-3 2 2 15,-3-2-1-15,-3 0-1 16,-2 2 0-16,-3 0 1 15,1 0-3-15,-2 0 2 16,1 0 0-16,-1-2 0 16,-1 2 0-16,0 0 0 15,-1-2 2-15,2 2-2 16,-3 0 1-16,4 0-1 16,1-2 0-16,-2 2 0 15,8 0 0-15,-4-2 0 0,-3 0 0 16,2 0 1-16,-4 2-1 15,-2-2 0-15,2 2 0 16,-2 0 0-16,3-2 0 16,-1 2 0-16,3-2-1 15,0 0-6-15,2 0 5 16,-3-2-6-16,3 2 7 16,-2 0 0-16,0 2 0 15,-3-2 0-15,-2 2 1 16,-2 0-6-16,0 0 5 15,0 0-14-15,0 0-4 16,0 0 1-16,0 0 9 16,0 0 8-16,0 0 1 15,0 0 0-15,0 0 0 16,0 0 1-16,0 0-1 16,0 0 1-16,0 0 0 0,0 0-1 15,0 0 0-15,0 0-7 16,0 0 7-16,0 0 21 15,0 0 6-15,0 0-12 16,-2 0-14-16,2 0-1 16,-2 6 2-16,0 2-2 15,2 0 2-15,0 4-2 16,0 0 1-16,0 0-1 16,0 2 1-16,-2 0 1 15,2 4-1-15,0 2-1 16,0 4 0-16,0 0 1 15,0 2-1-15,0 1 6 0,0-1-5 16,0 2 6 0,0-2 2-16,0 0-8 0,0-2 7 15,0 0-7-15,0 0 1 16,0-2 3-16,0 0-4 16,0 0-1-16,0 2 1 15,0-2 0-15,0 0-1 16,-3-2 1-16,1 2-1 15,0-2 5-15,0 0-4 16,-1 1-1-16,3-2 0 16,0 2 0-16,-3-2 7 15,1 4-6-15,2-1 5 16,-2 2-6-16,0 0 6 16,0 2-5-16,0 0 0 0,2 0 5 15,-2 0-5 1,0-2-1-16,2 0 0 0,-3 1 1 15,3-4-1-15,-2 1 1 16,2-1 0-16,-2-2-1 16,0 2 1-16,0-3-1 15,-1 2 0-15,-2-2 0 16,3 0 1-16,-2 0-1 16,-1-4 6-16,1 0-6 15,0-2 6-15,0-2-4 16,-2 0-1-16,2-4 0 15,2-2 0-15,0-2 5 16,2 0-5-16,0-2 0 0,-3 0 0 16,3 0-1-1,-12 0-43-15,0 0-191 0,-6-4-387 0</inkml:trace>
  <inkml:trace contextRef="#ctx0" brushRef="#br0" timeOffset="50416.23">9722 6097 225 0,'0'0'377'15,"0"0"-285"-15,0 0-67 0,0 0-14 16,0 0 80-16,0 0-68 15,0 0-17-15,-67 21 4 16,65-21 58-16,0 2 87 16,2-2 1-16,0 0-20 15,0 0-37-15,0 0 27 16,0 0 70-16,11 0-48 16,11 0-37-16,9 0-57 15,11-4-14-15,10-4 3 16,6-3 13-16,4 2 12 15,3-4-12 17,-1 4-16-32,-3 0-14 0,-6 6-10 0,-2 3-6 0,1 0 1 15,2 0-5-15,8 10 0 0,7 1 4 16,8 2 11-16,10-1 1 16,2-4-4-16,3 0-9 15,-3-4-2-15,-6 2-1 16,-7-2-6-16,-10 0 1 15,-4-2-1-15,-1 0 1 16,-3-2-1-16,2 0 2 16,3 0 4-16,5 0-5 15,1 0 0-15,2 0 10 16,2 0-11-16,-7-4 6 16,-1 0 7-16,-5 2-13 15,-4 0 2-15,0 0 4 16,1 2-6-16,-4-2 0 0,3 2 0 15,0-2 0-15,1-2 0 16,-5 2 1-16,2-2 0 16,-4 2 0-16,-1 2 0 15,-4 0-2-15,-1 0 1 16,-1 0 0-16,-1 0 1 16,4-2-1-16,-4 0 0 15,1 0 0-15,-1-4 1 16,-4 2-1-16,0 0 1 15,-4-2 0-15,-1-1 5 16,-1 4-6-16,-3-3 1 0,-2 1 0 16,-4 0-1-1,-1 1 6-15,-4-2-4 0,2 2 8 16,-1-3 10-16,-2 4-9 16,2 0-5-16,-1 2 0 15,-1 1-6-15,2 0 0 16,1 0-1-16,2 0 0 15,1 0 1-15,4 0 1 16,4 0-1-16,0 0 5 16,1 0-4-16,-3 0 0 15,0 0-1-15,-6 0-1 16,-7 0 0-16,-5 0 0 16,-3 0-5-16,-6 0 5 15,-4 0-1-15,2 0 1 16,-2 0-1-16,0 0 2 15,0 0 0-15,0 0 2 16,2 0-1-16,0 0 10 0,1 0-11 16,-1 0 2-16,0 0-1 15,-2 0 0-15,0 0 1 16,0 0-2-16,0 0 0 16,0 0 1-16,0 0-1 15,2 0 0-15,0 0 0 16,0 0 0-16,1 0 1 15,0 0 0-15,-3 0 0 16,0 0 7-16,0 0 2 16,0 0 32-16,0 0 19 15,0 0-23-15,-3 0-13 16,0-8-19-16,1-5-6 16,2-1 1-16,-2-2-2 15,-2-4 1-15,-1 2-25 0,-3-2-14 16,-4 2-27-16,-5 4-44 15,-14 0-121-15,2 6-159 16,2 0-431-16</inkml:trace>
  <inkml:trace contextRef="#ctx0" brushRef="#br0" timeOffset="51570.07">9678 5325 182 0,'0'0'509'0,"0"0"-485"16,0 0-22-16,0 0-1 15,0 0 6-15,0 0-6 0,0 0 182 16,-21 31 5 0,21-31-40-16,0 0-24 0,0 0-29 15,-2 0-17-15,2 2-31 16,-2 2-38-16,0 2 5 15,0 6 25-15,-5 2 20 16,2 4 37-16,1 2 2 16,-1 2-11-16,3-2-35 15,-2 4-15-15,-3 0-5 16,3 2-14-16,-1 3-11 16,-2 0 4-1,5 4-11-15,-2-4 6 0,2 2-5 16,-1-3-1-16,1-2 8 15,0 0-7-15,-3 0 1 16,-2 0 5-16,3 0-1 0,-2-4 7 16,3-2-5-1,-1-3-7-15,4-4 5 0,0-3 0 16,0-2 6-16,0-2 0 16,0 0-2-16,0-2 8 15,0 3 0-15,0 0-1 16,0 0 0-16,-3 1-16 15,3-1 9-15,-2 0 2 16,2-2-6-16,-2 4 4 16,2-1 0-16,0-1-2 15,0 4-2-15,0-1-5 16,0-2 0-16,0 0 0 16,0-2 0-16,0-2 5 15,-3-4-4-15,3 2 4 0,0-2 4 16,0 0 0-16,0 0-2 15,0 0-1-15,0 0-5 16,-2 0 7-16,2 0-9 16,-2 0 0-16,-6-2-116 15,-4-10-113-15,1-6-738 0</inkml:trace>
  <inkml:trace contextRef="#ctx0" brushRef="#br0" timeOffset="52765.39">7919 5047 825 0,'0'0'548'16,"0"0"-178"-16,0 0-215 16,0 0-94-16,0 0-27 15,0 0 1-15,0 0 0 16,14 2-1-16,-8-2-7 16,8 0 27-16,1 0 42 15,8 0-1-15,2 0-12 16,4 0-31-16,2 0-3 15,-3-6-6-15,1-2-9 0,-5 2-4 16,-1 2-13-16,-8 0-7 16,-1 2 0-16,-3 0-10 15,-2 2 0-15,-4-2 0 16,1 2 0 0,-4 0 1-16,3-2-1 15,-5 2 1-15,0 0 0 0,0 0-1 16,0 0 1-16,0 0 0 15,0 0-1-15,0 0 2 16,0 0-2-16,0 0 1 16,0 0 0-16,0 0-1 15,0 0-6-15,0 0-7 0,0 0 2 16,0 0 2 0,0 2-9-16,-2 10-3 0,-1 10 14 15,1 10 0-15,-2 6 7 16,2 4 1-16,-3 3-1 15,1 1 14-15,-3 0 1 16,-2 0-1-16,3-2-4 16,-4-2-4-16,4-8 3 15,1-6-8-15,1-8 1 16,0-2 9-16,1-4-5 16,1-2-5-16,-1 2 8 15,1 0-9-15,0 2 0 16,0 1 5-16,-1-2-5 0,1 2 0 15,-2-3 0-15,2-2 0 16,0-2 0-16,2-2 0 16,-2-4 1-16,2 2 0 15,-3-2 0-15,3-2-2 16,0 2-6-16,0 0-12 16,-2-3-35-16,0 3-22 15,-3-1-57-15,-2-1-54 16,-8-2-15-16,-3 0-198 15,1-5-1174-15</inkml:trace>
  <inkml:trace contextRef="#ctx0" brushRef="#br0" timeOffset="53184.78">7856 5773 816 0,'0'0'123'0,"0"0"399"16,0 0-298-16,0 0-136 15,0 0 10-15,0 0 15 16,0 0-24-16,12 2-24 16,11-2 20-16,5-4-21 15,8-2 14-15,6 2-35 16,6 0 0-16,2 0-16 15,6 0-10-15,-2 2-1 0,-2 0-15 16,-4 0 0 0,-6 0 5-16,-9-2-4 47,-3 2-2-47,-8-2 7 0,-4 2-1 0,-7 0 3 0,-5 0-7 0,-4-1 9 0,-2 3 4 15,0 0 3-15,0 0-6 16,0 0-1-16,0 0 0 15,0 0-11-15,0 0-3 16,0 0-31-16,0 0-46 16,-6-9-168-16,-1-5-344 15,-1-4-717-15</inkml:trace>
  <inkml:trace contextRef="#ctx0" brushRef="#br0" timeOffset="53869.16">8496 4991 552 0,'0'0'112'0,"0"0"483"16,0 0-308-16,0 0-32 0,0 0-101 15,0 0-62-15,0 0-30 16,14-36-24-16,1 26-22 16,6-3-4-16,3-1 31 15,7-1 21-15,7-6 7 16,2 3-28-16,3 0-21 15,-1 3-7-15,-2 0 2 16,-3 8-16-16,0 0 0 16,-6 3 0-16,-5 4 5 15,-4 0-6-15,-1 0-11 0,-6 0-9 16,-1 11 9 0,-1-2 2-16,-1 5 9 0,0 3 0 15,-1-2 0-15,1 3 1 16,-1 3-1-16,-3-1 1 15,2-2 5-15,-6 2-6 16,1-4 0-16,-3 0 1 16,-2-2-1-16,0 0 8 15,0 2-8-15,0 2 9 16,-15 2-3-16,-4 2-4 16,-3 4 11-16,-3 2-12 15,1-2 8-15,0 0-8 16,-3 0 5-16,2-3 0 15,0-5-5-15,2 0 0 16,-2-2 0-16,0-2 0 16,1 0 1-16,-2 0-2 15,5-4 0-15,3-2-12 0,3-4-9 16,1-4-14-16,3 0-41 16,3-4-61-16,-6-26-126 15,3 2-280 1,-1 0-620-16</inkml:trace>
  <inkml:trace contextRef="#ctx0" brushRef="#br0" timeOffset="54264.97">8543 5001 782 0,'0'0'72'0,"0"0"429"15,0 0-286-15,0 0-130 16,0 0-52-16,0 0 1 15,0 0 70-15,-2 44 38 16,2-14-49-16,0 6-16 16,0 6-27-16,0 3-22 15,0 5 30-15,0 2 8 16,-4 4 10-16,-4 2-27 16,0 0-21-16,-1 0-15 15,-3 0-11-15,2-5 8 16,-1-5-2-16,-1-8 2 15,4-4-9-15,-3-8 0 16,4-8 1-16,0-4 7 16,2-6-2-16,3-4-6 15,2-2-1-15,0-4 1 0,0 0-1 16,0 0 0-16,0 0-7 16,-2 0-18-16,2 0-45 15,-2 0-71-15,0-12-29 16,2-6-331-16,0-4-24 0</inkml:trace>
  <inkml:trace contextRef="#ctx0" brushRef="#br0" timeOffset="54666.9">8537 5450 116 0,'0'0'586'0,"0"0"465"15,0 0-820-15,0 0-156 16,0 0-43-16,0 0-7 16,0 0 24-16,64 28 34 15,-38-4-14-15,2 2-4 16,5 0-19-16,1 2-7 16,-3 3-2-16,2-2 2 15,1 6-16-15,1 1-8 16,-1 2 17-16,1 0 26 15,-4-2-33-15,0-2-7 16,-6-4-8 15,-2-6 4-31,-6-6-13 0,-3-4 5 0,-6-6 3 0,-1-4-8 16,-5-2 7-16,0-2-7 0,-2 0-1 16,0 0 14-16,0 0-1 15,0 0 0-15,0 0-4 16,0 0-9-16,-8 0-13 15,-11-7-105-15,-23-20-182 16,5 5-258-16,-6-4-285 0</inkml:trace>
  <inkml:trace contextRef="#ctx0" brushRef="#br0" timeOffset="59001.5">24249 8472 54 0,'0'0'233'0,"0"0"67"15,0 0-174-15,0 0-126 16,0 0-25-16,0 0 18 15,0 0 7-15,-12 10 110 16,2 0-110-16,-1 0-95 16,-3 2-137-16,5 0 165 15,1 8 46-15,2-6 11 16,5 0-73-16</inkml:trace>
  <inkml:trace contextRef="#ctx0" brushRef="#br0" timeOffset="59310.85">24249 8472 55 0,'-56'134'524'0,"61"-130"-478"0,-3 0-36 0,2 0-10 0,-2-2 0 16,1-2 1-16,-2 0 74 16,-1 0 161-16,0 0 24 15,0 0-8-15,0 0 47 16,0-2-85-16,0-2-83 16,0-2-24-16,0 0-11 15,0 0-31-15,0-2-19 16,0 2-6-16,0 0-22 15,4-2 4-15,-2 2 0 16,0 2-4-16,-2 0 6 16,2 0-9-16,0 2-3 15,0 0-3-15,-2 2-8 0,0 0 10 16,3 0-11-16,-3 0-6 16,0 0 5-16,0 0-5 15,0 0 0-15,0 0-6 16,0 0-9-16,0 0-10 15,0 0-15-15,0 0-95 16,4 0-59-16,-2-10-326 16,0 2-472-16,0-2 786 0</inkml:trace>
  <inkml:trace contextRef="#ctx0" brushRef="#br0" timeOffset="59836.44">24349 8540 548 0,'0'0'78'16,"0"0"-55"-1,0 0-14-15,0 0-9 0,0 0-77 16,0 0-76-16,0 0 113 16,-13 16 25-16,13-16-31 0</inkml:trace>
  <inkml:trace contextRef="#ctx0" brushRef="#br0" timeOffset="59893.28">24349 8540 532 0,'0'6'75'0,"0"-6"-55"15,0 0-20-15,0-2-2 16,-8-2-8-16,-1 0-333 15,1-2 279-15</inkml:trace>
  <inkml:trace contextRef="#ctx0" brushRef="#br0" timeOffset="60387.99">24389 8686 683 0,'0'0'0'15,"0"0"-13"-15,0 0 12 16,0 0 1-16,0 0 125 16,0 0-125-16,0 0-410 0,-53-14 306 15,41 10 94-15,6-1 10 16,2 2 0-16</inkml:trace>
  <inkml:trace contextRef="#ctx0" brushRef="#br0" timeOffset="61736.53">23556 8482 439 0,'0'0'136'0,"0"0"-136"0,0 0-49 16,0 0-49 0,0 0 57-16,0 0-3 0</inkml:trace>
  <inkml:trace contextRef="#ctx0" brushRef="#br0" timeOffset="62013.35">24179 8781 1445 0,'0'0'180'16,"0"0"-180"-16,0 0-594 15,0 0-32-15,0 0 553 16,0 0 4-16</inkml:trace>
  <inkml:trace contextRef="#ctx0" brushRef="#br0" timeOffset="63946.3">18772 2697 639 0,'0'0'65'0,"0"0"177"15,0 0-57-15,0 0-98 0,0 0-1 16,0 0 86-16,0 0 123 15,-2-96-96-15,-2 94-65 16,2 2 2-16,2 0-99 16,0 0-37-16,-2 14-35 15,2 18 12-15,-4 16 23 16,2 12 25-16,0 10-4 16,2 8-8-16,0 19 21 15,0 25 31-15,-2 32 11 16,-2 19-34-16,-1 7-4 15,-1 3-16-15,2-15-8 16,-2-4-7-16,4-11 5 16,0-21-3-16,0-24 3 0,0-25 1 15,2-21-2 1,-5-8-11-16,1 8 6 0,-5 5 7 16,0 2-13-16,-2-8 0 15,0-11 8-15,-1-10-8 16,4-10-1-16,-1-8 1 15,1-10 0-15,7-4 0 16,-2-4 0-16,3-4-31 16,0 0-24-16,0-24-86 15,0-10-133-15,3-10-1014 0</inkml:trace>
  <inkml:trace contextRef="#ctx0" brushRef="#br0" timeOffset="64828.51">19057 2713 831 0,'0'0'826'0,"0"0"-735"15,0 0-84-15,0 0 40 16,0 0 65-16,0 0-9 16,0 0-61-16,106-76-11 15,-58 76-1-15,21 0 8 0,38 8-3 16,41-2 14 0,49-4 4-16,30-2 24 0,10 0-26 15,6 0-8-15,-11 0-27 47,9 0-1-47,1 0-14 0,-12 2 8 0,-22 16-9 0,-13 4 0 0,-17 2 0 16,-7 0 1-16,-6-2-1 15,-6 0-6-15,-7-4 6 16,-15-6 0-16,-23-2 1 16,-25-4-1-16,-22-2 1 15,-7 0 0-15,9 2 7 16,12 0-8-16,7 4 0 0,-3 0 1 15,-2 4-1 1,-4 0 0-16,-2 1 1 0,-9-4-1 16,-7 0 0-16,-12-5 1 15,-13-1 0-15,-12-2 1 16,-13-3-1-16,-7 1 0 16,-1-1 0-16,-1 0 0 15,-2 3-1-15,4-2 0 16,1-1 0-16,0 2-1 15,-1 1 0-15,0-3 1 16,1 1 0-16,-3 2 0 16,-2-2-2-16,0 7-8 15,0 9-14-15,0 11-4 0,0 9 28 16,-9 14 27 0,-7 9-8-16,1 8 14 0,-6 6-18 15,2 8-4-15,-3 19-1 16,-5 29-10-16,-5 35 0 15,-1 9 12-15,4-8-10 16,7-19 14-16,9-27-1 16,6-8-8-16,3-19-1 15,-2-19 8-15,4-16-2 16,-2-8-2-16,2 4-1 16,-2 6-9-16,-3 1 6 15,-2-9-6-15,-2-10 1 16,0-8 1-16,-1-8 5 15,4-8 2-15,-1-4-8 0,5-6 7 16,-4-2-8-16,4-4-37 16,-3-2-12-16,-19 0-60 15,0-8-183-15,1-10-489 0</inkml:trace>
  <inkml:trace contextRef="#ctx0" brushRef="#br0" timeOffset="65599.19">18698 5193 1011 0,'0'0'712'16,"0"0"-468"-16,0 0-159 15,0 0-64-15,0 0-21 16,0 0 0-16,0 0 11 0,141 6 48 16,-8-2 24-16,64-1-28 15,34 0-13-15,17 1-9 16,-3 7 26-16,-11 3-20 16,13-4-21-16,5-2-9 15,2-4-9-15,-9-4 30 16,-15 1 6-16,-18 2 20 15,-17 0-29-15,-16 1-27 16,-21 0-6-16,-18-1-18 16,-31-3 6-16,-28 1 0 15,-27-1 14-15,-8 0 4 16,2 0 9-16,6 0-8 16,2 0 26-16,-4 0-19 0,-6 3-7 15,1 0 7-15,2 4-8 16,6 1-1-16,6 2 0 15,3 2 1-15,3 2-1 16,-1-2 0-16,-2 0 1 16,-14-2 1-16,-7-2-1 15,-18-4 0-15,-8-2 0 16,-12-2 1-16,-5 0 10 16,0 0 54-16,0 0-22 15,0 0-19-15,0 0-15 16,0 0-3-16,0 0-5 15,0 0 1-15,0 0 15 16,0 0 16-16,4 0 12 0,-4 0-12 16,0 0-32-1,0 0-1-15,-2-14-55 0,-50-27-75 16,2 1-363-16,-13-7-654 0</inkml:trace>
  <inkml:trace contextRef="#ctx0" brushRef="#br0" timeOffset="66105.84">19539 3226 1829 0,'0'0'484'0,"0"0"-473"16,0 0-11-16,0 0-8 0,0 0 8 15,46 166 0-15,-46-57 65 16,-8 49 25-16,-24 25-21 16,-5-2-23-16,-1-22-8 15,11-48-17 1,11-33-13-16,5-19 5 15,5-15-12-15,1 2 7 0,2-2-8 16,1-2-8-16,2-14 8 16,0-12-21-16,0-12-29 15,0-4 21-15,0-12 12 16,0-30-99-16,19-69-164 16,-2 9-307-16,3-12-284 0</inkml:trace>
  <inkml:trace contextRef="#ctx0" brushRef="#br0" timeOffset="66558.63">19759 3230 590 0,'0'0'1104'0,"0"0"-864"16,0 0-203-16,0 0-37 15,0 0 0-15,21 126 39 16,-21-53 51-16,2 7 4 16,0 4-5-16,0-2-58 15,3-5-20-15,1-11-2 16,0-12-9-16,0-10 0 15,0-14-1-15,-1-12 1 16,-1-10 5-16,4-8 10 16,11 0 12-16,16-20 7 0,21-26-10 15,35-38-17 1,39-49-7-16,21-35-46 31,-13 7-27-31,-39 37-33 0,-47 52 53 0,-33 48 47 0,-9 8 6 16,-5 12 37-16,-5 4-37 15,0 18 10-15,-11 32 66 16,-14 31 67-16,-6 31-63 16,0 30-38-16,5 8 0 15,8-9-5-15,8-19-13 16,10-34-2-16,0-16-13 16,0-18-3-16,0-9-6 0,0 7 9 15,0 2-9 1,0 2 1-16,0-8-1 15,0-8 0-15,0-5-9 0,0-8-34 16,0-4-29-16,29-18-147 16,1-5-290-16,8 0-169 0</inkml:trace>
  <inkml:trace contextRef="#ctx0" brushRef="#br0" timeOffset="67493.67">21150 4155 1631 0,'0'0'883'16,"0"0"-809"-16,0 0-74 16,0 0-44-16,0 0 44 15,0 0 29-15,116-16 41 16,-61-6-38-16,0-7-22 0,-3-4-10 16,-14-6 0-16,-14-7-6 15,-13-6-24-15,-11-4-12 16,0 4 18-16,-21 8 18 15,-15 17 6-15,-13 26-12 16,-14 6-1-16,-24 58 5 16,-19 39 8-16,10 0 12 31,18-3 10-31,25-17 7 16,32-22-6-16,8 2-5 0,6 4-10 0,7-8 14 15,18-7-3-15,22-11-1 16,18-12-12-16,13-12-6 15,16-13-35-15,9-3-28 16,6-21-14-16,1-16-19 0,-7-14-86 16,-9-12 1-16,-16-7-150 15,-13 0 112-15,-16 6 219 16,-15 15 76-16,-16 17 306 16,-6 19-103-16,-5 13-140 15,0 0-100-15,0 23-32 16,-14 17 7-16,-6 15 72 15,-2 9-7-15,2 2-42 16,2-3-28-16,7-8-8 16,2-9-1-16,5-9 1 15,-1-13-2-15,3-8 1 0,-1-8-24 16,1-8 3 0,2 0 21-16,0-22-1 0,27-23-40 15,24-33-148-15,27-40 36 16,2 0 43-16,-9 14 55 15,-17 24 55-15,-27 43 47 16,-9 15 150-16,-7 16-148 16,-11 12-49-16,0 40 0 15,-4 18 53-15,-17 15 50 16,0 3 1-16,-2-4-54 16,7-7-27-16,5-12-17 15,5-13-6-15,1-11-1 0,2-16-1 16,1-8-6-1,2-9 8-15,0-2 1 16,0-13 17-16,0-23-18 0,21-18-70 16,25-36 6-16,28-44-1 15,24-36 11-15,-7 17-51 16,-20 40 35-16,-30 58 70 16,-28 46 114-16,-3 9-56 15,5 0-52-15,0 14-4 16,1 27 20-16,-3 15 20 15,-4 34 26-15,-2 28 20 16,-3-3 0-16,1-11-22 16,1-18-23-16,8-19-25 15,1 1-17-15,10 4 0 16,2-12-1-16,2-12-26 16,4-12-33-16,21-16-61 0,-8-10-180 15,-3-10-395-15</inkml:trace>
  <inkml:trace contextRef="#ctx0" brushRef="#br0" timeOffset="69173.3">24108 8580 537 0,'0'0'0'0,"0"0"-38"16,0 0-129 0,0 0 167-16,0 0 22 0,0 0 152 0,119 66 14 15,-99-59-188 1,-5-3-28-16,-4-1 28 0,-6-3 625 15,-3 0-464 1,0 0-46-16,-2 0 104 0,0 0-17 16,5 0-54-16,1 0 19 15,6 0-50-15,1-7-50 16,5-8-28-16,-1-3-4 16,2-4 25-16,-9-8-15 15,-1-6-14-15,-8-8-10 16,2-4-21-16,-3-2 2 15,4 2-1 1,0-1 8 0,0 5-2-16,3 0-6 0,2-2 5 0,4 0 1 15,0-4 17-15,1-5 10 16,-1-4-17-16,1-8-2 0,-3-7 4 16,2-8-9-16,3-6-1 15,3 0-8-15,6 3-1 16,2 9 7-16,2 4-6 15,-2 4 1-15,2-3 4 16,0-1-5-16,0-6 6 16,0-6-6-16,6-20-1 15,7-25 1-15,8-27 1 16,3-10-2-16,-4 11 0 16,-6 14-9-16,-8 27 1 15,-8 20 7-15,-8 18-1 0,-5 20 2 16,-5 12 0-16,0-8 15 15,2-3-7-15,0-6-1 16,2 2 11 0,3 1-18-16,0-2-5 0,-1-4 5 15,3-1 0-15,-4-4 11 16,-1-4-11-16,0 1-5 16,-2 0 5-16,0 8 1 15,-1 6-1-15,-4 7 0 16,-2 7 0-16,-1 4 0 15,-3 2 0-15,0-4-1 16,0-4-17-16,0-4 12 16,-7 0 6-16,-6-5 0 15,-5 5 0-15,0 6-5 16,3 10 5-16,4 10 2 0,1 12-1 16,6 6-1-16,2 2-1 15,-3 2 1-15,-1-2 0 16,-3-2-1-16,-9 0 0 15,-4-4-14-15,-8-2 5 16,-5-3-1-16,-5 1-3 16,-5 1 13-16,1-1-1 15,-5 4 1-15,-5 0-5 16,-3 6 5-16,-3 1 0 16,2 3 0-16,2 0 1 15,2 0-8-15,5 7 8 16,2 3 6-16,3 1-6 15,-1 0 0-15,1 3 0 0,2 0-1 16,1 2-9-16,1 2 9 16,-1 2 0-16,4-2 1 15,1 0-9-15,3-4 9 16,6-4 1-16,5-4 0 16,4 0-1-16,10-4 2 15,3-2-1-15,2 2 0 16,3-2-1-16,0 0-14 15,0 0-47-15,0 0-52 16,0 0-54-16,8 0-55 16,-2-10 2-16,1-8-436 0</inkml:trace>
  <inkml:trace contextRef="#ctx0" brushRef="#br0" timeOffset="69572.28">24307 3962 689 0,'0'0'818'0,"0"0"-414"16,0 0-290-16,0 0-86 16,-132 54-7-16,88-26 17 15,4 1 9-15,1 0 0 16,2 1-1-16,1 1-9 15,1-3-9-15,1 0-3 0,1-2-6 16,2-2-5 0,4-2-7-16,5-2-1 0,5-2-6 15,7-2 2-15,5-2 12 16,5 2-13-16,0 4 13 16,27 4-4-16,17 6 7 15,19 6 3-15,13-1-8 16,6-3 6-16,0-6-9 15,-12-8 12-15,-19-6-9 16,-16-6-12-16,-16 0 0 16,-13-4-60-16,-8-2-177 15,-18 0-360-15,-7 0-282 0</inkml:trace>
  <inkml:trace contextRef="#ctx0" brushRef="#br0" timeOffset="69743.82">24139 4754 1084 0,'0'0'1530'16,"0"0"-1530"-16,0 0-230 15,0 0-526-15,0 0-26 16,0 0 171-16</inkml:trace>
  <inkml:trace contextRef="#ctx0" brushRef="#br0" timeOffset="71019.1">18590 3164 537 0,'0'0'164'0,"0"0"485"16,0 0-494-16,0 0 27 16,0 0 27-16,0 0-70 15,0 0-72-15,-21 2-36 16,13-2-22-16,-3 0-8 16,-10 0-1-16,-1 0-1 15,-6-4 1-15,-1 0 0 0,-10-4 0 16,-5 0 0-16,-10 0 0 15,-8-2 0-15,-14-2 0 16,-31 0 1-16,-38-4-1 31,-28-6 3-31,-8-2-2 0,19 0-1 0,36 2 34 16,40 4 10-16,-19-3 11 16,-22-1-5-16,-29-2-28 15,-27 4-13-15,0 6-9 16,12 8 0-16,2 4 0 15,13-4-7-15,13 0 6 16,12-4 0-16,2 2 1 0,0 6 0 16,-8 2-1-16,-5 0-1 15,-7 16-4-15,-12 12-9 16,0 4-29-16,6 3 3 16,27-9 11-16,33-8 21 15,30-7 3-15,11-3 6 16,-4 2 6-16,-8 3-5 15,-5 1 15-15,2-1-8 16,2 8-8-16,-1 1 1 16,2 4-1-16,-5 6 0 15,-5 4 0-15,-2 2-1 16,2 3 1-16,5-5 1 16,4 0 0-16,9-7 0 15,7 2 10-15,6-4-3 16,1 2-6-16,-1 3-2 0,-1 4 1 15,-3 6 0-15,-5 4 0 16,-2 6 0-16,1 4-1 16,1 1 1-16,5 1 0 15,7-2 0-15,6-2-1 16,5-4 0-16,4-4 0 16,1-1 0-16,3-5-1 15,-2-3 1-15,4 2 1 16,0-1-1-16,1 2 2 15,0 0-2-15,4 0 0 16,3 0-2-16,5 0-11 16,-2-4 6-16,4-3-2 15,1-5 3-15,-1-6 6 16,2-2 0-16,-4-6 0 0,4-2 5 16,0-4-5-16,1-4 0 15,1 0 0-15,2 0-9 16,0 0-35-16,0 4-80 15,0-2-243-15,0-6-175 0</inkml:trace>
  <inkml:trace contextRef="#ctx0" brushRef="#br0" timeOffset="71405.48">12088 4361 335 0,'0'0'1404'15,"0"0"-1215"-15,0 0-189 16,0 0-13-16,0 0 1 16,0 0 12-16,0 0 44 15,46 70-10-15,-34-42-8 16,-3 5 8-16,-1-1-2 15,0 1 9-15,-2 2-8 16,3-5-17-16,0 0-7 16,0-6-8-16,0-2 7 0,2-6-7 15,0-2 0-15,0-4 6 16,1-4-6-16,10-4 8 16,4-2 6-16,16-14 24 15,37-34 49-15,4-10-45 16,14-12-39-1,35-30-4-15,-39 25-180 16,-6 7-453-16</inkml:trace>
  <inkml:trace contextRef="#ctx0" brushRef="#br0" timeOffset="80514.75">10328 4187 1007 0,'0'0'341'16,"0"0"-238"-16,0 0-69 0,0 0-27 16,0 0 44-1,-4 0 90-15,4 0-26 16,0 0-62-16,0 0-40 0,11 0-12 15,2 0 62-15,5 4 25 16,2-2-20-16,2 0-12 16,2-2-11-16,1 0-9 15,6 0 18-15,1 0-10 16,3-2-22-16,3-9-16 16,5 2-6-16,1-3-55 15,22-10-46 16,-12 0-153-31,-7 0-336 0</inkml:trace>
  <inkml:trace contextRef="#ctx0" brushRef="#br0" timeOffset="80715.82">11529 4099 1612 0,'0'0'533'0,"0"0"-471"16,0 0-53-16,0 0-6 15,0 0-3-15,0 0 0 16,138-3 0-16,-107 3-12 16,4 0-34-16,8 0-75 15,18 0-193-15,-8 3-11 16,-9-3-388-16</inkml:trace>
  <inkml:trace contextRef="#ctx0" brushRef="#br0" timeOffset="80863.92">12383 4167 811 0,'0'0'814'0,"0"0"-668"16,0 0-74-16,0 0 16 0,158 0-31 15,-105 0-22-15,5 0-13 16,2 4-22-16,16 0-38 16,-14-2-313-16,-13 0-307 0</inkml:trace>
  <inkml:trace contextRef="#ctx0" brushRef="#br0" timeOffset="81042.45">13526 4323 1023 0,'0'0'856'16,"0"0"-755"-16,0 0-79 16,0 0-20-16,0 0 28 15,117 0 6-15,-78 0-23 16,2 0-13-16,11 0-23 15,26-6-204-15,-10 0-69 16,-7-2-360-16</inkml:trace>
  <inkml:trace contextRef="#ctx0" brushRef="#br0" timeOffset="81221.5">14536 4389 1196 0,'0'0'775'16,"0"0"-694"-16,0 0-60 0,0 0-13 15,0 0-7-15,141 2 0 16,-101 0 0-16,7 0-1 16,5 1-12-16,7-2-183 15,37-1-75-15,-16 0-241 16,-9 0-443-16</inkml:trace>
  <inkml:trace contextRef="#ctx0" brushRef="#br0" timeOffset="81401">15444 4575 940 0,'0'0'678'0,"0"0"-510"16,0 0-67-16,0 0-10 16,0 0-50-16,108 121-5 15,-83-99 3-15,-2 2-19 0,3 0-19 16,3 1-1 0,7-2-72-16,6-1-241 0,25 2-52 15,-9-6-421 1,-5-4 450-16</inkml:trace>
  <inkml:trace contextRef="#ctx0" brushRef="#br0" timeOffset="81552.61">16248 5079 1045 0,'0'0'622'15,"0"0"-443"-15,0 0-112 16,0 0-25-16,143 66-6 16,-97-52-25-16,8-2-11 15,2-4-20-15,4-3-195 0,26-5-172 16,-14 0-615-1,-10 0 772-15</inkml:trace>
  <inkml:trace contextRef="#ctx0" brushRef="#br0" timeOffset="81700.2">17428 5522 1796 0,'0'0'219'0,"0"0"-219"16,0 0-122-16,148 37-179 15,-88-32-63-15,2-1 30 16,1-4 120-16,19 0 148 16,-13 2-328-16,-6-2 174 0</inkml:trace>
  <inkml:trace contextRef="#ctx0" brushRef="#br0" timeOffset="81847.27">18423 5765 719 0,'0'0'1255'0,"0"0"-1005"16,162 58-182-16,-83-32-43 15,9 0-25-15,1-2 0 16,5-2-31-16,39 2-78 16,-21-8-151-16,-14-3-466 0</inkml:trace>
  <inkml:trace contextRef="#ctx0" brushRef="#br0" timeOffset="81967.02">20087 6204 1137 0,'0'0'589'16,"0"0"-518"-16,0 0-52 16,0 0-19-16,0 0-28 0,149 100-14 15,-75-90 13-15,-10-6-41 16,-3-4-218-16</inkml:trace>
  <inkml:trace contextRef="#ctx0" brushRef="#br0" timeOffset="82136.56">21357 6593 765 0,'0'0'1173'0,"0"0"-1064"0,0 0-109 16,0 0-160 0,140 86 42-16,-102-74 62 0,25-1 36 15,-8-8-98-15,-2-1-257 0</inkml:trace>
  <inkml:trace contextRef="#ctx0" brushRef="#br0" timeOffset="82333.6">22604 6930 1837 0,'0'0'591'0,"0"0"-550"15,0 0-41-15,123 78-6 16,-76-54-6-16,-1-2-2 15,-1-2 8-15,-7-4 5 16,0 3-76-16,-2-4-66 16,4 1-40-16,58 16-757 15,-50-18 187-15,-7 0 461 0</inkml:trace>
  <inkml:trace contextRef="#ctx0" brushRef="#br0" timeOffset="82481.72">23329 7303 55 0,'0'0'606'0,"0"0"-86"16,0 0-243-16,0 0-30 15,93 120-98-15,-57-88-80 16,4-2-41-16,5-2-12 16,3-3-1-16,2-3-15 15,-1-4-38-15,-1-6-139 16,21-2-151-16,-13-4-653 16</inkml:trace>
  <inkml:trace contextRef="#ctx0" brushRef="#br0" timeOffset="82652.02">24287 7904 1846 0,'0'0'516'0,"0"0"-516"15,0 0 0-15,0 0-65 16,0 0-20-16,0 0 43 16,0 0 7-16,127 91-48 15,-71-91-289-15,-8 0-498 16,-3 0 272-16</inkml:trace>
  <inkml:trace contextRef="#ctx0" brushRef="#br0" timeOffset="82779.48">24708 8109 350 0,'0'0'1207'0,"0"0"-848"16,0 0-248 0,0 0-29-16,0 0-33 0,0 0 3 15,102 104-8-15,-68-90-44 16,1-2-36-16,21-4-152 15,-12-2-485-15,-5-3-352 0</inkml:trace>
  <inkml:trace contextRef="#ctx0" brushRef="#br0" timeOffset="83041.33">25145 8454 1579 0,'0'0'388'15,"0"0"-285"-15,0 0-78 0,0 0-14 16,29 102 23-16,-14-82 21 15,7-4 13-15,7 0-68 16,7-4-55-16,-3-1-72 16,-4-6-89-16,-10 1-142 15,-15-3-45-15,-4-3-85 16,-4 1 370-16,-17-1 118 16,3 0 100-16,3 3 170 15,4-3-77-15,4 0-63 16,2 0-45-16,1 0-85 15,0-13-165-15,-1-6-704 0</inkml:trace>
  <inkml:trace contextRef="#ctx0" brushRef="#br0" timeOffset="96241.65">11409 4881 607 0,'0'0'0'16,"0"0"0"-16,0 0 333 15,0 0 20-15,0 0-211 16,0 0-103-16,0 0-34 15,0-4-5-15,0 1-8 16,0 0 7-16,0 0-15 16,0 2 14-16,0-2 2 15,0-1 10-15,0-1 13 0,2-4 28 16,2 4 7 0,-2-4 15-16,0 5-10 0,-2 3 4 15,3-2-35 1,-3 3-20-16,0 0 20 0,0 0 38 15,0 0-27-15,0 0 3 16,0 0-12-16,0 0-7 16,0 0-16-16,0 0-10 15,0 0 1-15,0 10-2 16,0 5 1-16,0 7 5 16,0 3 2-16,0 8 2 15,0 5 6-15,0 0 15 16,-3 0-4-16,1-2-4 15,2-2-14-15,0-4 3 16,0-4-12-16,0-2 14 0,-2 0-7 16,2-2-6-16,-2 0 9 15,0 2 6-15,0 2 12 16,-3 3-10-16,3-1 7 16,-4 2-19-16,5 0 2 15,1-2-8-15,0 0 7 16,0-2-5-16,0 0-1 15,0-3 11-15,0-4-12 16,0 2 1-16,0-3 0 16,0 1-1-16,0 2 6 15,0-1-5-15,-2 0-1 16,-1 0 9-16,-1-2-8 0,2 2 0 16,2-2 0-1,0-2-1-15,0 0 7 0,0 0-6 16,0 0-1-16,0-4 1 15,0 2 0-15,0 0 0 16,0 0 0-16,0 2-1 16,0 2 1-16,0 0 0 15,0-2 0-15,0-1-1 16,0-5 0-16,0-2 1 16,0-3 0-16,0 0-1 15,0-5 7-15,0 1-6 16,0-1 7-16,0 0-1 15,0 0 4-15,0 0-2 0,0 0 1 16,0 0-1 0,0 0 4-16,0 0-11 0,0 0 5 15,0 0 4-15,0 0-10 16,0 0 15-16,0 0-8 16,0 0-8-16,0-33-33 15,2-2-243-15,0-3-438 0</inkml:trace>
  <inkml:trace contextRef="#ctx0" brushRef="#br0" timeOffset="97359.92">9947 5234 622 0,'0'0'801'0,"0"0"-299"15,0 0-422-15,0 0-62 16,0 0-2-16,0 0-15 0,0 0-1 16,-16 9-10-16,16 8 10 15,0 5 4-15,-2 6 26 16,-7 2-7-16,2 2 1 16,1 0-2-16,-1 0-12 15,3-2 9-15,2 0-5 16,2 0-7-16,0-2-5 15,0-1-1-15,0-6 9 16,8 0-9-16,5-8 0 31,3-3 8-31,0-2-1 0,0-5 5 0,-1-3 16 16,3 0 17-16,-1 0-1 16,-1-4-8-16,3-8-18 0,-4-2-1 15,-1-3-12-15,-4 2 9 16,1-6 4-16,1-1-10 15,-3-2-2-15,-1-2 2 16,-2-4-3-16,-3-2 3 16,0-2-9-16,-3 0 1 15,0 0 17-15,0 2 0 16,-3 4-4-16,-6 3-12 16,3 7-1-16,-3 4 10 15,2 6-10-15,0 2 7 16,5 5-7-16,0 1 1 15,0 0-1-15,-1 0-1 16,3 0-1-16,-2 0 0 16,0 0-11-16,2 0 3 0,0 0-9 15,0 0-25 1,0 0-7-16,0 0-87 0,0 0-22 16,0-3-189-16,0-1-280 15,7 0-263-15</inkml:trace>
  <inkml:trace contextRef="#ctx0" brushRef="#br0" timeOffset="97770.27">10266 5171 901 0,'0'0'114'0,"0"0"480"15,0 0-447-15,0 0-118 0,0 0-28 16,0 0 72-1,0 0 17-15,17 114-23 0,-13-74-25 16,-1 5-27-16,-3 1 4 16,0 0 19-16,0 2-1 15,-5 1 5-15,-6-2 0 16,1 0-16-16,-2-5-7 16,1 0-12-16,-1-4-5 15,4-2 4-15,-1-2-6 16,3-6 1-16,-2-2 1 15,2-6-2-15,1-5 2 16,1-4-2-16,2-1-1 16,0-4 0-16,2 0-12 15,0-2-29-15,-2-1-5 16,2-2 7-16,0-1 20 0,-3 0 0 16,3 0 12-16,-2 0-7 15,0 0-69-15,-1-16-280 16,0-27-300-16,2 2-75 15,1-1 632-15</inkml:trace>
  <inkml:trace contextRef="#ctx0" brushRef="#br0" timeOffset="98186.66">10245 5007 333 0,'0'0'371'15,"0"0"551"-15,0 0-744 0,0 0-127 16,0 0-35-16,0 0-14 16,0 0 8-16,100-22 11 15,-77 22 18-15,0 10-8 16,-2 6 3-16,2 2-1 16,-5 2 0-16,-1 0-23 15,-1 0-9-15,-3 0 1 16,1-2 5-16,-3-2-5 15,-5-2-2-15,-1-4 1 16,-3 0-1-16,-2 0 1 16,0 5 4-16,0 0-4 15,-11 7 11-15,-6 0-3 16,-4 2-9-16,1 1 0 16,3-6 0-16,-2 2 7 0,4-5-7 15,1-4 0-15,4-2 1 16,0-2 5-16,4-2-6 15,1-2-24-15,1 0-121 16,2-4-188 0,2 0-66-16,0 0-718 0,0-12 1004 0</inkml:trace>
  <inkml:trace contextRef="#ctx0" brushRef="#br0" timeOffset="98640.95">10943 5229 670 0,'0'0'106'16,"0"0"458"-16,0 0-337 16,0 0-151-16,0 0-17 15,0 0 14-15,0 0 27 16,-2-54-36-16,-3 50 13 15,3 2-12-15,-5 0-23 16,3 2 27-16,-5 0-7 16,-5 0 0-16,-5 0-26 15,-6 2-36-15,-6 16-2 16,-2 8-17-16,-3 10 19 16,0 8 7-16,7 3 25 0,5 3 11 15,8-2-3-15,9-2-32 63,7-2-7-63,0-4 5 0,2-4-6 0,21-8 6 0,8-3-6 0,7-9-9 0,4-8-12 0,5-4 10 15,-5-4 10-15,-8 0 1 16,-6 0-9-16,-9-6-35 16,-9 0-32-16,-3-3-38 15,-2 4-59-15,-5-12-181 16,0 3-368-16,0 3 23 0</inkml:trace>
  <inkml:trace contextRef="#ctx0" brushRef="#br0" timeOffset="99507.05">11947 5288 508 0,'0'0'1009'0,"0"0"-530"15,0 0-390-15,0 0-64 16,0 0-16-16,0 0 10 16,0 0 3-16,-2 0-14 15,0 10-8-15,-2 3 0 16,-3 8 9-16,1 3 20 15,-2 2 2-15,2 4 3 16,4 4-18-16,0 0 11 16,2 0-8-16,0-2-13 15,0-1 5-15,4-4-10 16,5-7-1-16,2-2 7 16,0-6-6-16,0-3 16 0,3-5 4 15,1-4-2 1,3 0 5-16,9 0 3 0,4-17-3 15,5-5-8-15,1-4-10 16,2-2 1-16,-6-2-6 16,-7 0 1-16,-5-2 8 15,-8 0-9-15,-2-2 5 16,-4-2 1-16,-5-2-6 16,-2-2 10-16,0-1-3 15,0 4-7-15,0 2 8 16,-9 9 20-16,-5 8-6 15,-1 4-12-15,-5 6-10 16,-4 4-2-16,-3 4-5 16,-4 0 5-16,0 0-4 15,2 4 4-15,2 8-11 0,2 0 11 16,7 0-16 0,5 0-19-16,4 1-71 0,5-2-82 15,4 0-54-15,0-11-265 16,7 0-300-16,8 0 285 0</inkml:trace>
  <inkml:trace contextRef="#ctx0" brushRef="#br0" timeOffset="100234.62">12585 5202 1104 0,'0'0'595'15,"0"0"-291"-15,0 0-211 16,0 0-73-16,0 0 2 0,0 0 9 15,0 0-17-15,0-3-14 16,0 17 1-16,0 11 8 16,0 11 0-16,0 12 48 15,-4 10 45-15,-5 12-14 16,-1 6-51-16,2 2-7 16,-1 0-15-16,2-3-9 15,0-7-5-15,3-6 0 16,-3-8 5-16,5-6 0 15,0-12-5-15,0-7-1 16,2-11 1-16,0-8-1 16,0-6 0-16,0-2-21 15,0-2 0-15,-2 0-17 0,2 0-44 16,-2-4-50 0,-4-41-128-16,4 1-557 0,0-6-128 0</inkml:trace>
  <inkml:trace contextRef="#ctx0" brushRef="#br0" timeOffset="101953.23">12075 4959 644 0,'0'0'1195'16,"0"0"-965"-16,0 0-154 16,0 0-45-16,0 0-12 15,0 0-11-15,0 0-7 16,-41 56 83-16,17-12 19 15,-5 8-35-15,-5 6-37 0,-3 7 12 16,-1 3 21-16,-5 4-10 16,1 4-14-16,2 0-13 15,5-3-11 1,4-9-1-16,4-10-15 16,6-10 0-16,6-12 0 0,6-8 1 15,2-8 0-15,5-8 5 16,2-4-6-16,0-4-6 15,0 0 4-15,0 0-4 16,0 0 5-16,0 0-15 16,4-16 8-16,17-10-14 15,6-14-35-15,10-16 13 16,17-28-4-16,13-27-5 0,10-23-11 16,-10 9 21-1,-16 25-3-15,-17 30 22 0,-16 24 14 16,-3 2 10-16,-1 4 23 15,-1 5 23-15,-4 16-21 16,-4 9-4-16,-3 7-6 16,2 3-15-16,1 0-16 15,1 0-3-15,6 10 19 16,-1 7 0-16,4 1 16 16,1 1-15-16,-1 4 11 15,5 1-1-15,-1 2-11 16,1 2 0-16,4 4 1 15,-2 0 23-15,1 6-17 16,2 7-6-16,-4 2 14 16,2 12 12-16,-1 5-15 0,0 8-3 15,0 4 3-15,3 3 16 16,0-6-19-16,1-4-2 16,2-9 2-16,0-6-9 15,-2-6 1-15,-3-6-1 16,-4-8 0-16,0-6 1 15,-9-7-1-15,-2-7 1 16,-4-5-1-16,-4-2 0 16,2-5 0-16,-2-1 0 15,0-1 18-15,0 0 3 16,0 0 10-16,-2 0 0 16,-12-7 2-16,-7-9-24 15,-6-4-9-15,-4-9-17 16,-7-1-19-16,-5-4-31 0,1-2-10 15,-7 0 16-15,0 0 4 16,-5 4-13-16,-1 2-42 16,-6 4 38-16,1 4 6 15,-2 1 8-15,4 3 24 16,4 3 11-16,8-2 23 16,6 3 2-16,11-2 34 15,4 0 16-15,9 3 16 16,5 0 19-16,5 3 17 15,2 4-29-15,4 3-15 16,0-2-21-16,0 5-15 0,6-2 1 16,19 0-22-1,15-2 10-15,15-4 2 0,14-2 3 16,12-6 2-16,6 0-10 16,-3-2-2-16,-8 2 0 15,-13 4-6-15,-15 0-1 16,-13 6 1-16,-10 0 0 15,-11 2 0-15,-5 2 1 16,-7 2 0-16,-2 0 9 16,0 0-2-16,0 0 10 15,0 0 26-15,-17 0-28 16,-10 0-16-16,-16 0-12 16,-10 4-25-16,-9 10 16 15,-10 6 0-15,1 4 6 16,0 0 5-16,5-2-8 0,18-2 17 15,12-6 0-15,18-8 1 16,12-2-1-16,6-4-8 16,0 0-1-16,10 0-42 15,22 0-18-15,17 0 70 16,18-10 18-16,18-4-2 16,6-2 2-16,5 0-7 15,-11 0 17-15,-17 4-1 16,-22 4-17-16,-18 4-9 15,-19 2-1-15,-9 2 0 16,0 0 17-16,-3 0-17 16,-14 0-18-16,-10 0-65 15,-25 0-134-15,6 0-36 0,0 0-278 16</inkml:trace>
  <inkml:trace contextRef="#ctx0" brushRef="#br0" timeOffset="102601.28">12063 4925 514 0,'0'0'111'0,"0"0"495"16,0 0-471-16,0 0-88 16,0 0 17-16,0 0 147 15,0 0-46-15,-78 104-56 16,59-76-38-16,-2 2-21 15,2 0-4-15,1 2-9 16,0 3-3-16,-2 5-14 16,2 2 7-16,0 2-12 15,0 0 14-15,0 0-11 16,1-2 16-16,1-4 8 16,-2 0-17 15,2 0-3-31,-1 0-14 0,1-2 11 15,3-1-18-15,-3-5 5 0,5-5-4 0,-3 0-2 0,1-1 1 16,0-2 6-16,-3 0-1 16,1-2 5-16,1 2-11 15,1-4 1-15,-1 0 8 16,4 0-9-16,1-4 1 16,-1-4-1-16,4 2 0 15,2-3 0-15,-3-2 0 16,5 0 0-16,0-2 0 15,0-1 0-15,2 0 1 0,0-2 1 16,0-2-2-16,0 0 1 16,0 0-1-16,0 0 0 15,0 0 0-15,0 0-35 16,0 0-71-16,2-32-55 16,9-1-185-16,4-10-679 0</inkml:trace>
  <inkml:trace contextRef="#ctx0" brushRef="#br0" timeOffset="103334.36">12177 4838 643 0,'0'0'0'0,"0"0"-11"0,0 0 11 15,0 0 63 1,0 0 24-16,0 0-21 0,0 0 103 16,13 14 31-16,-8 2-41 15,-1 5-54-15,1 0-41 16,2 1-6-16,-1-1 13 16,1-3-17-16,-1-2-1 15,2-2 37-15,-2 0-41 16,3 0-1-16,-4 0 9 15,8 4-13-15,-2 2-13 16,3 2-10-16,1 2-11 16,3 0 2-16,-3 2-12 15,3-1 1 17,-3-2 0-32,-1 1 0 0,-1 1 1 0,3-3-2 0,-3 2 1 0,0 0-1 15,3 2 0-15,-1 0 1 16,4 2-1-16,-3-2 1 15,-1 0 6-15,-1 0-6 16,-3 2-1-16,-1 1 1 16,-3 0-1-16,2 1 2 15,-2 1-1-15,2-1 0 16,0-5 0-16,2 2 0 16,0-3 0-16,0-4 8 15,-2-2-7-15,0-2 5 16,-5-2-6-16,0-4 1 15,2-2 10-15,-4-2-11 16,0-2 0-16,0-4 0 0,-2 2 0 16,0-2 0-1,0 0-1-15,0 0-25 0,-8 0-41 16,-13-2-205-16,-6-8-457 16</inkml:trace>
  <inkml:trace contextRef="#ctx0" brushRef="#br0" timeOffset="112260.83">10287 6154 606 0,'0'0'127'0,"0"0"-127"0,0 0-59 15,0 0 29-15,0 0 22 16,0 0 8-16,0 0 198 16,0 0-19-16,0 0-27 15,0 0-10-15,0 0-28 16,0 0 7-16,0 0 17 16,0 0-62-16,0 0-41 15,0 0 18-15,0 0 17 16,0 0-3-16,0 0-5 15,0 0-15-15,0 0-2 16,0 0-8-16,0 0-4 16,0 0-10-16,0 0-8 15,0 0-5-15,0 4-5 0,0 6-4 16,-2 8 7 0,0 8 14-16,-2 8-5 0,-3 6-1 15,1 2-15-15,-4 2 10 16,4 1-6-16,-1-5-4 15,1-4 4-15,1-4-5 16,0-4 1-16,3-4 6 16,0-4-1-16,-2-2 10 15,1-2-2-15,-1 0-8 16,2-2-5-16,0-2-1 16,0-1 0-16,2-4 1 15,-3-1-1-15,1-1 0 16,2-4 10-16,0 1-10 15,-3-2 1-15,3 0 10 16,0 0 4-16,0 0 7 0,0 0-6 16,0 0 4-16,0 0-15 15,0 0-4-15,0 0-2 16,0 0 1-16,0 0-9 16,0 0-16-16,0 0-64 15,0 0-46-15,-6 0-1 16,-1 0-240-16,-4 0-282 0</inkml:trace>
  <inkml:trace contextRef="#ctx0" brushRef="#br0" timeOffset="112777.47">9844 6734 626 0,'0'0'623'15,"0"0"-444"-15,0 0-126 16,0 0-40-16,0 0 23 16,0 0 95-16,0 0 12 15,81 45-49-15,-64-24-66 16,-1-3-11-16,2-2 32 15,-5-3-1-15,-2 2-19 0,-1-5-10 16,1 0 6-16,-1 0-13 16,-1 0 1-16,3-2-1 15,-1 2-11-15,-1 0 8 16,4 0-8-16,-1-2-1 16,1 2 2-16,-5-4-2 15,-1 0 0-15,0-2 1 16,-2-2 5-16,-3-2 3 15,-1 0 0-15,-2 0 0 16,2 0 7-16,-2 0 11 16,2 0 5-16,2 0 20 15,5-8-12-15,7-10-27 16,4-6-12-16,6-6-1 16,5-6-6-16,6-4-47 15,-2-2-3-15,1 3-27 0,-3 2-36 16,1-10-101-16,-8 13-42 15,-5 4-511-15</inkml:trace>
  <inkml:trace contextRef="#ctx0" brushRef="#br0" timeOffset="113911.97">12730 6212 695 0,'0'0'159'16,"0"0"249"-16,0 0-106 0,0 0-126 15,0 0-84-15,0 0-74 16,0 0-18-16,6 4-9 16,-6 0 9-16,0 0 10 15,0-2 27-15,0 2 6 16,0 2-2-16,0 4-18 16,0 6 38-16,0 8-18 15,-2 6-6-15,-2 6-3 16,0 7-21-16,-2 1 18 15,6 0-9-15,-2-4-16 16,2-2-5-16,0-6 0 16,0-4-1-16,0-4 7 15,0-4-7-15,0 2 0 0,0 2 1 16,0 0 0 0,0 5 11-16,-2-5-12 0,-2-1-2 15,2-5 2-15,-1-4 0 16,3-3 1-16,-2-5 0 15,2-1 0-15,-2 0 0 16,2-1 5-16,-2 0-6 16,2 2 1-16,-2 2-1 15,0 2 0-15,2-2 1 16,0-2-1-16,0-2 1 16,0-2 0-16,0 0 0 15,-2-2 0-15,2 0 9 0,-4 0-10 16,2 0-7-16,-11 0-79 15,-1 0-18-15,-1-12-284 0</inkml:trace>
  <inkml:trace contextRef="#ctx0" brushRef="#br0" timeOffset="114375.71">12438 6874 508 0,'0'0'1240'0,"0"0"-996"16,0 0-177-16,0 0-54 0,0 0-12 16,0 0 8-16,0 0-9 15,64 26 1-15,-48-14 0 16,1 2 1-16,4 0 18 15,-1 2 11-15,1 0-4 16,5 0-6-16,-2 2-14 16,3 2 0-16,-2-2-5 15,-1 0-2-15,-2-2 1 16,-1-4-1-16,-6-2 0 16,-1-4 1-16,-4 1-1 15,-3-6 1-15,-3 2-1 16,-4-2 1-16,3-1 0 15,-3 0 0-15,0 0 0 0,0 0 14 16,0 0 10-16,0 0 43 16,5 0 39-16,-1-8-18 15,4-12-40-15,6-8-31 16,2-12-17-16,6-8-1 16,3-8-4-16,6-8-48 15,7-30-186-15,-7 18-82 16,-9 11-482-16</inkml:trace>
  <inkml:trace contextRef="#ctx0" brushRef="#br0" timeOffset="124754.71">8282 7369 712 0,'0'0'550'16,"0"0"-281"-16,0 0-114 0,0 0-130 16,0 0-25-1,0 0-16-15,16-2 10 0,-7 2 6 16,0 8 1-16,0 0 28 15,0 4 22-15,-3 0 47 16,-1 6-9-16,-1 4 3 16,-1 8-18-16,-1 8-3 15,2 7 7-15,-1 5-33 16,3 4-26-16,1 6-9 16,-1 4 1-1,2 6-4-15,0 7 2 0,-4 9 6 16,1 4 5-16,0 2 15 0,-4 2-1 15,5-8-19-15,-4-7-8 16,2-13-7 0,-2-10 0-16,0-14 2 0,0-8-1 15,-2-9 0-15,3-10 2 16,-3-4-3-16,0-5-12 16,2-5-41-16,-2-1-59 15,7-7-12-15,-2-15-3 16,1-9-260-16</inkml:trace>
  <inkml:trace contextRef="#ctx0" brushRef="#br0" timeOffset="126472.9">8358 7397 472 0,'0'0'980'16,"0"0"-683"-16,0 0-194 15,0 0-94-15,0 0-7 16,0 0-1-16,161-54 15 15,-110 46 19-15,2 4-14 16,3 4-2-16,-2 0 7 0,4 0 1 16,2 0 19-16,4 0-12 15,14 0 10-15,27 0-1 16,31-4-7 0,26-8-10-16,10 2 1 46,-14 2-12-46,-37 8-5 0,-34 0-10 16,-19 0 1-16,-5 0-1 0,8 0 0 0,12 0 5 0,8 2-5 0,0-2-1 16,1 0 0-16,-5 0 0 15,-2 0 1-15,-10-6 1 16,-6 0 0-16,-9 2-1 16,-6 2 6-16,-5 0-5 15,0 2 0-15,2 0 6 0,7 0 38 16,7-2-10-16,4 2-23 15,1 0 10-15,0 0-22 16,-5 0 1-16,-5 0-2 16,-7 0 2-16,-4 0-1 15,-1 0 0-15,-2 0 1 16,-2 0-1-16,3 0 1 16,0 0-1-16,-2 0 1 15,-8 0 1-15,-3 0 13 16,-10 0-9-16,-8 0-6 15,-7 0-9-15,-7 0 8 16,-2 0-11-16,0 0 12 16,0 2 1-16,-4 2 6 0,-3 4-1 15,1 0-6-15,-2 4 1 16,4 2 0-16,-2 4-1 16,1 2 1-16,0 6-1 15,-1 4 1-15,-1 6 6 16,-2 6-6-16,0 4 13 15,-2 4-5-15,0 5-7 16,0-1 11-16,0 2-4 16,2 0 3-16,3-2-3 15,-2 3-2-15,4-5 5 16,2-3-4-16,2 0-8 0,-2-3 6 16,-3-2-6-1,3-4 0-15,-2-2 1 0,-1-3 0 16,-2-3-1-16,3-4 1 15,-3-2-1-15,1 0-1 16,-2-4 1-16,0 0 1 16,-1-2 0-16,0-2-1 15,0-4 1-15,0 0 4 16,3-2-4-16,-1-2 6 16,0-2-7-16,0-2 0 15,3 0 1-15,0-2-1 16,-3 0-5-16,3 0 4 15,-4 0 2-15,4-4-1 16,-2 2 1-16,-3-2 6 16,-3 0-6-16,-1 0-1 15,-5 0 0-15,-4 0-6 16,-2 0-1-16,-5 2 5 0,-2 0-4 16,-5 2 6-16,-3 0-7 15,0 2 6-15,-3 2 1 16,-3-2-1-16,0 2 0 15,-4 0 0-15,-2 2 1 16,-4-2-1-16,-8 4 1 16,-6 0-12-16,-9 1-8 15,-5-1-3-15,1-1 11 16,2-4 6-16,2-4-1 16,4 0 7-16,8-3 0 15,-1 0 0-15,4 0 6 16,3 0-5-16,-2 0-1 0,2 0-1 15,-3 0 1-15,3 0 0 16,0 0-1-16,2 0 2 16,-2 4-1-16,2 0 2 15,0 2-1-15,0-1 5 16,3 6-6-16,1 0 0 16,-2 2 0-16,5 1 0 15,0-5 0-15,1 2 1 16,4-3-1-16,1-2 2 15,3-2-1-15,1-4 5 16,4 0 3-16,1 0-7 16,-1 0-1-16,-1 0 0 15,-1-2-1-15,4-2 0 0,-3 0 0 16,5 2 10 0,2-2 2-16,2 2-12 0,6 0 17 15,1 0-16-15,4 2 1 16,2 0 3-16,1 0-4 15,2 0 0-15,-3 0-1 16,3-2-1-16,-1 2 0 16,3 0 1-16,0-2 0 15,4 2 10-15,1-3-10 16,-1 2 1-16,3 1 2 16,-5-2-3-16,2 0 0 15,-2 2 0-15,-6-2 0 16,5 2 0-16,0-2 0 0,-2 0 0 15,5-2 1 1,3 1 0-16,2 2 6 0,2-1-7 16,0 0-4-16,0 2-8 15,0 0-43-15,0 0-65 16,0 0-53-16,0-2-87 16,6 0-136-16,2-2-404 0</inkml:trace>
  <inkml:trace contextRef="#ctx0" brushRef="#br0" timeOffset="127506.73">8891 7704 1318 0,'0'0'849'0,"0"0"-571"16,0 0-149-16,0 0-54 16,0 0-41-16,0 0-12 0,0 0-13 15,2-24-9-15,2 24 0 16,0 0-11-16,4 8-5 15,-4 4-58-15,-2 6-59 16,-2 4-126-16,-8 4-44 16,-23 2-75-16,-33 6-276 15,9-8-68-15,6-6 676 0</inkml:trace>
  <inkml:trace contextRef="#ctx0" brushRef="#br0" timeOffset="127700.21">8637 7918 530 0,'0'0'683'0,"0"0"-198"0,0 0-351 0,0 0-96 0,0 0 6 0,0 0 62 0,0 0-13 16,82 40-1-16,-60-21-41 16,-6 5-30-16,-9 10-9 15,-7 14 4-15,0 12 81 0,-18 12-23 16,-9 5-48-16,1-1-5 16,3-10-12-16,8-14-7 15,8-12 4-15,5-12-6 16,2-12-1-16,0-8 0 15,0-6-5-15,0-2 0 16,0 0-11-16,9 0-29 16,11-12 3-16,15-38-93 15,-2 4-96-15,-1-6-372 0</inkml:trace>
  <inkml:trace contextRef="#ctx0" brushRef="#br0" timeOffset="128735.5">9040 7790 1073 0,'0'0'923'16,"0"0"-769"-16,0 0-120 15,0 0-21-15,118-18 23 16,-67 12 24-16,-2 0-27 16,-4 0-23-16,-14 4-10 15,-11 2-7-15,-11 0 5 16,-9 0-11-16,0 0 13 15,0 0 23-15,-11 6 7 0,-7 8-17 16,-8 4 4-16,-9 8-4 16,-4 4-1-16,-5 2-11 15,-6 4-1-15,4-3 0 16,-1-1 1-16,5-6-1 16,8-6-12-16,5-6-52 15,9-10-44-15,7-4 14 16,3 0-84-16,8-12-120 15,2-4 49-15,0 2 187 16,0 3 62-16,14 7 51 16,7 1-8-16,9 3 30 15,10 0 65-15,7 0 68 16,9-4-84-16,2 0-24 16,0-4-28-16,-6-2 0 15,-6 0-10-15,-17 3-23 16,-12 3-25-16,-15 4-10 15,-2 0-1-15,-11 0-1 0,-22 21-34 16,-11 7 32-16,-10 4-8 16,2 4-27-16,4-6 13 15,9-4 23-15,16-6-18 16,9-4 8-16,12-6 2 16,2-2-29-16,18-2 23 15,17-6 15-15,14 0 12 16,5 0 7-16,1-2-10 15,-10-8 0-15,-12 4-9 16,-15 4 0-16,-18 2-9 16,0 0-38-16,-35 20 1 15,-21 12 46-15,-15 6-7 16,-6 6-20-16,4-2 19 0,13-3 7 16,16-11 1-1,17-8 16-15,20-8 6 0,7-6-8 16,16-4 24-16,26-2 24 15,18-2 18-15,14-16-21 16,8-6 3-16,-4-3 0 16,-9 4-27-16,-15 3-7 15,-19 5-28-15,-12 8 1 16,-15 3 4-16,-8 1-4 16,0 2 5-16,0-2-6 15,-8 0-8-15,-8-5-14 16,-1-9-30-16,-6-2 15 15,0-6-27-15,-1-1 2 0,2 0 10 16,4 8 52-16,5 6 5 16,5 6 23-16,6 6-14 15,2 0-13-15,0 10-1 16,0 14 1-16,0 10 42 16,-2 6 10-16,-2 6 11 15,0 4-8-15,-3 1-20 16,-3-3 0-16,2-4-2 15,-1-2-13-15,1-8 4 16,0-6-2-16,4-6-17 16,0-6 2-16,4-8-8 15,0-2-1-15,0-6-33 0,0 0-13 16,0 0 5 0,0 0-50-16,0-2-107 0,0-14-18 15,0-6-428-15</inkml:trace>
  <inkml:trace contextRef="#ctx0" brushRef="#br0" timeOffset="129650.47">9633 7798 910 0,'0'0'660'0,"0"0"-305"15,0 0-215-15,0 0-46 0,0 0 17 16,0 0-43 0,0 0 8-16,105-12-24 15,-72 2-31-15,1 2-9 0,-8 0-12 16,-8 2 3-16,-4 2-2 15,-10 2 10-15,-2 2-2 16,-2 0-8-16,0 0 8 16,0 0-8-16,0 0-1 15,0 0-9-15,0 0-9 16,-4 14 14-16,-17 8 4 16,-6 8 15-16,-10 12-8 15,-8 5 8-15,-2 0-14 16,2 0 5-16,6-7-6 15,5-6 0-15,7-6 0 0,5-6-36 16,9-6-44-16,2-6-31 16,9-6 22-16,2-2 50 15,0-2 23-15,0 0 7 16,9 0 0-16,8-4-5 16,10-8 6-16,4 0 7 15,5 0-27-15,0 0-54 16,-3 2 18-16,-6 2 48 15,-4 2 16-15,-6 2 44 16,-6 2 41-16,-7 2 12 16,-1 0-18-16,-1 0-3 15,-2 0-11-15,0 4 5 16,0 12-24-16,0 4-22 0,-14 8 11 16,-8 4-18-16,-4 4-17 15,-3-4-1-15,2-4-12 16,4-6 7-16,10-10 6 15,7-3-1-15,6-8 1 16,0-1-7-16,0 0-2 16,4 0 9-16,14 0 9 15,4-4 0-15,7-7 6 16,4 0-5-16,-3 1-1 16,-8 2-3-16,-5 2-6 15,-7 2-9-15,-6 3-46 16,-4-2-276-1,0-11 37-15,0 0-105 16,5-8-525-16</inkml:trace>
  <inkml:trace contextRef="#ctx0" brushRef="#br0" timeOffset="130322.95">10050 7688 1652 0,'0'0'489'16,"0"0"-419"-16,0 0-60 15,0 0 39-15,133-2 54 16,-75-2-30-16,0-2-36 16,-9 0-29-16,-14 0-7 15,-15 4 8-15,-11 2-9 16,-9 0 0-16,0 0 0 16,-13 0-33-16,-14 4 33 0,-10 12-13 15,-11 10 2-15,0 6 11 16,-4 2 0-16,10-2 0 15,11-4 0-15,11-8-2 16,11-6 1-16,9-5-9 16,0-5-57-16,23-4 67 15,10 0 7-15,7 0 14 16,2-11-12-16,1 1-8 16,-10 4-1-16,-6 4 0 15,-10 2-12-15,-5 0-5 16,-6 16 3-16,-1 6 5 15,-5 6 9-15,0 7 19 16,0 5 19-16,0 4-15 0,0 6 8 16,0-2-1-1,-5 2-13-15,1-4 7 0,-1-6-13 16,3-4-10-16,0-7 7 16,-1-9-8-16,1-6 1 15,0-6 9-15,0-4 7 16,0-4 27-16,-3 0-6 15,-6 0-10-15,-4 0-6 16,-12 0-22-16,-7-12-6 16,-5-8-3-16,-7-6-13 15,2-6 14-15,5 1 7 16,6 3 2-16,12 10 16 16,8 6 17-16,12 6-5 15,1 2-20-15,0 2-5 16,18-2-4-16,7-2-13 15,8-4 12-15,3-2 0 0,1-4-25 16,-3 0-36-16,-5-2-25 16,-5-4-112-16,8-18-49 15,-8 4-383-15,-4-3-256 0</inkml:trace>
  <inkml:trace contextRef="#ctx0" brushRef="#br0" timeOffset="131950.46">10553 7650 1182 0,'0'0'824'16,"0"0"-676"-16,0 0-121 16,0 0-19-16,0 0 4 15,0 0 2-15,0 0-13 0,46 90-1 16,-41-80-11 0,0-4-45-16,-3-6-12 0,4 0-19 15,3 0 22-15,9-20-14 16,7-6-76-16,4-4 60 15,4 0 65-15,-4 4 30 16,-4 6 80-16,-6 8 120 16,-2 6-23-16,-9 6-78 15,-1 0-55-15,-5 0-12 16,-2 6 60-16,0 10-3 0,0 0-37 16,0 4-20-1,-2-4-17-15,-5 0-15 0,3-4-15 16,2-6-7-16,0-2-35 15,2-4-15-15,0 0-10 16,0 0-17-16,8 0-34 16,7-6-2-16,8-4 36 15,2-4 53-15,-1 2 23 16,1 2 23-16,-3 2 18 16,-2 2 74-16,-2 4 20 15,-5 0-15-15,-2 2-59 16,-4 0-25-16,2 0-12 15,-3 0 0-15,3 0 0 16,3 0-1-16,-1 0-12 16,-2 0 3-16,4 0 9 0,-4-4 6 15,-7 0 31 1,-2 2 47-16,0 2 8 0,0 0-42 16,-13 0-50-16,-16 15-9 15,-18 14-9-15,-16 9-41 16,-8 8-20-16,-9 4-17 15,4-1 21-15,2-8 50 16,14-5 25-16,16-11 0 16,15-9 45-16,16-8 8 15,13-7-25-15,0-1-11 16,31 0-15-16,13-5 5 16,14-12 8-16,7-2-8 15,2-2-5-15,-11 3 13 16,-11 7-5-16,-21 2-9 15,-6 5 0-15,-14 4 0 0,-4 0 5 16,0 0 7-16,-23 2-4 16,-10 16 22-16,-9 8 3 15,-7 3 9-15,-4 3-6 16,3-4 9-16,6-6-23 16,6-4-8-16,9-6-7 15,7-6-8-15,8-2-18 16,10-4-84-16,4 0-3 15,0 0-44-15,13-14-51 16,18-2-3-16,8 0 114 16,9-4 89-16,6 2 57 15,4 0 111-15,0 0 18 0,-8 4-56 16,-9 4-37-16,-12 3-20 16,-8 3-7-16,-13 2 0 15,-6 2-38-15,-2 0-3 16,0 0-25-16,-4 0 0 15,-16 0-86-15,-11 10-52 16,-11 4-3-16,-12 7-213 16,-6 3-126-16,-5 6-22 15,5 2 502-15,4 2 43 16,9 2 358-16,9-2-66 16,11 2-25-16,10-2-143 15,7-2-91 1,6-3-37-16,2-6-17 15,2-5-13-15,0-5-9 16,0-5-6-16,0-6-14 16,0-2 20-16,0 0-9 0,2-5 3 0,14-10-20 15,5-7-55-15,7-3 24 16,6 1 38-16,-3 6 19 16,-3 6 6-16,-3 8 60 15,-9 4-9-15,-7 0-32 16,-5 8 31-16,-4 10 25 15,0 4 11-15,0-1-29 16,0-3-36-16,-4-4-26 16,1-6-1-16,3-5-39 15,0-3-49-15,0 0-14 16,9-3 9-16,11-16-23 0,7-6-96 16,2-4-20-16,0 1-13 15,-4 8 168-15,-10 6 77 16,-6 8 126-16,-5 6-30 15,-4 0 4-15,0 2 69 16,0 8-37-16,0 4-55 16,0-1-77-16,0-6-60 15,0-1-74-15,0-6-31 16,0 0 56-16,8 0 77 16,7-16 22-16,7-4 10 15,7-4 39-15,7 0 47 16,1 2 41-16,4 4 17 15,-1 4-27-15,-7 6-42 0,-4 4-38 16,-8 4-8-16,-13 0-3 16,-8 0-10-16,0 16 36 15,-29 10 2-15,-10 8-3 16,-9 2-22-16,6-2-11 16,9-6-9-16,13-7-9 15,11-10 1-15,9-7-1 16,0-4 0-16,13 0 0 15,12 0 19-15,8-8 5 16,0-6-24-16,1-4-5 16,-8 4-75-16,-7 2-61 15,-13-2-141-15,-6 2-118 16,0 2-495-16</inkml:trace>
  <inkml:trace contextRef="#ctx0" brushRef="#br0" timeOffset="132449.17">11299 7730 1543 0,'0'0'648'16,"0"0"-522"-16,0 0-97 15,0 0-4-15,0 0-20 16,0 0-4-16,0 0 7 15,94-8-8-15,-68 4 0 0,-7 0-30 16,-9 2 0 0,-7 0 28-16,-3 2 2 0,0 0 2 15,0 0 7-15,-7 8-8 16,-9 14 7-16,-3 12-7 16,-10 10 1-16,-3 6 15 15,-3 4 16 1,-2 1-6-16,3-7-5 0,9-6-10 15,7-10-5-15,5-6-6 16,7-8 1-16,6-4-1 16,0-4-1-16,17-4 0 15,14-6 15-15,9 0-4 16,7 0-4-16,2-6 1 0,0-8-7 16,-9 2-1-1,-9 2 7-15,-11 4-7 0,-11 2 2 16,-5 4-1-16,-4 0-1 15,0 0 0-15,0 0 9 16,0 0-9-16,-4 0-31 16,-5-2-1-16,-1-4-129 15,-2-14-40-15,1 2-291 16,5-8-119-16</inkml:trace>
  <inkml:trace contextRef="#ctx0" brushRef="#br0" timeOffset="132785.84">11656 7670 998 0,'0'0'883'15,"0"0"-529"-15,0 0-242 0,0 0-112 16,0 0 11-16,0 0 3 16,0 0 69-16,-12 138-35 15,-3-78-23-15,-1 3 14 16,1-4-14-16,4-4-10 15,2-7-14-15,2-12 6 16,3-8-7-16,4-8 0 16,0-6-27-16,0-8-23 15,0-4-35-15,0-2-53 16,0 0 7-16,0-8 32 16,4-16-141-16,7-38-239 0,1 4-52 15,-4-4-237-15</inkml:trace>
  <inkml:trace contextRef="#ctx0" brushRef="#br0" timeOffset="133030.79">11646 7662 459 0,'0'0'101'0,"0"0"873"0,0 0-602 0,0 0-220 0,0 0-104 15,0 0-15-15,0 0 32 16,121-29 23-16,-83 48-14 16,0-1 12-16,-9 2-35 15,-6 4-26-15,-10 2-10 16,-13 6-9-16,0 10 28 15,-21 8 18-15,-16 7 2 16,-8 3-21-16,-2 0-15 16,5-8-17-1,1-6 0-15,6-8 7 0,6-8-8 0,5-6 1 16,2-8 0 0,3-6-1-16,6-2-1 0,5-6-16 15,2-2 1-15,6 0-29 16,0 0-70-16,6-32-205 15,11 4-240-15,6-4-843 0</inkml:trace>
  <inkml:trace contextRef="#ctx0" brushRef="#br0" timeOffset="133225.26">11990 8213 1528 0,'0'0'1186'0,"0"0"-992"0,0 0-155 16,0 0-39-16,0 0-10 16,0 0-101-16,0 0-172 15,-2-20-481-15</inkml:trace>
  <inkml:trace contextRef="#ctx0" brushRef="#br0" timeOffset="134883.09">12469 7437 630 0,'0'0'87'0,"0"0"184"16,0 0-68-16,0 0-155 16,0 0-31-16,0 0 48 15,0 0 31-15,0-30 32 16,0 30 29-16,0 0-69 16,0 0-23-16,0 0 3 15,0 0 11-15,0 0-5 16,0 0 12-16,2 0-5 15,2 0-37-15,6 4-17 16,1 16 56-16,5 8-6 16,1 12-11-16,1 11-20 0,-3 9-6 15,1 6-16-15,-5 4-11 16,3 2 2-16,-3 0-4 16,0-1-10-16,0-3 10 31,-2 0-11-31,-2-2 1 0,-3-2 1 0,-4-3-2 15,0-6 1-15,0-4 0 16,0-7 0-16,0-10-1 16,0-6 1-16,0-8-1 15,0-6 1-15,0-6-1 16,0-4 6-16,0-4-6 16,0 0-12-16,0 0-22 15,0 0-42-15,0-44-64 0,0 0-246 16,0-8-662-16</inkml:trace>
  <inkml:trace contextRef="#ctx0" brushRef="#br0" timeOffset="135833.46">12549 7313 492 0,'0'0'84'0,"0"0"434"16,0 0-350-16,0 0-35 15,0 0-27-15,0 0 50 16,0 0 20-16,63 0-23 15,-26 0-51-15,13 2-10 16,12 4-13-16,11-2 21 16,32-4-20-16,31 0-25 15,31 0-20-15,13-12-11 16,-12-4-12-16,-22 0 0 31,-40 4-11-31,-25 1 5 0,-21 6-6 0,-6-1 0 16,2-1 6-16,7 2-6 0,3 1 1 15,-1 0-1 1,2-1 0-16,0 4 1 0,6-2 0 16,0 3 0-16,-1 0 15 15,-1 0 11-15,-6 0-26 16,-3 0 12-16,-1 0-13 16,1 4 0-16,2 1-1 15,3-1 1-15,1-2 0 16,-2-2 0-16,-1 0 1 15,-5 0-2-15,-4 0 7 16,-12 0 0-16,-8-2-6 16,-14 0 0-16,-9 2 5 15,-5 0-5-15,-6 0-6 0,0 0 6 16,-2 0 1-16,0 0 1 16,0 0-2-16,0 0 1 15,0 0-2-15,0 8 2 16,0 6 1-16,0 4-2 15,0 2 6-15,0 6 2 16,-2 4-7-16,-8 0-1 16,4 4 0-16,-5 0 1 15,1 2 0-15,-1 2 0 16,-1 1 0-16,-2 1 1 16,-1 2-2-16,-2 2 0 15,2 2 1-15,1 2-1 16,1 3 0-16,2 0 9 15,0-1-9-15,0 3-1 16,2-5 1-16,-2 2 0 0,0-2 0 16,-1 0-1-16,1 0 1 15,1 0 2-15,-2-1-2 16,3-4 0-16,-2 0 0 16,2-7 0-16,2-4 0 15,3-8 0-15,2-6 0 16,0-4-1-16,2-6 1 15,-2-4 0-15,2-2 0 16,0-2 1-16,-3 0-3 16,-1 0-6-16,-3 0-64 0,-6-6-120 15,-25-16-159 1,3 2-441-16,-8 2-178 0</inkml:trace>
  <inkml:trace contextRef="#ctx0" brushRef="#br0" timeOffset="136552.04">12572 8833 18 0,'0'0'1595'16,"0"0"-1266"-16,0 0-243 15,129-32-48-15,-67 16 56 16,11 2-12-16,12 1-37 16,20 2-25-16,27-3-20 15,26-1 28-15,7 0-17 16,-5 2-2-16,-17 1 37 16,-37 5 7-16,-19 0-14 15,-22 3 1-15,-7 4-30 16,6 0-2-16,5 0-8 0,5 0 1 15,-7 0 5-15,-3 0-6 16,1 0 0-16,2-3 0 16,0-5 0-16,0-1 1 15,-2 1 11-15,-10 2 3 16,-8 0-5-16,-12 4 11 16,-8 1 0-16,-9 1-21 15,-7 0 0-15,-5 0 9 16,2 0-7-16,-2 0 13 0,5 0 14 15,1 0 3-15,-3 0-16 16,1 0 19-16,-4 0-7 16,0 0-13-16,-4 0-9 15,1 0-6-15,-1 0 0 16,0 0 0-16,6 0 1 16,3 0 7-16,5 0-8 15,3 0 6-15,0 0 12 16,1 0-9-16,-5 0-1 15,-7 0-8-15,-8 0-33 16,0 0-46-16,-52-7-118 16,-4-1-314-16,-12-6-561 0</inkml:trace>
  <inkml:trace contextRef="#ctx0" brushRef="#br0" timeOffset="137327.47">12863 7858 1796 0,'0'0'575'15,"0"0"-464"-15,0 0-84 16,0 0-26-16,0 0 11 15,0 0-11-15,0 0 11 16,121-6-12-16,-81-4 1 16,-5 0-1-16,-3-2-16 15,-10 0-67-15,-6 4-59 16,-12 0-9-16,-4 0-75 16,0 2-139-16,-11 0 14 15,-7 0 230-15,2 2 121 16,1 4 85-16,1 0 96 15,1 0-20-15,-3 16 29 16,-1 12-17-16,-4 12-35 0,2 6-57 16,-4 5-30-1,1-1-15-15,1-4-11 0,2-4 3 47,3-8-6-47,3-8-21 0,4-6 7 0,4-8 1 0,5-6-8 0,0-2 30 16,0-2-6-16,8 0-24 15,9-2 14-15,3 0-15 16,3 0-35-16,-6 0-85 16,-1 0-133-16,-7-16-149 15,-5 0-877-15,-2-2 1240 0</inkml:trace>
  <inkml:trace contextRef="#ctx0" brushRef="#br0" timeOffset="138179.53">13004 8043 324 0,'0'0'1166'0,"0"0"-638"16,0 0-437-1,0 0-53-15,156-94-4 0,-98 67 10 16,1 0 23-16,-3 2-14 16,-9 4-4-16,-9 2-22 15,-9 5-6-15,-11 4-4 16,-7 4-5-16,-4 4-11 16,-7 2 5-16,2 0-6 15,-2 0 1-15,0 0-1 16,0 4-2-16,0 12 2 15,0 8 34-15,0 4-16 16,-2 5 0-16,-9 3-5 16,-3 0 5-16,-1-3-6 15,-1 2-4-15,1-5-7 47,-1-4 10-47,5-6-10 0,0-6 1 0,4-4-2 0,2-6-24 0,1-2-1 16,0-2 0-16,-1 0 19 0,-1 0-42 15,-2-20-167-15,4-10-28 16,4-14-157-16,0-46-299 16,2-5-112-16,14 9 701 15,-3 16 110-15,-8 50 720 16,-5 14-681-16,0 4 1106 16,0 2-830-16,0 0-238 15,-5 20-77-15,-8 16 2 16,-5 6 54-16,3 6-31 0,-3-2-11 15,3-3-3-15,3-10-10 16,1-10-1-16,2-7-13 16,3-8-37-16,-4-8-24 15,2 0 4-15,-4 0-14 16,1-12-82-16,3-16-97 16,3-8 46-16,3-8-13 15,2-3 176-15,0 7 54 16,0 8 176-16,-3 18 197 15,-4 14-169-15,-1 10-156 16,-10 30-20-16,-4 14 72 16,-5 15 7-16,-4 5-6 15,-2 0-6-15,4-4-21 0,4-8-37 16,7-7-26 0,9-11 2-16,5-11-13 0,4-6 0 15,4-7 9-15,23-6-7 16,15-7 5-16,14-4-7 15,13-3-5-15,11 0-3 16,3-8-12-16,-8-8 15 16,-12 1 4-16,-18 6 2 15,-18 0-1-15,-12 8 6 16,-11-2-5-16,-4 2 33 16,0 1 39-16,0-2-18 15,0-2-24-15,0-4-31 16,-4-6-6-16,-3-4-18 15,1-7-61-15,-2-7-84 16,2-6-143-16,-1-26-278 0,5 8-443 16,2 4 899-16</inkml:trace>
  <inkml:trace contextRef="#ctx0" brushRef="#br0" timeOffset="138497.26">13668 7870 692 0,'0'0'1121'0,"0"0"-900"15,0 0-152-15,0 0-13 16,0 0 14-16,0 0-27 16,129-28-29-16,-111 20-14 0,-10 2-25 15,-3 5 1-15,-5-2 24 16,0 3 17-16,0 0 8 16,-2 0 15-16,-11 18-22 15,-8 10-11-15,-4 10 39 16,-3 7-13-16,0 1-15 15,3 0-7-15,2-6-2 16,10-8-1 0,4-10-7-16,7-6-1 0,2-10-31 15,0-4 2-15,11-2 15 16,13 0 14-16,3-4-8 16,6-10-33-16,0-4-109 15,8-16-184-15,-9 4-429 0,-6 0-51 16</inkml:trace>
  <inkml:trace contextRef="#ctx0" brushRef="#br0" timeOffset="138912.22">14058 7784 831 0,'0'0'1239'0,"0"0"-987"0,0 0-198 16,0 0-39-16,0 0 2 15,0 0-3-15,-81 130-14 16,64-95 0-16,-1-1-1 15,7 0-27-15,1-6-30 16,10-8 10-16,0-6-27 16,14-10 1-16,34-4-81 15,6-20-221-15,-6-6-575 16,-11-3 334-16,-28 11 617 16,-5 9 69-16,-4-1 133 15,0 4 28-15,-13 6-157 0,-18 0 661 16,-9 10-340-16,-7 16-215 15,-7 8-52-15,2 8-19 16,2 2-18-16,8 0-11 16,11-2-15-16,11-7-30 15,13-12-6-15,7-5-28 16,7-12-13-16,22-6-2 16,10 0 3-16,11-7-37 15,0-15-40-15,4-3 39 16,-4-1-36-16,-8 2-71 0,-9-2-118 15,0-12-237-15,-10 8-269 16,-5 2 640-16</inkml:trace>
  <inkml:trace contextRef="#ctx0" brushRef="#br0" timeOffset="139594.43">14238 7698 614 0,'0'0'1471'15,"0"0"-1190"-15,0 0-248 16,0 0-33-16,113 0 18 16,-59 0 14-16,0 0-20 15,-8 0-12-15,-14 0-8 16,-8-2-41-16,-18 0-19 16,-6 2 12-16,-2 0-31 0,-26 0 26 15,-6 0 1-15,-8 10-1 16,-5 6-5-16,0 0 32 15,5 4 33-15,9 0 1 16,11-4 35-16,10 0 33 16,12-4 18-16,0-4-34 15,22-2-18-15,14-4-12 16,7-2-22-16,3 0-8 16,-1-6-43-16,-11-6-47 15,-15 0-76-15,-9 0-39 16,-10 4 4-16,0 2-185 15,-23 4-12-15,-6 2 204 16,-2 4 202-16,-2 18 111 16,-3 10 254-16,-2 9-15 0,4 3-97 15,3 0 6-15,11-6-124 16,9-10-40-16,11-8-26 16,0-10-66-16,11-10-3 15,13 0-78-15,10-8-131 16,6-16-138-16,-2-8-264 15,0-7 260-15,-7-1 351 16,-7 3 28-16,-7 1 125 16,-9 5 182-16,-3 11-27 15,-5 12 189-15,0 8-352 16,0 6-110-16,-11 22-2 16,-8 12 94-16,-2 7-9 15,-2 3-14-15,3-2-37 0,4-4-38 16,3-10-18-16,4-6-11 15,3-8 0-15,1-6-21 16,2-6-43-16,1-2-56 16,2-2-14-16,0-4-165 15,0 0-21-15,7 0-21 16,20-18-216-16,-5-4 329 16,3-2-51-16</inkml:trace>
  <inkml:trace contextRef="#ctx0" brushRef="#br0" timeOffset="140130.06">14839 7474 2023 0,'0'0'275'0,"0"0"-219"16,0 0-26-16,0 0 38 15,-89 112-26-15,68-78-23 16,-4 0-4-16,2-2-15 15,4-8 1-15,-1-4 0 16,6-8-1-16,3-6 1 16,11-4-1-16,0-2-20 15,0 0-76-15,22-4-42 16,5-10 16-16,-2 2 54 16,1 2 46-16,-10 4 22 15,-7 4 0-15,-7 2 17 0,-2 0 33 16,-2 0 6-16,-19 10-8 15,-9 10-13-15,-2 4-23 16,-1 0-9-16,4 0-3 16,9-1-8-16,13-5-47 15,7-3-29-15,0-1 22 16,22-2 26-16,7 2-40 16,-2-1 42-16,0-1 24 15,-11-2 9-15,-5 0 1 16,-11 2 17-16,0 3 79 15,-12 3 16-15,-12 7 15 16,-10 1-37-16,-1 0-41 16,-3-2-20-16,5 0-18 0,4-4-10 15,4-6 0 1,8-2-1-16,3-8-18 0,9-4-72 16,3 0-64-1,2-6-143-15,9-38-605 0,11 2 194 16,5-2 533-16</inkml:trace>
  <inkml:trace contextRef="#ctx0" brushRef="#br0" timeOffset="140759.56">14985 7728 646 0,'0'0'1154'0,"0"0"-950"16,0 0-122-16,0 0-10 0,126-44-22 15,-109 38-22-15,-13 4-28 16,-4 0-3-16,0 2-59 15,-16 0-25-15,-9 0 40 16,-6 4 10-16,-2 14 34 16,-3 10 3-16,-4 10 49 15,3 6-5-15,-2 6 5 16,8 1-23-16,7-9-25 16,8-6-1-16,7-13-29 15,9-8-24-15,0-12-53 16,5-3 21-16,12 0 49 15,8 0-1-15,-1-5 8 16,1-1 20-16,-8 6 8 0,-3 0 1 16,-9 0 17-1,-5 14 85-15,0 6 19 0,-17 0-40 16,-2-2-22-16,-1-2-1 16,2-4-14-16,4-4-19 15,6-4-2-15,1-4-7 16,3 0-16-16,1-6-27 15,3-16-64-15,0-12 29 16,18-16-13-16,11-15-47 16,9-15-81-16,3-8 5 15,-2 2 132-15,-7 10 66 16,-13 20 136-16,-5 21 143 16,-12 26-106-16,-2 9-118 15,0 23-36-15,0 24 69 16,0 13 29-16,-2 8-44 0,0 4-12 15,2-2-8 1,0-9-19-16,6-10-22 0,10-10 0 16,-3-9-10-16,0-10-2 15,-5-8-7-15,-2-6-42 16,-4-6-83 0,3-2-55-16,-1-2-10 0,6-20-299 15,5-37-296-15,5-4 127 16</inkml:trace>
  <inkml:trace contextRef="#ctx0" brushRef="#br0" timeOffset="140945.6">15196 7834 72 0,'5'-14'358'0,"-5"10"-210"16,0 2 676-16,0 2-169 16,0 0-503-16,-7 4-110 0,-11 14-13 15,-5 4 71 1,0 2-23-16,-4 1-42 0,0-4-34 16,2 0-1-16,1-7-1 15,2-5-54-15,-3-2-79 16,3-7 0-16,-1 0-163 15,2-22-255-15,5-8-542 16,5-7 1008-16</inkml:trace>
  <inkml:trace contextRef="#ctx0" brushRef="#br0" timeOffset="141061.75">15107 7411 2198 0,'0'0'357'0,"0"0"-265"16,0 0-69-16,0 0 0 15,0 0-6-15,0 0-17 0,0 0 0 16,36 38-106-16,-36-16-194 16,-11-5-382-16,-10-3-806 0</inkml:trace>
  <inkml:trace contextRef="#ctx0" brushRef="#br0" timeOffset="142764.53">12634 8578 677 0,'0'0'182'0,"0"0"314"15,0 0-232-15,0 0-127 16,0 0-36-16,0 0-5 0,0 0-3 16,15-38-34-16,-15 38-25 15,0 0-14-15,0 0-18 16,0 0 8-16,0 6-2 15,0 12-2-15,-2 13 10 16,-9 6-9-16,-5 9-6 16,-1 2-1-16,1-1-23 15,3-7-22-15,1-6-17 16,8-10-15-16,2-10-8 16,2-8-72-16,0-6 12 0,2 0 75 15,12-18-15-15,-8-14-242 16,-3 2-530-1,-3 4 701-15</inkml:trace>
  <inkml:trace contextRef="#ctx0" brushRef="#br0" timeOffset="144261.71">10027 8779 178 0,'0'0'359'16,"0"0"-174"-16,0 0-185 16,0 0-6-16,0 0-19 15,0 0 14-15,0 0 11 16,25-18 154-16,-25 18 28 15,0-3-17-15,0 3 10 16,0 0-22-16,0 0 35 16,0 0-47-16,0 0-54 0,2 0-33 15,-2 0-33-15,0 0-11 16,2 3-4-16,-2 9 51 16,2 4 25-16,-2 6-16 15,0 0-1-15,0 2-5 16,0 4-23-16,0 2 1 15,0 6-4-15,0 5-7 16,0-1-3 15,0 2-23-31,-2-5 14 0,0 0-15 0,0-7 1 0,0-2 5 16,0-8-6-16,-4-2 1 16,2-4 0-16,2-4 0 0,-3 0 6 15,1-2 7-15,0 0-6 16,2-2-2-16,0-2-5 15,2-2 7-15,0 0-7 16,0-2-1-16,0 0 2 16,0 0-1-16,0 0-1 15,0 0-1-15,0 0-17 16,0 0-17-16,0 0-54 16,0 0-55-16,0 0 8 15,0-2-163-15,-3-12-298 16,-4 2-79-16,0 0 542 0</inkml:trace>
  <inkml:trace contextRef="#ctx0" brushRef="#br0" timeOffset="144808.07">10027 8891 310 0,'0'0'202'16,"0"0"-5"-16,0 0-143 15,0 0 10-15,0 0 40 16,0 0 64-16,0 0 26 16,7-42-64-16,-7 42 10 15,0 0 40-15,0 0-38 16,0 0-70-16,0 10-12 0,0 8 44 15,0 8 19-15,0 4-30 16,0 4-40-16,0 5-17 16,0 1-11-16,0 2-7 15,0 0-5-15,0-3 2 32,0 2-5-32,0-3 5 0,0-2-13 0,0-2-1 15,0-2 12-15,0 0-13 16,0-1 0-16,-3-1 2 15,-1-1-2-15,0 0 1 16,0-4 5-16,-2-2-6 0,2-7 1 16,2-4-1-1,2-6 1-15,0-2 1 0,0-4-2 16,0 0 1-16,0 0 0 16,0 0 6-16,0 0 3 15,0 0-4-15,0 0 2 16,-2 0-8-16,-1-4-61 15,1-4-147-15,0 0 12 16,-4-4-124-16,1 1-321 16,0 4 27-16</inkml:trace>
  <inkml:trace contextRef="#ctx0" brushRef="#br0" timeOffset="145409.01">9834 9533 322 0,'0'0'1367'0,"0"0"-1010"15,0 0-260-15,0 0-75 16,0 0-22-16,0 0 1 16,0 0 17-16,58 52 0 15,-43-24-5-15,3 2 17 16,-3 2-4-16,-1-2 26 16,1-4-3-16,-2-6-17 15,3-2-15-15,-5-4-16 16,3-4 7-16,-6-2 0 15,-1-3-7-15,-1-4-1 0,-2 2 6 16,-2-3 25-16,-2 0 16 16,2 0-10-16,2-3 16 15,5-8-33-15,5-10-14 16,3-3 0-16,6-4-6 16,3-4-1-16,3-2-30 15,0-2-21-15,0-2-77 16,-5 2-99-1,-6-3-409-15,-5 12-358 0,-7 11 780 0</inkml:trace>
  <inkml:trace contextRef="#ctx0" brushRef="#br0" timeOffset="148189.94">8982 10154 324 0,'0'0'965'0,"0"0"-472"16,0 0-344-16,0 0-50 16,0 0-24-16,0 0-22 15,0 0-10-15,23 17 25 16,-15 6 8-16,3 9-11 16,-3 9-9-16,-2 9 1 15,-4 6 5-15,-2 8-10 16,0 6-14-16,0 9 27 15,2 3-1-15,3 4-34 0,-1 2-16 32,6 2-8-32,-4 3-5 0,-2 3 1 0,-2 0 3 15,-2 1-5-15,0 1-2 16,0-4 2-16,0-4-2 16,0-1 2-16,0-5 0 15,0-4 0-15,0 0 0 16,0-4 1-16,0 1 8 15,5-4-8-15,-1 4 1 16,0 1 8-16,2 0-8 16,-4 2-2-16,-2 0 0 15,0-1 0-15,0-3 0 16,0-4 1-16,-8-4-1 0,0-6-1 16,-1-3 1-16,3-3-9 15,-4-4 9-15,1 0-1 16,1 0 1-16,-2 1 0 15,2-3 0-15,-1-2 0 16,-3 2 0-16,1-4-9 16,1 2 8-16,-3-4-8 15,5 0 0-15,0-2 8 16,-1 1-6-16,2-3-4 16,0-2 5-16,3 0-6 15,-1-6 12-15,5 0-12 16,-2-12-6-16,2 0 12 0,0-8-4 15,0-4-5 1,0-2-29-16,0-6-61 0,0-2-84 16,2-18-65-16,3-12-300 15</inkml:trace>
  <inkml:trace contextRef="#ctx0" brushRef="#br0" timeOffset="150688.25">9147 10417 494 0,'0'0'91'15,"0"0"-65"-15,0 0 544 16,0 0-340-16,0 0-61 15,0 0-15-15,0 0-36 16,35-26-63-16,-14 16-32 16,1-4 17-16,7 0-20 15,2-2 2-15,5-2-2 16,1-2-5-16,1 0 20 0,-1-1-11 16,-6 6-14-1,-10 5-10-15,0 3 0 0,-8 3-8 16,-4 4-7-16,2 0 9 15,-2-1 6-15,2 1 0 16,2-3 0-16,10 0 12 16,8-5 10-1,11-3 28-15,10-3 23 0,6 3-44 16,2-2-21-16,2 4-1 16,-4 0 0-16,-3 4-7 15,-1 2 0-15,-5 2 1 16,-2 1-1-16,2 0 9 15,5 0 26-15,8-3 16 0,9-1 2 16,12-2 5 0,6-2-42-16,5-2-7 0,19 0-2 15,23-4-6-15,22 2-1 16,5-2 0-16,-12 0-1 16,-10 0 1-16,-14 0 0 15,2-6 1-15,0 0-1 16,-22 4 1-16,-22 2 2 15,-16 6-3-15,-9 4 0 16,9 2 0-16,6-3 0 16,8 4-1-16,-8 1-6 15,-3 0 6-15,-1-2 1 16,-2 0-1-16,5-4 2 16,2-2 5-16,0 0-5 15,1-2-1-15,0 0 6 16,-2 3-6-16,-1 3 1 0,-1 3 0 15,-2 1-1-15,2 0 0 16,4 0-7-16,0 0 7 16,6 0 0-16,2 0 0 15,4 0-2-15,0-2 1 16,-5-5 1-16,-3 3 1 16,-10 3 0-16,-8 1-1 15,-12 0-9-15,-9 0-2 16,-9 0 10-16,-4 4-7 15,-4 6 3-15,2-1 4 16,2 4 2-16,-2-1-1 0,2 2 0 16,-5 4-6-1,-1 2 6-15,-8 4 1 0,-6 4 2 16,-7 10 9-16,-2 8 3 16,0 8-3-16,-13 9 5 15,0 3 0-15,1 4-1 16,1 2-4-16,3 2-1 15,-4 5 2-15,1-2-4 16,-1 6 4-16,-3 3-4 16,-3 0-8-16,3 2 8 15,-1 3-9-15,1-3 2 16,3 0 4-16,1-3-6 16,0-1 9-16,2-4 6 0,-2 0-14 15,0 0 16 1,-1-3-17-16,2-1 0 0,-2-2 9 15,3-2-9-15,-2-4 12 16,5-4-6-16,-4-5 3 16,6-3-8-16,2-6 0 15,0 0 0-15,0 0 6 16,-3 2-6-16,1 1 5 16,-5 2 0-16,0 2-6 15,-2 1 18-15,-3-2-2 16,1 0-5-16,-1-2 2 15,1 0-12-15,2-4 0 16,0-1 0-16,2-3-1 16,3-2 1-16,-1 0-1 15,-3-4 1-15,4-2-1 0,2-2 0 16,-1-1 0-16,3-6 5 16,0-3-5-16,2-1-12 15,0-3 2-15,0-4 9 16,0-2 2-16,0 2-1 15,0-2 0-15,0 2 1 16,0 2-1-16,0-2 0 16,0 2-1-16,0-4-5 15,0 2-2-15,0-4-7 16,0-2 2-16,0-1 1 16,0-2 6-16,0 0 6 15,0-2 0-15,0-1 0 0,0 0 0 16,0 0-2-1,-2-2 1-15,-1 0-6 0,1-1 1 16,-1-3 6-16,-3 1-6 16,0-1-3-16,-8 0-3 15,-4 3-3-15,-11 0-12 16,-6-1-34-16,-10 3-13 16,-6-4 20-16,-7 3 32 15,0-1 16-15,-4-2 6 16,1 2 1-16,1-2 5 15,0 1 1-15,2 2-6 16,-4 0-1-16,-5 0 0 16,-2 2-1-16,-1 1 0 15,-1-2-6-15,5 4 7 16,1-8 0-16,5 3 0 0,0 0 0 16,0 1 1-16,-5-3 10 15,-4 1 12-15,-5 1-8 16,-6 1-7-16,0-1-8 15,-4 1-1-15,5 2 1 16,3-3 1-16,5 2 0 16,7-2 7-16,1 0-2 15,3 4 11-15,0 0-2 16,-2 2-14-16,-1 0 5 16,-3 4-6-16,1-2-1 15,0-2 0-15,0 0 1 0,6-4-1 16,-1 0-11-1,4-4 10-15,2 2 2 0,0 0-1 16,1 4 1-16,0 0 5 16,-1 6-4-16,-2-2 6 15,0 4 2-15,3-2-3 16,2 2-4-16,5-6-2 16,-2 0 1-16,4 0 9 15,-3-4 1-15,1-2 9 16,-4-2 1-16,1-2-9 15,-2 0-10-15,2 2-1 16,-1 0 0-16,2 2 1 16,1 0-1-16,3 2-1 15,2-2 11-15,1 0 8 16,3 0 2-16,-2-1-20 0,-5-2 0 16,-3-1 1-1,-8 0-2-15,-2 0 0 0,-4 0-1 16,-3-8-5-16,1 0 6 15,-1 1 0-15,0 0 0 16,7 1 1-16,0-4 0 16,7 4 11-16,-1 0-2 15,2 0 7-15,-2 0-4 16,0 0-6-16,0 0-5 16,0-2-2-16,6-4 0 15,5-4 0-15,6 0 1 16,6-4-1-16,3 0 9 0,7 2-9 15,1 0 0 1,3 2-18-16,-3-4-34 0,1-5-58 16,-8-29-184-16,5 4-439 15,1-4-529-15</inkml:trace>
  <inkml:trace contextRef="#ctx0" brushRef="#br0" timeOffset="151904.23">9992 9017 23 0,'0'0'1092'15,"0"0"-733"-15,0 0-198 0,0 0-115 16,0 0-19 0,0 0-25-16,0 0-2 0,8 0 0 15,-3 0 15-15,0 7-2 16,-2-2-4-16,0 1 45 16,-3 2 52-16,0 5-18 15,0 5-14-15,0 9-11 16,-7 10 1-16,0 7 5 15,3 6-17-15,2 4-24 16,0 4 0-16,2-2-10 16,0 2-9-16,0-3 3 15,0-3-6-15,-2-4-5 16,-5-6-1-16,0-2 0 16,-2-6 32-16,0-2 3 15,3-1-1-15,-4-4-4 16,6 4-29-16,2-3 0 0,0 0 6 15,2-2-7-15,0-2 0 16,0-6 0-16,0-4 1 16,0-6 0-16,0-2-1 15,0-4 1-15,0-2 0 16,0 2 0-16,0-2 8 16,0 0 3-16,0 0-4 15,0 0 11-15,0 0-13 16,0 0 8-16,0 0-14 15,0 0 0-15,0 0 1 16,0 0 7-16,0 0-7 0,0 0 4 16,0 0-5-16,0 0-1 15,0 0-7-15,0 0-8 16,0 0 14-16,0 0-14 16,0 0 6-16,0 0-1 15,0 0-11-15,0 0-26 16,0 0-96-16,0 0-60 15,-23-4-276-15,2-10-416 16,-8-6 389-16</inkml:trace>
  <inkml:trace contextRef="#ctx0" brushRef="#br0" timeOffset="152602.04">9620 9595 582 0,'0'0'902'16,"0"0"-529"-16,0 0-246 15,0 0-40-15,0 0-12 16,0 0-40-16,0 0-25 16,46 18 41-16,-26 6 2 15,0 2 15-15,0 4 18 16,-4 0-27-16,-1 0-18 15,-1 0-6-15,-3 1-3 16,0 1 0-16,1-2-12 0,0 4 8 16,2-2-12-1,2 0-15-15,2-2 10 16,-3-4-10-16,3 0-1 0,-3-4 7 16,-1-4-7-16,-1-4 1 15,-3-2-1-15,-2-2 0 16,1-2 1-16,-3-2 1 15,0 1-2-15,0-4 2 16,-2 1-2-16,1-2 6 16,-3 3-6-16,0-5-1 15,0 0 0-15,-2 0 1 16,0 0 2-16,0 0 8 16,2 0-1-16,-2 0 5 15,0 0 12-15,0 0-12 16,3-3 1-16,1-8-15 0,0-6 1 15,4-5 4 1,0-6 1-16,5-6-6 0,3-10 0 16,3-8-1-16,4-6 0 15,2-3-15-15,0 5 15 16,-3 10 1-16,-7 12-1 16,-1 12 1-16,-7 8-1 15,-1 6 1-15,-4 4 1 16,-2 4-1-16,0 0 1 15,0 0 6-15,0 0-6 16,0-2 0-16,0 2-1 16,0 0 1-16,0 0-2 15,0-2-12-15,0-2-21 0,0-2-39 16,-18-2-234-16,-3 0-426 16,-4 4-665-16</inkml:trace>
  <inkml:trace contextRef="#ctx0" brushRef="#br0" timeOffset="154170.17">9769 9549 428 0,'0'0'160'16,"0"0"56"-16,0 0 172 16,0 0-127-16,0 0-29 15,0 0-50-15,0 0-56 0,-7-12-50 16,7 12-4-1,0 0-24-15,0 0-28 0,0 0-15 16,0 0-5-16,0 0-1 16,0 2 0-16,0 16 1 15,4 8 35-15,10 8 20 16,6 4-2-16,4 2-1 16,3 0-15-16,2 0-19 15,-2-1-5 16,-3-6-12-31,-4 0 6 0,-2-5-7 0,-2-2 0 0,-3-4 0 16,-1 2 1-16,3-2 4 16,-4 0 10-16,1-2-3 0,-2-2-3 15,1 0 0-15,1-4 0 16,-4-2-1-16,-1-1-7 16,-3-4 6-16,-2-3-7 15,1 0 0-15,-3 0-1 16,3-2 2-16,-3 0-1 15,0-2 0-15,0 2 2 16,0 0-1-16,0 0 6 16,0-2-5-16,2 0-2 15,-2 0 12-15,2 0 37 16,2 0 5-16,1 0-17 16,3-14 3-16,8-12-16 15,3-12-23-15,15-14-1 0,9-16-50 16,9-11-72-16,0-7-79 15,-4 0-15-15,-29 4-266 16,-11 24-483-16,-8 22 681 0</inkml:trace>
  <inkml:trace contextRef="#ctx0" brushRef="#br0" timeOffset="155168.94">10850 11470 728 0,'0'0'1038'0,"0"0"-799"16,0 0-172-16,0 0-17 16,-34-115-17-16,25 79 6 15,-2 0-25-15,-3 2-13 0,-1 4 9 16,-3 4 30-16,-4 8 82 16,-1 4-41-16,1 2-9 15,-2 6-40-15,2 2 0 16,-1 2-10-16,3 2-13 15,-2 0-2-15,-3 0-7 16,-1 6-1-16,-3 10 1 16,-5 2 8-16,3 6-8 15,-2 4 1-15,-1 4 8 16,1 8 0-16,-3 5 5 16,2 5-1-16,1 4 5 15,-1 2-6-15,8 2 6 16,2 2 12-16,4 2-5 0,3 3-1 15,7 1 1 1,3 2-11-16,7-2-13 0,0 0 9 16,0 3-9-16,4 0-2 15,17 2 2-15,8-1-1 16,9-4 0-16,8-6 0 16,8-7-2-16,6-13 1 15,4-8 1-15,1-8 0 16,1-8 0-16,-3-4 0 15,1-6-1-15,2-6 1 16,1 0 0-16,-1-6-23 16,1-14 10-16,-3-6 12 0,-3-2-10 15,-12-3 11 1,-7 1-2-16,-11 1-8 0,-6-3-1 16,-3-1 10-16,-2-1 0 15,0 0 1-15,-3 0-36 16,2 4-16-16,-1 4-21 15,-7 5-36-15,-7 3-78 16,-2 5-64-16,-2 3-890 0</inkml:trace>
  <inkml:trace contextRef="#ctx0" brushRef="#br0" timeOffset="156183.54">11762 11085 745 0,'0'0'869'15,"0"0"-590"-15,0 0-206 16,0 0 15-16,0 0 3 16,0 0-45-16,0 0-24 15,-10 34-7-15,3 8 100 16,-2 10-8-16,0 10-25 16,-2 6-18-16,5 3-2 15,-2 3-19-15,8 2-14 16,0 2-11-16,0 2-12 15,8 1-5-15,7-3 0 0,5 2 5 16,2-4-6-16,5-3 1 16,-1-3-1-16,1-8 6 15,0-6-6-15,0-6 0 16,0-6 0-16,2-8-1 16,-1-3-5-16,0-8 5 15,0-7 0-15,1-6-1 16,4-9 2-16,6-3-1 15,5-4 1-15,3-17 0 16,0-5 6-16,-2-2-5 16,-3 4 4-16,-5 2-5 15,-6 2 0-15,1 2-1 16,-1-2 1-16,0-2 1 16,5-4 0-16,6-8 1 15,5-8 6-15,4-8-8 0,1-7 0 16,-2-2 0-16,-7 0 0 15,-9 5 1-15,-7 2 0 16,-8 4 25-16,-1 2 7 16,0-5-14-16,0 0-4 15,6-12-14-15,3-7 0 16,5-12-2-16,1-6 0 16,-6-5-12-16,-6 5-13 15,-9 6 14-15,-10 12 12 16,-2 10 0-16,0 11 7 15,-12 12 14-15,2 6-12 16,-1 9-1-16,1 2-2 16,2 4-6-16,-1 4 0 0,3 0 0 15,-2 2 0-15,2 2 0 16,1 2 0-16,1 2 6 16,0 2-6-16,2 0 1 15,-1 0-1-15,3 2 0 16,-3 0-1-16,3 0 1 15,-4 0-12-15,-7 0-37 16,-5 8-69-16,-26 12-159 16,4-2-105-16,-5-2-872 0</inkml:trace>
  <inkml:trace contextRef="#ctx0" brushRef="#br0" timeOffset="166327.46">15539 7564 772 0,'0'0'600'16,"0"0"-290"-16,0 0-182 15,0 0-90-15,0 0 18 16,5 0 7-16,-3 0-21 16,2 0-19-16,1 0-14 15,2 0 3-15,2 0-11 16,1 0 29-16,2 0-2 15,-1-3 9-15,0 2 7 16,0-2 2-16,2 3 10 0,6-1-1 16,2-3-14-16,10-2 5 15,10-5 3-15,13 0-7 16,13-7-17 0,6-3 0-16,7 1 11 15,-2 0 31-15,-4 2-21 0,-7 2-25 16,-15 4-7-16,-4 2-14 15,-9 4 6-15,-5 0-5 16,-3 2 0-16,0 0-1 16,0 0 1-16,-2 0 5 15,-4 0-5-15,-5 2 1 16,-7 0-1-16,-6 2-1 16,-7 0 0-16,0 0 7 0,0 0-7 15,0 0 12 1,0 0-11-16,0 0 0 0,0 0 6 15,0 0-7-15,0 0-1 16,0 0-17-16,0 0-28 16,0 0-53-16,-15 0-82 15,-10 0-123-15,2-2-294 16,0 0-910-16</inkml:trace>
  <inkml:trace contextRef="#ctx0" brushRef="#br0" timeOffset="166831.79">16437 7012 1056 0,'0'0'564'16,"0"0"-301"-16,0 0-125 15,0 0-21-15,0 0 9 16,0 0-39-16,0 0-54 15,9-44-32-15,-2 50-1 16,4 8 34-16,2 2-3 16,5 0-7-16,5 0 17 15,4 0 32-15,1-4 5 16,6-2-37-16,-1-2 6 16,3-2-1-16,-1-2-21 15,1 3-2-15,-7-4-22 16,-4 4 5 15,-3-2-1-31,-7 1-5 16,-1 2-1-16,-5-1 0 0,-1-2 0 0,-1 4 1 0,-3-4-2 0,-1 1 2 15,-1 1-6-15,1 1 6 16,-3-1 0-16,0 8 0 16,0 3-7-16,-12 10 7 15,-19 8 6-15,-11 10 6 16,-14 8 2-16,-9 6 2 15,-6 3-10-15,5-1-6 16,5-6 0-16,14-6-8 16,12-10-79-16,12-8-83 0,12-12-195 15,7-10-313 1,4-10-774-16</inkml:trace>
  <inkml:trace contextRef="#ctx0" brushRef="#br0" timeOffset="168405.07">17170 7163 1109 0,'0'0'916'16,"0"0"-706"-16,0 0-139 15,0 0-49-15,0 0 20 16,0 0-10-16,0 0-32 16,23-18-11-16,-8 12 10 15,-4-1 0-15,1 3 1 0,-6 0-1 16,3-3-82-1,0-1-115-15,-2-2-473 0</inkml:trace>
  <inkml:trace contextRef="#ctx0" brushRef="#br0" timeOffset="168575.13">17594 6980 1335 0,'0'0'944'0,"0"0"-816"15,0 0-80-15,0 0 10 16,0 0-58-16,0 0-77 16,0 0-125-16,102-106-146 0,-73 96-393 15,-4-2-246-15</inkml:trace>
  <inkml:trace contextRef="#ctx0" brushRef="#br0" timeOffset="168761.14">17937 6695 1991 0,'0'0'356'16,"0"0"-251"-16,0 0-45 15,0 0-60-15,0 0-43 16,0 0-92-16,0 0-60 16,125-84-321-16,-88 58-97 0,-8 2 20 15,-4-2 479-15</inkml:trace>
  <inkml:trace contextRef="#ctx0" brushRef="#br0" timeOffset="168891.79">18313 6332 337 0,'0'0'1103'0,"0"0"-525"15,0 0-456-15,0 0 3 16,0 0-14-16,0 0-72 16,0 0-39-16,56-36-120 15,-33 28-34-15,0-4-193 16,12-12-181-16,-9 4-290 15,1 0 641-15</inkml:trace>
  <inkml:trace contextRef="#ctx0" brushRef="#br0" timeOffset="169037.4">18674 5984 39 0,'0'0'1515'0,"0"0"-1156"0,0 0-245 15,0 0-69-15,0 0-45 16,0 0-94-16,0 0-222 15,82-73-37-15,-59 53-577 16,-3 0 706-16</inkml:trace>
  <inkml:trace contextRef="#ctx0" brushRef="#br0" timeOffset="169209.96">19128 5484 552 0,'0'0'1289'0,"0"0"-1102"15,0 0-137 1,0 0-16-16,0 0-34 0,0 0 0 16,0 0-68-16,45-94-68 15,-32 70-155-15,1 0-374 0</inkml:trace>
  <inkml:trace contextRef="#ctx0" brushRef="#br0" timeOffset="169601.95">19296 5113 489 0,'0'0'108'0,"0"0"433"0,0 0-399 16,0 0-78-16,0 0-41 16,0 0-20-16,0 0-3 15,0 0 1-15,0 0-1 16,0 0 0-16,0 0 1 15,0 0 35-15,0 0 48 16,0 0 87-16,-2 0 40 16,-3 2-77-16,-4 2-46 15,-6 4-22-15,-8 4-4 16,-8 6 22-16,-11 4-29 16,-5 5-27-16,-4 1-20 15,2-1 9-15,2-3-15 16,7-2 16-16,6-1-17 15,3-5 0-15,6 0 12 16,4-4-12-16,1 0 0 0,3-2 4 16,2-2-5-16,1 0-1 15,4 0-50-15,3-2-89 16,3-2 23-16,4-4-126 16,0 0-150-16,6 0-590 0</inkml:trace>
  <inkml:trace contextRef="#ctx0" brushRef="#br0" timeOffset="169915.02">19213 5264 628 0,'0'0'1051'0,"0"0"-880"16,0 0-112-16,0 0 40 15,0 0-42-15,0 0-48 16,0 0-6-16,18 24 4 16,-9 8 24-16,-2 4 24 15,-1 6-4-15,4 0 3 16,-2 0-34-16,3-4-12 16,5 1-2-16,-1-6-6 15,1-2-68-15,3-8-60 16,-9-9-388-16,-3-6-476 0</inkml:trace>
  <inkml:trace contextRef="#ctx0" brushRef="#br0" timeOffset="170930.3">17696 6994 133 0,'0'0'353'15,"0"0"-353"-15,0 0-187 0,0 0-9 16</inkml:trace>
  <inkml:trace contextRef="#ctx0" brushRef="#br0" timeOffset="196958.78">15249 8574 663 0,'0'0'0'15,"0"0"-14"-15,0 0 11 16,0 0 3-16,0 0 225 15,0 0-98-15,3 0-67 0,-1 0-13 16,1 0 33-16,-1 0 20 16,0 0 9-16,2 0-27 15,1 0 7-15,1 0 9 16,1 0-21-16,2 0-19 16,-2 0-15-16,-1 0-7 15,2 0 1-15,0 0 1 16,1 0 3-16,2 0-13 15,0 0 1-15,4 0-10 16,6 0-6-16,-1 0 4 16,4 0 18-16,1 0-17 15,-1 0-5-15,3 0-13 0,-2 0 1 16,-3 0-1-16,-2 0 0 16,-4 0 1-16,-5 2-2 15,-5 0 1-15,1 0 0 16,-5-2-1-16,0 2 1 15,3-2 1-15,2 0-1 16,1 2 0-16,4 0 1 16,3 0 0-16,1-2 0 15,2 0-1-15,0 2 0 16,-3-2 0-16,-1 2-1 16,-6-2 1-16,-3 3 0 15,-1-3 1-15,-4 0-1 16,0 1 1-16,0-1 5 0,0 0 0 15,2 0-6 1,3 2 1-16,2-2 0 0,4 2 0 16,7 0 0-16,1 0 1 15,4 0-1-15,2 0 0 16,-1 0 0-16,-4 2-1 16,0-1 0-16,-7-2 0 15,-1-1 0-15,-8 2 0 16,1-2 0-16,-3 0 0 15,2 0-1-15,5 2 1 16,0-2 1-16,6 0-1 16,6 2 1-16,-1-2 0 15,4 0-1-15,1 0 1 16,-1 0-1-16,-3 0 1 16,-2 0-1-16,-5 2 1 0,-3-2 0 15,-5 0-1-15,-2 0 0 16,2 0 1-16,-6 0 0 15,4 0 0-15,1 0 1 16,1 0 4-16,7 0 1 16,3 0-4-16,7 0-2 15,-2 0 5-15,4 0-6 16,-3 0 1-16,-1 0-1 16,-6-4 0-16,-4 2 1 15,-4 0 0-15,-5 1-1 16,1 1 1-16,-3 0-1 15,0 0 6-15,0 0-5 0,0 0-1 16,0 0 1-16,0 0-1 16,0 0 1-16,0 0 0 15,0 0-1-15,0 0 1 16,0 0 1-16,0 0 4 16,2 0-4-16,0 0-2 15,4 0 1-15,1-3 5 16,2 2-5-16,-2-2 0 15,-1 1-1-15,1 2 1 16,2-2 0-16,0 0 0 16,2-2 0-16,1 2-1 15,-2 0-3-15,-1 2 3 16,-3-1 0-16,0 1-1 0,-4 0 1 16,0 0-1-16,-2 0 1 15,0 0-1-15,0 0 2 16,0 0-2-16,0 0-17 15,0 0 4-15,0 0-8 16,0 0-15-16,0 0-4 16,0 0-78-16,0-5-130 15,-6-5-273-15,-4 0-122 16,4-2 292-16</inkml:trace>
  <inkml:trace contextRef="#ctx0" brushRef="#br0" timeOffset="197507.22">16429 8351 500 0,'0'0'228'0,"0"0"504"16,0 0-502-16,0 0-162 16,0 0 11-16,0 0 24 15,0 0-40-15,0 17-9 0,0-5 3 16,8 4-21 0,3 2-4-16,3 0 17 15,1 0-8-15,3 2-11 0,3 0-14 16,0-2-3-16,2 0-4 15,-1-2-8-15,0-2-1 16,-4-2 0-16,-2-2-9 16,-3-2 3-16,-2-4 5 15,-2 1 1-15,-2-2 0 16,-3 1 0-16,3-2 0 16,-3 2 0-16,-2-2 0 15,4 1 0-15,-2 1-1 16,-2-3-6-16,2 3 5 15,-2-2 1-15,-2 2 0 16,0-1-1-16,0 1 1 16,0 1-17-16,0 4-12 15,-10 2 30-15,-13 10 0 0,-10 5 0 16,-7 3 0-16,-9 6-25 16,-5-1-74-16,3-2-191 15,-5-6-108-15,16-8-552 16,8-8 812-16</inkml:trace>
  <inkml:trace contextRef="#ctx0" brushRef="#br0" timeOffset="197712.67">16722 8899 1564 0,'0'0'966'0,"0"0"-938"16,0 0-28-16,0 0-40 15,0 0-64-15,0 0-199 16,0 0-360-16</inkml:trace>
  <inkml:trace contextRef="#ctx0" brushRef="#br0" timeOffset="198510.21">16263 8608 605 0,'0'0'69'0,"0"0"-68"16,0 0-1-16,0 0 195 16,0 0-60-16,0 0-70 0,0 0 46 15,27 0 1 1,-18 0-38-16,2 0-25 0,2 9 103 16,5-4-22-16,7 1-1 15,4-2-11-15,2 0-41 16,7 0-37-16,0 1-18 15,-1-4-8-15,2 3-13 16,-6 0 8-16,-4 0-9 16,-5 1 0 15,1 0 0-31,-3 2 1 16,-1-1 0-16,-4-2 0 0,-1 1-1 0,-3-2 1 0,-4-1 0 15,-2-1-1-15,-3 2 2 16,-1-3 8-16,-1 0 3 15,-2 1-11-15,0-1 4 0,0 0-5 16,0 0 5-16,0 0-5 16,0 0 6-16,0 0-6 15,0 0 0-15,0 0 0 16,0 0 0-16,0 0-1 16,0 0 0-16,0 0-7 15,0 0-20-15,0 0-34 16,0 0-155-16,0-5-341 15,-7-5-251-15</inkml:trace>
  <inkml:trace contextRef="#ctx0" brushRef="#br0" timeOffset="199460.48">16315 8398 783 0,'0'0'1019'0,"0"0"-787"16,0 0-164-16,0 0-15 16,0 0 2-16,0 0-17 15,0 0-5-15,51-2 30 16,-22 20-27-16,2 2 16 0,5 2-2 16,-1 2-28-16,3-4-10 15,0 0-11-15,2-2 11 16,-2-2-4-16,2 0-7 15,-5 0 7-15,2 0-8 16,-4 0 0 0,-2 1 5-16,-4-2-5 0,-5 2-1 15,-4-2 1-15,-1-1 1 16,-3 3 0-16,-1-5-1 16,1-2 0-16,-5-2 1 15,-1-2-1-15,-3-2 2 16,0-2-1-16,-5 0-1 15,0-2 1 1,0 0 0-16,0 1 5 0,0-1-4 16,0 0 13-16,0 3-3 15,0-1-5-15,-10 0-5 0,-3 4 5 16,-2-1-6-16,-5 4 5 16,0 1-5-16,-7 0-1 15,0 2 0-15,-9 2 0 16,-1 0 0-16,-7 2 9 15,-4 2-9-15,1 0 0 16,1 0-5-16,4 0 5 16,3-2 8-16,6-2 1 15,8-2 6-15,6 1-6 16,5-4-9-16,5 0 7 0,5-5-7 16,2-3 0-1,2-1 0-15,0 0 1 0,0 0-1 16,0 0 8-16,0 0-8 15,0 0 1-15,0 0-1 16,0 0-7-16,0 0-12 16,2 0-35-16,6-10-41 15,17-10-179-15,-4 2-426 16,0-2-363-16</inkml:trace>
  <inkml:trace contextRef="#ctx0" brushRef="#br0" timeOffset="208431.86">15824 6377 584 0,'0'0'714'0,"0"0"-582"16,0 0-101-16,0 0-22 15,0 0 14-15,0 0 68 16,9 0 4-16,3 0-41 15,1-3 25-15,7-4 19 16,9-1-36-16,7-5-30 16,8 1-17-16,7-2-3 15,3 0-12-15,0 0 1 16,-8 2 0-16,-8 0-1 16,-11 4 1-16,-14 2-1 15,-6 2 1-15,-7 4 5 16,0 0-3-16,0 0-3 15,-12 0-23-15,-9 0-136 0,-6 4-105 16,-15 4-41-16,5 0-607 16,6-4 707-16</inkml:trace>
  <inkml:trace contextRef="#ctx0" brushRef="#br0" timeOffset="208620.37">15936 6441 613 0,'0'0'68'15,"0"0"445"-15,0 0-390 16,-25 114-24-16,23-84-34 15,2-2-26-15,0-6-8 16,0-4-5-16,0-4-16 16,0-6-10-16,2-2-15 15,1-3-37-15,1-3-18 16,0 0-66-16,14-29-87 0,1-5-739 16,0-4 951-16</inkml:trace>
  <inkml:trace contextRef="#ctx0" brushRef="#br0" timeOffset="208832.79">16167 6370 189 0,'0'0'1324'16,"0"0"-1061"0,0 0-219-16,0 0 79 0,12 115-61 15,-12-61-8-15,0 2-14 16,0 0-15-16,0-2-13 16,0-7-12-16,0-7 0 15,0-8 1-15,0-6-1 16,-7-6 7-16,0-6-5 15,1-8-1-15,1-2 7 16,3-4-8-16,0 0-9 16,-2 0-21-16,-6-12-121 0,-15-27-413 15,2 3-327-15,-2 3 673 0</inkml:trace>
  <inkml:trace contextRef="#ctx0" brushRef="#br0" timeOffset="209349.93">15967 6545 1334 0,'0'0'275'0,"0"0"-200"16,0 0-57-16,0 0 14 15,0 0 53-15,0 0-44 0,0 0-29 16,110-44-12 0,-110 44-1-16,-1 0-30 0,-16 16-1 15,-10 8 32-15,-2 6-2 16,-2 4 2-16,6-4 0 15,10-6 0-15,6-6-1 16,8-8-10-16,1-4-13 16,0-6 22-16,8 0 2 15,7 0 30-15,9-8 27 16,8-14-30-16,7-6-11 16,9-6-9-16,4-4-7 15,2 0 1-15,0 3 0 16,-8 8-1-1,-7 7 0-15,-8 9 0 16,-10 6-1-16,-2 5 0 0,-6 0-8 0,-1 0 2 16,-4 0-2-16,-1 2 9 15,-3 4 19-15,1 2 10 16,-3-1 6-16,-2 4 1 16,0 0 0-16,0 6-16 15,0 3-2-15,-7 4 0 16,-4 0-5-16,-2 0-13 15,1 0 1-15,-3-2 4 16,1-2-5-16,-1 0 0 16,-3 0-1-16,1-2-28 15,-1-2-62-15,-5-3-124 16,-4-13-101-16,6 0-543 16,2-10 517-16</inkml:trace>
  <inkml:trace contextRef="#ctx0" brushRef="#br0" timeOffset="209538.92">16312 6625 745 0,'0'0'890'0,"0"0"-760"0,0 0-63 16,0 0 7-16,0 0-17 15,134 124 16-15,-105-95-29 16,-4-5-32-16,-7-6-12 16,-7-4-6-16,-7-6-63 15,-4-7-54-15,0-1-32 16,0 0 14-16,0-7-66 15,0-37-532-15,0 1 556 0,0-3-123 16</inkml:trace>
  <inkml:trace contextRef="#ctx0" brushRef="#br0" timeOffset="209767.31">16716 6236 639 0,'0'0'1254'0,"0"0"-1049"16,0 0-158-16,0 0-41 16,0 0-6-16,0 0 0 15,0 0 1-15,26 58 0 16,-17-43-1-16,-2-4-14 0,-2-3-30 16,1-4-39-1,-1-2-77-15,10-2-74 0,3-10-21 16,0-8-273-16,4-8-119 0</inkml:trace>
  <inkml:trace contextRef="#ctx0" brushRef="#br0" timeOffset="211031.86">17044 6136 517 0,'0'0'1191'16,"0"0"-941"-16,0 0-193 16,0 0-26-16,0 0 17 15,0 0-15-15,0 0-17 16,-3 92-6-16,-15-66-3 15,-9-2 1-15,-13 2-8 16,-9-2-1-16,-9-2-5 16,-4-2-10-16,5-5 14 15,5-8-4-15,14-3-1 0,11-1 7 16,14-3 0-16,10 0 1 16,3 0-1-16,3 0-57 15,21 0 20-15,10 1 37 16,5-1 10-16,11 0 8 15,-1 0 2-15,2 0 8 16,-4-8-14-16,-5 1-4 16,-9 0-4-16,-10 1-6 15,-9 4 0-15,-10 0-10 16,-4 1-6-16,0 1-23 16,0-4-42-16,-4-3-216 15,-12-3 10-15,-5-6-87 0,2-2 18 16,-1-6-41-16,1-2 384 15,4 2 13-15,7 6 213 16,3 6-133 0,2 8 485-16,3 4-231 0,0 0-198 15,0 12-122-15,0 14 67 16,0 4 84-16,0 7-67 16,0 0-48-16,0-2-25 15,0-3-19-15,0-4-6 16,0-6 0-16,-8-4 1 15,-5-4-1-15,-6-2-1 16,2-2-12-16,-1 0-34 16,0-4-74-16,0-2-101 15,5-4 23-15,-1 0-126 0,2 0-4 16,0-6 329-16,1 0 122 16,-1 2 37-16,1 2 31 15,3 2-29-15,-2 0-38 16,4 0-34-16,4 0-10 15,2 0-18-15,0 4-61 16,0-4-13-16,8 0-19 16,13 0 32-16,3 0 28 15,3-6-12-15,0-2-6 16,-5 2-8-16,-8 4-1 16,-6 2 5-16,-4 0-6 15,-4 0-15-15,0 0 15 16,0 0 24-16,-8 10-5 0,-15 10 5 15,-1 2-4-15,-8 6-4 16,3-2-10-16,3 0 3 16,6-2-9-16,2-2 9 15,9-4-3-15,5 0 22 16,4 2 16-16,0-2 11 16,2 0-10-16,16 0-21 15,4 0 1-15,5 0-16 16,0-3 0-16,-1-5-3 15,-1-4-6-15,0-4-31 16,-4-2 5-16,4 0-13 16,0-16-54-16,-3-6-73 15,-2-5-19-15,-2-2 47 16,-7-6-27-16,-4 3 134 16,-6 4 31-16,-1 6 216 0,0 6 115 15,0 10-145 1,-8 6-89-16,-3 0-54 0,-5 2-21 15,-1 14-2-15,-4 6-9 16,-1 2-11-16,2 0-6 16,-2-2-40-16,-3-1-13 15,-4-3-55-15,-6-3-155 16,-5-4-18-16,-5-5-123 16,1-6 51-16,2 0 197 15,9-4 70-15,10-14-165 16,9-2 257-16,9-2 358 15,5 0-280-15,5-3 576 0,22 3-461 16,8-4-100-16,12 2-22 16,11-2 31-16,5 0 28 15,-1 0-25-15,-2 4-51 16,-11 4-36-16,-8 3-18 16,-10 4-50-16,-5 0-86 15,-2-3-88-15,1-5-25 16,4-7-237-16,23-37 106 15,-6 9 169-15,-3-4 125 0</inkml:trace>
  <inkml:trace contextRef="#ctx0" brushRef="#br0" timeOffset="211416.81">17384 5999 198 0,'0'0'408'0,"0"0"417"16,0 0-701-16,0 0-53 15,0 0 31-15,-8 117-2 0,-15-75-40 16,-4 0-8-16,-8 0-27 15,-3-2-14-15,-1-8 5 16,8-4-9-16,8-10 2 16,7-6-8-16,11-7 7 15,5-5-2-15,0 0-4 16,25 0 14-16,13-18-4 16,4-3-12-16,3 1 0 15,-10 2 0-15,-8 6 0 16,-14 6 14-16,-7 4 3 15,-6 2-15-15,0 4 10 16,0 18 21-16,-8 10-10 16,-9 11 2-16,-6 3 25 0,3 2 5 15,-1-4 50-15,4-6-61 16,0-2-26-16,3-4-17 16,-5-4 8-16,2-2-9 15,-3-3 0-15,-2-4 1 16,0-2-1-16,-3-3-43 15,-2-5-86-15,0-5-61 16,-4-9-323-16,4-20-539 16,10-7 767-16</inkml:trace>
  <inkml:trace contextRef="#ctx0" brushRef="#br0" timeOffset="211594.41">16994 6601 912 0,'0'0'1018'0,"0"0"-712"16,0 0-218-16,0 0-67 15,0 0 77-15,0 0-6 16,141 108-22-16,-95-72-40 15,1 3-21-15,2-5-9 16,-4-5-70-16,-5-2-137 16,-7-3-179-16,-12-6-419 15,-13-4 82-15</inkml:trace>
  <inkml:trace contextRef="#ctx0" brushRef="#br0" timeOffset="213415.67">15330 8891 567 0,'0'0'806'0,"0"0"-493"16,0 0-221-16,0 0-35 15,0 0 7-15,0 0 10 16,0 0-39-16,4 34-8 0,-4-30-15 16,0 2 17-1,2-2-12-15,-2 0 5 0,0 0-8 16,0-2-12-16,2 2-1 15,6 0-1-15,3-4-5 16,9 0-29-16,9 0 9 16,7 0 3-16,1-10-15 15,-6-2 27-15,-4 0 10 16,-14 4 36-16,-6 4 10 16,-7 4 5-16,0 0 11 15,-15 0-53-15,-12 16 1 16,-5 4-10-16,-1 4-6 15,6-2-3-15,7-5-15 16,11-6 4-16,9-3-19 16,0-5-85-16,14-3-14 15,10 0 74-15,1 0 2 0,-7 0 43 16,-7 0 9-16,-9 0 3 16,-2 0 5-1,0 3 2-15,-17 13 21 0,-10 4 34 16,-4 6-23-16,-3 3 15 15,1 1 0-15,6-4-16 16,4-2-5-16,13-6-7 16,2-4-6-16,8-4 1 15,0-4-13-15,8-4 31 16,7-2-1-16,1 0 0 16,1 0-3-16,3-2-19 15,-2-10-8-15,4-4-1 16,3-2-34-16,0-4-93 15,4-6-62-15,2-8-17 0,4-7 39 16,3-3-57-16,2-4 82 16,-2 6 142-16,-6 8 331 15,-13 12-14-15,-7 14-69 16,-8 10-135-16,-4 0-78 16,0 14-18-16,0 14 36 15,0 8 9-15,-2 5-6 16,-4 0 1-16,-4 1-36 15,1-2-8-15,1 0-11 16,-4-3-1-16,-1-3 13 16,-5-2-8-16,3-4 1 15,-4-6-6-15,4-4-1 0,-1-8 0 16,5-4-18 0,-2-4-41-16,2-2-27 0,-2-2 5 15,3-20-55-15,2-10-172 16,3-10 73-16,5-8-6 15,0-4 131-15,0 6 110 16,11 5 32-16,1 13 121 16,-1 14-18-16,-3 10-14 15,-1 6-75-15,-4 0 81 16,-3 20 28-16,0 4-52 16,0 1-41-16,0 1-31 15,0-6-12-15,-3-4-10 16,3-4-8-16,0-8-1 0,11-4-14 15,16 0 2 1,13-14-16-16,14-18-94 0,8-8-55 16,3-10 104-16,-3-3-11 15,-14 5 37-15,-15 12 47 16,-18 10 161-16,-13 18 96 16,-2 8-128-16,-13 10-91 15,-18 28-16-15,-9 16 15 16,1 10 18-16,0 4-39 15,3 1-7-15,9-7 3 16,11-8-11-16,10-12 0 16,6-8-1-16,0-10-1 15,4-8-36-15,14-4 15 16,2-8 3-16,4-4 2 16,3 0-8-16,2-8 0 0,0-14 13 15,-4-4-11 1,0-8 15-16,-8 0 8 0,-3 2-10 15,-10 2 10 1,-4 10 9-16,-2 9 31 0,-18 10-20 16,-5 1-20-16,-2 10 1 15,3 10 24-15,6 2 5 16,9-2-2-16,7-4-13 16,2-2-15-16,2-6-6 15,16-6-5-15,2-2-6 16,3 0-31-16,-2 0-11 15,0-2-92-15,-5-8-137 0,-1-6-213 16,-7 4-29 0,2 0 351-16</inkml:trace>
  <inkml:trace contextRef="#ctx0" brushRef="#br0" timeOffset="213632.1">16132 9104 593 0,'0'0'1492'16,"0"0"-1260"-16,0 0-232 15,0 0-46-15,0 0 20 16,0 0 17-16,125-3-64 0,-83-2-84 16,-4-5-227-1,-11-2-271-15,-12-1 344 0,-9 3-99 0</inkml:trace>
  <inkml:trace contextRef="#ctx0" brushRef="#br0" timeOffset="214099.84">16350 9032 584 0,'0'0'29'0,"0"0"553"47,0 0-207-47,0 0-197 0,-135 83-26 0,99-48-55 15,5-3-36-15,6-4-49 0,13-8-5 0,12-6-7 0,0-10-32 16,19-4-10-16,14 0 11 15,7-20-44-15,3-4-49 0,-6-2 73 16,-10 4 51 0,-8 4 29-16,-11 10 72 15,-8 8 31-15,0 0-100 0,-20 30 7 16,-7 10 8-16,-2 10 1 16,2 8-29-16,5-2 1 15,4-3 7-15,10-9-14 16,5-8-5-16,3-10-8 15,0-8 0-15,0-8-22 16,0-6 2-16,0-4 20 16,-2 0 48-16,-7-12 41 15,-2-10-65-15,-2-9-17 16,-3-5-7-16,3 0-10 16,1 4-29-16,3 6 24 15,7 8 14-15,2 8 1 0,0 6 18 16,0-2-2-16,19 0-9 15,4-4 7-15,4-2-4 16,2 0-10-16,-2-2-19 16,-4 2-30-16,-8 0-56 15,-4 2 2-15,-2 0-174 16,-5-2-286-16,1 0-17 16,-3 4 381-16</inkml:trace>
  <inkml:trace contextRef="#ctx0" brushRef="#br0" timeOffset="-214651.25">16302 9138 1175 0,'0'0'893'16,"0"0"-617"-16,0 0-276 16,0 0-12-16,0 0 12 15,0 0 0-15,0 0 1 16,135 28-2-16,-112-22-5 15,-8-2-47-15,-6-2 0 16,-4 0-12-16,-5 0-22 16,0 2-108-16,-8 2-53 15,-15 2 136-15,-6 2-10 16,-3 2 25-16,1 0 97 16,4 2 22-16,11-2 159 15,8-2 68-15,8 2-86 16,0-2-55-16,8 0-38 0,15-2-8 15,1-2-29-15,6-6-17 16,-4 0-16-16,-4 0-12 16,-2-2-16-16,-7-8-34 15,1-4-115-15,-5 0-70 16,-1-6-109-16,0-2-216 16,-2-2 439-16,-1-2-24 15,-5 6 157-15,0 7 140 16,0 12 744-16,-21 1-564 15,-5 14-188-15,-5 14-30 16,4 8-3-16,3 0-52 0,10-2-32 16,7-6-15-1,7-8-22-15,0-6-25 0,12-6 22 16,1-4 16-16,3-2 7 31,-3 0 2-31,-2 3 5 0,-7 2 34 0,-1 5 1 16,-3 6 78-16,0 4-18 15,-18 5-59-15,-7 3-22 16,-2-1-19-16,1 0-36 16,2-9-11-16,6-10-21 15,9-6 68-15,7-4 18 16,2 0 60-16,0-4-8 16,8-4-20-16,13-2-24 15,3 4-9-15,2 4-3 0,3 2-7 16,0 0-6-1,-4 0-1-15,-2 4 0 0,-10 2 0 16,-5-2 0 0,-8-2-19-16,0 0-12 0,0-2-38 15,0 0-141-15,-15 0-159 16,-3 2-550-16,1 2 373 0</inkml:trace>
  <inkml:trace contextRef="#ctx0" brushRef="#br0" timeOffset="-214513.62">16448 9693 1921 0,'0'0'643'16,"0"0"-531"-16,0 0-65 0,0 0-47 15,0 0-101 1,0 0-656-16,0 0-818 0</inkml:trace>
  <inkml:trace contextRef="#ctx0" brushRef="#br0" timeOffset="-203902.86">10042 8903 416 0,'0'0'131'0,"0"0"359"16,0 0-296-16,0 0-126 16,0 0-43-16,14-34 6 0,-14 34 19 15,0 0-10 1,2 0-24-16,-2 0-10 0,0 0-5 15,0 0 7 1,0 0 10-16,0 0 12 0,2 4 14 16,1 14 29-16,3 6 17 15,2 6-14-15,0 4-35 16,3 2-15-16,-5 2-15 16,4 1 5-16,-6-1 28 31,1 0-13-16,-1 0-11-15,0 0-7 0,-2 2-1 0,0 4 4 0,4 0-3 0,-4 5-3 16,2-2 11 0,-1 0-9-16,-1-3 4 0,0-4-3 15,0-2 6-15,2-2-7 16,1-2-12-16,2-4 2 16,0 2 8-16,1-1-9 15,-1-2 6-15,2 3 2 16,-2 1 1-16,-1-1 2 15,1 0 6-15,-1 0 10 16,-1-4-16-16,-2-4-11 16,-1-2 8-16,-2-4-8 15,0-2 30-15,0-4 13 16,0 0-14-16,0-3-8 16,-5-2 0-16,0-3-7 15,3-2 0-15,0 0-8 0,2-2-6 16,0 0 0-16,0 0-1 15,0 0-21-15,0 0-4 16,-2 0 0-16,-5 0-20 16,-1-4-72-16,-4-12-109 15,-3-6-81-15,-6-8 3 16,-16-12-383-16,5 6 452 16,3 8 121-16</inkml:trace>
  <inkml:trace contextRef="#ctx0" brushRef="#br0" timeOffset="-203092.43">10042 8715 603 0,'0'0'0'0,"0"0"0"16,0 0 16-16,0 0 488 15,0 0-381-15,0 0-82 16,0 0-24-16,0 16 35 15,0 0 40-15,0 4 28 16,2 2 16-16,6 0-8 16,-2 0-44-16,-1 2-21 15,-1 0 3-15,0 4-15 0,-2 4-1 16,-2 6 30-16,4 8 13 16,-4 7-19-16,0 2-28 15,0 6-9 1,2 1-12-16,2-2-1 0,-2-2-10 15,2-1-7-15,3-5-5 16,-5-2 8-16,2-2-9 16,2 0 0-16,-4 0 0 15,0-2 0-15,0 0 0 16,0-4 5-16,1-2-5 16,-1-1-1-16,0-7 1 15,0-4 0-15,0-6 6 16,0-6-7-16,0-4 0 0,-2-4 1 15,0-4-1-15,2-2 0 16,-2-2 1-16,0 0-1 16,0 0-1-16,3 0-1 15,-3 0-7-15,0-14-11 16,0-4-49-16,0-6-15 16,0-2 15-16,-3-6-24 15,-3-4-6-15,2-7-102 16,0-7-110-16,-3-8-170 15,-5-38-51-15,-1 14 276 16,3 4 114-16</inkml:trace>
  <inkml:trace contextRef="#ctx0" brushRef="#br0" timeOffset="-202774.53">10071 9065 525 0,'0'0'77'16,"0"0"762"-16,0 0-570 0,0 0-119 15,0 0-81-15,0 0-41 16,0 0-9-16,-6 61 25 15,6-5 26-15,0 8-21 16,0 4 16-16,0 0 15 16,0-1 8-16,0-1-18 15,0-2-21-15,4 0-21 16,0-4 4-16,0-6-10 16,0-4-21 46,-2-6 0-62,-2-8 5 0,2-7-5 0,-2-11 0 0,0-6-1 0,0-8 1 0,0-2 1 0,0-2-1 0,0 0-1 16,0 0-9-16,0-2-13 0,-4-18-84 15,-14-10-148-15,-7-9-79 16,-17-21-68-16,4 8-268 16,0 8 388-16</inkml:trace>
  <inkml:trace contextRef="#ctx0" brushRef="#br0" timeOffset="-202207.53">9744 9565 651 0,'0'0'0'0,"0"0"0"15,0 0 500-15,0 0-284 16,0 0-72-16,0 0 38 0,0 0 12 16,0-39-65-16,0 44-63 15,3 11-34-15,7 8 43 16,4 4 48-16,6 4-46 15,0 2-20-15,3-2-16 16,-1 2-17-16,4-2-6 16,-1-2-8-16,-3 2-10 15,-1-3 1-15,-4-1 21 16,-2-2 9 0,-1-2-3-16,-3-2-11 0,-2-2-1 15,0-2-4-15,0-4-11 16,-1-2 8-16,0-4-1 15,-2-2-7-15,3-2-1 0,-3-4 10 16,2 0-3 0,-2 0 13-16,3 0-12 0,2 0-7 15,0 0 4-15,4-10 3 16,2-4-7-16,5-6 0 16,2-6 3-16,9-8-4 15,8-11 0-15,5-5-1 16,1-8-6-16,0-2 7 15,-12 2 1-15,-6 6-1 16,-13 12 0-16,-7 14 6 16,-7 14-4-16,-2 7 13 15,0 5 4-15,0 0-19 16,0 0-2-16,0 0-9 16,-2 9 5-16,0-1-9 0,0 0-33 15,0-2-37-15,-1-2-55 16,3-2-98-1,-6-2-24-15,-15 0-138 0,1 0-622 16,-1 0 524-16</inkml:trace>
  <inkml:trace contextRef="#ctx0" brushRef="#br0" timeOffset="-194312.58">719 11051 620 0,'0'0'122'16,"0"0"-122"-16,0 0-17 15,0 0-15-15,0 0 32 0,0 0 119 16,-10-30-86 0,10 26 35-16,0-1 52 0,0 4-12 15,0-2-4-15,0 3 28 16,0-1-32-16,0 1 21 16,0-3-9-16,0 2 1 15,0-3-17-15,0-2-21 16,0 2-31-16,0-2-15 15,0 2-2-15,0 1-5 16,0 3 22-16,0 0 33 16,-2 0-8-16,0 0-30 15,-1 0-14-15,3 0-24 16,-2 0-1-16,2 0-7 16,-2 7-9-16,0 7-4 0,-2 8 20 15,1 8 23-15,-1 6 0 16,-1 6 0-16,3 2-13 15,-3 0-3-15,3 2-6 16,0 0 0 0,0 1 12-16,0-3-12 0,-3 0-1 15,3-4 2-15,0 2 5 16,2-2 5-16,0 4-11 16,0 2 7-16,0 3-7 15,0 2 0-15,0 4 5 16,0-3-6-16,0 0 1 15,0-4 5-15,0-6-6 16,4-4 9-16,1-4-9 16,-3-4 0-16,2-2 6 15,-2 3-6-15,3 1 0 16,-3 2 6-16,0 4-6 0,3 4 8 16,-3-2 3-1,3 2-10-15,-1-4 7 0,0 0-7 16,1-3 0-16,-1-8 1 15,-4 0-1-15,0-3 7 16,0 0-1-16,0 2 2 16,0 6 1-16,0 6-8 15,-6 4 8-15,1 2-2 16,-1-3-7-16,1-1 0 16,1-4-1-16,1-3 0 15,1 2 0-15,2 1 0 16,0 0 0-16,0 6-1 0,0 2 1 15,0 4-1-15,5 0 1 16,2 2 0-16,-1-1 0 16,1-3 0-16,-3-2-1 15,-2-6 1-15,-2-6 1 16,0-4-1-16,0-6 1 16,0 0 0-16,0 0 0 15,-9 0 7-15,3 0-8 16,-3 1 0-16,2-1-1 15,-2 0 0-15,3-3 0 16,-1 2-5-16,3-1 4 16,1-2 1-16,1-2-5 15,0-2 0-15,2 0 0 0,0 0 6 16,0-2 0-16,0 2-2 16,0 2 2-16,0-2-2 15,0-2 1-15,0 0-14 16,0-4-19-16,0 0-46 15,0-8-70-15,0 0-52 16,4-18-285-16,3-14-103 16,-2-8-189-16</inkml:trace>
  <inkml:trace contextRef="#ctx0" brushRef="#br0" timeOffset="-192432.84">723 10730 555 0,'0'0'137'0,"0"0"-137"15,0 0 0-15,0 0 396 16,0 0-85-16,0 0-77 15,0 0-73-15,8 0-62 16,-5 0-14-16,-1 0-22 16,-2 0-23-16,2 0-8 15,2 0-14-15,4 0-5 16,5 0-5-16,5 0 20 0,9 0 38 16,1-2-17-16,8-4-9 15,4-2-3-15,2-4 4 16,1 2 2-16,-1 0-20 47,-7 4-10-47,-1 2-7 0,-5 1-5 15,-4 3 1-15,-3 0-1 0,0 0 0 0,4 0 15 0,4 5-15 16,4-1 14-16,3 0-1 16,3-2-4-16,0-2-3 15,-2 0 1-15,-4 0-8 16,-9 0-1-16,1 0 1 15,-6 0 0-15,-3 0 1 16,-1 0-1-16,3 0 1 16,-2 2-1-16,1 0 0 0,-5 2 0 15,-2-2-2-15,-2-2 2 16,-2 2 1-16,-5 0 0 16,-2 0 0-16,0-2-1 15,0 2-6-15,2 2 4 16,0 6-17-16,3 4 18 15,2 6 1-15,2 6 0 16,2 4 0-16,0 2 0 16,0 2 1-16,-2 2-1 15,-3-1 0-15,0 1 0 16,-2 2 0-16,-2 2 0 16,-2 4 0-16,0 4 1 0,2 4-1 15,-2 4 1-15,0 1 6 16,0 1-6-16,2-4-1 15,0 0 1-15,3-4-1 16,1-2 0-16,2-4 0 16,0 2 0-16,3-2 0 15,-1 5 0-15,-2-1 6 16,1 2-6-16,0 2 0 16,-2 2 5-16,0 2-5 15,-3-4 0-15,0 1 0 16,0-3 6-16,-1-4-5 15,-1-2 0-15,-2-2 5 16,0-4 9-16,0-2-2 16,0-2-1-16,0 0-11 15,0 1 8-15,2-4-8 0,-2 1 0 16,0 1 1-16,0-3-1 16,0 0 0-16,0-2 0 15,3 0-1-15,-3 0 1 16,2-2 4-16,-2 2-5 15,2 0 0-15,-2 2 0 16,0 1 0-16,0 2 0 16,0 3 0-16,0 1-1 15,0-1 1-15,0-2-2 16,0-2 2-16,-4-4 0 16,-1-2-1-16,3-2 1 0,-1 0-1 15,1-2 1 1,2 0 6-16,-2 3-6 0,2-1 0 15,-2 3-1-15,0 2 1 16,2-1 0-16,-2 2 0 16,0 0 1-16,-1-2-1 15,1 0 0-15,0-4 0 16,0-2-1-16,-1 0 2 16,-2-2-1-16,1 0 1 15,-2 5 0-15,1-2 1 16,-1 1-1-16,-2 1-1 15,4-1 0-15,-2-2 0 16,1-2 0-16,1 0 0 16,2 0 0-16,0-2 1 0,2-4-1 15,-2 0 0-15,2-4 0 16,-4 0-1-16,4 0 1 16,-2 2 0-16,0 2 0 15,0 2 0-15,0 2 0 16,-3 0-9-16,3-2 1 15,-2 0 1-15,2 0 6 16,0-3 0-16,2-2-1 16,-2-3 1-16,2 2-6 15,-4-2 7-15,2 1-1 16,0-1-8-16,0 2 8 16,-2 0-1-16,-1 2 1 15,1 0 1-15,0 0-2 0,-1 0 2 16,2-4-1-1,1 0 0-15,2-2 1 0,-2-2-29 16,2 0-104-16,-2-2-113 16,-9-2-308-16,2-10-320 15,-5-6 660-15</inkml:trace>
  <inkml:trace contextRef="#ctx0" brushRef="#br0" timeOffset="-191579.78">731 14191 646 0,'0'0'0'15,"0"0"-6"1,0 0 5-16,0 0 1 0,0 0 0 15,0 0 0-15,0 0 1 16,-33 14-1-16,27-10 510 16,1 0-263-16,3 0-41 15,-1-4 5-15,3 0-57 16,0 0-41-16,0 0-13 16,0 0-13-16,10 0 18 15,-2-6-22-15,5 0-25 16,10 0-9-16,4-4-8 15,8 0-1-15,6 4-12 16,5 0-19-16,4 4 4 16,0 2-13-1,2 0 1-15,-3 0 0 0,2 0 0 0,-2 0 0 16,-3 0 5-16,-3 0-5 16,-5-2-1-16,-5-2 0 15,-1 4 1-15,-6-4-1 16,1 2 0-16,-4 0 1 15,1-2 5-15,-4 2-5 16,0-2 0-16,-2-2 5 16,0 2-5-16,-5 0 1 15,-1 0 6-15,-4 1-7 16,-3 3-1-16,1 0 0 16,-4 0 0-16,2 0 0 15,2 0 1-15,-2 0 0 16,3 0 0-16,-1 0 5 0,0 0-5 15,4 0 1 1,-1 0-1-16,-1 3 6 0,2-1-7 16,-1-2 0-16,1 2 1 15,-3-2-1-15,3 0 1 16,-4 0-1-16,-2 0 2 16,1 0-1-16,-1 0 0 15,-4 0 0-15,0 0 0 16,0 0-1-16,0 0 0 15,0-8-54-15,-38-18-199 16,3-1-487-16,-7 4-72 0</inkml:trace>
  <inkml:trace contextRef="#ctx0" brushRef="#br0" timeOffset="-190745.15">651 13844 146 0,'0'0'359'0,"0"0"-254"16,0 0 138-16,0 0 76 15,0 0-319-15,0 0-154 16,0 0-621-16,-20-10 710 0,16 2 44 16,2 2-108-16,0 2 129 15,2 4 464-15,0 0-324 16,0 0-104-16,0 0-21 15,0 0 566-15,2 0-475 16,4 0-60-16,-1 4 46 16,1 2 56-16,1 2 3 15,-2 4-42-15,-3 2-53 16,-2 4 26-16,0 2-16 16,0 0-17-16,0 4-8 15,0-2-11-15,0 3-8 16,0-2 0-16,0 2-13 15,0-1-2 32,0-2 1-47,0 0-2 0,0 0-6 0,0-4 0 0,0 0 1 0,0 0 0 0,0 0 0 0,0-6 6 16,0-2-7-16,0-2 0 16,0-2 9-16,0-2 3 15,0-4 4-15,0 0 4 16,0 0 1-16,0 0 16 15,0 0 3-15,0 0 6 16,0 0-18-16,0 0-15 16,0 0-12-16,7 0 0 15,3-6-1-15,9 0 2 16,2-4-2-16,8-4-2 16,2 0-30-16,4-2-74 0,5-12-141 15,-7 6-352-15,-8 1-671 16</inkml:trace>
  <inkml:trace contextRef="#ctx0" brushRef="#br0" timeOffset="-189940.29">752 11260 688 0,'0'0'166'0,"0"0"-17"16,0 0 26-16,0 0-103 16,0 0 14-16,0 0 14 15,0 0 0-15,19 3 48 16,-9 15 1-16,1 12-2 15,2 9-49-15,1 9 1 16,-4 6-15-16,0-2-15 16,-6-2-33-16,1-4-20 15,-5-4-1-15,0-6-3 16,0-2-12-16,0-6 14 16,0-3-7 15,-3-3 1-16,-6-4 8-15,2-4-15 0,-1-2-1 0,1-4-16 0,-2-4-86 0,-2-4-27 0,0 0 36 16,-12-34-258-16,5-6-363 16,1-7-145-16</inkml:trace>
  <inkml:trace contextRef="#ctx0" brushRef="#br0" timeOffset="-189346.91">827 11159 538 0,'0'0'807'0,"0"0"-256"16,0 0-438-16,0 0-75 0,0 0-19 15,0 0-12 1,0 0-6-16,12-20 1 0,-10 18-1 16,-2 2-1-16,0 0 6 15,0 0-5-15,0 0-1 16,0 0-7-16,2 0 7 15,3 0-1-15,1 0 1 16,3 0 6-16,0 0-4 16,2 0 4-16,-2 0-5 15,0 0 6-15,0 0-7 16,-5 2 0-16,1 2 0 16,-1-2 22-16,0 4-15 15,1-2 0-15,2 4-7 0,2 2 1 16,-3 0 5-1,4 4-4-15,-4 0-2 0,3 6 1 16,-3 4 9-16,2 4 12 16,-4 10 3-16,0 6 17 15,1 7-4-15,-3 7-2 16,0 2 14-16,0 2-10 16,-2 0-1-16,2-3-13 15,-2-9-3-15,2-6-12 16,3-8 0-16,-2-6-2 15,-1-6 1-15,-2-6-8 16,2-6-1-16,-2-4 5 16,0-4-5-16,0-2 0 15,0-2 13-15,0 0-12 0,0 0 7 16,0 0-9-16,0 0 0 16,0 0-19-16,0 0-42 15,-9-4-58-15,-4-14-157 16,-14-20-277-16,2 4-617 15,3-2 992-15</inkml:trace>
  <inkml:trace contextRef="#ctx0" brushRef="#br0" timeOffset="-189011.78">836 11390 1839 0,'0'0'277'0,"0"0"-201"15,0 0-31-15,0 0-11 16,0 0-21-16,0 0-13 0,0 0 0 16,41-7 3-16,-37 7-2 15,0 0-1-15,-4 0-6 16,0 18-44-16,-2 13 28 16,-14 11 10-16,-1 6-10 15,-2-2 13-15,7-8 3 16,5-12 5-16,7-10 1 15,0-10-2-15,0-6 2 16,13 0 10-16,10-4 73 16,-1-10-5-16,2-2-39 15,-6 4-39-15,-3 2-22 16,-5 2-113-16,-6-4-66 16,-2 4-184-16,-2-4-364 15</inkml:trace>
  <inkml:trace contextRef="#ctx0" brushRef="#br0" timeOffset="-188047.72">1304 11004 1129 0,'0'0'843'0,"0"0"-630"47,0 0-160-47,0 0-47 0,0 0-4 0,0 0-2 0,0 0-17 0,21 0-2 0,-21 15-34 16,0 9 29-16,-14 8 5 15,-11 6 0-15,-6 4-12 16,2-4 12-16,5-8 4 16,10-10 7-16,10-12 7 15,4-8 0-15,0 0-10 16,17-6 11-16,12-14 3 15,6-4 20-15,-3 2 11 16,-1 4 16-16,-8 8-17 16,-7 6-22-16,-8 4-5 15,-1 0 2-15,-3 22-7 16,-2 10 5-16,-2 12 11 0,0 8 10 16,0 6-2-16,0 3-1 15,0-5 44-15,0-2-36 16,0-6-15-16,0-6-4 15,4-5-7-15,-4-5 0 16,0-9-6-16,0-2 1 16,0-7 8-16,0-6-9 15,0-2 10-15,0-5-10 16,0 2-27-16,-6-3-57 16,-5 0 13-16,-8-7 13 15,-1-12-11-15,-7-8-61 16,-7-5 11-16,3 2 34 15,0 6 69-15,6 6 16 16,5 8 115-16,9 8-43 16,5 2-34-16,4 0-27 0,2 8-11 15,0 8 17-15,0 3 5 16,0-4-8-16,0-3-4 16,0-3-4-16,2-8-6 15,9-1-1-15,7 0-36 16,11-22 27-16,8-12 10 15,8-8 0-15,2-10 0 16,-5 2 0 0,-7 4 43-16,-8 12-5 0,-11 11 14 15,-7 12-20-15,-5 7-10 16,-4 4-4-16,0 0-8 16,0 0-10-16,0 0-23 0,0 0 3 15,0 11 9-15,-2 6 5 16,-2 5 6-1,-1 2 0-15,5 6 0 0,0 0 0 16,0 0 0 0,15-2 0-16,10-4 0 0,6-4 1 15,3-6 20-15,1-6 22 16,-6-2 40-16,-4-6-33 16,-7 0-25-16,-9 0-4 15,-7 0 6-15,-2 0 1 16,0 2 11-16,0-2 7 15,0 0-13-15,-7 0-33 16,-6 0-11-16,-7 0-77 0,-5 0-153 16,-4 0-43-1,-24 0-234-15,6 6-503 0,4 12 799 0</inkml:trace>
  <inkml:trace contextRef="#ctx0" brushRef="#br0" timeOffset="-187695.48">916 12216 26 0,'0'0'1956'0,"0"0"-1638"15,0 0-228-15,0 0-44 16,0 0-19-16,0 0-15 16,0 0-3-16,7-2 6 15,0 2-2-15,0 0-3 16,-1 2-9-16,3 4 1 16,3 0-2-16,-2 2-37 15,1 4-101-15,-3 0-87 16,-8 16-339-16,-5-4-635 15,-13 0 999-15</inkml:trace>
  <inkml:trace contextRef="#ctx0" brushRef="#br0" timeOffset="-187033.78">883 12569 540 0,'0'0'822'16,"0"0"-222"-16,0 0-472 0,0 0 64 15,0 0-15-15,0 0-101 16,0 0-16-16,69-90-28 15,-49 61-20-15,1 1-12 16,-2 2-65-16,1 0-66 16,0-2-81-16,5-4-149 15,-1-4-137-15,12-18-337 16,-2 3 655-16,-3 14 127 16,-5 9 53-16,-19 25 345 15,-4 3-338-15,-1 0 679 0,-2 0-177 16,0 0-417-1,0 7-67-15,0 7 28 0,0 4 10 16,0 2-43-16,0-4-10 16,0-2-9-16,0-4-2 15,0-2 1-15,0-4-28 16,0 0-90-16,0-2-95 16,0-2 34-16,0 0 47 15,0 0-42-15,6 0 39 16,5-2 82-16,10-8 53 15,5-5 104-15,10-3 51 16,6 0 9-16,10-4 62 16,-1 0-71-16,-5 4-16 15,-6 4-34-15,-13 4-28 16,-15 10-22-16,-10 0 7 0,-2 6-10 16,-14 23-20-16,-19 11-15 15,-7 10-13-15,-7 2-4 16,3-4-43-16,6-10-19 15,9-14 15-15,11-10 47 16,11-8 14-16,7-6 28 16,0 0 19-16,14-6 4 15,18-14-32-15,5-2 30 16,-2-2-12-16,-1 6-6 16,-10 4-27-16,-8 6-17 15,-10 6 0-15,-6 2-1 16,0 0-1-16,0 0-42 15,0 0 0-15,0 0 6 0,-6 0-113 16,-10 2-59-16,-2 0-115 16,-4-2-10-16,-2-2-534 15,-7-46 331 1,4 1 509-16,4-3 28 0</inkml:trace>
  <inkml:trace contextRef="#ctx0" brushRef="#br0" timeOffset="-186830.79">1340 12001 201 0,'0'0'1789'0,"0"0"-1300"16,0 0-448-16,0 0-41 15,0 0-15-15,0 0 15 16,27 113 30-16,-14-63 1 16,-5-2-5-16,0 0 9 15,-8-6-2-15,0-4-3 0,0-8 4 16,0-2 4-16,0-4-15 16,-8 0-5-16,4 1-16 15,0 1-2-15,-1-1-19 16,1 1-60-16,2-1-109 15,2-5-130-15,-2-14-278 16,2-6-707 0,-2 0 1246-16</inkml:trace>
  <inkml:trace contextRef="#ctx0" brushRef="#br0" timeOffset="-186575.47">1021 12839 874 0,'0'0'1507'15,"0"0"-1300"-15,0 0-189 16,0 0-18-16,0 0-18 16,0 0-74-16,0 0 50 15,22 0-66-15,-20 0-112 16,-2 0-287-16,-8 16-138 15,-15 1 157-15,2 1 72 0</inkml:trace>
  <inkml:trace contextRef="#ctx0" brushRef="#br0" timeOffset="-186369">964 13036 704 0,'0'0'91'16,"0"0"433"-16,0 0-340 16,0 0 166-16,26 104-114 0,-15-70-56 15,-2 3-65-15,0 5-36 16,0 3-27-16,-2 4-34 15,-1-1-8-15,-2-4-10 16,1-4 1-16,-5-10 0 16,0-4-1-16,0-8-1 15,0-6-16-15,0-4-17 16,0-4-54-16,0-2-39 16,0-2 18-16,0 0-78 15,0-24-305-15,0-4-190 16,0 0 397-16</inkml:trace>
  <inkml:trace contextRef="#ctx0" brushRef="#br0" timeOffset="-186027.69">1171 12908 2162 0,'0'0'378'0,"0"0"-337"15,0 0-41-15,0 0-18 16,0 0 17-16,138-30 1 16,-82 17 1-16,-1-1 0 15,-8 2 0-15,-10 2 1 16,-10 4 2-16,-8 2-4 0,-9 0 0 16,-5 4-2-16,-1-1-26 15,-4 1-86-15,0 0-60 16,0-3-22-16,0 3-83 15,-4 0-124-15,-23 0-442 16,2 0 444-16,4 7 274 0</inkml:trace>
  <inkml:trace contextRef="#ctx0" brushRef="#br0" timeOffset="-185843.58">1409 12926 515 0,'0'0'91'0,"0"0"583"0,0 0-411 0,0 0-102 0,0 0-15 0,-31 128-34 16,24-90-14-16,3 6-23 15,-7 4-13-15,4 2 19 0,-6 0-29 16,-1 0 31 0,-1-3-16-16,-1-5-17 0,3-4-22 15,1-4-16-15,1-8-12 16,5-1-5-16,-1-7-41 16,0-3-81-16,2-5-44 15,-1-3 23-15,-1-6-104 16,-1-1 15-16,0-15 70 15,4-6-542-15</inkml:trace>
  <inkml:trace contextRef="#ctx0" brushRef="#br0" timeOffset="-185295.05">1527 12936 1500 0,'0'0'1195'16,"0"0"-1077"-16,0 0-118 16,0 0-24-16,0 0-68 15,0 0-128-15,0 0 36 16,-9 82 17-16,0-58 92 16,0-6 75-16,3-4 21 15,4-6 60-15,2 0-8 16,0 0-9-16,0 6-48 15,4 4-10-15,9 5-4 16,1 0-2-16,1-1-11 0,-1 1-12 16,-1-4 0-16,1 2 13 15,-4-3 3-15,-1 0 5 16,3 1 2-16,-6 2 5 78,3 1 19-78,-5 0 10 0,0-2-15 0,2-2-6 16,-6 0-11-16,0-2-1 0,0 0 8 0,0 0 10 0,-14-2 10 0,-7 0 12 0,-4-2-8 0,-4-6 5 15,0-6 19-15,0 0-9 16,4-2-19-16,9-16-6 16,7-2 18-16,9-2-17 0,0-2-4 15,8-2-10 1,15 0 2-16,8 0-10 0,5 0 4 15,-5 4-6-15,-4 4 0 16,-7 8-8-16,-7 3-64 16,-1 3-128-16,-10 4-188 15,0 0-806-15,-2 0 650 0</inkml:trace>
  <inkml:trace contextRef="#ctx0" brushRef="#br0" timeOffset="-185128.93">1826 13355 439 0,'0'0'2167'0,"0"0"-1926"0,0 0-230 15,0 0-11-15,0 0-167 0,0 0-437 16,0 0-1019-16</inkml:trace>
  <inkml:trace contextRef="#ctx0" brushRef="#br0" timeOffset="-184454.22">1859 12529 9 0,'0'0'563'15,"0"0"43"-15,0 0-232 16,0 0-198-16,0 0-78 15,0 0 21-15,0 0-21 16,42 0-12-16,-24 0 41 16,6 1 7-16,3-1-57 15,7 0-15-15,2 0-2 16,2 0-20-16,-3 0-7 16,0 0-17-16,1-4-5 15,-3-1 0-15,-4 0-9 16,-2 1-1-16,-4 3 0 15,-6-2 0-15,-1 2 0 47,-5 1 0-47,-4 0-1 0,-2 0 0 0,-5 0-2 0,0 0-5 0,0 0-5 0,0 0-3 16,0 0 14-16,0 0 1 16,0 0 2-16,0 0 4 15,0 0-6-15,0 0-7 16,0 0-57-16,0 0-79 15,0 0-84-15,-8 0-158 16,-3 0-333-16,-2 0-170 0</inkml:trace>
  <inkml:trace contextRef="#ctx0" brushRef="#br0" timeOffset="-184090.09">2207 12238 97 0,'0'0'1665'16,"0"0"-1359"-16,0 0-222 16,0 0-62-16,0 0 61 15,0 0-21-15,0 0-25 16,100 58-22-16,-76-44-9 16,1-4 1-16,-2 0 4 15,0-2 6-15,-2-2 37 16,-1 0-16-16,-3-2-24 0,2 2-7 15,-7 0-6-15,0 0-1 16,-5-2 0-16,-5 2 0 16,-2-2 7-16,0 4-6 15,0 6 7 1,-7 8 8-16,-13 10 24 16,-7 7-6-16,-2 7-20 15,-2 0-13-15,0-2-1 16,2-4-15-1,3-6-97-15,-6-16-178 0,10-10-502 0,4-8-460 0</inkml:trace>
  <inkml:trace contextRef="#ctx0" brushRef="#br0" timeOffset="-182671.46">2895 9880 570 0,'0'0'290'0,"0"0"44"0,0 0-227 16,0 0-107-16,0 0-43 16,0 0 32-16,0 0 11 15,40-30 44-15,-37 27 86 16,-3 3 103-16,0 0-40 15,0 3-89-15,0 19-75 16,-10 16-4-16,-1 16 64 16,5 14 1-16,4 6-6 15,2 1-32-15,0-2-27 32,0 0-1-32,0-5-5 0,2 0-1 0,-2 4 7 15,0 8 2-15,0 25 12 0,-15 21-7 16,1 21-2-1,0-11 1-15,5-30-7 0,7-31-2 16,2-20-8-16,0 8-13 16,0 5 8-16,0 6-9 15,0-4-4-15,2-2 4 16,-2 3 0-16,0-3 7 16,0 2-7-16,0 2 0 15,0 0 6-15,0-1-6 16,0-3 1-16,0-4-1 15,0-4 0-15,0-8 0 16,0-2-1-16,0 0 0 0,0-1 1 16,0-1 0-1,0 0 0-15,-2 2 2 0,-7 2-2 16,-2 0 1-16,2 1-1 16,0-3 0-16,1 0 0 15,0-2 1-15,4-2-1 16,0-4 0-16,-1-4-9 15,3-2 9-15,0-2 1 16,0-2-1-16,0 0 0 16,-4 1-2-16,2 3 1 15,0 0 1-15,-3 6 1 16,1 2 0-16,2 2-1 16,-5 0 1-16,6-1 0 15,3-4-1-15,0-5-1 16,0-4 0-16,0 0-6 0,0-1 5 15,0 5 1-15,3 6-28 16,0 4 21-16,-3 10 6 16,0 4 2-16,0 7 0 15,0-8-1-15,0 0 0 16,0-9 0-16,0-12-4 16,0-8 5-16,0-12 0 15,0-6 0-15,0-4 0 16,0-2 0-16,0-2 0 15,0 1-14-15,-3 0-5 16,2-5-6-16,1 4-24 16,-2-4-64-16,0 0-60 15,2-9-131-15,-3-14-243 0</inkml:trace>
  <inkml:trace contextRef="#ctx0" brushRef="#br0" timeOffset="-180590.51">2986 9910 481 0,'0'0'112'16,"0"0"559"-16,0 0-519 15,0 0-69-15,0 0 20 16,0 0 22-16,0 0-11 16,4 6-38-16,0-6-26 15,-2 0-19-15,0 0-1 16,4 2 1-16,1-1 8 0,1 2 3 16,6-1 23-1,-1 0-9-15,8-2-14 0,3 0 13 16,5 0-18-16,5 0-5 15,1-4-10-15,5-6 4 16,-2-1-19-16,0 2 7 16,-2-1-7-16,-5 6-1 15,-2 0-6-15,-4 4 0 16,1-2 0-16,0 2 0 16,6-3 0-16,2-1 0 15,4 0 6-15,1-3-4 16,3 0-2-16,1 2 1 0,1-1-1 15,2 3-1 1,-2 3 0-16,-1 0-7 0,-1 0 1 16,-5 0 4-16,-3 4-3 15,-5 1 5-15,-5-4 1 16,-1-1 0-16,-6 0 10 16,4 0-1-16,-2 0-8 15,1 0-1-15,3-1 0 16,-4-1 0-16,0-1 0 15,-3 2 0-15,-6-2-1 16,-5 3 0-16,-1 0 0 16,-4 0 0-16,2 0 1 15,-2 0-1-15,0 0 0 16,0 0-6-16,0 0 6 16,4 0-5-16,-1 0 5 0,2 3 1 15,-1 3-1 1,1 2 1-16,-1 3 0 0,-2 6-1 15,2 5 1-15,-4 6 0 16,0 8 0-16,0 4 1 16,0 6-1-16,0 6 1 15,0 4 5-15,-2 4-6 16,-2 3 10-16,2-1-1 16,0-2-3-16,-1-2-5 15,3 2-1-15,-2 2 1 16,2 3 7-16,-2 3-8 15,0 2 0-15,0 6 0 16,2 1 2-16,-3-1-1 0,3-2 0 16,-3-6 0-1,3-2 0-15,-2-2 0 0,-2-4 0 16,-2 1 0-16,-1-1-1 16,1 0 1-16,0 2 1 15,2-2-1-15,2 1 0 16,0-1 0-16,2-2 0 15,0 0 0-15,0-2 0 16,0-4 12-16,-2-1-13 16,-3 0 1-16,-3 2 8 15,-2 1-8-15,-1-2 0 16,3-4 0-16,-4-4-1 0,5-2 1 16,1 0-1-16,2-2 1 15,1 3-1-15,-2 1 1 16,3 0 0-1,0 4-1-15,0 0 0 0,-3-2 1 16,3 0-1-16,-2-4 0 16,0-2 0-1,-3-1 1-15,1-1-1 0,0 0 0 16,0 2 0-16,-3 2 0 16,-3 2-4-16,2 2 3 15,-1 1 1-15,-3-1 0 16,3-2 0-16,-3-2 0 15,3-2 0-15,1-2 0 16,2-4 1-16,4-2 0 16,0-4-1-16,4-2 1 0,0-2-1 15,0 1 1-15,0 0 0 16,0 4 0-16,0 3-1 16,0 5 2-16,0 4-2 15,0 1 1-15,-3 0-1 16,-1 0 0-16,2-6 0 15,2-2 0-15,0-1 0 16,0-5 0-16,0-1 0 16,0 0 0-16,0 1 2 15,4 2-2-15,-2 0 0 16,-2 2 1-16,0-2 0 16,0 2-1-16,0 0 1 15,0-6-1-15,0 2 1 0,0-2-1 16,0 1 0-1,0-4 1-15,0-1-1 0,0-1 1 16,0-3-1-16,0 0 0 16,0-4-1-16,0 0 1 15,0-2 0-15,0-2 1 16,0-2-1-16,0-2 1 16,0-2 0-16,0-4-1 15,0 0 6-15,0 0-6 16,-4 0-5-16,-14-16-25 15,1-4-179-15,-6-2-330 0</inkml:trace>
  <inkml:trace contextRef="#ctx0" brushRef="#br0" timeOffset="-179754.6">2846 14588 614 0,'0'0'29'16,"0"0"-20"-16,0 0-9 15,0 0 0-15,0 0 1 16,0 0 520-16,0 0-17 15,-47 12-332-15,47-12-122 16,0 0-22-16,0 0 28 16,0 0 9-16,0 0 0 15,0 0 50-15,0 0 45 0,0 0-47 16,6 0-43-16,4 0-18 16,1-6-15-16,7-4-14 15,3-4-4-15,7 0-6 16,3 0-2-16,2 6-10 15,-2-2 10-15,3 8-11 16,-3 2-1-16,3 0 0 16,2 0 1-16,-1 0 0 15,3 4 0-15,2-2 0 16,2 0 1-16,0-2-1 16,1 0 0-1,-5 0 1-15,0 0-1 16,-3 0 0-16,-4 0 0 0,1 0 0 15,-3 0 1-15,-3 0 0 0,1-2 0 16,0-4-1-16,-2 0 6 16,-1 2-6-16,0-6 0 15,-3 3 0-15,-4 2 0 16,-3 3 0-16,-6 2-1 16,-3 0-5-16,-1 0 5 15,-3 0 1-15,2 0 0 16,3 0 1-16,-2 0 5 15,0 0 3-15,5-2 0 16,-3 2-9-16,2 0 1 16,-4 0-1-16,-2 0 0 0,1 0-8 15,-3-2 2 1,0 2 6-16,0-4-11 0,0-4-20 16,-19-14-99-16,-8 2-242 15,-8-1-957-15</inkml:trace>
  <inkml:trace contextRef="#ctx0" brushRef="#br0" timeOffset="-179362.4">2861 14241 123 0,'0'0'411'0,"0"0"-310"15,0 0-101-15,0 0-17 16,0 0 9-16,0 0 8 0,0 0-2 16,-52 4 1-16,42-2-5 15,-9 2-72 1,0-2-119-16,0 2 67 0</inkml:trace>
  <inkml:trace contextRef="#ctx0" brushRef="#br0" timeOffset="-179089.13">2690 14267 350 0,'0'0'228'16,"0"0"-227"-16,0 0 45 16,0 0-36-16,0 0 638 15,0 0-137-15,0 0-370 16,-22 36-74-16,22-24-14 0,0 2-13 15,0 7-18 1,0 6-13-16,-2 1-1 0,-3 4 28 16,3 3 12-16,-2-7 25 15,0-2 16-15,0 0-43 16,2-8-33-16,0-2-4 16,2-4-8-16,-2 0-1 15,2-6-15-15,-2-2-38 16,0 0-46-16,-5-4-23 15,-11-8-167-15,3-12-216 16,-3-6-776-16</inkml:trace>
  <inkml:trace contextRef="#ctx0" brushRef="#br0" timeOffset="-178140">2061 12403 474 0,'0'0'105'0,"0"0"-73"16,0 0 182-16,0 0-92 16,0 0-23-16,0 0 47 0,0 0 17 15,-29 0-41-15,29 0 65 16,0 0-56-16,0 0-29 15,0 0-28-15,0 0-23 16,0 0-10-16,0 0-7 16,5 0-5-16,4 0 18 15,4 1 17-15,8 5 2 16,10 0 32-16,9 0-25 16,9-2-24-16,0 0-22 15,2-4-8-15,-4 2-9 47,-5-2-8-47,-4 0 4 0,-5 0-6 0,-6 0 8 0,-4 0-8 16,-7 0 2-16,1 0 5 0,-4 0 4 0,-1-2 12 15,-1-2-3-15,-3 2-1 16,2 0 2-16,-4 1-12 16,3-2 12-16,-3-1-9 15,4 2-11-15,-1-2 8 16,1 2-7-16,2-1-2 15,-1-2 0-15,-2 3 0 16,-2 0-1-16,-3 2 1 16,-2 0-5-16,3 0 5 15,-1 0 6-15,3 0-5 16,4 0-1-16,2-2 0 16,3 2 0-16,-1-2 2 15,2 2-2-15,-7-2 2 0,-3 2-2 16,-3 0 1-16,-4 0-1 15,0 0 1-15,0 0 9 16,0 0-8-16,0 0 9 16,0 0-10-16,-2 0-1 15,-2 0-16-15,-3 0-34 16,-5 0-51-16,-7 0-88 16,-27 0-95-16,7-10-392 15,-3 0-78-15</inkml:trace>
  <inkml:trace contextRef="#ctx0" brushRef="#br0" timeOffset="-177207.99">2217 12132 35 0,'0'0'515'15,"0"0"126"-15,0 0-251 16,0 0-196-16,0 0-86 16,0 0-17-16,0 0-18 15,0 8-51-15,14 7 9 16,6 2 46-16,4-2 20 16,3 2 4-16,4-5-6 15,5-2-9-15,2 0-21 16,0-4-11-16,0-2-23 0,-5 2-17 15,1-2 4-15,-5 0-12 16,0 2-1-16,0 2-5 16,0 0 0-16,-3 2-1 15,1 0 2-15,-5 0 4 16,-4 0-4-16,-3 0 0 16,-3-2-1-16,-6 0 1 15,1-4 6-15,-5 0 14 16,-2-2-11-16,2-2 8 15,-2 2-9-15,0-2-8 16,0 0 0-16,2 0-1 16,2 0 0-16,0 2 0 15,0 0 0-15,1 0 1 0,1 0 5 16,0 2-6-16,2 0 0 16,-2 0 0-16,1-2-7 15,-3 2-13-15,-2-2 11 16,-2 0 9-16,0 0 0 15,0-2 0-15,0 2 9 16,0 0-1-16,0 0-8 16,-10 6 1-16,-9 2 5 15,-2 6 0-15,-6 6 1 16,-4 3-6-16,-3 3-1 16,3 2 0-16,-2-2 0 15,4-2 0-15,2-2 1 16,0 0 0-16,0-2-1 15,0 2 0-15,-4 0-8 16,0 0 8-16,-2-2-9 0,-1 1 8 16,5-5 1-16,5-5 0 15,6-3 0-15,4-4 1 16,8-2 0-16,2 0-1 16,1-1 0-16,1-3-1 15,0 1-7-15,0 3 8 16,-5 1 0-16,0 0 0 15,1 2 0-15,1-4 0 16,1 0 0-16,4-2 9 16,0-1 3-16,0 0-4 0,0 0-8 15,0 0-1 1,0 0 0-16,0 0-10 16,0 0 2-16,0 0 9 0,0 0-25 15,0 0-9-15,0 0-62 16,0 0-69-16,0 0-116 15,2-14-313-15,-2-5-423 16,0-4 412-16</inkml:trace>
  <inkml:trace contextRef="#ctx0" brushRef="#br0" timeOffset="-176437.95">1982 12444 663 0,'0'0'52'16,"0"0"641"-16,0 0-351 16,0 0-215-16,0 0-17 15,0 0-31 1,0 0-20-16,6 2-43 0,3 2-16 15,7 4 0-15,6 2 26 16,7 2 25-16,6 1 34 16,8-8 8-16,5 0-13 0,6-5-32 15,4 0-11-15,-2-13 9 16,0-5 2-16,-8 3-8 16,-7 1-23-16,-10 1-17 15,-5 5 0-15,-7 4 1 16,-3 0 0-16,-3 2-1 15,0 0 7-15,0 0-5 16,-2 0-1-16,5-1 5 16,-3 0 0-16,1-1 3 15,-1 0 4-15,-4 2-6 16,-2 0-7-16,0 2-1 16,-5 0 0-16,-2 0 0 0,0 0 0 15,0 0 0-15,0 0-5 16,0 0-10-16,0 0-8 15,0 0-30-15,-4 0-53 16,-10 0-145-16,-24 0-304 16,5 0-535-16,-7 4 863 0</inkml:trace>
  <inkml:trace contextRef="#ctx0" brushRef="#br0" timeOffset="-175989.73">2009 12562 367 0,'0'0'189'0,"0"0"726"0,0 0-604 16,0 0-167-16,0 0-17 16,0 0-14-16,0 0-24 15,37-11 28-15,-12 4-27 16,1 2-35-16,8 1-28 15,2 2-11-15,6 2-4 16,5 0-6-16,1 0 3 16,4 0-7-16,2 0-1 15,-2 0 0-15,2-3 5 16,-4-2-4-16,-2-1 14 16,-3-5 12-16,-5 1 5 15,-9 1-8-15,-8-1-2 16,-10 3-7-16,-5 6 2 0,-2-2-9 31,-4 3 0-31,-2 0 7 0,0 0-16 0,0 0 1 16,0 0-1-16,0 0 5 15,0 0-5-15,0 0-1 16,0 0 0-16,0 0-6 16,0 0-17-16,0 0-34 15,0 0-55-15,-12-7-168 16,3-6-215-16,-4 1-460 0</inkml:trace>
  <inkml:trace contextRef="#ctx0" brushRef="#br0" timeOffset="-175301.83">2040 12561 635 0,'0'0'0'0,"0"0"0"15,0 0 511-15,0 0-360 16,0 0-25-16,0 0 63 16,0 0 56-16,-29 1-86 15,29-1-67-15,2 0-29 16,11 0 1-16,7-3-30 16,12-3 60-16,9-4 7 15,11 0-29-15,6-4-19 16,2-1-4-16,1 0-16 15,-9 1-19-15,-2 0-10 47,-11 3-4-47,-4 4-1 0,-5 0 0 0,-1 3 1 0,-4-2 7 0,-1 2-7 16,3-2 6-16,-5 2 9 0,0 0-5 16,-1 0-2-16,-6 0-8 15,-1 2 0-15,-3 0-1 16,-3 0 2-16,2 2-1 15,-4-2 0-15,3 0 4 16,-3-2-4 0,2 2 0-16,-6 2 5 0,0 0-5 15,-2 0 0-15,0 0 1 16,0 0 8-16,0 0-9 16,0 0 0-16,0 0-1 15,0 0 0-15,0 0 0 0,0 0 0 16,0 0-1-1,0 0-13-15,0 0-4 0,0 0-17 16,-2 0-31-16,-8 0-96 16,-5 0-92-16,-1 0-312 15</inkml:trace>
  <inkml:trace contextRef="#ctx0" brushRef="#br0" timeOffset="-171843.89">3534 10044 1803 0,'0'0'517'0,"0"0"-429"16,0 0-88-16,0 0-8 16,0 0-18-16,0 0 17 15,0 0 9-15,42 36-1 16,-32-28 1-16,-4-2-1 16,-3-4 0-16,-3 0-6 0,0-2-5 15,0 2-9-15,0 4-43 16,-16 5-58-16,-10 7 64 15,-8 3 25-15,-4 5-89 16,2 0 2-16,5-5 47 16,12-7 50-16,7-6 23 15,12-6 8-15,0-2 78 16,16 0 37-16,15-10-82 16,11-4 41-16,5-3-31 15,4 1 5-15,-2 2-18 0,-5 3 8 16,-3 2 6-1,-12 5 1-15,-9 4-25 16,-6 0-11-16,-6 0-17 0,-6 0 0 16,-2 2-1-16,0 10-14 15,0 2 7-15,-6 4-5 16,-19 7-39 0,-8 4 30-16,-9 4 21 0,-8-3 0 15,-1-2-8-15,5-6-5 16,7-8 14-16,13-8 0 15,12-4 1-15,12-2 22 16,2 0 3-16,2 0 28 16,21 0-22-16,8-4-20 15,9-4 22-15,3-2-7 16,-1 0-11-16,-7 2-5 0,-10 2-5 16,-10 4-6-16,-8 2-24 15,-7 0-83-15,0 0-48 16,-39 14-213-16,-2 2 53 15,-1-2-543-15</inkml:trace>
  <inkml:trace contextRef="#ctx0" brushRef="#br0" timeOffset="-171457.62">3391 10365 542 0,'0'0'1315'16,"0"0"-1079"-16,0 0-181 15,0 0-55-15,0 0 1 16,0 0 16-16,0 0 38 15,-55 98 17-15,26-58-17 16,-6 0-21-16,-4-4-17 16,4-4-3-16,4-3-3 0,2-7-1 15,4-4-8-15,8-6 3 16,5-4-5-16,8-4-123 16,4-4-75-16,0 0-280 15,7 0 195-15,12-6-248 16,4-4 57-16,0 2 474 15,-2 2 241-15,0 4 512 16,-5 2-427-16,-3 0-53 16,-3 4-153-16,2 10-57 15,-5 4-21-15,-5 0-14 16,0 0-18-16,-2-2 0 0,0-2-10 16,0-4-7-1,0-2-56-15,0-2-58 0,-7-6-112 16,3 0 23-16,4-12-161 15,0-14-601-15,0-2 822 0</inkml:trace>
  <inkml:trace contextRef="#ctx0" brushRef="#br0" timeOffset="-171087.7">3443 10578 497 0,'0'0'816'0,"0"0"-314"16,0 0-307-16,0 0-26 15,132-32 14-15,-108 29-65 16,-4 2-66-16,-9 1-26 15,-4 0-9-15,-7 0-17 16,0 1-5-16,-7 17-6 0,-19 8 11 16,-6 9-11-16,-3 1-3 15,-1-2-27-15,7-8 3 16,6-8 12-16,11-8 17 16,5-4 8-16,7-4 0 15,0-2 1-15,7 0 8 16,15 0 1-16,9-2 32 15,7-10 11-15,2-2-22 16,5 0 3-16,-5 4 5 16,-7 0-12-16,-8 6-26 15,-10 2-5-15,-6 2-35 16,-4 0 18-16,-5 0-1 16,0 0-15-16,-7 8-84 15,-15 10-98-15,-3 0-365 0</inkml:trace>
  <inkml:trace contextRef="#ctx0" brushRef="#br0" timeOffset="-170843.35">3254 11007 590 0,'0'0'1348'16,"0"0"-966"-16,0 0-251 15,0 0-58-15,0 0 2 16,0 0-41-16,0 0-22 16,0 16-12-16,-5 0 1 15,-13 6 11-15,-3 6 41 0,-6 2-27 16,-4 2-17-16,-3-2-6 16,-2-2-3-16,0-2-26 15,3-1-29-15,4-7-86 16,4-9-134-16,8-9-93 15,15-2-325-15,2-18-208 16,0 2 889-16</inkml:trace>
  <inkml:trace contextRef="#ctx0" brushRef="#br0" timeOffset="-170631.91">3069 11225 579 0,'0'0'712'16,"0"0"-529"-16,0 0-46 16,0 0-5-16,0 0 48 15,89 112-64-15,-82-76-60 0,-5 3-27 16,0-1 2-16,-2-4-18 15,0-6-13-15,0-4 6 16,0-6-6-16,0-6 2 16,0-4-1-16,0-4-1 15,0-4-24-15,0 0-69 16,4 0-191-16,8-12 65 16,-3-10-146-16,-1-2-405 0</inkml:trace>
  <inkml:trace contextRef="#ctx0" brushRef="#br0" timeOffset="-169528.43">3604 10953 679 0,'0'0'1384'0,"0"0"-1161"0,0 0-167 15,0 0-37-15,0 0-19 16,0 0-33-16,0 0-80 15,-60 54 21-15,19-24-56 16,-3-4-44-16,3-6 51 16,10-4 119-16,12-8 22 15,10-4 128-15,9-2 15 16,0-2-35-16,13 0-38 16,16 0-54-16,7-6 4 15,8-10-3-15,5-4-9 16,-3-2 3-16,-5 2 8 15,-12 2-10-15,-8 4-9 0,-15 10-7 16,-6 4-49-16,-5 0-55 16,-21 19-125-16,-13 10 73 15,-3 5 67-15,5 0 21 16,1-4 57-16,11-4 18 16,7-6 32-16,7-8 12 15,7-2-5-15,4-4-14 16,0-2-25-16,0-2-36 15,0-2-26-15,0 0 4 16,0 0-16-16,4 0 45 16,11-6 19-16,8-6 10 15,8-2 69-15,7-6 18 0,3 0 56 16,3-2-38-16,-7 2 3 16,-8 4 23-16,-10 6-17 15,-11 8-22-15,-8 2 5 16,0 0-39-16,-21 10-58 15,-14 16-32-15,-7 8-32 16,-7 4-65-16,1-2-254 16,0-6-125-16,9-6-152 15,3-6 383-15,11-8 277 16,5-2 297-16,7-1 446 16,4-2-390-16,2 4-185 15,-2 2-116-15,1 4-39 16,-2 0-13-16,4-1-19 15,-1-5-76-15,7-5-44 0,0-4 80 16,0 0 59-16,13-14 93 16,14-8-92-16,9-5 151 15,6 0-14-15,10-4-27 16,4 3-32-16,-3 4-33 16,-8 6-24-16,-12 8-9 15,-16 8-13-15,-10 2-38 16,-7 0-59-16,0 12 52 15,-20 10-24-15,-4 2-6 16,-3-1 6-16,2-4 22 16,8-2 18-16,6-8 23 15,8-4 6-15,3-4 0 16,9-1 0-16,16 0 29 16,4 0 2-16,4 0-20 0,-3 0-11 15,-5 0-26 1,-9 0-25-16,-5 14-57 0,-6 7 67 15,-5 5 31-15,0 2 10 16,0 2 55-16,0 2 30 16,0-4 26-16,-3-2 10 15,3-2-17-15,0-2-31 16,0-6-18-16,0-4-2 16,0-2 5-16,0-4-15 15,0-2 31-15,0-2-3 16,0-2-15-16,0 2 11 15,-2-2 0-15,-4 0-1 16,-1 0-15-16,-7 0-32 0,-3 0 0 16,-5 3-18-16,-5-2-1 15,-2 1-8-15,-2 0-98 16,-11-2-167 0,6 0-454-16,5 0-803 0</inkml:trace>
  <inkml:trace contextRef="#ctx0" brushRef="#br0" timeOffset="-168639.82">3611 11300 652 0,'0'0'0'16,"0"0"0"-16,0 0 509 16,0 0-297-16,0 0-100 15,0 0 11-15,0 0-21 16,0-3 11-16,0 3-1 16,6 0-43-16,1-1-32 15,6 1-5-15,7-4 11 16,5-1-6-16,6-3-9 15,2-2 6-15,5-2 1 16,3-2-19-16,-4 0-4 0,-3 4-3 16,-8 4-8-1,-6 2 1-15,-6 2-2 0,-3 2 1 16,-5 0-1-16,1 0-13 16,-4 0 4-16,-3 0 8 15,2 0 0-15,-2 0 0 16,0 0-6-16,0 0 1 15,0 0 5-15,0 0-11 16,0 4 12-16,0 2 0 16,0 0 0-16,0 0 0 15,0 6 0-15,-10 4-28 16,-9 6-52-16,-26 20-67 16,5-5-208-16,0-3-1117 0</inkml:trace>
  <inkml:trace contextRef="#ctx0" brushRef="#br0" timeOffset="-167276.58">3243 12136 1870 0,'0'0'580'0,"0"0"-503"15,0 0-53-15,0 0-12 16,0 0 40-16,0 0-34 16,24 122-11-16,-15-94-5 15,-2 0-2-15,-1-6-37 16,-4-2 8-16,-2-6-18 15,0-2-44-15,0-4-47 16,0 0-11-16,-8-2-168 16,-13-6-88-16,4 0-788 15,1-1 1093-15</inkml:trace>
  <inkml:trace contextRef="#ctx0" brushRef="#br0" timeOffset="-166595.89">3331 12122 942 0,'0'0'838'0,"0"0"-512"15,0 0-224-15,0 0-77 16,0 0 34-16,152-71 17 16,-107 66-32-16,-1 0-21 15,3 3-16-15,-5 2-6 16,-4 0 0-16,-7 0-1 16,-8 0-1-16,-7 0 1 15,-8 2 0-15,-1 0 11 16,-7 1 19-16,0 0-13 0,0 3-15 15,0 3-2 1,0 6 1-16,0 6 9 0,0 7-4 16,-2 6-4-16,-7 6-2 15,0 2 6-15,-2 2 6 16,2-2-1-16,0 0-4 16,3-4 3-16,-2-4-1 15,4-6-7-15,0-3-2 16,2-7 1-16,-1-8-1 15,1-5-7-15,2-2-26 16,-4-3-20-16,-6 0-84 16,-5 0-20-16,-9-8-237 15,-10-9-227-15,-3-1-94 16,-6-6 653-16,-1-2 62 16,6-2 154-16,7 0 459 0,8 6-379 15,11 6 40-15,12 6 6 16,0 4-152-16,10 0-94 15,17 0-33-15,2-2 0 16,4 2 1-16,-2 0 14 16,-8 4-4-16,-8 2 20 15,-11 0-7-15,-4 0 21 16,-2 12-25-16,-20 12-18 16,-10 6-3-16,-3 4-52 15,0 0 6-15,5-7 30 16,10-9 7-16,9-8 9 15,11-5 7-15,0-5 28 16,2 0 24-16,23 0-32 16,6 0 71-16,7-1-20 0,4-13-30 15,-1 0-23-15,-8-1-11 16,-8 5-14-16,-12 4-18 16,-7 4-26-16,-6 2-78 15,0 0-33-15,0 0 43 16,-13 0-200-16,-9-6-203 15,7-8-313-15,-1-8 775 0</inkml:trace>
  <inkml:trace contextRef="#ctx0" brushRef="#br0" timeOffset="-166124.15">3519 11913 1121 0,'0'0'792'0,"0"0"-500"15,0 0-135-15,0 0-148 0,0 0-9 16,0 0 0-16,0 0 18 15,0 115 20-15,0-57-7 16,0 6-19-16,-16 4-3 16,-13 2-8-16,-8 2 14 15,-1 0 22-15,-2-1-16 16,4-8-9-16,9-8-3 16,7-9-2-16,11-10 1 31,9-10-8-31,0-4 0 0,2-6 0 0,16-4 1 15,11-2 9-15,7-2 23 16,9-4-5-16,7-4-5 16,9 0-1-16,1 0-9 0,-2 0-4 15,-4-2 5 1,-4 0 1-16,-13 2-14 0,-5 0 0 16,-7 0 0-16,-7 0-1 15,-7 0 0-15,-3 0 1 16,-6 0 0-16,-2 0 9 15,-2 0 35-15,0 0 18 16,0 0 7-16,0 0-21 16,0 0-22-16,4-10-3 15,1-6-24-15,-1-6-10 16,3-4-4-16,-4-4-14 16,3 2-46-16,-4 2-59 0,-2-2-93 15,-9 8-439-15,-11 6-547 16</inkml:trace>
  <inkml:trace contextRef="#ctx0" brushRef="#br0" timeOffset="-162615.83">3149 13200 1393 0,'0'0'861'16,"0"0"-642"-16,0 0-182 15,0 0-37-15,0 0-7 16,-29 123-6-16,29-83-22 16,0-2-58-16,0-8-5 15,0-6 23-15,0-8 10 16,0-8-87-16,3-6-118 15,-3-2 104-15,0 0 84 0,2-14 32 16,0-8-77-16,4-6 53 16,5 0 74-16,5 0 39 15,7 1 46-15,6 5 20 16,2 4 10-16,-2 7-9 16,-3 4 18-16,-6 7-14 15,-7 0-39 32,-5 0-40-47,-8 17-10 0,0 9-1 0,-8 10-1 0,-16 8-9 0,-5 4-10 0,-2-6-34 16,7-10-38-16,5-10 3 0,11-12 33 15,8-10 25 1,0 0-27-16,16-6-8 0,8-14 46 16,0 2 13-16,-1 4 4 15,-12 6-2-15,-7 8-15 16,-4 0-8-16,0 26 8 15,-17 10 8-15,-8 11 41 16,2 3-17-16,2 0-18 16,5-6-2-16,7-6-2 15,5-10-2-15,4-8-7 16,0-10 0-16,8-8 32 16,13-2 52-16,3-8-1 15,5-14-7-15,-3-2 14 16,-1 0-12-16,-7 4-57 15,-7 7-9-15,-9 6-13 0,-2 5-43 16,0 2-45 0,-4 0-64-16,-19 0 9 0,-1 8-168 15,-7 6 151-15,-1 6 106 16,1 6 54-16,2 6 12 16,5 2 120-16,0 6 11 15,3 2-57-15,6 3-39 16,3-3 14-16,8-12-24 15,4-6 20-15,0-8-4 16,0-6-31-16,0-10-9 16,11 0 36-16,5 0 50 15,7-6 4-15,-2-10-45 16,4-2-28-16,-5 0-30 0,-3 1-8 16,0-1-81-1,-4 0-58-15,0-6-11 0,10-26-184 16,-4 6-247-16,0-4-183 0</inkml:trace>
  <inkml:trace contextRef="#ctx0" brushRef="#br0" timeOffset="-161734.18">3699 13096 1181 0,'0'0'959'16,"0"0"-690"-16,0 0-197 15,0 0-72-15,0 0-30 16,0 0 28-16,-80 122-8 15,43-60-60-15,5-5-39 0,6-13 51 16,12-18 45-16,7-14 12 16,7-12-1-1,0 0-9-15,16-6 4 0,9-12 7 16,3-2 1-16,3 4 8 16,0 2-3-16,-4 6-5 15,-6 5-1-15,-5 3 0 16,-10 0 0-16,-6 9 0 15,0 11 0-15,0 8 59 16,-20 6 46-16,-3 4-35 16,1 0-33-16,0-4-24 15,0 0 2-15,2-6-6 16,-5 1-8-16,3-5-1 16,-3-5-9-16,0-2-74 15,-1-9-105-15,-3-6-91 0,-3-2-341 16,7-9-216-16,2-9 700 15,9-1 136-15,8 2 235 16,6 7 620-16,0 6-317 16,8 4-455-16,24 0-12 15,8 0 57-15,11 0-13 16,5 0-45-16,4 0-30 16,0 0 0-16,-6-1-8 15,-8-6-31-15,-9 1 6 16,-16 5-6-16,-5-2-1 15,-11 3-25-15,-3 0-29 16,-2 0-87-16,0 0-38 0,-13 6-127 16,-14 10-66-1,-4 8-507-15,-7 2 569 0,-3 6 310 16,1 5 238-16,1 1 303 16,5 0-248-16,5-2-115 15,9-4 39-15,11-6-111 16,4-10-70-16,5-5-36 15,0-11-71-15,5 0-20 16,8-3 65-16,3-11 26 16,2-4 15-16,0-2 90 15,2 6 24-15,2 2-33 16,-2 4-32-16,-3 4-5 16,-3 2-33-16,-5 2-5 0,-9 0-9 15,0 14-11 1,-7 8 16-16,-15 6 0 0,-3 0-17 15,-2 0 0-15,8-6-9 16,6-6 9-16,8-10 0 16,5-3 17-1,0-3-4-15,24 0 49 0,10 0 69 16,6-3-56-16,5-3-43 16,-1-6-32-16,-3 2-15 15,-8 5-57-15,-2-8-211 16,-9 5-400-16,-8-4-446 0</inkml:trace>
  <inkml:trace contextRef="#ctx0" brushRef="#br0" timeOffset="-160878.62">4158 12521 424 0,'0'0'254'0,"0"0"-254"15,0 0 0-15,0 0 150 16,0 0-7-16,0 0-88 15,0 0 28-15,-11-41 53 16,11 37 22-16,0 3-25 16,0-2 25-16,0 3 1 15,0 0-45-15,0 0-29 16,7 0-29-16,11 0 13 16,3 0 45-16,12 0-4 0,6 0-32 15,3-6-14-15,8-2-22 16,-4-2-14-1,1-2 3-15,-7 2-20 32,-2 0-5-32,-2 4 0 0,-5 0-6 0,-2 0 1 0,0 2-1 15,-3 0 0-15,-3 2 0 16,-5 0-1-16,-7 2 1 16,-2 0 0-16,-4 0 1 15,-4 0 4-15,-1 0-5 16,0 0 0-16,0 0-1 15,0 0 7-15,0 0-7 16,0 0 1-16,0 0-7 16,0 0 7-16,0 0 12 15,0 0-12-15,0 0-14 0,-1 0-66 16,-9 0-134 0,-3 0-90-16,-9 0-350 0,1-6-485 15,6-4 927-15</inkml:trace>
  <inkml:trace contextRef="#ctx0" brushRef="#br0" timeOffset="-160516.43">4573 12164 793 0,'0'0'1183'0,"0"0"-975"16,0 0-155-16,0 0-40 0,0 0 11 15,0 0 80 1,0 0-20-16,77 27-17 0,-45-16-33 16,1-3 10-1,3 0 5-15,-4-2-15 0,-1 2-9 16,-2-2-10-16,0-2-9 16,-2 2-4-16,-1 0 4 15,0 2 0-15,-3-2-5 16,-4 2 0-16,-7-2-1 15,-3-2 0-15,-7 2-2 16,-2 0-4-16,0 8-1 16,0 6 5-16,-23 14 2 15,-12 16 2-15,-16 10 5 16,-11 12-7-16,-6 3-6 16,-7 5-92-16,15-20-213 0,18-22-503 15</inkml:trace>
  <inkml:trace contextRef="#ctx0" brushRef="#br0" timeOffset="-157498.55">5517 10150 599 0,'0'0'75'0,"0"0"-56"16,0 0 195 0,0 0-46-16,0 0-18 0,0 0-15 15,0 0-41-15,-7 10-8 16,7-10 4-16,0 2-49 15,0 4-32-15,-2 1 11 16,0 0 14-16,0 5 33 16,0 1-1-16,2-2-25 15,-2 6 8-15,-3 1-2 16,1 10-2-16,-1 6 6 16,-4 12 15-16,3 6 27 15,-3 6-4-15,2 4-23 31,2 1-17-31,3 1-19 0,0-2 6 16,2-2-15-16,0-4-7 0,0-2-6 0,0-2-2 16,0 5-5-16,0 1 8 15,-7 6-3-15,1 6-4 16,-4 6-1-16,-3 1 0 16,3 0 6-16,-4 0-6 15,3-5-1-15,2-6 1 16,2-8-1-16,0-1 2 15,3-5 4-15,2 0-5 16,-2 0 11-16,1-2-6 16,1-2 3-16,0 2 4 15,-1-2-4-15,0 1 4 0,2-1-13 16,-4 0 0-16,1 2 1 16,0 0 6-16,-3 3-7 15,0-6 1-15,-2 1 0 16,3-2-1-16,-1-1 0 15,1-5 0-15,0 0 0 16,2 0 0-16,-2-2 0 16,1 4 1-16,-1 2 0 15,-2 5 0-15,0 3 1 16,-1 4-2-16,-3 0 0 16,4 2-10-16,-1-2 4 15,1-5 5-15,-1-4-5 16,6-4 5-16,-2-7 0 15,3-6-8-15,2-2 8 0,0-2 1 16,-2 0-1-16,2 2 1 16,-2 0 0-16,0 2 0 15,-2 1 0-15,-1 1-7 16,-1-1 7-16,3 0 1 16,-2-3 1-16,3-6-1 15,0-3-1-15,0-2 0 16,0-3 0-16,2 0-1 15,-2 0 1-15,-3 2 1 16,0 6-1-16,-2 0 0 16,1 4 0-16,2 6-1 15,-1-2 1-15,1 0 0 16,2-1-1-16,-1-6 1 0,3-5 0 16,0-4 0-16,0-1 0 15,0-8 0-15,0 2 0 16,0-1 0-16,0-1 1 15,0 4-1-15,0-1 0 16,0-2 1-16,0 0-1 16,0 0 0-16,0-6 1 15,0 0-1-15,0 0 6 16,0 0-5-16,0 0-1 16,0 0-21-16,0-4-37 15,12-42-123-15,0-1-379 16,0-9-1080-16</inkml:trace>
  <inkml:trace contextRef="#ctx0" brushRef="#br0" timeOffset="-155351.45">5527 10172 582 0,'0'0'76'0,"0"0"73"16,0 0 189-16,0 0-128 16,0 0-81-16,0 0 69 15,0 0-10-15,39 18-92 16,-28-18-31-16,3 0-35 16,3 0-8-16,2 3-3 15,1-3-1-15,2 0 2 16,4 0 13-16,3 0-4 15,3 0 13-15,1-7 6 16,1 2-2-16,-1-1-21 16,1 2-23-16,1 0 7 15,1 1-2 1,-1 1-7-16,1 0 0 0,-1 0 8 16,4 0 9-16,-1 0 7 0,4 1-9 15,3 1 6-15,1 0-11 16,8 0-8-16,2-3 5 15,2 2-7-15,-1-2 1 16,-1-3 0-16,-7 2 0 16,-5-1 10-16,-3-2-9 15,-10 1-2-15,-7 2 6 16,-2 2-6-16,-5 0-1 16,-5 2-1-16,1 0 1 15,1 0 0-15,-1 0 0 0,3 0 1 16,2 0 0-16,2 0 0 15,3 2 0-15,-4 3-7 16,1-4 7-16,-1-1 0 16,-4 2 0-16,-1-2 0 15,-4 0 0-15,-1 0 7 16,-5 0-7-16,4 2-7 16,-4 0 1-16,0 0 5 15,1 3-14-15,-3-4 9 16,2 3 4-16,-1-2 2 15,-3 0-7-15,2-2 6 16,-2 2-14-16,0 0 0 16,0 3-5-16,0 4 10 0,0 8 9 15,-2 2 1 1,-7 8-9-16,-2 3 8 0,0 0 2 16,2 0-1-16,2 0 1 15,5 2-1-15,0 2 5 16,2 6-4-16,0 2 10 15,0 8-1-15,0 7-8 16,0 5 8-16,-2 6-9 16,-6 2 8-16,4 2-7 15,-3 0-1-15,1-5 1 16,-1-3 8-16,0-6-9 16,3-4 8-16,-3-4-8 15,3-2 0-15,-3 3 11 16,-4 3-3-16,0 6 18 15,-5 6-17-15,1 6-3 0,-1 2-7 16,3 1-1-16,4-5 1 16,3-8 9-16,2-6-7 15,4-6 10-15,0-6 7 16,0-2-6-16,0-2-11 16,-2 3 10-16,-4 3-11 15,-7 6 0-15,-3 4 0 16,-1 6 0-16,-4-2 0 15,3 0-1-15,1-6 0 16,3-7 0-16,3-9 0 0,4-6 0 16,3-4 0-1,2-6 0-15,0 2 1 0,2 0-1 16,0 4 0-16,0 4 0 16,0 6-1-16,-6 5 1 15,0 3 0 1,-3 2-1-16,1-2 1 0,0-2-11 15,2-6 10-15,4-4-1 16,0-4 2-16,2-6 0 16,0-4 0-16,0-2 0 15,0 2 0-15,0 2-1 16,0 0 1-16,-3 5 1 16,-1 3-1-16,-6 0 1 15,2 2-1-15,-1-2 0 16,1 0 0-16,2-6 1 0,2 0-1 15,2-3 0 1,2-2 1-16,0 2-1 0,0 0 0 16,0 1 1-16,0 3 1 15,0-2-2-15,0 2 0 16,0 0 0-16,0 2 1 16,0 1-1-16,0-2-1 15,-2 2 1-15,-3-4 0 16,1 0 0-16,0 0 0 15,2-2 0-15,2 0 0 16,0 1 0-16,0-4 0 16,-3 3 1-16,3 1-1 15,0-1 0-15,-2-3 0 16,-1 2 0-16,1-7 0 16,0 2 0-16,0-2 0 0,2 0 0 15,-2-2 1-15,-1 2-1 16,3 0 0-16,-2-2 0 15,0 2 0-15,0 0-1 16,0-2 1-16,0 0-1 16,-1 0 1-16,1-6-1 15,2 0 0-15,0 0 1 16,0-2 0-16,0-4 0 16,0 0 0-16,0 0-1 15,0 0-14-15,-5 0-31 16,-6 0-81-16,-18-22-162 15,0 4-697-15,-2-6 593 0</inkml:trace>
  <inkml:trace contextRef="#ctx0" brushRef="#br0" timeOffset="-154456.08">5197 14301 225 0,'0'0'0'16,"0"0"0"-16,0 0 183 15,0 0 20-15,0 0-171 16,0 0 199-16,0 0 507 16,-9 6-447-16,9-6-186 15,2 0-48-15,0 0-36 16,-2 0-15-16,0 0-6 15,0 0-43-15,-4 0-245 0,-14 0 125 16,-2 0 104-16,0 0 35 16,-1 4 24-16,6 0 69 15,5 0 64-15,4-4 23 16,6 0-40-16,0 0-43 16,0 0-23-16,6 0-9 15,7 0-19-15,2 0-14 16,7-8 33-16,7 0 30 15,2-2-5-15,5 2-17 16,-1 2-28-16,4 6-10 16,1-4-11-16,4 4 1 15,3 0 1-15,4 0-1 16,5 0 1-16,2 0 7 16,0 0-9-16,2 0 7 15,-2 0-5-15,-4 0 11 0,-6 0-11 16,-1 0 4-16,-5 0-5 15,0 0 12-15,-3-4-12 16,1 4 11-16,-3-2-1 16,1-2-4-16,-1 0 2 15,0 0 2-15,-1-2 3 16,-1 0 1-16,-1 0-13 16,-3 2-1-16,-2 0 0 15,-5 2 0-15,-3 0 0 16,-6 0-1-16,-3 2 0 15,-6 0 0-15,-4 0-1 16,-2 0 1-16,0 0 8 16,0 0-7-16,0 0 8 0,0 0-8 15,0 0 1-15,0 0-1 16,0 0 5-16,0 0 7 16,0 0 14-16,3 0 5 15,-3 0-10-15,0 0-10 16,0 0-12-16,0 0-9 15,-9-4-67-15,-45-12-64 16,5 0-572-16,-11-4-691 0</inkml:trace>
  <inkml:trace contextRef="#ctx0" brushRef="#br0" timeOffset="-150072.75">4671 12390 307 0,'0'0'290'15,"0"0"-237"-15,0 0-40 0,0 0-12 16,0 0 249 0,0 0-83-16,0 0-61 0,-2-6-38 15,2 4 26-15,0-2-14 16,2 2-29-16,2-2-6 15,0 0 41-15,1 2 20 16,2-2 15-16,0 0-21 16,1 0-21-16,4-2-34 15,3 2-18-15,3-2-5 16,0 0-6-16,4 2 0 16,-1 0-10-16,-4 0-4 15,1 2-1-15,-3 0 0 16,-3 0 0-16,-3 0 0 15,-3 0 1-15,-2 2 4 16,-4 0-6-16,2 0 2 0,-2 0 17 16,0 0 9-1,0 0 0-15,0 0-10 0,0 0-11 16,4 0-1-16,-3 0-6 16,4 0-1-16,2-2 1 15,1-2-1-15,3 2 1 16,-1-2 1-16,0 0 0 15,-2 0 11-15,3 0-9 16,-5 0-2-16,-2 0 1 16,1 2-1-16,-5 2 7 15,0 0-8-15,0 0 2 16,0 0 5-16,0 0-7 0,0 0 1 16,0 0 1-1,0 0-2-15,0 0 0 0,0 0-9 16,0 0-29-16,-5 0-35 15,3 0-43-15,-4 2-196 16,-4 0-1-16,4 0-506 16,-3-2 549-16</inkml:trace>
  <inkml:trace contextRef="#ctx0" brushRef="#br0" timeOffset="-141562.39">5849 10597 367 0,'0'0'193'0,"0"0"184"16,0 0-49-16,0 0-192 15,0 0-101-15,0 0-3 16,-6-5 39-16,6 3 24 15,0-1-35-15,0 3 65 0,0 0 31 16,0 0-19 0,0 0-11-16,0 0 13 0,0 0-47 15,0 0-42-15,4 0-21 16,10-1-28-16,5-6 15 16,17-1-5-16,11-3 36 15,11-3-24-15,7-3-7 16,1 3-2-16,1 2 1 15,-7 2-7-15,-8 4-8 16,-10 0 9-16,-9 2-8 16,-10 2 7-16,-7 2-3 15,-5 0-4-15,-5-2-1 0,-2 2 1 16,1 0 0-16,-2-2 0 16,-3 2-1-16,0 0 1 15,0 0-1-15,0-2-21 16,0 2-21-16,0-2-22 15,-8-2-56-15,-11-2-187 16,-26-4-323-16,5 0-801 16,0 4 1364-16</inkml:trace>
  <inkml:trace contextRef="#ctx0" brushRef="#br0" timeOffset="-141304.08">6117 10445 644 0,'0'0'1198'0,"0"0"-1006"16,0 0-141-16,0 0-33 15,0 0-8-15,0 0 27 16,0 0-6-16,-16 124-19 16,16-97-11-16,0-4-1 15,0-5-10-15,7-4-30 16,-2-3 12-16,-1-5 0 15,0-5-74-15,3-1-134 16,2 0 42-16,4-14-129 16,-1-9-500-16,-1-4 536 0</inkml:trace>
  <inkml:trace contextRef="#ctx0" brushRef="#br0" timeOffset="-141096.65">6485 10329 502 0,'0'0'1416'0,"0"0"-1231"0,0 0-145 16,0 0-23-16,0 0 38 15,0 0-11-15,-32 122-26 16,12-86-16-16,-3 2 9 16,-2-2-5-16,-5-1-6 15,-3-3-15-15,-3 0-57 16,-4 0-35-16,-2-2-215 15,-20 2-182-15,10-10-471 0,6-6 729 16</inkml:trace>
  <inkml:trace contextRef="#ctx0" brushRef="#br0" timeOffset="-140397.39">5836 10874 230 0,'0'0'337'16,"0"0"176"-16,0 0-238 15,0 0-155-15,0 0-21 16,0 0 133-16,123-54-22 15,-69 30-58-15,6-2-14 16,2 4-17-16,0 2-45 16,-1 4-24-16,-11 4-30 15,-7 6-7-15,-9 2-15 16,-9 4-1-16,-6 0-5 0,-9 0-9 16,0 0-18-16,-8 0 8 15,0 4 7-15,1 4 12 16,-3 2 5-16,0 2-7 15,0 4 8-15,0 0 1 16,0 2 0-16,0 6 0 16,0 4 0-16,-3 4 5 15,-7 4 6 1,-2 2 3-16,1-2-3 31,1-1 0-31,2-5-3 0,-1-4 8 0,3-6 18 0,1-6-3 16,-1-4 0-16,3-4 0 15,-2-4-8-15,3-2 9 0,-2 0 4 16,0 0 2-16,-3 0 5 16,-5 0-13-16,-3-8-22 15,-5-6-9-15,-3-2-1 16,4 0-9-16,-4-2-21 16,5-2-11-16,3-2-27 15,3-3-83-15,2-3-173 16,3 2-29-16,-2-2 50 15,3 6 12-15,-2 6 27 16,0 6 265-16,1 4 262 16,0 4 34-16,3 2-43 15,4 0-134-15,0 0-54 16,0 0-35-16,0 18 15 16,0 8 84-16,0 6 59 15,0 7-63-15,3 1-69 0,-2-3-23 16,-1 0-6-16,0-3-11 15,0-4-8-15,0-4-7 16,0-4 8-16,-4-6-4 16,-1-2-5-16,1-4-1 15,0-4-36-15,-3-2-69 16,-1 0-143-16,-17 0-84 16,2 2-554-16,1 0 71 0</inkml:trace>
  <inkml:trace contextRef="#ctx0" brushRef="#br0" timeOffset="-139482.45">5758 11646 472 0,'0'0'1465'0,"0"0"-1155"0,0 0-208 0,0 0-37 15,0 0 32-15,120-22-12 16,-73 10-33-16,-2 0-33 16,-6 2-4-16,-4 4-7 15,-12 0 0-15,-2 2 0 16,-9 2-2-16,-2 2-6 16,-3-2 9-16,-1 0-9 15,-1 2 1-15,-2-2-1 16,-2 2-10-16,-1-2-18 15,0 0-20-15,0-4-8 16,-11-2-137-16,-6-4-3 0,-3-4-5 16,-3-2-26-1,6 2 216-15,3 4 11 0,5 6 215 16,7 2-73-16,2 2-39 16,0 2-29-16,0 0-30 15,0 8-32-15,2 18-11 16,-2 12 29-16,0 8 14 15,0 10 14-15,0 2-6 16,-8 2-18-16,-2 1-8 16,1-3-11-16,1-4 5 31,0-4-9-31,4-6-10 16,-3-4 7-16,5-8-7 0,-2-10-1 0,2-5 6 15,2-8-5-15,-2-4 5 16,2-4-5-16,-3-1 10 0,-1 0-2 15,-3 0-8-15,-2 0-1 16,-4-7-29 0,-1-10-23-16,-3-5 10 0,-1 0-21 15,0-4 0-15,-2 2 47 16,2 2 16-16,1 4 0 16,3 6 52-16,5 4 9 15,5 4-15-15,4 2-9 16,0 2-24-16,0-2-5 15,0 2 4-15,0-4-6 16,6 0 4-16,5-4 10 16,7-2 3-16,7-4 6 0,-1-2 7 15,5 0-13-15,-2 0-18 16,-1 0-5-16,-1 0-1 16,-2 0-54-16,-1 2-54 15,-5 0-97-15,4-12-174 16,-6 3-567-16,-1 4 279 0</inkml:trace>
  <inkml:trace contextRef="#ctx0" brushRef="#br0" timeOffset="-139082.52">6540 11329 753 0,'0'0'1551'16,"0"0"-1249"-16,0 0-219 15,0 0-60-15,0 0-23 0,0 0-15 16,0 0-69-16,-38 26-16 16,2 9-43-16,-8 1-15 15,-3 2 61-15,-2-6 32 16,9-6 32-16,6-6 21 16,11-4 12-16,9-6 0 15,9 0 1-15,5 2 27 16,0 0 45-16,3 6-36 15,9 2-6-15,0 4 15 16,-1 1-14-16,-7 3-11 16,-2-1 7-16,-2 4-4 15,0-1 19-15,-2-2-2 0,-8 0-27 16,-1-2-8-16,-1-2-6 16,3-4 0-1,1-2-80-15,0-2-56 0,0-2-51 16,1-4-193-16,-1-6-219 15,0-4 94-15,8-8 411 16,0-14 19-16,0-4-117 0</inkml:trace>
  <inkml:trace contextRef="#ctx0" brushRef="#br0" timeOffset="-138614.43">6233 11765 656 0,'0'0'89'0,"0"0"651"16,0 0-389-16,96-123-238 15,-72 95-33-15,-2 8 16 16,-4 6 10-16,-5 4-36 0,-1 4-26 15,-4 4-20-15,1 2 4 16,-1 0-9-16,-4 0-10 16,2 0-8-16,1 0 0 15,-1 0-1-15,4 2 1 16,-1 2 0-16,-1-2-1 16,-2 2 1-16,2-2 0 15,-4 0 1-15,-4 0-1 16,0 0 1-16,0 2 24 15,0 4-14-15,0 4-10 16,0 4 7-16,0 6-8 16,0 5 8-16,0 2-7 15,0 1-2-15,0 1 2 16,0 1 0-16,0 2-2 31,0 0 12-31,0 4 5 0,0 2 8 0,-2 0 2 16,-2 0-6-16,1-2-9 0,-2-2-11 15,3-3 1-15,2-5 0 16,-2-9-2-16,0-2 0 16,0-5 0-16,0-6 1 15,0-4 0-15,-3 0 6 16,1-2-7-16,-4 0-17 16,-2 0-12-16,-5 0-42 15,-4-12-181-15,-12-24-308 16,4 1-406-16,3 2 726 0</inkml:trace>
  <inkml:trace contextRef="#ctx0" brushRef="#br0" timeOffset="-138331.18">6250 11969 633 0,'0'0'1310'0,"0"0"-1039"16,0 0-228-16,0 0-43 0,0 0 0 16,0 0 9-16,0 0 22 15,98-28-4-15,-80 22-11 16,-9 6-15-16,-9 0-1 15,0 4-54-15,-15 20 6 16,-16 12 27-16,-7 8-19 16,-1 0 12-16,9 1 18 15,12-9-1-15,11-10 11 16,7-8 1-16,11-10 20 31,20-8 51-31,11 0 23 0,3-8-4 0,-3-10-13 0,-8 4-32 16,-12 2-34-16,-13 10-12 15,-9 2-86-15,-13 2-214 16,-16 14-290-16,-4 0-782 0</inkml:trace>
  <inkml:trace contextRef="#ctx0" brushRef="#br0" timeOffset="-137733.28">5780 12494 1245 0,'0'0'1052'16,"0"0"-851"-16,0 0-149 16,0 0-47-16,0 0-4 15,0 0-1-15,0 0 0 16,27 35-1-16,-27-9-16 0,-8 6 9 15,-21 6 8-15,-8 4-1 16,2-2 0-16,3-6 1 16,11-8 0-16,9-8 0 15,10-7-5-15,2-6-3 16,16-5 8-16,19 0 0 16,14 0 20-16,12-18-8 15,8-4 5-15,0-4 16 16,-3 2-2-16,-8 4 10 15,-8 4-26-15,-12 4-15 16,-9 4 0-16,-12 4-10 0,-5 0-15 16,-6 4-12-16,-2-2 2 15,-4 2 1-15,0-2 13 16,0-2-14-16,0-2-60 16,-2-2-49-16,-16-4-195 15,-9 0-3-15,-17-6-392 16,6 4 363-16,7 2 320 0</inkml:trace>
  <inkml:trace contextRef="#ctx0" brushRef="#br0" timeOffset="-137114.49">6009 12548 563 0,'0'0'61'16,"0"0"1061"-16,0 0-851 15,0 0-188-15,0 0-59 16,0 0-23-16,0 0 0 16,0 18 15-16,0 13 16 15,-19 11 64-15,-4 4 24 16,-1 0-47-16,-1-4-33 0,1-6-13 15,0-2-11-15,1-4-4 16,0-2-11-16,2 1 0 16,-2-5-1-16,5-2-35 15,1-6-24-15,-1-4-32 16,5-6-21-16,1-6 25 62,5 0 37-62,3-2-21 0,4-14-93 0,0-4 164 0,16-2 0 0,15-2 0 0,9 2 43 0,6 1 31 16,4 3-10-16,-3 7-4 16,-7 7-20-16,-7 4-13 15,-6 0-5-15,-11 0-12 0,-3 8 2 16,-6 6 18-16,-5 1 1 16,-2 3 64-16,0 5-29 15,0 1-20-15,-11 2-16 16,-5 2-8-16,-3 2-16 15,-8 0-6-15,-2-2-10 16,-3-4-58-16,-1-10-84 16,0-8-3-16,2-6-31 15,8-6-104-15,5-14 127 16,11 0 163-16,7 2 319 16,0 6-112-16,13 2-101 15,14 6 34-15,7 2 8 0,8 2-54 16,3 0-14-1,2 0-44-15,-1 0-9 16,-3 6-21-16,-3 0-6 0,-7 2-5 16,-4-4-4-16,-8-2-16 15,-6-2-57-15,-8 0-22 16,-4 0-22-16,-3 0 20 16,0-12-6-16,0-8-247 15,-6-24-137-15,-7 4-117 16,-5-2 480-16</inkml:trace>
  <inkml:trace contextRef="#ctx0" brushRef="#br0" timeOffset="-136930.98">6123 12479 960 0,'0'0'1380'16,"0"0"-1094"-16,0 0-221 0,0 0-65 16,0 0 15-1,0 0-2-15,0 0-1 0,43 28-12 16,-32-13 0-16,-2-2-31 15,-4-4-51-15,-5 2-49 16,0 0-124-16,-5 16-261 16,-18-1-275-16,-1 0 231 0</inkml:trace>
  <inkml:trace contextRef="#ctx0" brushRef="#br0" timeOffset="-136561.97">5595 13248 618 0,'0'0'535'0,"0"0"-475"15,0 0-42-15,0 0 85 16,0 0 39-16,0 0 111 15,0 0-36-15,52-8-94 16,-52 19-35-16,0 7-14 16,0 6 38-16,-7 6-26 15,-4 4-26-15,-2 2-26 16,-1-4-18-16,-1-2-5 0,-1-4-4 16,1-4-7-16,1-4 1 15,1-2-1-15,1-6-42 16,3-6-84-16,3-4-88 15,4-2-329-15,2-16-400 16,0-4 594-16</inkml:trace>
  <inkml:trace contextRef="#ctx0" brushRef="#br0" timeOffset="-136401.37">5823 13387 396 0,'0'0'1541'15,"0"0"-1376"16,0 0-116-31,0 0 22 0,0 0-47 0,127-16-24 0,-107 12-8 0,-4 2-63 16,-3 0 15-16,-4 0-55 16,-2-4-115-1,-5-2 5-15,-2-2-126 0,0-16-392 16,-16 4 531-16,1-1 169 0</inkml:trace>
  <inkml:trace contextRef="#ctx0" brushRef="#br0" timeOffset="-136220.89">5925 13248 191 0,'0'0'1849'0,"0"0"-1536"0,0 0-236 0,0 0-50 16,0 0 3-16,-33 104 5 15,28-73-14-15,0-1-15 16,-1-4-6-16,2-2-34 0,-3-6-26 16,-2 0-48-16,-4-4-54 15,-6-4-236-15,-12-4-160 16,5-4-116-16,2-2 547 0</inkml:trace>
  <inkml:trace contextRef="#ctx0" brushRef="#br0" timeOffset="-135784.34">5707 13509 660 0,'0'0'1307'16,"0"0"-1110"31,0 0-154-47,0 0 34 0,0 0 63 0,0 0-65 0,138-22-52 0,-107 22-11 0,-2 0-11 15,-2 0 1-15,-5 0 4 16,-6 4-6-16,-8 0 1 0,-3 0 0 16,-5 0 6-16,0 0 2 15,0 0-9-15,0 4 0 16,-16 4-1-16,-8 6-16 16,-10 2-10-16,-3-2 8 15,1-1-1-15,3-6 7 16,6-3 12-16,9-4 1 15,9-2 0-15,7 1 1 16,2-3 5-16,0 0 12 16,9 0-12-16,13 0 4 15,9 0 9-15,7-9 20 16,5 1-12-16,1-2 0 0,-1 2 1 16,-5 2-7-16,-5 6-20 15,-8 0-1-15,-6 0-17 16,-7 5-24-16,-3 0 24 15,-5 1 10-15,-2 1 6 16,-2-6 0-16,0 2-46 16,0-3-90-16,0 1-67 15,-27-1-189-15,-4 0-497 16,-5 0 305-16</inkml:trace>
  <inkml:trace contextRef="#ctx0" brushRef="#br0" timeOffset="-135386.79">5535 13824 798 0,'0'0'1525'16,"0"0"-1328"-16,0 0-191 0,0 0-6 16,0 0 15-16,0 0-3 15,0 0-12-15,7 46-12 16,-5-40-13-16,2-4-20 15,-4-2-67-15,3 0-48 16,2 0-2-16,-1-14-122 16,0-2-335-16,5 2 206 15,-3 4 413-15,0 2 228 16,-2 6 158-16,-2 2 7 16,0 0-191-16,0 2-80 15,5 8-38-15,-3 0-38 0,0 2-19 16,2-4-21-16,-2 0 1 15,-4-6-6-15,0 0 13 16,0 0 0-16,0-2-3 16,0 0-11-16,0 0-59 15,4 0-68-15,3-2-269 16,18-18-120-16,1 0-123 16,3 2 553-16</inkml:trace>
  <inkml:trace contextRef="#ctx0" brushRef="#br0" timeOffset="-134901.42">5892 13780 905 0,'0'0'689'0,"0"0"-129"47,0 0-472-47,0 0-64 0,0 0-17 0,0 0 2 0,0 0-9 16,-22 52-6-16,22-52-59 0,0 0 3 0,0-8 18 16,4-14-97-16,12 0-53 15,3-2 131-15,8 4 50 16,2 2 13-16,2 5 181 15,5 6-34-15,-5 5-71 16,-2 2-26-16,-6 0-25 16,-7 8-25-16,-8 4 0 15,-8 4-2-15,0-2 2 16,-7 2 8-16,-12 0 39 16,-8-2-10-16,-5 0-6 0,-7 0-31 15,-9 2-40 1,-7 2-13-16,-12 0-3 0,-4 0-32 15,-5 2-4-15,2-2 46 16,8-2 46-16,10 2 9 16,20-8 96-16,14 0-43 15,17-3-38-15,5-6 26 16,11 2-3-16,28-3-22 16,9 0 37-16,17-9-17 15,9-9-11-15,-1-4 15 16,-2 2-21-16,-13 6-28 15,-11 4-100-15,-18 6-53 16,-11 4-123-16,-16 0-64 16,-2 0-23-16,-7 0 129 15,-14 0-57-15,-16 0-129 0,6 0 420 16,2 0 0-16</inkml:trace>
  <inkml:trace contextRef="#ctx0" brushRef="#br0" timeOffset="-134799.72">5892 13780 554 0</inkml:trace>
  <inkml:trace contextRef="#ctx0" brushRef="#br0" timeOffset="-134712.92">5892 13780 554 0,'-91'132'244'0,"77"-120"877"0,-1 6-914 0,-1 2-151 16,-4 4-9-16,2 2 15 0,-2 5-29 0,0-8-26 0,0 0-7 0,5-5-34 15,-1-6-75-15,3-12-72 16,3-4-208-16,6-10-200 16</inkml:trace>
  <inkml:trace contextRef="#ctx0" brushRef="#br0" timeOffset="-134552.37">5751 14039 472 0,'0'0'1251'0,"0"0"-896"0,0 0-247 16,0 0-71-16,127 26 38 16,-93-12-14-16,-3-4-36 15,-2 2-13-15,-7-8-12 16,-3 0-10-16,-7-2-24 16,-5-2-19-16,-3 0-12 15,-4 0 4-15,1 0 14 16,-1 0-19-16,0 0-103 15,0-9-48-15,0-18-307 16,0 3-141-16,-7-5 446 0</inkml:trace>
  <inkml:trace contextRef="#ctx0" brushRef="#br0" timeOffset="-134428.72">6008 13880 426 0,'0'0'1984'0,"0"0"-1722"46,0 0-262-46,0 0-1 0,0 0-11 0,0 0-5 0,0 0-14 0,-3 28-97 0,3-14-107 16,-9 3 18-16,-13-2-274 16,-36 13-321-16,5-6 515 15,-5 3 124-15</inkml:trace>
  <inkml:trace contextRef="#ctx0" brushRef="#br0" timeOffset="-134102.62">5493 14257 1058 0,'0'0'745'16,"0"0"-366"-16,0 0-258 15,0 0-90-15,0 0 22 16,0 0-5-16,0 0-23 16,-4 32-15-16,4-28-3 0,2 0-7 15,-2-4-33-15,2 0-80 16,0 0-52-16,7-10-82 16,2-8-279-16,5-2-290 15,1 4 692-15,1 4 124 16,-2 8 95-16,-3 0 493 15,-4 4-192-15,-5 0-131 16,4 4-92-16,-6 6-78 16,2 2-47-16,-4-2-6 15,2-2-13-15,-2-2-10 16,3-4-18-16,-1-2-1 0,0 0-25 16,2 0-24-1,8-14-40-15,3-8-264 0,23-14-473 16,0 4 589-16,-2 8 133 15</inkml:trace>
  <inkml:trace contextRef="#ctx0" brushRef="#br0" timeOffset="-133678.22">5903 14119 925 0,'0'0'838'0,"0"0"-268"15,0 0-496-15,0 0-58 16,0 0 7-16,0 0 8 16,0 0-12-16,0 32-19 15,0-32 0-15,0 0-12 16,0 0-12-16,4-4-2 0,-2-8-38 15,1 0-34-15,1-2 20 16,3 2 7-16,2-1 5 16,2 2 42-16,5-1 24 15,3-1 21-15,8 2 32 16,5-1 1-16,8-2 41 16,2 0 20-16,-2 1-42 15,-2 8-37-15,-6 1-18 47,-9 4-11-47,-9 0 2 0,-12 4-9 0,-2 11-1 0,-4 6 1 0,-25 7 15 16,-4-2 6-16,-6 0-14 15,7-2-5-15,1-6 4 0,10-4-6 16,7-6-2 0,8-4-5-16,6-4 4 0,0 0 2 15,6 0 0-15,17 0 1 16,4-10 14-16,2 0 6 15,0-2-2-15,-2 1-18 16,-8 4-6-16,-3 1-43 16,-5 4-98-16,-11 2-183 15,0 0-748-15,-2 0 702 0</inkml:trace>
  <inkml:trace contextRef="#ctx0" brushRef="#br0" timeOffset="-133473.78">6480 14111 1639 0,'0'0'1236'0,"0"0"-1236"15,0 0-670-15,0 0 670 16,0 0 0-16,-116-32-64 0</inkml:trace>
  <inkml:trace contextRef="#ctx0" brushRef="#br0" timeOffset="-133206.47">5270 14414 550 0,'0'0'0'15,"0"0"-3"-15,0 0-163 0</inkml:trace>
  <inkml:trace contextRef="#ctx0" brushRef="#br0" timeOffset="-132899.72">5074 14373 476 0,'0'0'407'0,"0"0"433"15,0 0-679-15,0 0-136 0,0 0-18 16,0 0 29-16,0 0 6 15,149-58-4-15,-93 46-26 16,4 6 7-16,5 2-18 16,2 4-1-16,2 0-35 15,-3 0-221-15,15 4-133 16,-19 2-341-16,-8-4 593 0</inkml:trace>
  <inkml:trace contextRef="#ctx0" brushRef="#br0" timeOffset="-127554.28">6870 12176 487 0,'0'0'93'0,"0"0"178"16,0 0 93-16,0 0-203 15,0 0-111-15,0 0-37 16,0 0-12-16,-7 0-1 0,7 0 0 16,0 0 0-16,0 0 0 15,0 0 19-15,0 0 74 16,0 0 143-16,0 0-53 16,0 0-72-16,0 0-36 15,0 0 1-15,0 0-7 16,0 0-15-16,0 0-25 15,0 0-14-15,0 0-6 16,0 0-4-16,0 0-5 16,0 0 0-16,0 0 0 15,0 0 5-15,0 0 7 16,0 0 15-16,0 0 19 16,0 0-9-16,0 0 0 0,0 0 9 15,0 0-10-15,0 0-10 16,9 0-10-16,5 0-10 15,3 0-5-15,5 0 0 16,5 0 7-16,0 0-8 16,0 0 2-16,0 0-1 15,0-3-1-15,-4 2 0 16,2-2 1-16,-2 0 5 16,1-1 0-16,0 0 2 15,3 0 1-15,2 0-8 16,2-2 5-16,3 2-6 15,2 0 0-15,0 0 1 16,-1 1 0-16,0 2 0 16,1-1 0-16,-3-1 0 15,2 2-1-15,2-3 0 0,-1 0 0 16,-1 0 1 0,3-2 0-16,-3-1 0 0,3 1 0 15,1-2-1-15,-2 3 0 16,1-2 1-16,-2 1-1 15,-1 2 2-15,1 0-2 16,-4 2 0-16,-3 0 0 16,0 2 1-16,-3-2 0 15,0 0-1-15,3-1 0 16,1-2 1-16,-1 1 0 16,2 0-1-16,-2 0 1 15,0 0-1-15,0 0 1 0,-2 0-1 16,-3 2 1-16,-2 0-1 15,0 2 1-15,-1-2-1 16,-2 2 0-16,2-1-1 16,-3 1 1-16,-1 0-1 15,4 0 0-15,-3 0 1 16,-1 0 0-16,1 0 0 16,-3 0 0-16,-2-3 1 15,1 3-1-15,-1-2 0 16,3 2 1-16,-1-2-1 15,4 2-1-15,-1-2 1 16,1 2 0-16,0 0 0 16,-4 0 0-16,-4 0 0 0,0 0 1 15,-2 0-1-15,-3 0 0 16,2 0 0-16,-4 0-1 16,3 0 1-16,-3 0 0 15,0 0 0-15,4 0 0 16,-4 0 1-16,2 0-1 15,1 0 0-15,-1 0 0 16,4 0-1-16,-1 0 1 16,-1 0 0-16,2 0 0 15,-4 0 2-15,3 0-2 16,-3 0 0-16,1 0 2 16,-2-2-2-16,-3 2 1 15,-2 0 0-15,0 0 0 16,0 0-1-16,0 0-15 0,0 0 0 15,0 0-3-15,0 0-1 16,0 0-38-16,0 0-34 16,-7-4-139-16,-17-12-126 15,-1-2-388-15,-1-4 123 0</inkml:trace>
  <inkml:trace contextRef="#ctx0" brushRef="#br0" timeOffset="-126940.92">8601 11721 487 0,'0'0'97'0,"0"0"537"16,0 0-29-16,0 0-416 0,0 0-82 15,0 0 7-15,0 0 41 16,0-7-46-16,0 7-47 15,0 0-35-15,5 0-15 16,3 8-6-16,5 6 38 16,3 3 5-16,3 1-28 15,-2 0-4-15,-1-2-5 16,1-2-2-16,-1 0 10 16,-1-2 0-16,2 2 4 15,-2-2-1-15,-1 2-11 16,-2-2-3-16,2 0-8 15,-1 0-1-15,0-2 2 16,1 0-1-16,-1-2 1 16,1 0 5-16,-3-2-7 0,0 0 0 15,-4-2 1-15,0 2-1 16,-3-2 0-16,0 0 0 16,-2 0 0-16,1 0 1 15,-2-2 0-15,2 0 0 16,0 0-1-16,-1 0 0 15,0 0 1-15,-2-2-1 16,0 2 1-16,0-2 6 16,0 0-7-16,0 0 0 15,0 0 0-15,0 0 0 16,0 0 0-16,0 3 0 16,0-3 0-16,0 0 0 0,0 1 0 15,0 5 1-15,-10 8 6 16,-15 12 2-16,-25 17 6 15,-16 15-15-15,-37 28-31 16,-44 26-106-16,23-18-377 16,12-14-710-16</inkml:trace>
  <inkml:trace contextRef="#ctx0" brushRef="#br0" timeOffset="-108366.68">10879 9168 568 0,'0'0'75'16,"0"0"-56"-16,0 0 354 16,0 0-119-16,0 0-161 15,0 0-58-15,6 0-15 16,-6 0 2-16,0 0 11 15,0 0 37-15,0 0 57 16,0 0 45-16,0 0-28 16,-2 0-37-16,-12 0 20 0,-5 18-46 15,-6 10-44 1,-6 10 0-16,2 10 18 0,0 6-16 16,6 0-7-16,6 1-8 31,7-5 6-31,6-4 6 0,4-6 4 0,0-2-16 15,2-6-24-15,14-4 2 16,6-4 7-16,2-3-3 16,3-6 0-16,-2-5-6 15,-5-2-1-15,-2-2-8 16,-10-4-9-16,0-2-12 16,-6 0-7-16,-2 0-8 15,0 0-73-15,0-12-103 16,0-6-404-16</inkml:trace>
  <inkml:trace contextRef="#ctx0" brushRef="#br0" timeOffset="-108021.43">11124 9256 189 0,'0'0'1008'15,"0"0"-255"-15,0 0-583 16,0 0-95-16,0 0-13 16,0 0-6-16,0 0 12 15,17-6 6-15,-17 16-28 16,0 4 1-16,0 6 40 0,-15 4-15 16,-10 6-17-1,-6 4-22-15,-4 1-17 0,-2-3-6 16,5-2-10-16,-3-6-24 15,11-4-53-15,4-10-65 16,5-8-165-16,15-4-240 16,0-18-746-16,11 0 962 0</inkml:trace>
  <inkml:trace contextRef="#ctx0" brushRef="#br0" timeOffset="-107895.77">10983 9476 696 0,'0'0'49'0,"0"0"782"0,0 0-513 0,0 0-176 0,0 0-35 16,43 109 32-16,-43-73-19 15,0-4-68-15,0 0-39 16,-3-4-4-16,-2-6-8 0,1-8-1 16,2-3-38-16,-2-8-59 15,1-3-49-15,-1 0-39 16,1-28-158-16,3-6-739 16,0-4 730-16</inkml:trace>
  <inkml:trace contextRef="#ctx0" brushRef="#br0" timeOffset="-107417.73">11197 9356 652 0,'0'0'960'0,"0"0"-641"15,0 0-195-15,0 0 17 16,0 0 0-16,120-24-46 16,-91 14-57-16,0 0-32 0,-8 2 0 15,-4 2-5 1,-8 4-2-16,-7 2-35 0,-2 0-16 15,0 0 21 1,-22 18-3-16,-7 10 18 0,-7 6 16 16,-2 4-6-16,7-2 5 15,4-1 0-15,12-9-10 16,6-4-30-16,9-8-33 16,0-8 20-16,13-6 27 15,12 0 27-15,2-6 12 16,0-8 42-16,-6 4 94 15,-7 2-31-15,-7 6-59 16,-7 2-34-16,0 0-20 0,0 20 4 16,-17 8-8-16,-2 6 0 15,-1 0-9-15,5-2-13 16,1-8 7-16,7-6 13 16,5-10 1-16,2-6-5 15,0-2 6-15,19 0 25 16,8-14 9-16,2-4-21 15,0-2-11-15,-4 2-2 16,-4 4-5-16,-11 2-48 16,-1 2-87-16,-7 2-73 15,0-6-419-15,-2 4-282 16,3-2 739-16</inkml:trace>
  <inkml:trace contextRef="#ctx0" brushRef="#br0" timeOffset="-106550.16">11665 9150 1450 0,'0'0'637'0,"0"0"-484"15,0 0-70-15,0 0-45 16,0 0-38-16,0 0-22 16,0 0-28-16,18 16-55 15,-18 2 21-15,0-4-13 16,0-2 40-16,6-6-25 15,5-4-55-15,7-2 54 0,5 0 46 16,1 0 21-16,-2 0 16 16,-4 0 18-16,-9 0 42 15,-9 0 36-15,0 6-30 16,-11 8 56-16,-18 8 14 16,-9 4 29-16,-7 6-75 15,0 0-32-15,-1 0-24 16,4-1-25-16,6-8-9 15,4-2-29-15,11-11-159 16,5-10-114-16,7 0-260 16,7-13-531-16,2-6 1008 15,2-2 85-15,19 6 331 16,2 2-238-16,4 5 1041 16,4 4-860-16,5 0-173 15,2 1 3-15,2 0-9 0,0 2-55 16,-4 1-40-1,-7 0-21-15,-13 0-128 0,-16 4-152 16,-2 15 27-16,-39 9 111 16,-14 7 42-16,-10-1 79 15,7-2 42-15,9-6 65 16,20-10 3-16,20-8-17 16,9-6-2-16,23-2-27 15,21 0-2-15,12-6-2 16,8-8 3-16,3 2 16 15,-9 0 185-15,-14 6-104 16,-15 6-76-16,-19 0 10 0,-10 12-18 16,-12 14 43-1,-17 6 82-15,-4 6-39 0,-3-2-71 16,5-4-22-16,4-6-26 16,10-6 0-16,3-8 5 15,5-6-6-15,5-6-11 16,0 0-10-16,-4 0-32 15,4-20-78-15,0-6-11 16,-1-8-66-16,3-2-61 16,2 6 269-16,0 6 46 15,0 10 170-15,0 8-34 16,0 4-4-16,0 2-41 16,0 0-79-16,0 4-40 15,-2 10 7-15,-5 6 25 16,-2 0-11-16,0 0-24 0,1-6-5 15,1-2-10-15,0-6-58 16,5-4-70-16,-3-2-118 16,5-4-73-16,0-14-71 15,0-8-387-15</inkml:trace>
  <inkml:trace contextRef="#ctx0" brushRef="#br0" timeOffset="-106312.79">11918 9324 1152 0,'0'0'727'0,"0"0"-464"16,0 0-105-16,0 0 14 16,135-26-22-16,-106 26-77 15,-7 20-52-15,-4 16-14 0,-12 14-1 16,-6 7 2 0,0 3 11-16,-17-2-7 0,-4-8 3 15,1-8-6-15,3-6 1 16,-2-8 4-16,-1-3-14 15,-2-6-12-15,-18 2-122 16,4-10-254-16,-4-3-702 0</inkml:trace>
  <inkml:trace contextRef="#ctx0" brushRef="#br0" timeOffset="-105519.21">7577 11482 454 0,'0'0'1430'15,"0"0"-1256"-15,0 0-121 16,0 0-19-16,0 0 5 16,0 0 2-16,0 0 18 15,0-12 39-15,0 12-3 16,0 0-30-16,0 2 1 0,-10 22-17 16,-5 12 6-1,1 12-12-15,3 4-13 0,7 1-14 16,4-8-11-16,0-8-5 15,15-7-15-15,10-12-17 47,2-6-10-47,0-8-39 0,0-4 19 0,-8 0-20 0,-3 0-54 0,-7-6-42 16,-9-14-126-16,0 2-364 16,0-2-120-16</inkml:trace>
  <inkml:trace contextRef="#ctx0" brushRef="#br0" timeOffset="-104650.7">7788 11502 1041 0,'0'0'1137'0,"0"0"-904"15,0 0-181-15,0 0-40 16,0 0 0-16,0 0-3 16,0 0-9-16,2 106-9 15,-2-86-49-15,0-6-5 16,-2-3 20-16,-5-8-22 15,1-3 30-15,6-2 28 16,0-20-44-16,0-10-52 16,8-8-6-16,13-4 21 15,2 2 88-15,2 4 104 16,0 7 7-16,0 9 7 16,-3 8 9-16,-2 9-44 0,-7 5-42 15,-2 0-12-15,-4 14-17 16,-7 13-3-16,0 10 10 15,0 5 33-15,-7 6 18 16,-6 0-11-16,2-4-24 16,0-8-29-16,2-3-5 15,0-8 11-15,2-3-11 16,-2-8-1-16,3-3-11 16,-2-7-20-16,2-4-12 15,2 0 10-15,-3-22-18 16,5-8-19-16,2-7 44 15,0-1 17-15,0 2 9 16,11 6 5-16,9 4 29 0,2 4-20 16,5 4 1-1,2 0 5-15,2 2-6 0,2 0-2 16,1-2-3-16,2-1 3 16,2 0 13-16,-5 2-19 15,-2 6-6-15,-6 3 0 16,-8 4-9-16,-3 4-3 15,-5 0-10-15,-7 0 4 16,0 0-16-16,-2 0 1 16,0 0 5-16,0 0 18 15,0 0 10-15,0 0 6 16,-9 0 13-16,3 0 5 16,2 0-6-16,-4 1-10 15,0 21 3-15,-1 10 7 0,-2 13 3 16,-1 7 13-16,2 6-9 15,0-2-16-15,4-6-3 16,-1-8-6-16,3-11 1 16,-3-11 1-16,2-8-2 15,-2-6 1-15,-1-6 5 16,-1 0-6-16,0-20 0 16,0-11-13-16,3-9 12 15,1 0 0-15,5 4 1 16,0 8 0-16,0 12 1 15,0 8 13-15,0 6-14 16,2 2-1-16,7 0 0 16,2 0-33-16,1 0-33 0,3 0-101 15,1 0-95 1,19-20-306-16,-4-2-298 0,-2-4 475 0</inkml:trace>
  <inkml:trace contextRef="#ctx0" brushRef="#br0" timeOffset="-103937.55">8568 11069 1408 0,'0'0'732'0,"0"0"-545"16,0 0-138-16,0 0-38 16,-68 106-11-16,38-60-2 15,2-2-101-15,7-12 4 0,7-10 59 16,7-9 31-16,7-12 7 15,0-1-6-15,19 0 8 16,8-4 1-16,1-7 1 16,-2 0 5-16,-5 5-7 15,-9 6 0-15,-11 0 0 16,-1 14 0-16,-7 17 8 16,-20 9 61-16,-6 11 2 15,-5 8-19-15,3 1-28 16,-1-4 1-16,7-4-9 15,7-5 18-15,4-11-3 16,5-7-17-16,4-7-14 16,3-5 0-16,2-9-22 0,3-6-60 15,1-2-36 1,0-8 15-16,11-22-46 0,14-13-244 16,10-8 39-16,7-7 17 15,8-1 177-15,-2 5 160 16,-5 12 598-16,-10 10-211 15,-11 14-179-15,-12 11-102 16,-8 7-66-16,-2 0-32 16,-2 13-7-16,-14 11 0 15,-2 0 0-15,2-2 0 16,5-6 6-16,7-4-7 16,4-4-1-16,0-2-10 0,0 0 1 15,9-2 9-15,-1 2 1 16,-1 4-1-16,-2 2-1 15,-5 8 1-15,0 4 1 16,0 2 0-16,0 4 11 16,-6-4 23-16,-2-3 9 15,4-5 13-15,0-4 20 16,1-8 10-16,-1-3-5 16,0 0 2-16,-2-3-7 15,0 0-16-15,-3 0-33 16,-6 0-27-16,4-10-29 15,-6-8-71-15,4-8-115 16,1-6-151-16,2-19-390 16,3 9 75-16,7 6 567 0</inkml:trace>
  <inkml:trace contextRef="#ctx0" brushRef="#br0" timeOffset="-103666.3">8691 11205 825 0,'0'0'1273'0,"0"0"-936"16,0 0-239-16,0 0-39 16,0 0 31-16,0 0-41 15,0 0-19-15,121 109-11 16,-113-54-3-16,-8 6-4 16,0-3-10-16,-5-4 4 15,-11-6-6-15,-2-6-6 16,5-7 6-16,0-9-23 0,1-7-35 15,-3-13-95-15,1-3-224 16,1-3-622-16</inkml:trace>
  <inkml:trace contextRef="#ctx0" brushRef="#br0" timeOffset="-100153.71">11918 13856 13 0,'0'0'1369'15,"0"0"-981"-15,0 0-271 0,0 0-86 16,0 0 1 0,0 0 22-16,0 0-22 0,0 0 4 15,3 2 24-15,-3 4 18 16,0-2 30-16,0 0 5 16,0 2-30-16,0 2 9 15,0 4-17-15,0 6-11 16,0 8-9-16,-5 8-24 15,-3 11-10-15,-5 7-10 16,-1 6-11-16,1 4 9 16,1 2-7-16,1-4-1 15,5-4-1-15,-2-2 0 16,4-5 0-16,0-5 0 16,-1-4 0-16,1-6 1 0,2-4-1 15,-2-8 0-15,4-6 0 16,-3-4-11-16,3-6 10 15,0-4-10-15,0-2-5 16,0 0-8-16,0 0-27 16,0 0-15-16,0-2-42 15,0-6-105-15,-7-8-146 16,-15-2-407-16,0 2 123 16,-1 4 370-16</inkml:trace>
  <inkml:trace contextRef="#ctx0" brushRef="#br0" timeOffset="-99856.85">11636 14504 1502 0,'0'0'804'0,"0"0"-626"16,0 0-132-16,0 0-2 16,0 0 28-16,0 0-2 15,0 0-19-15,35 110-37 16,-27-74-13-16,-2 4-1 15,-4-4-21-15,0-5 6 16,0-4 0-16,1-4 5 16,1-5 9-16,5-14-7 15,4-4-4-15,14 0 12 16,13-32 18-16,16-17 0 16,11-13-18-16,8-8-22 0,3-2-40 31,-4 4-106-31,-5 1-205 0,-20 19-722 0,-27 24 704 15</inkml:trace>
  <inkml:trace contextRef="#ctx0" brushRef="#br0" timeOffset="-98964.46">11045 15316 2443 0,'0'0'377'0,"0"0"-340"0,0 0-23 16,0 0-14-16,0 0 3 16,0 0-3-16,0 0-47 15,76 10-78-15,-50-8-143 16,6-2-242-16,-5 0-351 16,-3-8 208-16</inkml:trace>
  <inkml:trace contextRef="#ctx0" brushRef="#br0" timeOffset="-98863.73">11580 15302 1061 0,'0'0'1666'15,"0"0"-1530"-15,0 0-136 0,0 0 0 16,0 0-6 0,0 0-27-16,0 0-145 0,45 8-291 15,-21-16-470-15,-4-10 73 16</inkml:trace>
  <inkml:trace contextRef="#ctx0" brushRef="#br0" timeOffset="-98699.18">11959 15324 1245 0,'0'0'1519'0,"0"0"-1519"16,0 0-39-16,0 0 5 15,0 0 34-15,0 0-71 16,0 0-413-16,89-16-1261 0</inkml:trace>
  <inkml:trace contextRef="#ctx0" brushRef="#br0" timeOffset="-98577.49">12541 15266 2697 0,'0'0'421'0,"0"0"-421"15,0 0-116-15,0 0 99 16,0 0 11-16,0 0-203 15,0 0-837-15</inkml:trace>
  <inkml:trace contextRef="#ctx0" brushRef="#br0" timeOffset="-93359.68">12487 14678 1635 0,'0'0'688'0,"0"0"-578"16,0 0-87-16,0 0-3 15,0 0 45-15,0 0 5 16,113 0-31-16,-66-4-17 16,3-12-1-16,-8 0-9 15,-5-2-3-15,-10 4-9 16,-9 4 0-16,-9 4 0 16,-5 4 0-16,-4 2-6 15,0-4-21-15,0 0-40 16,-4-6-13-16,-2-4-75 0,-4-2 0 15,3-2 75 1,3 4 80-16,2 6 52 0,0 6 105 16,0 2-58-16,0 6-60 15,-3 24-19-15,-4 16 49 16,-4 16 8-16,-4 8-41 16,5 3-24-16,-1-10-11 15,3-6 0 1,4-7 1-16,-1-10-2 15,3-8 0-15,2-2-6 0,0-12 0 16,-2 0-4-16,2-4 9 16,2-2-29-16,-2-6-18 15,2 1 9-15,-2-6-10 16,-2-1 11-16,-5 0 12 16,-5 0 13-16,-3-10-9 15,-1-8 22-15,-2-4 37 0,4 0 3 16,5 0-6-16,1 8 20 15,9 6 11-15,1 0-20 16,0 6-20-16,0 2-2 16,0-2-11-16,0 0-6 15,4-2 3-15,8 0-8 16,1-4-2-16,0-2-1 16,5-2-22-16,0-4-44 15,-1-2-74-15,4-6-145 16,3-22-336-16,-1 6-487 15,-6-2 960-15</inkml:trace>
  <inkml:trace contextRef="#ctx0" brushRef="#br0" timeOffset="-92395.06">13006 14383 1187 0,'0'0'822'16,"0"0"-591"-16,0 0-148 16,0 0-67-16,0 0 9 15,0 0 32-15,0 0-35 16,67-22-6-16,-67 34-8 15,0 1-7-15,-6 2-1 16,-15 6 1-16,1-3-1 16,2 0 0-16,5-8-8 15,6-2-8-15,7-4-28 16,0-2-81-16,2-2-17 16,16 0 3-16,0 0-117 0,0 0-108 15,-5-6-426-15,-1-2 680 16,-6 6 80-16,-6 2 30 15,0 0 105-15,-2 16-48 16,-21 6-44-16,-3 4 639 16,-3 0-498-16,0-2-3 15,2 0 15-15,7-4-51 16,4-4-59-16,8-2-40 16,1-6-16-16,3-2-46 15,2-2-61 1,2-4 18-16,0 0 50 0,0 0 36 15,8-10-3-15,15-6 6 0,12-8 0 16,9-2 9 0,14 0 28-16,5-6 4 0,-1 6 98 15,-6 2 42 1,-14 8-71-16,-15 3-56 0,-13 9-40 16,-12 4 23-16,-2 0 3 15,-7 13-16-15,-19 13-8 16,-12 14-4-16,-7 0-12 15,-5 6-20-15,0-2-17 16,3-6-18-16,5-4 11 16,8-9 14-16,7-7 10 15,9-7-20-15,14-4-68 16,4-7-146-16,4 0 39 16,25-3 103-16,9-12-20 15,5-3-16-15,-1 1 131 0,-7 3 17 16,-8 2 162-1,-11 8 9-15,-11 4 31 0,-5 0-56 16,0 16-70-16,-19 6-26 16,-5 6-18-16,0 3-23 15,-1-1-9-15,5-2-22 16,9-10-46-16,9 0-66 16,2-10-32-16,0-2 96 15,13-2 70-15,3-4 27 16,-1 0 37-16,-3 0 11 0,-6 0 11 15,-4 0-22 1,-2 4-24-16,0 6-39 0,-10 8 10 16,-13 4-5-1,0 0-5-15,3 0 1 0,3-6-1 16,8-4 6-16,9-6 32 16,0-4 17-16,9-2 66 15,18 0 48-15,8-4-25 16,7-12-74-16,-1-4-41 15,-3 0-5-15,-7 4-22 16,-7 2-2-16,-8 6-1 16,-7 4-44-16,-5 2-103 15,-4 2-73-15,0 0-296 16,3-8-58-16,3-2 246 16,5-8 182-16</inkml:trace>
  <inkml:trace contextRef="#ctx0" brushRef="#br0" timeOffset="-91307.9">13605 14357 1855 0,'0'0'624'15,"0"0"-584"-15,0 0-40 16,0 0 0-16,0 0 0 16,-85 149-6-16,55-103-6 15,8-6-44-15,3-16-17 16,15-12 28-16,4-12-45 15,14 0-3-15,20-14 67 16,9-8 25-16,-3-4 0 16,-9 6 1-16,-8 8 8 15,-12 6-1-15,-11 6-6 0,0 0-1 16,-20 14-6-16,-16 14 6 16,-6 2-1-16,0 4 0 15,0 0 1-15,14-10-1 16,11-4 0-16,13-6 1 15,4-6-92-15,4-6-112 16,13-2 27-16,1 0 61 16,-8 0 73-16,1 4 43 15,-9 4 24-15,-2 6 43 16,0 7 37-16,-2 3 7 16,-12 3-20-1,1 4-50-15,1-8-26 0,6-2-15 0,3-7 1 16,3-14-1-16,3 0-31 15,21-8 31-15,10-20 10 16,4-7-9-16,9-1 27 16,-5 9 43-16,-8 0 38 15,-6 13-55-15,-14 14-41 16,-8 0-1-16,-6 6 20 16,0 16-2-16,-20 9 1 15,-2 1-12-15,-2-2-19 16,3-8-36-16,6-8-70 15,6-10 12-15,6-4-32 16,3-12-94-16,0-16 220 16,0-7 75-16,0 3 168 0,0 10 57 15,0 12-42 1,0 6-93-16,0 4-108 0,0 13-49 16,0 19-8-16,-2 8-1 15,-4 4 0-15,-3 0-15 16,2-8-27-16,4-8-15 15,1-14 13-15,2-10-62 16,0-4-89-16,8-14 63 16,9-24-12-16,6-8-142 15,3-18 83-15,-2-11 109 16,1-1 95-16,-5 2 76 16,-5 14 207-16,-3 20 9 15,-3 18-20-15,-1 18-152 16,2 4-99-16,1 20 36 15,-1 14-21-15,0 6-18 0,-1 2-18 16,-5-4-31-16,0-8-32 16,-4-12 5-16,0-9 28 15,0-9 25-15,3 0 5 16,-2-17 0-16,9-19-22 16,5-10-51-1,4-14 33-15,2-8 13 0,0 1-41 16,-1 8 16-16,-7 16 52 15,-3 21 26-15,-6 22 67 16,-4 11-49-16,0 52 57 16,-8 50 40-16,-21 47-56 15,1-9-12-15,4-21-23 16,8-52-32-16,13-40-18 0,-1 2 1 16,2-9 0-16,-2 1-1 15,-1-14 1-15,3-9-1 16,0-4-11-1,-4-5-21-15,2 0-24 0,-2-14-64 16,0-13-101-16,-1-13 2 16,5-32-302-16,2 2-383 15,0 4 605-15</inkml:trace>
  <inkml:trace contextRef="#ctx0" brushRef="#br0" timeOffset="-90921.93">14212 14377 1844 0,'0'0'564'0,"0"0"-555"16,0 0 0-16,0 0 60 0,-48 127 41 16,13-67-39-16,-5 0-46 15,-5-4-13-15,5-6-6 16,0-10-6-16,7-9 0 16,4-16-13-16,4-6-46 15,7-9-63-15,7 0-127 16,9-13-90-16,2-2 3 15,4 2 206-15,19 4 130 16,4 6 148-16,0 3 128 16,-2 0-53-16,0 7-25 15,-9 15-61-15,-5 7-89 0,-9 11-36 16,-2 9 10-16,0 5-5 16,-8 2-16-1,-8-2 1-15,0-5-2 63,2-9 0-63,6-12 1 0,1-6 4 0,5-12-5 0,2-6-40 0,0-4-124 0,0 0-20 0,2-18 41 0,13-14-199 15,16-53-413-15,-1 5 369 16,-1-2 140-16</inkml:trace>
  <inkml:trace contextRef="#ctx0" brushRef="#br0" timeOffset="-90063.06">14318 14377 730 0,'0'0'1188'0,"0"0"-853"15,0 0-219-15,0 0-109 16,0 0 2-16,0 0 70 0,0 0-36 16,79-16-30-1,-82 46-3-15,-24 5-10 0,-10 1-2 16,-8 0-17-16,-2-8-11 16,4-6 9-16,10-8 14 15,11-6 7-15,13-8 0 16,9 0 1-16,0 0 8 15,29 0-9-15,11-8-5 16,11-8 5-16,5 0 1 16,0-2 4-16,-12 1-4 15,-13 8-1-15,-12 3 0 16,-19 6 0-16,0 0-97 0,-34 22 59 16,-15 10 28-1,-9 8 4-15,0 2 5 0,12-4 0 16,12-8 1-16,20-10-8 15,14-10-27-15,10-10-46 16,28 0 32-16,6-10 11 16,5-8-65-16,-5 0-14 15,-10 0 57-15,-16 10-48 16,-16 6-18-16,-2 2 49 16,-16 4 51-16,-15 14 12 15,-2 6 6-15,2 2 7 16,3-2 1-16,11 1-13 15,3-6-81-15,10-2-53 16,4-7-18-16,0-6-41 16,18-4 27-16,7 0 92 0,4-10 38 15,-2-1 42-15,-6 4 7 16,-7 7 65-16,-10 0 131 16,-4 7 301-16,-4 19-330 15,-21 10-2-15,-8 5-22 16,0 5-51-16,2-4-67 15,2-6-13-15,8-6-12 16,8-12-11-16,11-16-84 16,2-2-100-16,11-16 128 15,22-14-43-15,9-6-24 16,10-4 134-16,1 4 128 16,1 8 68-16,-10 12 24 15,-10 10-175-15,-14 6-45 0,-13 10 0 16,-7 20 25-16,-17 6 54 15,-18 6 20-15,-7 2-24 16,-5 0-23-16,5-8-24 16,4-10-27-16,13-8 0 15,12-12 9-15,13-6 13 16,0 0 49-16,18-14 10 16,13-4-5-16,2-8 13 15,3 4-17-15,-5 4-44 16,-4 4-29-16,-9 6-13 15,-7 4-59-15,-9 4-88 16,-2 0-90-16,0 0-282 0,-4-2-151 16,-5-8 289-16</inkml:trace>
  <inkml:trace contextRef="#ctx0" brushRef="#br0" timeOffset="-89881.5">14937 14401 1455 0,'0'0'1030'16,"0"0"-932"-16,0 0-98 15,0 0-36-15,0 0 23 16,-117 71-155-16,105-63-346 16,4-6-386-16,8-2 203 0</inkml:trace>
  <inkml:trace contextRef="#ctx0" brushRef="#br0" timeOffset="-89428.7">14937 14401 114 0,'50'-36'1510'0,"-42"36"-1132"31,2 0-254-31,-4 0-17 0,-6 0-25 0,0 17-82 0,-4 10-11 16,-23 9-67-16,-8 13-45 16,-10-1-152-16,1 2 45 15,5-10 113-15,13-8 101 16,12-10 16-16,14-12 86 15,2-10 44-15,35 0 54 16,9-6-49-16,8-16-93 16,-4-2-32-16,-7 6 12 15,-16 6-22-15,-18 12-1 0,-9 0-112 16,-16 8 48-16,-22 16 46 16,-4 2 19-16,-3 4-2 15,10-6 2-15,11-2 15 16,16-9 33-16,8-4-19 15,16-4 46-15,22 0-14 16,6-1-30-16,3 5-23 16,0 5 9-16,-9 8 0 15,-12 1 20-15,-10 12 19 16,-14 1-27-16,-2 4 23 16,-6 0 73-16,-17 0-20 15,-1-12-12-15,2-8-25 16,0-6-1-16,-1-8-17 0,-2-6 11 15,-1 0-28 1,-4 0-33-16,-1-16-20 0,0 0-62 16,-17 2-104-16,10 4-315 15,3 4-1438-15</inkml:trace>
  <inkml:trace contextRef="#ctx0" brushRef="#br0" timeOffset="-88692.59">14995 14325 41 0,'0'0'536'0,"0"0"-484"0,0 0-40 15,0 0 599-15,0 0-399 16,0 0-30 0,0 0 82-16,-19 14-82 0,19-3-103 15,0-2-27-15,0 1-27 16,0-2-25-16,0-2-7 15,0-2-54-15,0-4-20 16,2 0-42-16,2 0 26 16,7-10 81-16,3-10-15 15,3-4 8-15,8 0 23 16,4 2 28-16,2 2 57 0,5 4 29 16,-5 4-11-1,-4 2-1-15,-12 6 10 47,-5 4-26-47,-10 0-16 0,0 2-28 0,-21 20-13 0,-12 8-5 0,-7 10-10 0,-7 0-14 16,5 1 0-16,6-5 0 15,9-14-12-15,11-4 11 16,12-17 0-16,4-1-8 16,2 0-2-1,21-18 11-15,4-4 0 16,0 3 0-16,-8 2-3 0,-3 11-35 15,-7 6-92-15,-9 0-102 16,-7 14-330-16,-18 9-110 16,-6 3 331-16</inkml:trace>
  <inkml:trace contextRef="#ctx0" brushRef="#br0" timeOffset="-88384.38">14659 14743 1868 0,'0'0'469'0,"0"0"-411"16,0 0 17-16,163-57-8 16,-94 33-21-16,0 2-17 15,-7 4 5-15,-8 6-24 16,-8-2-10-16,-7 4 11 16,-6 4-10-16,-6 0 0 0,-7 2 5 15,-7 0-6 1,-4 2 0-16,-5 0 0 0,-1 2-7 15,-3 0 6-15,0 0-15 16,0 0-26-16,0 0 14 16,-13 0-90-1,-28 0-169-15,5 0-431 32,-6 0-171-32</inkml:trace>
  <inkml:trace contextRef="#ctx0" brushRef="#br0" timeOffset="-59598.93">19670 10503 508 0,'0'0'97'15,"0"0"29"-15,0 0 64 16,0 0-32-16,0 0 8 16,0 0-11-16,7 12-14 15,-7-10-37-15,0 5-34 16,0-2-32-16,0 5-9 15,0 2-6-15,0 2-7 0,0 4-1 16,0 0 7-16,0 5 23 16,0 1 27-16,0 0-3 15,0 4-19-15,0 2 13 16,0 0-13-16,0 4-16 16,0 2-12 15,-5 4 2-31,1 2 0 0,0 4 10 0,-1 3-15 0,1 1 2 15,0 2 7-15,-2-2-13 16,2 2-3-16,2-2-2 16,2-1-9-16,0-4 5 15,0 1-5-15,0 1 5 16,0-1-5-16,0 0 16 0,0 2 3 16,0 0-5-16,0 5-3 15,0-2-3-15,-2 2-7 16,-3 1 5-16,3-2-5 15,0-4-2-15,2-2 1 16,0-4 0-16,-2-2 6 16,2 0-7-16,-2 3 0 15,-6-1 1-15,2 4-1 16,-3 0 0-16,-5 2 0 16,4 0 0-16,-1 0 0 15,-1 1 1-15,6-4 1 16,-1-2 10-16,3-3-11 15,2-2 0-15,2-4 7 0,-3 0-8 16,3-2 12 0,-3 2-12-16,0 2 0 0,2 2 1 15,-1 3 0-15,0 3 0 16,0 0 0-16,-1 2 0 16,3 2 7-16,0-2-8 15,-2-2 6-15,-2-2 5 16,0 1-11-16,-4-2 1 15,-1 4 7-15,1 1-7 16,-1 2 0-16,0 0 0 16,0 0 0-16,0-2 0 15,3-2-1-15,1 2 2 16,0-1-1-16,3 1 1 16,-2 0 8-16,2-2 8 0,0 0-9 15,2-2-1-15,-3-2-8 16,3-1 10-16,-2-3-8 15,2-3 16-15,-2 2-9 16,0-7-8-16,-1 4 8 16,1-2-3-16,-1 0-5 15,1-2 0-15,0-2 1 16,0-4 6-16,0 0-7 16,2-8-1-16,-2-4 0 15,2-6-8-15,-3-4-22 16,-1 0-29-16,-2-40-41 15,-2-6-214-15,2-12-422 0</inkml:trace>
  <inkml:trace contextRef="#ctx0" brushRef="#br0" timeOffset="-57681.05">19764 10305 544 0,'0'0'74'0,"0"0"436"16,0 0-276-16,0 0-102 15,0 0 12-15,0 0 26 16,0 0-52-16,4 0-50 15,-2 0-13-15,2 0-23 16,4 0 24-16,1 0 6 16,1 0 5-16,4 0 7 15,5 0-9-15,6 0-19 16,7 0-10-16,5 0-17 0,8 0-4 16,-1-2-8-16,4-4-6 15,-2 2 8-15,-3-2-8 16,-1 2 11-16,-4-3-4 15,-3 4 0-15,-1-3-1 16,2 0-1-16,1-1-4 16,1 0 8-16,2-1-2 15,1-2-1-15,-4-1 4 16,-1 1-1-16,-3 1-1 16,-2 3-3-16,1-2-6 15,-3 4 7-15,0-2-7 0,2 3-2 16,2-1 2-1,3 0-1-15,2 0 1 0,0 0 1 16,0-2-1-16,-3-2 0 16,-6 4 0-16,-4 1 1 15,-7-1 0-15,-3 4-1 16,-7 0-1-16,2 0 0 16,-5 0-7-16,-1 0 8 15,-2 0 1-15,0 0-1 16,0 0 1-16,3 0 0 15,-4 0-1-15,2 0 0 16,0 0-11-16,-3 0 1 16,0 0 8-16,0 0-8 15,0 0 9-15,0 1-6 0,0 11 7 16,0 4 24-16,0 9-14 16,0 5 2-16,0 6-10 15,0 10 14-15,0 4-7 16,-6 4-8-16,-4 2 7 15,-1 2-7-15,-5-2-1 16,1 2 9-16,-1 1-9 16,3-1 0-16,4 0 0 15,2 0 1-15,7 5 4 16,0 2-5-16,0 4 0 16,0 1 1-16,0 4-1 15,4-2 1-15,-1 3 0 16,-3-2-1-16,0 2 0 0,0-1 6 15,-7-2-6 1,-2-5 0-16,1-5 1 0,0-4 6 16,2-4-5-16,2-4 11 15,-3 2-4-15,1 0 8 16,-3 5-11-16,-1 1-5 16,0 4 0-16,-2 2 5 15,-1 2-6-15,-1 0 0 16,5 1 0-16,1-2 8 15,3 0-8-15,3-1 0 16,2 0 1-16,0 0 5 16,0-1-5-16,0-1 7 15,0-2 1-15,5-2 0 0,-3 0-8 16,-2 2 6 0,0 0 1-16,0 1-7 0,0 1 7 15,0 0-8-15,-2-2 0 16,-3-4 2-16,3-4-1 15,0-5 5-15,2-5-5 16,0-4 13-16,-3-4-14 16,3 0 7-16,-1-2 2 15,-5 2-8-15,0 2 0 16,-3 4 18-16,3 0-18 16,-4 1 1-16,4 0-1 15,-1 2 6-15,5-5-6 16,0 0-1-16,2-2 1 15,0 0-1-15,0-2 2 16,0-2-1-16,0 2-1 0,0 0-1 16,0 2 1-16,-5-4 5 15,0 5-4-15,-1-3-1 16,-1 2 0-16,-1-8-1 16,-1 2 1-16,6-8 0 15,-1-8 1-15,4-2 0 16,-3-8-1-16,3-2 0 15,0-2 0-15,0 0-22 16,0-8-24-16,0-12-80 16,-2-4-128-16,-22-4-72 15,0 4-335-15,-3 10 88 0</inkml:trace>
  <inkml:trace contextRef="#ctx0" brushRef="#br0" timeOffset="-56934.23">19325 14526 61 0,'0'0'1512'16,"0"0"-1039"-16,0 0-407 15,0 0-58-15,0 0 42 0,0 0 4 16,0 0-42-16,60-4-6 15,-16 0 30 1,8-2 35-16,6-2-9 0,4-1-10 16,3 4 9-16,1 1 16 15,1 2-22-15,-2 0-29 16,1 2-25-16,0 0 0 16,3 0 0-1,-1-2 0-15,1-2 6 0,3-4-5 16,-3-1 11-16,0 4 11 15,-2-9-16-15,-1 1 8 16,-5 1-7-16,-3 2 6 0,-9 0 4 16,-7 5-11-1,-11 1-8-15,-6 0 1 0,-7 4-1 16,-7 0 5-16,-5 0-4 16,0 0 14-16,-6 0 15 15,0 0 3-15,0 0-3 16,0 0-8-16,0 0 4 15,-6-3-26-15,-7 1-35 16,-9-2-80-16,-31-22-181 16,8 0-677-16,-4-6-154 0</inkml:trace>
  <inkml:trace contextRef="#ctx0" brushRef="#br0" timeOffset="-56232.14">19959 10686 978 0,'0'0'504'0,"0"0"-169"15,0 0-178-15,0 0-39 16,0 0-35-16,0 0-43 15,0 0 23-15,-10 32 2 16,18-14-11-16,4 2-23 16,-8 2-19-16,1-4-6 0,-3 0 2 15,-2-4-8-15,2-6-43 16,-2-2-84-16,9-6-34 16,0 0-336-16,0-6 92 0</inkml:trace>
  <inkml:trace contextRef="#ctx0" brushRef="#br0" timeOffset="-55833.68">20156 10575 626 0,'0'0'826'16,"0"0"-575"31,0 0-84-47,0 0-20 0,147 0-48 0,-103 0-32 0,-1 0 11 0,-7 0-43 0,-10 0-15 15,-6 0-20-15,-11 4-1 0,-5 0-1 16,-4 3 2 0,0 3 30-16,-13 5-8 0,-14 10 12 15,-15 3-16-15,-9 6-18 16,-7 2-44-16,-5-2-64 16,3-2 34-16,10-6 40 15,11-6 13-15,15-6 20 16,15-4 0-16,9-8 1 15,0-2 20-15,29 0 18 16,14 0 30-16,7-10-5 16,10-8-15-16,-2-2 11 15,-4 0 15-15,-10 6-35 0,-13 2-8 16,-12 4-17-16,-13 6-14 16,-6 0 0-1,0 2-63-15,-11 0-99 0,-11 0 18 16,-7 2-29-16,-15-2-158 15,5 0-180-15,6 0-470 0</inkml:trace>
  <inkml:trace contextRef="#ctx0" brushRef="#br0" timeOffset="-55517.57">20160 10421 316 0,'0'0'888'0,"0"0"-685"0,0 0 72 15,0 0 26 1,-4 107-106-16,-6-61-40 0,4 4-24 16,-1 2-43-16,-1 4 13 15,1 2-30-15,-4 0-11 16,2 2-5-16,-5 0 0 16,3 1-16-16,-2-5-10 15,-1-4-11-15,4-8-12 16,1-8 0-16,1-8-6 15,6-8 0-15,0-10 0 16,2-4 0-16,-2-6 0 16,2 0-1-16,0 0-8 15,-2-8-1-15,2-14-35 16,-2-12-64-16,-7-18-69 16,0 6-197-16,-2 10-383 0</inkml:trace>
  <inkml:trace contextRef="#ctx0" brushRef="#br0" timeOffset="-54580.37">19942 11556 827 0,'0'0'1135'0,"0"0"-829"16,0 0-207-1,0 0-53-15,0 0 55 0,0 0-15 16,0 0-50-16,65 92-26 16,-53-72-4-16,0-3-6 15,-5-6 1-15,-3-3-1 16,-2-5-8-16,0-2-22 16,1-1-15-16,-2 0-42 15,16-15-88-15,-4-11-66 16,5-5-562-16</inkml:trace>
  <inkml:trace contextRef="#ctx0" brushRef="#br0" timeOffset="-54287.63">20303 11462 1910 0,'0'0'343'0,"0"0"-257"31,0 0 25-31,0 0-5 0,0 0-45 0,0 0-39 0,0 0-8 16,-43 86-14-16,8-58-35 15,-15 2-28-15,-10 2-3 16,-6 1 0-16,-1-6-12 16,7-3 30-16,13-3 28 15,16-7 13-15,15-4 7 16,14-4 0-16,2 0 1 16,20-5 23-16,16 2 25 15,12-3-15-15,8 0-6 16,2-18 11-16,0-3 1 0,-10-1 0 15,-9 3-18-15,-12 2-10 16,-12 7-12-16,-5 1-11 16,-8 2-56-16,-2 0-111 15,-9-10-97-15,-13 3-337 16,2-6-217-16</inkml:trace>
  <inkml:trace contextRef="#ctx0" brushRef="#br0" timeOffset="-53915.79">20138 11416 1232 0,'-2'0'764'15,"-1"18"-638"-15,-1 22-83 16,0 14 137-16,0 16-55 16,-2 4-66-16,0 2-39 15,1-3-10-15,1-11-9 0,-2-10-1 16,-1-12-5-16,0-12-18 16,0-10-40-16,-1-10-78 15,-1-8 10-15,-5 0 75 16,1-14-5-16,-7-14 8 15,-3-6 36-15,0-6 16 16,-7 4 0-16,4 4 1 16,-1 12 10-16,6 12-9 15,6 8 9-15,8 2-10 16,7 16 14-16,3 2 5 16,25-2-10-16,17-10-8 15,11-8 9-15,6 0-10 16,5-18 1-16,-7-6 26 0,-6 0 51 15,-16 4 34 1,-12 8-15-16,-15 3-51 0,-6 8-27 16,-5 1-19-16,0 0-68 15,-36 4-122-15,-2 8-70 16,1 0-320-16</inkml:trace>
  <inkml:trace contextRef="#ctx0" brushRef="#br0" timeOffset="-53566.78">19772 11744 1453 0,'0'0'296'15,"0"0"-162"1,-8 103 21-16,1-57-44 0,1-2-35 16,-6-2-30-16,-1-2-3 15,-3-8-3-15,5-4-16 16,0-10-6-16,6-4 20 15,5-6 1-15,0-4-1 16,5 1 17-16,21-5 21 16,13 0-25-16,14 0-12 15,6-6 7-15,4-8-3 16,-5-1-13-16,-6 4-12 16,-12-2-12-16,-14 8-6 15,-5 1 0-15,-8-1-9 16,-7 5-18-16,-4-2-29 15,2 2-5-15,-4-2-22 0,0 0 1 16,0-6-65 0,0-16-82-16,0 0-377 0,-4-6-231 0</inkml:trace>
  <inkml:trace contextRef="#ctx0" brushRef="#br0" timeOffset="-52888.6">20729 11257 1765 0,'0'0'260'0,"0"0"-194"15,0 0 0-15,0 0 39 16,0 0-6-16,0 0-18 0,0 0-50 16,-56 115-31-16,9-83-28 15,-3-4-46-15,4-6-24 16,9-8 18-16,5-8 60 15,12-2 14-15,9-2 6 16,9 2 35-16,2 4 11 16,0 6 12-16,2 8 20 15,9 4-2-15,0 2-29 16,-2 2-29-16,-4-4-9 16,-3 0-7-1,-2-4-1-15,0-1 11 0,-9-6-5 47,-7 3-6-47,-4-1 1 0,0-1-2 0,0 0 1 0,5 0-1 0,1-4 0 0,5-2-7 16,9-6-12-16,0-4-18 15,7 0-7-15,22-12 21 16,11-16 17-16,13-9-2 16,8-5 8-16,1 1 26 15,-11 2 21-15,-11 11-1 16,-15 8-13-16,-14 10-12 15,-11 10 6-15,0 0-10 16,-7 6-16-16,-15 20-2 16,-6 8 1-16,-2 6 0 15,1 9-1-15,3 2 0 0,3 8 1 16,8 1 1 0,3 2 0-16,10-2 43 0,2-2-9 15,0-5-2-15,0-5-4 16,0-4-13-16,2-8-9 15,-2-6-5-15,0-8-2 16,0-8 6-16,0-8-5 16,0-4-1-16,0-2-6 15,-4 0-11-15,-5-10-29 16,-9-12-104-16,-19-8-147 16,3 6-286-16,-1 8-626 0</inkml:trace>
  <inkml:trace contextRef="#ctx0" brushRef="#br0" timeOffset="-52201.03">19679 12515 1553 0,'0'0'405'15,"0"0"-254"-15,0 0 26 16,0 0-59-16,0 0-69 16,0 0 23-16,136-18 7 0,-80 7-14 15,-1 0-5-15,-3-6-12 16,-13 3-32-16,-10 2-15 15,-10 2-1-15,-11 2-7 16,-6 2-29-16,-2-4-31 16,0 0-92-16,0-6-129 15,-8-2-190-15,-6-2-46 16,3 2-163-16,5 4 687 16,-1 10 415-16,5 4-8 15,0 4-159-15,-1 24 49 16,0 10-89-16,-1 8-16 15,0 8-56-15,0 4-48 16,-1 1-12-16,1 1-13 16,0-4-16-16,1 2-15 31,-2-3-7-31,1-4-15 0,-3-2 2 0,1-7-6 0,0-8-4 16,0-8 4-16,2-10-5 15,-3-6-1-15,1-10 0 16,-6 0-17-16,-3-8-1 15,-7-16-41-15,-5-10-43 16,3-5 6-16,1 3 21 16,7 7 75-16,8 8 18 15,8 9 67-15,0 9 6 16,4-1-48-16,19 1-7 16,6 2 7-16,4-4-12 15,0 0-14-15,-4-2-16 16,-6 1 0-16,-6-2-1 0,-7-2-40 15,-4 1-23-15,5-24-77 16,-5 5-176-16,2-6-350 0</inkml:trace>
  <inkml:trace contextRef="#ctx0" brushRef="#br0" timeOffset="-51503.71">20343 12298 2094 0,'0'0'334'15,"0"0"-254"-15,0 0-27 16,0 0 46-16,0 0-77 16,0 0-22-16,0 0-101 0,73 36-150 15,-73-34-28-15,0-2-72 16,-8 2 140-16,-19-2 96 16,-9 4 115-16,-4 2 6 15,-2 6 132-15,2 6 121 16,4 7-49-16,7 0-97 15,9 4-21-15,7-3-55 16,9-6-37-16,4-4-10 16,0-6-20-16,15-6 8 15,9-4 8-15,5 0 13 16,7-12 1-16,-1-5 1 16,3 6 12-16,-7 3 27 0,-6 3-20 15,-7 5-12 1,-9 0-2-16,-7 3 10 0,-2 11 30 15,0 5 38-15,-11 6-26 16,-14 5-33-16,-6 2-7 16,-9 4-17-16,-2-2 8 15,-3-2-7-15,6-2-2 16,4-8-1-16,14-8-32 16,14-7-82-16,7-7-36 15,15 0-13-15,27-21 14 16,18-5 61-16,10-4 89 15,3 0 30-15,-6 4 46 16,-11 4 4-16,-20 8-58 16,-18 8-22-16,-18 6-4 15,0 0 4-15,-31 18 7 0,-12 8 16 16,-2 4-17 0,0 2-5-16,10-4-1 0,6-6 0 15,14-3 0-15,10-8-35 16,5-1-9-16,0-4 14 15,18-2 30-15,4-4 8 16,1 0-7-16,2 0 5 16,-2 0-5-16,6 0 0 15,2 0 7-15,3-2-8 16,-1-8-1-16,-3 2-1 16,-13 2-92-16,-17 1-168 15,0 2 50-15,-2 1-130 0</inkml:trace>
  <inkml:trace contextRef="#ctx0" brushRef="#br0" timeOffset="-50770.79">19959 13064 933 0,'0'0'811'16,"0"0"-628"-16,0 0-53 15,0 0-16-15,0 0-57 16,0 0-29-16,-86 118-27 16,64-92 16-16,-3 2-8 0,0 1 10 15,4-7 4 1,5-4-15-16,9-11-8 0,7-4 0 16,0-3-34-16,21 0-5 15,14-21 25-15,16-7-17 16,11-6-18-16,12-4 24 15,4 0 25-15,-2 4 7 32,-14 6 36-32,-13 8 25 0,-20 10-3 0,-18 6-24 15,-11 4 10-15,0 4-23 16,-26 22 5-16,-15 8-17 16,-8 6-16-16,-7 4-12 15,3-1 0-15,4-7-7 16,12-7-21-16,10-8-8 15,13-9 25-15,12-10-17 0,2-2-47 16,20-4 33 0,16-18 13-16,6-2-6 0,3-2 21 15,-8 4-8-15,-8 5-145 16,-14 7-63-16,-11 10 170 16,-4 0 72-16,-23 14 10 15,-15 18 61-15,-11 11 27 16,-7 7-49-16,-2 4 11 15,-1 2 12-15,7-4-5 16,7-6-7-16,14-10-7 16,12-8-21-16,11-11-14 15,8-9-6-15,8-8-12 16,25 0 19-16,11-11 27 0,16-8 13 16,9-6-12-1,7 0 64-15,-7 4-20 0,-11 9-50 16,-20 9-35-16,-16 3 0 15,-13 0-5-15,-9 9 24 16,0 11 16-16,-20 5-9 16,-4-2-11-16,-1-2-13 15,0-7-8-15,5-10-42 16,1-4-34-16,-8-33-68 16,4-7-79-16,6-6-507 0</inkml:trace>
  <inkml:trace contextRef="#ctx0" brushRef="#br0" timeOffset="-50582.29">20017 13437 1657 0,'0'0'697'15,"0"0"-529"-15,0 0-54 16,0 0-30-16,14 114-11 16,-14-60-45-16,0 5-10 15,-2-3-7-15,-8-4-10 16,2-8-1-16,1-14 1 16,5-10-1-16,0-12-31 15,2-8-38-15,0 0-53 16,13-44-62-16,10 0-64 15,4-8-428-15</inkml:trace>
  <inkml:trace contextRef="#ctx0" brushRef="#br0" timeOffset="-50155.75">20459 13333 2196 0,'0'0'525'16,"0"0"-492"-16,0 0-18 0,0 0 6 15,0 0 18-15,0 102-15 16,-2-72-24-16,-1-8 0 15,1-8-14-15,2-8-26 16,0-4-15-16,-2-2 5 16,2 0-14-16,0-4-16 15,0-12-57-15,0-2 26 16,0-8 27-16,0-8-10 16,18-8-103-16,7-12-79 15,10-10-47-15,9-7-43 16,6 3 233-16,1 8 133 15,-7 16 776-15,-10 20-209 16,-12 22-281-16,-11 6-166 0,-9 38-29 16,-2 38 28-1,-25 41-45-15,-21 33-21 0,-10 14-9 16,3-10-19-16,13-33-11 16,15-37-14-16,10-26 0 15,3-12 1-15,1 3 0 16,3 1-1-16,1-2 0 15,0-12 0-15,5-16 0 16,-1-12 0-16,3-10-8 16,-2-2-22-16,0-10-14 15,-4-20-20-15,-8-10-33 16,-15-31-70-16,3 12-192 16,-1 6-596-16</inkml:trace>
  <inkml:trace contextRef="#ctx0" brushRef="#br0" timeOffset="-49765.27">20383 13553 1637 0,'0'0'0'16,"0"0"-680"-16</inkml:trace>
  <inkml:trace contextRef="#ctx0" brushRef="#br0" timeOffset="-48856.07">18623 12091 1051 0,'0'0'563'16,"0"0"-369"-16,0 0-26 15,0 0-11-15,129-36 23 0,-98 27-38 16,-2-2-63-16,0 7-27 16,2 2 2-16,7 2 7 15,5 0-28-15,5 0-6 16,10 0-7-16,5 0-5 15,-1 0 2-15,-4 0-1 16,-8 0-6-16,-17 0-10 16,-14 0 0-16,-9 0 0 47,-6 0-1-47,-2 0 1 0,-2 0 0 0,3 0 9 0,-1 0-2 0,2 0 11 15,-1 0-9-15,6 0 1 16,-5 0-9-16,0 0-1 0,-1 0 1 15,-3 0-1-15,0 0 0 16,0 0 2-16,0 0-1 16,0-1 11-16,0-2-11 15,0-1-1-15,0-4-6 16,0 0-3-16,-3-2-7 16,1 0-27-16,0 0-36 15,-2 0-39-15,-8-2-58 16,-1 2-115-16,-3 0-455 0</inkml:trace>
  <inkml:trace contextRef="#ctx0" brushRef="#br0" timeOffset="-48390.69">18917 11646 1793 0,'0'0'306'16,"0"0"-238"-16,0 0-55 15,0 0 68-15,0 0-4 16,0 0-19-16,0 0-18 16,51 112 3-16,-53-91 14 15,-29 1 23-15,-18 6-23 16,-11 2-34-16,-8 2-14 15,0-2-9-15,3-4 0 0,7-4-6 16,10-2-22 0,8 1-103-16,17-3 95 0,9-3 17 15,12 2-59-15,2-2 32 16,7 6 46-16,15-2 37 16,7 3 15-16,7-1-3 15,1-3-6-15,4-3 14 16,1 4 2-16,0-3-13 15,1 2-13-15,-5-2-18 16,-5-2 8-16,-8-2-15 16,-8-4-7-16,-7-2 0 15,-6-4-1-15,-4-2-5 16,0 0-38-16,-16 0-77 0,-10 0-132 16,-11 0-144-16</inkml:trace>
  <inkml:trace contextRef="#ctx0" brushRef="#br1" timeOffset="-29551.18">16832 11305 367 0,'0'0'337'0,"0"0"-253"16,0 0 463-16,0 0-467 16,0 0-55-16,-45-124-25 15,38 94-23-15,7-2-3 16,0 0 13-16,0 0 12 16,0 2 0-16,0 4 1 0,0 7 0 15,0 3 0 1,0 5 0-16,4-2-145 0,6-1-30 15,1-4 95-15,4-4 56 16,3-2 24-16,0-2 5 16,-2-2 27-16,-5 2 71 15,-4 2 11-15,-3 2 2 16,-4 6-33 31,0 4 30-32,0 4 101-15,0 4-25 0,0 2-74 0,0 0-51 0,0 0-31 0,0 2 0 0,0 0 29 0,0 0 0 16,0 0-4-16,-4 0-6 16,-1 10-30-16,-1 12-12 0,-6 14 35 15,-1 10 10 1,-3 14-3-16,1 6-21 0,-3 11-3 16,0 5 4-16,3 22-20 15,-4 21-4-15,0 19-8 16,1 4 0-16,3-10-1 15,1-31 0-15,5-31 1 16,-3-16 8-16,1-8-2 16,-2 13 4-16,-3 9-4 15,-3 14-5-15,-1 0 7 16,1 4-7-16,2-1 0 16,1-7 6-16,5-4-7 15,3-6 1-15,0-2-1 0,4-4 0 16,0 1 6-1,-1-1-6-15,1 0 1 0,2-2-1 16,-3 1 0-16,-2-3 0 16,3-4-1-16,-5-2 1 15,0-4 11-15,-2-1-11 16,2-6 1-16,0-3-1 16,2-1 1-16,0-3 4 15,3-2-5-15,0-4 0 16,2-8-1-16,0-6-4 15,2-10 3-15,0-6 2 16,0-4-10-16,0 0-2 16,0 0-5-16,15-32-33 15,3-6-86-15,2-10-416 0</inkml:trace>
  <inkml:trace contextRef="#ctx0" brushRef="#br1" timeOffset="-28002.03">17001 10499 375 0,'0'0'203'15,"0"0"340"-15,0 0-255 16,0 0-116-16,0 0-18 16,0 0-5-16,0 0-8 15,-34-48-47-15,34 48-47 16,5 0-19-16,11 0-15 16,8 0 20-16,14 0 51 15,11 0 12-15,14-6-20 16,25-8-8-16,1 0-26 15,12-4-3-15,1 4-21 0,-17 4 14 16,5 8-30-16,-17 2 6 16,-15 0-8-16,-10 14 0 15,-7 0-1-15,-8 0 1 16,1 0 0-16,-1-4-6 16,0 0 6-16,3-4 1 15,0-2 9-15,-3-4-10 16,3 2 0-16,-5-2 0 15,0 0 0-15,-4 2-2 16,-2 0 2-16,1 0 1 16,-6 0 2-16,-2 0-3 0,-7-2 0 15,-4 2 7-15,-5-2-7 16,-2 0 0-16,0 2-6 16,0-2 0-1,0 4 6-15,0 0-9 0,-2 4-3 16,0 4 12-16,-1 6 0 15,-1 3 0-15,0 1 8 16,2 1-8-16,-6 5 0 16,4 1 9-16,0-1-9 15,-1 4 5-15,3 0-5 16,0 4 0-16,0 2 11 16,2 4 4-16,-5 2 6 15,0 6-9-15,-1 1-12 16,1 3 10-16,-1 2-9 15,0 4-1-15,-4 2 16 0,3 2-14 16,1 1 5-16,2-1-7 16,1-4-2-16,3 0 2 15,0 0 0-15,0-2 1 16,0 0 8-16,0-1-8 16,0-1 9-16,0-4-5 15,0-4-4-15,0 0 0 16,0-2 0-16,0 0 0 15,-6 1 10-15,-4-1-10 16,2 2 3-16,1-2-4 16,1 0 0-16,1-2 7 15,0-2-7-15,3-4 0 16,-2-2 6-16,2-2-5 0,-3-2-1 16,-2-1 1-16,3-1 5 15,-3 2 3-15,-2 0-9 16,3 4 1-16,-4-2 9 15,2 2-9-15,1 0 7 16,1-4-8-16,3-3-1 16,-1-4 1-16,4-3-10 15,-1-1 10-15,1-1 13 16,-2 0-13-16,0 2 0 16,-2 4 0-16,2 0-1 15,2 2 1-15,0 2 0 16,0-2 0-16,0 2 5 15,0 0-5-15,0-2 0 16,0 1 0-16,0 0 0 0,0-3 1 16,0 1-1-16,0 0 6 15,0 0-6-15,0 3-2 16,0 0 2-16,0 0 1 16,0-2 5-16,0-2-5 15,-3-6 0-15,3-4 5 16,-2-4-5-16,2-1 0 15,0-6-2-15,-2-1 1 16,2-2 0-16,-2-2 5 16,2 0-5-16,-2 0 6 15,2 0-6-15,-2 0-6 16,2 0-9-16,-5 0-28 16,0 0-57-16,-8-16-188 0,0 0-236 15,-5 1-751-15</inkml:trace>
  <inkml:trace contextRef="#ctx0" brushRef="#br1" timeOffset="-26751.49">16495 13714 892 0,'0'0'521'16,"0"0"-406"-16,0 0-75 15,0 0 32-15,0 0 100 16,0 0-34-16,0 0-86 15,5-6-18-15,-1 6 8 16,0 0 34-16,6 0 36 16,5-3 9-16,7 3 4 15,7-1-43-15,7-1-23 0,4 0-26 16,7-2-6-16,2-1-9 16,4 4-1-1,5-2-16-15,0 2-1 16,5-1 0-16,-1 0 0 0,2 0 6 15,-1 2-5-15,-3-3-1 16,-4 3 2-16,-8 0-2 16,0 0 0-16,-6 0 0 15,-4 0 0-15,-2 0-1 16,-3 0-4-16,-2 0 5 16,-2 0 6-16,0 0-5 15,-2 0-1-15,1 0 0 0,1 0 1 16,-2 0-9-16,0 0 7 15,-4 3 1-15,-3-1 1 16,-1 0-1-16,-3 0 7 16,2-1-7-16,-4-1-6 15,-1 3 5-15,-3-3 2 16,2 1 6-16,-3-1-7 16,-1 3-6-16,2-3 6 15,1 0 0-15,-2 0 0 16,2 0 1-16,0 2-1 15,0 0 0-15,3 0 0 16,-1 0 1-16,0 0 0 16,0-2-1-16,-4 1 0 0,-1-1 0 15,-2 0 0-15,-4 0 0 16,-2 0 0-16,0 0 1 16,0 0 16-16,0 0 15 15,0 0-6-15,0 0-4 16,0 0-14-16,0 0-1 15,0 0 1-15,0 0-8 16,0 0 7-16,0 0 2 16,0 0-9-16,0 0 8 15,0 0-7-15,0 0 6 16,0 0-1-16,0 0-5 16,0 0 6-16,0 0 5 15,0 0 0-15,0 0-2 0,0 0-9 16,2 0-1-16,5 0 0 15,5-3 1-15,0-9-2 16,-1-2 1-16,1 0 0 16,-3 2 7-16,-5 3-7 15,-2 1 0-15,1 2-1 16,-3 1-20-16,1-3-44 16,-1-6-70-16,0 0-165 15,0 1-522-15</inkml:trace>
  <inkml:trace contextRef="#ctx0" brushRef="#br1" timeOffset="-24605.75">17316 10614 682 0,'0'0'90'16,"0"0"462"-16,0 0-335 15,0 0-73-15,0 0 16 16,0 0-55-16,0 0-51 15,50-57-16-15,-50 55-13 16,2 2 13-16,-2 0 24 16,0 0-9-16,0 0-7 15,0 23-7-15,0 18 110 16,-13 18-16-16,-5 13-48 16,1 6-41-16,-1 2-21 0,7-9-23 15,1-9 2-15,4-14 7 16,1-14-8-16,1-10-1 15,2-10 0-15,-2-8 0 16,1-4 14-16,1-2-13 16,0 0-1-16,-4 0-6 15,0-6-40-15,-4-18-94 16,-7-10-77-16,2-10 48 16,-5-10 87-16,3 0 23 15,-1 1 59-15,-2 11 12 16,8 12 113-16,4 12-17 15,3 8-37-15,2 8-30 16,3 2-27-16,0 0-14 0,0 0-11 16,0 0 3-16,0 0 2 15,0 8 6 1,-3 6-6-16,-9 4 6 0,-5 6 1 16,-8 0-1-16,-2 0 6 15,5-4-6-15,9-7 0 16,5-6 0-16,8-7 8 15,0 0-6-15,14 0 4 16,15-6 3-16,11-8-8 16,16-2 11-16,15-4 8 15,12-4 6-15,10-4-3 16,5 0-22-16,-4-2 15 16,-14 4-14-16,-17 4-2 15,-19 8 5-15,-17 4-4 0,-14 6-1 16,-6 2 0-1,-7 2-1-15,0 0 1 0,0 0-7 16,0 0 7-16,2 0 0 16,0 0-9-16,-2 0 7 15,0 0-38-15,0 0 5 16,0 0 21-16,0 0 13 16,0 0-26-16,-2-6-4 15,-2-4-21-15,-4 0-20 16,2-1 2-16,-1 2-18 15,1 0-66-15,0 2-91 16,0 3 31-16,2-3-49 16,2 3 90-16,2 3 144 15,-2-1 29-15,-1 0 107 0,1 2-13 16,2-2-62-16,0-1-32 16,0-1-13-16,0 0-57 15,0-2-21-15,-2 1 45 16,2-2 46-16,0 4 123 15,-2-1 104-15,2 1-31 16,0 2 64-16,0-2-89 16,0 3-64-16,0-1-41 15,0 1-33-15,0 0-18 16,0 0-15-16,0 0-9 16,-2 9 6-16,-6 15 3 15,-2 11 100-15,-1 7-2 0,-1 4-36 16,1-2-14-1,3-4-33-15,-2-6-8 0,6-6-6 16,-3-8 0 0,3-6-1-16,0-3 1 0,1-8-1 15,1-1 5-15,2-2-5 16,-2 0 0-16,0 0-6 16,2 0-13-16,0 0-24 15,0 0-71-15,-3 0-58 16,0 2-129-16,2 1-175 15,-4-2-382-15</inkml:trace>
  <inkml:trace contextRef="#ctx0" brushRef="#br1" timeOffset="-24005.29">17647 10838 586 0,'0'0'152'16,"0"0"380"-16,0 0-387 15,0 0 13-15,0 0 36 0,0 0-68 16,-53 102-38-1,37-80-3-15,-1 1-28 0,-4-1-5 16,1-3 23-16,3-1-7 16,-2-1-12-16,4-3-30 15,6-4-15-15,2-4-9 16,3-2-2-16,4-4-1 16,0 0-52-16,0 0-17 15,0 0 10-15,8-6 13 16,15-14-21-16,6-10-158 15,11-6 52-15,5-5 88 16,3 1 54-16,-2 4 32 16,-11 8 71-16,-8 10 112 31,-12 8-16-15,-9 6-73-16,0 4-68 0,-4 0-17 0,2 12 65 0,3 8 37 0,6 2-49 15,5 1-37-15,2-1-7 16,2-4 13-16,3-3-19 15,-5-5-1-15,-3-2 3 16,-5-4-13-16,-6 1 1 16,-3-5-1-16,-3 1 0 15,0-1 0-15,0 0-1 16,0 0-6-16,-3 3-112 16,-13 1-63-16,3 0-42 15,-3 2-411-15</inkml:trace>
  <inkml:trace contextRef="#ctx0" brushRef="#br1" timeOffset="-23681.47">17012 11532 1255 0,'0'0'731'16,"0"0"-618"-16,0 0-59 16,0 0 12-16,0 0-43 15,0 0-10-15,173-46 27 0,-101 28 31 16,-1 2-1 0,-4 1-30-16,-9 8-28 0,-14 0-11 15,-13 6-1-15,-12 1-5 16,-9 0-45-16,-6 0-62 15,-4 0-18-15,0 0-50 16,0-8-62-16,0-5-52 16,-4-5-608-16</inkml:trace>
  <inkml:trace contextRef="#ctx0" brushRef="#br1" timeOffset="-23468.24">17497 11229 1413 0,'0'0'630'15,"0"0"-533"-15,0 0-66 16,0 0 56-16,-98 113-4 15,72-63-24-15,2 2-25 0,-3-2-22 16,2-4-5-16,1-8-6 16,1-8 1-16,1-6 17 15,0-6-19-15,-1-4 0 16,4-4-32-16,-1-4-89 16,7-6-31-16,3 0-119 15,8-8-355-15,2-10-202 16</inkml:trace>
  <inkml:trace contextRef="#ctx0" brushRef="#br1" timeOffset="-23271.71">17185 11612 260 0,'0'0'494'0,"0"0"-377"0,114-8 609 16,-78 8-440-16,-3 0-112 15,3 2-31-15,2 4-7 16,2-2-14-16,0 2-61 16,-5-2-36-16,0 0-23 15,-10 1-2-15,-2-2 1 0,-9-1-1 16,-5 2-20-16,-5-4-17 15,-4 0-11-15,0 0-31 16,0 0-30-16,0-4 1 16,0-12-34-16,0-4-534 0</inkml:trace>
  <inkml:trace contextRef="#ctx0" brushRef="#br1" timeOffset="-22984.79">17642 11229 905 0,'0'0'769'0,"0"0"-668"16,0 0-101 0,0 0-6-16,0 0-130 0,0 0-3 15,0 0-102-15,7 44-96 16,-2-44 149-16,-3 0 188 16,-2 0 307-16,0 0 1 15,0 0 22-15,0 0-64 16,0 0-123-16,0 0-96 15,0 0-32-15,2 5-9 16,3 0 12-16,1 4 13 16,-1-5-25-16,-3 1-6 15,-2-3 2-15,0 0-2 0,0 3-21 16,-9 4-100 0,-9 4-230-16,-2-2-320 0</inkml:trace>
  <inkml:trace contextRef="#ctx0" brushRef="#br1" timeOffset="-22718.49">17170 11700 1891 0,'0'0'333'0,"0"0"-279"15,0 0-53-15,0 0 20 16,0 0 8-16,0 0-2 15,0 0-5-15,-31 111-8 16,15-87 2-16,1-4-16 0,-1-2 0 16,3-2 0-16,2-4-33 15,4-2-36-15,5-4-51 16,2-2-74-16,5 0-332 16,10-4-184-16</inkml:trace>
  <inkml:trace contextRef="#ctx0" brushRef="#br1" timeOffset="-22287.63">17224 11977 990 0,'0'0'546'0,"0"0"-330"0,0 0-20 0,0 0-64 15,0 0-19-15,0 0 28 16,0 0-52-16,131 72-46 16,-79-72-30-16,4 0 4 0,-1-14-1 15,-8-4-16 1,-9 2 9-16,-14 2-8 0,-6 2 0 15,-9 2 10-15,-5-2-10 16,-4 0 7 0,0-2-8-16,0 0-15 0,-7-4-9 15,-10 0-63-15,-6-2 19 16,1 4 63-16,2 2 5 16,2 4 34-16,9 4 37 15,7 2-32-15,2 2-28 16,0 0-11-16,17 0-29 15,12-2 1-15,12-2 19 16,3-2 9-16,4-2 0 0,-2 2-8 16,-8 0-20-1,-9 2 7-15,-7 3 10 0,-6 3 11 16,-7 0 0-16,-3 0 5 16,-3 6 32-16,-3 15 24 15,0 2 12-15,0 6-24 16,0-1-32-16,-7-4-16 15,3-6-1-15,-3-6 0 16,2-8-16-16,1-2-10 16,-3-2-20-16,-1 0-49 15,-15 0-93-15,3 2-153 16,-2-2-257-16</inkml:trace>
  <inkml:trace contextRef="#ctx0" brushRef="#br1" timeOffset="-21742.5">17337 11698 952 0,'0'0'295'15,"0"0"72"-15,0 0-177 0,0 0-130 16,0 0-44 0,0 0-16-16,0 0-47 0,16 16 31 15,-7-8 6-15,-1 0-68 16,2 1-6-16,-1-5 34 16,1-4 6-16,0 0-35 15,-1 0-418-15</inkml:trace>
  <inkml:trace contextRef="#ctx0" brushRef="#br1" timeOffset="-21610.68">17505 11735 1400 0,'0'0'64'0,"0"0"-64"15,0 0-694-15</inkml:trace>
  <inkml:trace contextRef="#ctx0" brushRef="#br1" timeOffset="-20884.91">17302 12155 1046 0,'0'0'850'0,"0"0"-551"16,0 0-53-16,0 0-102 16,0 0-42-16,0 0-61 15,0 0-40-15,0-9-1 16,0 9-5-16,2 0-4 15,0 0-7-15,0 0 0 16,-2 0-2-16,1 0-18 16,-1 0-16-16,0 0-6 15,0 4-67-15,0 0-63 16,0 8 54-16,-5 2-338 0,-6-4-153 16</inkml:trace>
  <inkml:trace contextRef="#ctx0" brushRef="#br1" timeOffset="-19471.84">16974 12252 677 0,'0'0'18'16,"0"0"302"15,0 0 41-15,0 0-95-16,0 0-50 0,0 0-10 0,0 0-45 0,18 16-47 0,7-22-92 0,6-8-4 15,4 2 60-15,1 2-30 16,-7 4-26-16,-4 4-10 16,-5 2-12-16,-5 0 2 15,-5 0-2-15,-4 10 1 16,-4 4 8-16,-2 4 7 15,0 2 37-15,-14 6 9 16,-7 0-33-16,-4 2-3 16,-2-2-19-16,-2-4-7 15,0 0 0-15,-2-6-25 16,2-4-50-16,4-8-26 16,1-4-55-16,6 0-20 15,5-16-75-15,6-2-28 0,3 0 279 16,4 6 153-16,0 8 102 15,0 4-134-15,-3 0-92 16,3 24-11-16,-4 15 143 16,-2 11-55-16,-6 5-59 15,-1 6-27-15,-5-5 20 16,3-8-21-16,-2-8-8 16,7-11-3-16,3-11-8 15,2-11-29-15,5-5-20 16,0-2-34-16,0-2-12 0,0-20-6 15,3-4-85 1,6-2 104-16,1 4 82 16,4 8 85-16,4 10-23 0,4 4-16 15,9 2 45-15,5 0-3 16,2 6-42-16,5 4-24 16,-2-2-7-16,-2-2 0 15,3-4-8-15,-4-2 1 16,-5 0 2-16,-2-2 0 15,-2-10-9-15,0-2 7 16,-2-2-7-16,0-2 6 16,-3 0-6-16,-2-2 0 15,-1 0 9-15,-5-2-10 16,-1-4-9-16,-7 0 9 16,-3-1-25-16,-5 4 24 0,0 4 1 15,-13 10 0 1,-10 2 9-16,-8 7-9 0,-2 0-7 15,-3 18 6-15,1 12 1 16,1 7 6-16,8 5 7 16,3 2 2-16,12-2-1 15,7-6-14-15,4-4-5 16,0-6 4-16,15-4-5 16,12-5-7-16,6-6 12 15,9-9 1-15,12-2 6 16,10-4-6-16,5-20-1 15,3-8-14-15,-5-4-21 16,-7-6-19-16,-14 0-3 16,-12 0 7-16,-14-1 11 15,-13 6-6-15,-7 5 43 0,0 7 3 16,-13 10 115 0,-6 4 10-16,4 11-54 0,-5 0-44 15,1 8-27-15,-2 18 0 16,1 5-6-16,7-1 4 15,6-5-8-15,7-4-1 16,0-7-38-16,15-6-27 16,14-8 42-16,11 0 14 15,5-16-16-15,2-12-48 16,-4-3 13-16,-12 4 25 16,-12 3 24-16,-9 9 22 15,-10 9 87-15,0 6 18 0,0 0-24 16,-2 17-54-16,-10 12-2 15,1 11 20-15,-1 7-15 16,2 5-8-16,3 2-1 16,1-4-20-16,-2-1 14 15,4-6 10-15,-3-3-24 16,3-1 0-16,-5-7 0 16,2-5-1-16,-2-4 6 15,-1-9-6-15,-4-6 2 16,-6-4 17-16,-4-4-2 15,-8 0-17-15,-1-10-14 16,2-10-24-16,4-4 12 16,11 2 26-16,9-1 34 0,7 4-4 15,0 1-22 1,23-3-8-16,8 2 0 0,5 1 1 16,1 1 2-16,-1 5-3 15,-7 2-1-15,-4 4-8 16,-9 2-70-16,-10 2-119 15,-4 2-80-15,-2 0-292 0</inkml:trace>
  <inkml:trace contextRef="#ctx0" brushRef="#br1" timeOffset="-18895.67">17092 14141 613 0,'0'0'687'0,"0"0"-687"16,0 0-469-16</inkml:trace>
  <inkml:trace contextRef="#ctx0" brushRef="#br1" timeOffset="-18476.09">17021 13746 629 0,'0'0'981'0,"0"0"-437"15,0 0-346-15,0 0-84 16,0 0-40-16,0 0-47 16,0 0-27-16,-67 80 12 15,47-32-6-15,-3 6-6 16,6 4 0-16,2 3 2 0,3 1 10 15,4-4 3 1,1-4-15-16,4-6 34 16,1-6-29-16,2-6-4 0,0-6-1 15,-2-2 2-15,-3-6-1 16,1-4 8-16,0-4-9 16,-1-1-9-16,1-9-16 15,-3-3-15-15,-2-1-38 16,-2 0-97-16,-13-5-52 15,1-17-309-15,0-2-681 0</inkml:trace>
  <inkml:trace contextRef="#ctx0" brushRef="#br1" timeOffset="-18262.86">16626 14217 1071 0,'0'0'786'0,"0"0"-591"0,0 0-164 16,0 0-16-16,0 0 48 15,146 0 5-15,-88-4-31 16,0-6-25-16,-10 0-11 16,-7 2-1-16,-17 0-9 15,-8 4-48-15,-10-2-10 16,-6-6-37-16,0 2-263 16,0-4-528-16</inkml:trace>
  <inkml:trace contextRef="#ctx0" brushRef="#br1" timeOffset="-16642.29">17277 13780 626 0,'0'0'1076'0,"0"0"-604"31,0 0-385-31,0 0-66 0,0 0-21 0,0 0 1 0,0 0 6 16,-38 120 16-16,21-63-17 16,-1 7 31-16,-1-2 26 15,4-2-12-15,5-4-20 16,2-10-19-16,8-6-11 16,0-8-1-16,0-8-8 15,21-10-52-15,8-5 25 16,8-9-2-16,8 0-10 15,-1-21-42-15,1-7-2 16,-5-2 32-16,-8 2-8 16,-11-6 40-16,-5 6 18 15,-7 2 9-15,-5 2 30 0,-4 4 38 16,0 4-10-16,0 2-7 16,0 2-28-16,0 0-10 15,0 2-6-15,-4 0-6 16,-5 2 15-16,-2 4 70 15,0-1-48-15,0 4-15 16,0 1-10-16,1 0-13 16,-2 0 0-16,0 15-13 15,-1 8 12-15,2 3 1 16,1 0-1-16,6 0-7 16,4-4 2-16,0-4-23 0,0-6-44 15,2-4 2 1,10-6 42-16,1-2 29 0,3 0 0 15,1-12 14-15,4-10-12 16,-6 4 13-16,-3 0-1 16,-6 8 3-16,-4 6 34 15,0 4-22-15,-2 0-29 16,0 18 0-16,0 10 21 16,0 4 48-16,0 2-43 15,0-8-19-15,2-4-7 16,12-12-16-16,4-8-24 15,9-2 23-15,4-18-15 16,2-14-11-16,3-4 18 16,-7 0 12-16,-7-8 13 15,-5 4 2-15,-7 4-1 0,-4 1 5 16,-3 10 25-16,-3 7 40 16,0 5 6-16,0 9-32 15,0 4-14-15,0 0-31 16,-9 0-19-16,-3 14-8 15,1 8 27-15,1 5 2 16,2 0-2-16,8-2-9 16,0-5 3-16,3-6-43 15,17-6 2-15,7-8 34 16,6-4-14-16,5-18-6 16,-2-5-5-16,-8 0 14 15,-10 4 24-15,-11 9 1 16,-7 9 87-16,0 5 25 0,0 5-82 15,-15 23-31 1,-6 17 26-16,-1 11-18 16,-2 8 10-16,-1 4-4 0,3 1-2 15,-1-6 10-15,4-13-22 16,1-5 6-16,-3-11-5 16,4-6-1-16,-1-10 6 15,-2-4 2-15,2-4-8 16,1-8-18-16,-6-2-4 15,1 0 21-15,1 0-12 16,4-4 10-16,3-6-3 16,10-2 4-16,4-6 1 15,4-8 1-15,27-6-12 16,12-8-2-16,11-6 3 0,8-3 11 16,5 1 0-16,-2 0-4 15,-5 6 4-15,-10 4 15 16,-7 6 13-16,-12 6-9 15,-4 6-11-15,-7 2-7 16,-4 4 0-16,-3-4-1 16,-1-3 0-16,-4-2 4 15,-1-8-4-15,-3 1-11 16,-4 2 2-16,0 2 9 16,0 10 22-16,-9 6-3 15,-4 10 1-15,-1 0-20 16,-3 0 2-16,-1 20-2 15,-5 6-6-15,4 6 6 0,-4 4 0 16,3 1 1-16,3 3 0 16,1-8 0-1,3-2-1-15,5-2 0 0,8-6-10 16,0-2-2-16,8-2 4 16,11-4-8-16,10-4 11 15,5-6 4-15,2-4 2 16,0 0 0-16,-7 0-1 15,-7-4 0-15,-11-2 0 16,-5 2 1-16,-4 2 6 16,-2 2-5-16,0 0-2 15,0 0-33-15,0 0-100 16,0 0 5-16,-8 0-21 0,-8 0-107 16,1 0-225-1,3-2-742-15</inkml:trace>
  <inkml:trace contextRef="#ctx0" brushRef="#br1" timeOffset="-16271.27">18360 13870 616 0,'0'0'1082'15,"0"0"-851"-15,0 0-140 16,0 0 33 0,0 0-43-16,0 0-5 0,0 0-26 15,-5-18-38-15,-10 32 4 16,-1 2 12-16,3 0-5 16,4-4-15-16,4 0-8 15,5-10-1-15,0 0-17 16,0-2-46-16,0 2 11 15,0-2 26-15,3 2 26 16,-1 0-1-16,1-2-4 16,-1 0 5-16,-2 2-29 15,0-2-85-15,0 0-242 16,0 0-272-16</inkml:trace>
  <inkml:trace contextRef="#ctx0" brushRef="#br1" timeOffset="-16139.11">18360 13870 601 0</inkml:trace>
  <inkml:trace contextRef="#ctx0" brushRef="#br1" timeOffset="-15842.39">18360 13870 601 0,'-35'52'568'0,"34"-52"33"0,1-4-430 0,0 4-100 0,0 0-13 16,0 0-24-16,0 0-34 15,-2 0-7-15,0 8 7 16,-5 2 0-16,3 0 2 0,0-2-1 16,-1-4 1-16,1 2 4 15,-1 1 0-15,3 1 20 16,-1 6 5-16,3 1-20 16,0 6-10-16,0 1-1 15,10 0-1-15,7-2-23 16,4-4 15-16,0 0 8 15,0-6 1-15,-5 0-6 16,-8 0 6-16,-6 2 0 16,-2 4 0-16,0 6 43 15,-18 4 48-15,-1 2-14 16,-4-4-38-16,3-4-23 0,3-4-3 16,1-8-4-16,0-3 6 15,-2-5 15-15,1 0-30 16,-3 0-8-16,1-17-130 15,0-17-105-15,5 2-404 16,5 0-286-16</inkml:trace>
  <inkml:trace contextRef="#ctx0" brushRef="#br1" timeOffset="-15511.13">18471 13622 907 0,'0'0'561'0,"0"0"-262"15,0 0-185-15,0 0-81 16,0 0 55-16,0 0 22 16,133 14-48-16,-94 14-18 15,-1 10-21-15,-5 10-3 16,-6 8-2-16,-12 10-3 15,-7 8 57-15,-8 6 0 16,0 1-43-16,-23-3-9 16,-4-10-20-16,-4-6-50 15,-2-9 7 1,-3-7-9-16,-5-12-26 0,-13-5-74 16,6-11-195-16,4-9-362 0</inkml:trace>
  <inkml:trace contextRef="#ctx0" brushRef="#br1" timeOffset="-14860.98">16591 13936 978 0,'0'0'358'16,"0"0"173"-16,0 0-369 16,0 0-89-16,0 0 3 15,0 0-39-15,0 0 1 16,-60 61 24-16,37-24 37 15,-1 6-38-15,6 7-9 16,0 6 3-16,7 4-13 16,5 2-20-16,4 1-5 15,2-5-11-15,0-7-5 16,6-8-1-16,9-9-36 0,5-8 13 31,3-10 21-31,0-6-22 0,0-6-20 0,11-4-130 16,-7-8-120-16,-5-6-451 0</inkml:trace>
  <inkml:trace contextRef="#ctx0" brushRef="#br1" timeOffset="-4201.84">14575 11933 606 0,'0'0'147'16,"0"0"-5"-16,0 0 186 15,0 0-224-15,0 0-64 16,0 0-38-16,11-6-1 16,-7 2 0-16,0 2-1 15,-4 2 44-15,3 0 108 16,-3 0 89-16,0 0-103 16,3 0-69-16,-3 0-29 15,1 0-29-15,4 0-5 16,4 0 1-16,8 0 0 15,10 0 30-15,5 0 12 0,12-2 2 16,2 2 28-16,4 0 7 16,4 0-54-1,-2 2-12-15,4 12-12 0,2 4-2 16,5-2 2-16,3 0-8 16,6-6 1-16,4-2 5 15,2-6-4-15,-3-2 8 16,-6 0-4-16,-11 0 0 15,-8 0-4-15,-11 0-2 16,-10 2 0-16,-2 4 1 16,-4 0-1-16,3 0-1 15,5 0 1-15,8-2 6 16,7 0-6-16,5 0 1 16,5-1 1-16,-5 2-1 0,-2-1-1 15,-9 5 0-15,-5-4 1 16,-4 1-1-16,-3-2 0 15,-1-1 0-15,-1-3 0 16,3 0-1-16,0 0 1 16,1 0 8-16,-1 0-7 15,-5 0 6-15,-2-4-1 16,-2 4-4-16,-3-3-2 16,2 3 0-16,-3 0 1 15,-3 0-1-15,-2 0-1 16,-2 0 1-16,-5 0 0 15,-4 0 0-15,3 0 9 16,-3 0-7-16,0 0 11 0,0 0 9 16,0 0-22-16,4 0 1 15,0 0-1-15,1 0 1 16,-1 0-1-16,1 0 7 16,-3 0-6-16,-2 0 9 15,0 0 12-15,0 0 12 16,0 0-5-16,-7 0-29 15,-6 0-78-15,-20 0-97 16,1-4-167-16,-3-6-421 0</inkml:trace>
  <inkml:trace contextRef="#ctx0" brushRef="#br1" timeOffset="-3251.92">14669 11674 666 0,'0'0'66'0,"0"0"-66"0,0 0-26 16,0 0-13-16,0 0 28 15,0 0 11 1,0 0 24-16,122-24-11 16,-111 20-13-16,-5 4 240 0,-4 0 51 15,-2 0-152-15,0 0-83 16,0 0 31-16,0 0 47 16,0 0 44-16,0 0-72 15,0 0-51-15,0 0-1 16,0 7-4-16,-4 0-10 15,-4 7 59-15,-5 6-4 16,-8 7-8-16,-4 6-41 0,-4 6-22 16,-4 1-3-16,-5 2-21 15,-1 0 1-15,0-2 7 47,1-8-8-47,7-8 2 0,9-8-2 16,9-6 1-16,6-6-1 0,7-4 6 0,0 0 2 0,0 0 8 15,0 0-4-15,9 0 13 16,2 0-25-16,7 6-7 16,3 2 7-16,4 6 0 15,0 1 0-15,4 0 1 16,0 3 0-16,2 3 7 16,5-1 3-16,-1 2 24 15,1 2-11-15,-5-4-1 16,-4 0-5-16,-9-4-4 0,-5-4-12 15,-6-4 10-15,-2-4-5 16,-5-2-6-16,2 0 16 16,-2-2-11-16,0 0 4 15,0 0-1-15,0 0-9 16,0 0-11-16,0 0-45 16,-2-12-88-16,-9-6-420 15,3 0-1231-15</inkml:trace>
  <inkml:trace contextRef="#ctx0" brushRef="#br1" timeOffset="15889.29">9909 14062 518 0,'0'0'61'0,"0"0"-38"16,0 0 248-16,0 0-132 16,0 0-97-16,-9-1-12 15,5 1 9-15,2 0 32 16,-4 0 10-16,2 0-24 15,2 0 17-15,-2 0-9 16,2 0-20-16,-1 0-3 16,3 0 47-16,0 0 47 0,0 0-22 15,0 0-19-15,0 0-7 16,0 0-20-16,0 0 0 16,0 0-15-16,0 0 6 15,0 0-7-15,0 0-14 16,0 0 10-16,-2 0-15 15,2 0-19-15,0 0-2 16,0 0-1-16,0 0-10 16,-2 0 14-16,2 0-8 15,0 0-1-15,-2 0 5 16,2 0-10-16,0 1-1 16,-2 6 0-16,0 4-1 15,-5 10 1-15,0 3 6 16,0 6 5-16,1 4-6 0,-2-2-4 15,4 0 7 1,0 0 1-16,-1-2-9 0,3-2 1 16,-2 2 0-16,0-6 14 15,1 2-9-15,1 1 0 16,-1-1 9-16,3 2-8 16,-1 2 4-16,-2 2 9 15,1 0-6-15,-3 4-7 16,1-2 0-16,2 2-6 15,-2-4 4-15,-1 2-5 16,0-3 1-16,-2-2 5 16,3-2-6-16,-2-1 9 15,1-4-3-15,-1 0-5 16,-2 0 0-16,2 0 5 0,-3 0 3 16,3 2-8-16,1-2 0 15,-2 4 0-15,1-4 7 16,1 0-8-16,1-4-1 15,2 0 0-15,2-8 1 16,-2 0-2-16,2-6 2 16,0 0 2-16,0-4 0 15,0 0 4-15,0 0-5 16,0 0 2-16,0 0-3 16,0 0-16-16,-3-1-32 0,-1-17-56 15,3-7-150 1,-1-27-61-16,0 6-434 0,2 4-205 0</inkml:trace>
  <inkml:trace contextRef="#ctx0" brushRef="#br1" timeOffset="16542.5">9765 14047 611 0,'0'0'50'15,"0"0"111"-15,0 0 103 16,0 0-126-16,0 0-105 0,0 0-27 16,0 0-5-16,15 24-1 15,-15-24 0-15,0 2 0 16,2-2 22-16,-2 2 82 16,0 0 11-16,0 0 65 15,0-1-17-15,0 2-58 16,0-2-45-16,0 8-13 15,-4 0 3-15,-8 8 37 16,-1-1-34-16,-5 8-15 16,-4 4 14-16,-5 2-15 0,-2-2-19 15,0 2-5 1,5-8-13-16,-1-2 6 31,8-5-6-31,0-4 1 0,9-4-2 0,4-6-4 0,4-1-49 16,0 0-28-1,6-6-92-15,30-32-215 0,0 0-90 16,-4 0-119-16</inkml:trace>
  <inkml:trace contextRef="#ctx0" brushRef="#br1" timeOffset="16683.64">9765 14047 606 0</inkml:trace>
  <inkml:trace contextRef="#ctx0" brushRef="#br1" timeOffset="16818.28">9765 14047 606 0,'42'48'779'0,"-40"-48"-198"0,0 0-449 0,7 0-97 0,2 2-26 15,9 10 88-15,7 4 57 0,6 6-71 16,7 0-28-16,1 0-21 16,-2-4-16-16,-3-2-1 15,-7-2-16-15,-6-4 10 16,-9-2-10-16,-4-4-1 16,-5 0 0-16,-3-2-1 15,-2-2 0-15,0 0 0 16,0 2-24-16,0-2-64 15,0 0-97-15,-5 0-59 16,-13 0-470-16,-1-4-425 0</inkml:trace>
  <inkml:trace contextRef="#ctx0" brushRef="#br1" timeOffset="17604.22">8701 15061 925 0,'0'0'1032'15,"0"0"-750"-15,0 0-158 16,0 0-29-16,0 0-29 0,0 0-7 16,0 0-32-16,0 0-21 15,0-6 1-15,0 6 7 16,0 0-13-16,0 0 29 15,-10 6-15-15,-11 12 0 16,-8 8 9-16,-6 6-11 16,-6 4-13-16,1-1-48 15,7-7-23-15,8-6-11 16,8-10-65-16,9-6 16 16,8-2 49-16,0-4 45 15,0 0 37-15,6 0 0 16,0 0 11-16,1 0 45 15,-1 0-21-15,-3 4-2 16,4 4 4-16,-3 2 17 0,-4 4 1 16,0 0-4-16,0 6-8 15,0 4-7-15,0 4-20 16,0 6 11-16,-4 6 25 16,-3 4-4-16,6 6-13 15,-1-1-17-15,0-7-7 16,0-4-4-16,2-6-6 15,0-6 0-15,0-8 0 16,0-10-1-16,0-2 0 16,-2-2-6-16,2-4-15 15,-2 0-30-15,-1 0-15 16,-3-12-73-16,-12-34-244 16,0-4-350-16,2 2-356 0</inkml:trace>
  <inkml:trace contextRef="#ctx0" brushRef="#br1" timeOffset="17985.82">8610 15368 892 0,'0'0'498'0,"0"0"-253"15,0 0-78-15,0 0-2 16,129-66-45-16,-102 54-49 16,0 6-28-16,-2 2 0 15,-6 0-3-15,-3-2 28 16,-3 6-27-16,-7 0-20 15,-2 0-11-15,-4 0 1 16,0 0 11-16,0 0 6 16,0 0-6-16,0 0-1 0,0 0-12 15,0 10-7-15,-4 8 26 16,-2 4-6-16,-3 6 1 16,-1 2-15-16,-4 0 0 15,-1 4 7-15,-6 4 18 16,-1-2-2-16,-3 5-10 15,1-1-9-15,2-4-6 16,1-4-6-16,6-2 0 16,1-4-12-16,3-4-34 15,3-2-30-15,-4-4-69 16,-1-6-96-16,-4-6-87 16,-12-14-276-16,4-16-612 15,-2-8 1148-15</inkml:trace>
  <inkml:trace contextRef="#ctx0" brushRef="#br1" timeOffset="18238.48">8442 15502 652 0,'0'0'955'0,"0"0"-453"16,0 0-442-16,0 0-51 15,0 0-9-15,0 0 101 16,146 38 17-16,-93-17-53 16,1-2-30-16,-8 2 9 15,-9-3-22-15,-6-4-20 16,-9-4 7-16,-10 2-9 15,-2-8 5-15,-6 0-5 16,-4-4 0-16,3 0 0 16,-3 0-12-16,2 0-61 0,2 0-123 15,10-12-104 1,-1-6-673-16,1 0-7 0</inkml:trace>
  <inkml:trace contextRef="#ctx0" brushRef="#br1" timeOffset="18755.59">9092 15240 1603 0,'0'0'854'0,"0"0"-746"16,0 0-108-16,0 0-7 16,0 0 0-16,0 0 6 0,0 0 1 15,13 116-1 1,-11-90 1-16,-2-12-12 15,0-4-40-15,0-8 3 0,2-2 49 16,4 0-2-16,6-20 2 16,10-6-37-16,11-6 16 15,10 0 21-15,5 4 0 16,6 6 21-16,-2 8 31 16,-6 7-39 30,-9 7 2-46,-16 0-15 0,-7 9 0 0,-14 13 0 0,0 6 1 0,-22 10 27 0,-12 0 6 16,-6 4-28-16,-3 0 7 16,1-2-6-16,7 0-6 15,6 0 4-15,6 1-5 0,7-1 1 16,10 0 0-16,6 0-1 16,0-6-1-16,0-2 0 15,9-10 1-15,4-2 1 16,0-4 1-16,1-2 7 15,-1-6 6-15,-1-2-15 16,-3-2 9-16,-3 0 5 16,-2-4-6-16,4 0-1 15,0 0 4-15,8-14 10 16,2-12-5-16,-1-2-16 16,1-2 0-16,-2-6-73 15,-5-22-145-15,-4 1-298 16,-5 7-701-16</inkml:trace>
  <inkml:trace contextRef="#ctx0" brushRef="#br1" timeOffset="19100.18">9545 15382 1132 0,'0'0'835'16,"0"0"-750"-16,0 0-63 16,0 0-4-16,0 0-11 15,0 0-7-15,0 0-1 16,66 68-102-16,-57-68-20 15,-1 0 15-15,6-18 81 16,3-12 13-16,6-6 14 16,6 0 81-16,4 8-3 15,7 2 8-15,0 12-4 0,3 6-53 16,-5 8-1-16,-7 0-19 16,-7 8-3-16,-8 6 21 15,-10-2 1-15,-3 2 31 16,-3-6 56-16,0 2-16 15,0-4-29-15,-6 2-19 16,-4 0-20-16,-3 0-6 16,-5 2-25-16,-5-6-22 15,-4-2-24-15,-5-2-119 16,-13 0-136-16,3-4-285 16,7-8-328-16</inkml:trace>
  <inkml:trace contextRef="#ctx0" brushRef="#br1" timeOffset="19339.07">9765 15169 1086 0,'0'0'555'0,"0"0"-223"0,0 0-245 15,0 0-60-15,0 0 61 16,0 0 19-16,17 141-28 16,-17-101-44-16,0-2-35 15,0-4-34-15,0-12-41 16,-11-2-64-16,-9-4-91 15,-30 2-96-15,6-8-299 16,-1-2-235-16</inkml:trace>
  <inkml:trace contextRef="#ctx0" brushRef="#br1" timeOffset="19500.16">9398 15583 401 0,'0'0'1009'0,"0"0"-528"0,0 0-403 15,0 0-5-15,0 0 34 0,0 0-60 16,0 0 54-1,143 4 14-15,-72-4-12 0,12-12-24 16,4-6-36-16,2-1-22 16,-9 1-15-16,-10 0-6 15,-18 4 1-15,-13 2-1 16,-15 4-10-16,-12 2-51 16,-10 2-22-16,-2 4-60 15,-29-12-84-15,-9 6-377 16,-9-2-810-16</inkml:trace>
  <inkml:trace contextRef="#ctx0" brushRef="#br1" timeOffset="20101.14">9611 15731 985 0,'0'0'970'0,"0"0"-718"16,0 0-125-16,0 0-44 16,0 0-52-16,-5 106-28 15,14-88-3 1,-2-4-101-16,-5-8-35 0,0-6-11 15,0 0-20-15,-2-6-9 16,5-22-64-16,1-2 86 16,4-6 144-16,3 4 10 15,5 6 161-15,3 4 133 0,6 8-83 16,4 6-98 0,3 0-51-16,4 4-34 0,0 2-15 15,0 2-1 1,-1-4-11 15,-2 0 2-31,-7 0 4 0,-8 0-5 0,-7 2 8 0,-5 2-2 0,-8 0 20 16,0 0 32-16,0 6 38 15,-8 16 2-15,-7 0 19 16,-5 6-60-16,0 2-35 16,2-4-10-16,1-4-14 15,-4-2-23-15,3-4-68 16,-1-6-32-16,-2-2-64 15,-1-8-20-15,-5 0-275 16,2 0 180-16,4-10-414 0,2-6 454 16,11 2 197-1,6 2 65-15,2 6 246 0,0 2-33 16,0 4 390-16,0 0-420 16,0 0-46-16,0 0 40 15,0 18 7-15,0 4 52 16,-7 4-48-16,-11 10-78 15,-7 0-12-15,-2 0-40 16,-1-4-19-16,-2-1-24 16,2-1-9-16,3-2-6 15,3-6-25-15,4 0-81 16,9-8-49-16,9-10-95 16,2-4-307-16,19-4-118 0</inkml:trace>
  <inkml:trace contextRef="#ctx0" brushRef="#br1" timeOffset="20339.5">9809 15973 1542 0,'0'0'523'0,"0"0"-439"0,0 0 28 16,0 0 68-16,0 0-35 15,0 0-42-15,145 129-61 16,-97-89-29-16,6-6-3 16,-2-2-10-16,-4-10 0 15,-8-8 1-15,-9-6 0 16,-10-2-1-16,-9-6 1 15,-2 0 0-15,-6-4 10 16,1-14-11-16,-3-6-73 16,-2-16-149-16,0 4-395 0,-2 6-1065 0</inkml:trace>
  <inkml:trace contextRef="#ctx0" brushRef="#br1" timeOffset="20495.09">10506 16284 1932 0,'0'0'973'16,"0"0"-944"-16,0 0-19 15,0 0-10-15,0 0 0 16,0 0-125-16,0 0-344 16,-74-62-450-16</inkml:trace>
  <inkml:trace contextRef="#ctx0" brushRef="#br1" timeOffset="40091.21">22147 7510 120 0,'0'0'664'0,"0"0"335"15,0 0-771 1,0 0-150-16,0 0-9 0,0 0 12 16,0 0 8-16,3-7-51 0,-3 7-20 15,3 0-11 1,-3 0-7-16,0 0 0 0,0 0 0 16,0 0 0-1,0 4 22-15,-6 13 47 0,-7 2-7 16,3 2 1-16,-4-2-28 15,3 2-9-15,2-3-19 16,0 0-1-16,2 0 0 16,1-2-6-16,-1 0 1 15,5 0-1-15,-3-4-1 16,5-2 1-16,0 0-1 16,0-4-3-16,0 0 3 15,0-2 2-15,0 0-1 16,0-4 0-16,0 2-1 15,0-2 1-15,0 0 0 0,0 0-7 16,0 0 6-16,0 0-39 16,0 0-29-16,0 0-90 15,0 0-43-15,14 0-145 16,-1 0-707-16</inkml:trace>
  <inkml:trace contextRef="#ctx0" brushRef="#br1" timeOffset="40392.41">22473 7796 1807 0,'0'0'696'0,"0"0"-606"15,0 0-61-15,0 0 46 0,0 0-5 16,0 0-18-1,0 0-37-15,23 12-14 0,-15-6 6 16,-1 2-6-16,2-2 5 16,-4-2-5-16,-3-2-1 15,0 0-1-15,0-2-33 16,2 0-30-16,7-9-21 16,-1-12-165-16,-8-3-514 0</inkml:trace>
  <inkml:trace contextRef="#ctx0" brushRef="#br1" timeOffset="41691.68">6952 4353 1197 0,'0'0'556'0,"0"0"-304"16,0 0-144-16,0 0-40 15,0 0 27-15,0 0 10 16,0 0-33-16,2-8-20 16,14 6-32-16,8-2-14 15,7 2 0-15,8 2-6 16,3 0 0-16,-4 0-1 0,0 0-4 15,-2 8 4-15,-1 4 1 16,-4 2 0-16,1 0-1 16,-3 2 1-1,-2-1 0-15,-7-1-1 0,-5-3-6 32,-6 4-2-32,-9-1-21 0,0 5 6 0,-21 9 19 15,-11 11 5-15,-11 7 9 16,-6 4-7-16,0 0-1 15,5-6 3-15,7-6-4 16,11-8-15-16,8-8 7 16,7-6-10-16,8-5-3 15,3-7-18-15,0-4-2 16,17 0 14-16,9 0 27 0,10 0 90 16,6 0-13-16,5-7-50 15,-1-4-6-15,-3 3-20 16,-5-1-1-16,-9 4 2 15,-6 2-2-15,-8 3-48 16,-1 0-56-16,1 0-64 16,-2 0-72-16,-4 0-388 0</inkml:trace>
  <inkml:trace contextRef="#ctx0" brushRef="#br1" timeOffset="41894.15">7790 4760 1476 0,'0'0'802'16,"0"0"-675"-16,0 0-109 16,0 0-18-16,0 0-9 15,0 0 9 1,0 0-8-16,56 26 7 0,-34-14-85 16,9 4-82-16,-6-2-221 15,-8-6-442-15</inkml:trace>
  <inkml:trace contextRef="#ctx0" brushRef="#br1" timeOffset="42258.23">10136 6998 1043 0,'0'0'60'0,"0"0"-60"15,0 0-242-15</inkml:trace>
  <inkml:trace contextRef="#ctx0" brushRef="#br1" timeOffset="42837.7">7790 7251 1770 0,'0'0'332'15,"0"0"-226"-15,0 0-53 0,0 0-7 16,0 0-22-16,0 0-23 16,116-18 26-16,-56 18 20 15,-2-2-17-15,-6 2-16 16,-17 0-13-16,-15 0 0 16,-13 2 1-16,-7 16-2 15,-20 10-18-15,-22 12 18 16,-16 10-20-16,-10 4-39 15,3-2-56-15,13-10 22 16,13-12 57 0,22-12 22-16,15-8-3 0,2-3-62 15,17-1 37-15,16-1 42 16,8 6 25-16,-1-1 0 0,-2 0-2 16,-12 4-17-1,-12 0 4-15,-12 2 9 16,-2 6 43-16,-9 2-2 15,-13 4-12-15,-7-2-16 0,-2 0-17 16,0-6 0-16,-2-2 0 16,1-5-2-16,1-4-8 15,2-3-5-15,-2-6-98 16,6 0-141-16,9 0-431 0</inkml:trace>
  <inkml:trace contextRef="#ctx0" brushRef="#br1" timeOffset="43029.18">8089 7878 2083 0,'0'0'460'15,"0"0"-414"-15,0 0-34 16,0 0 0-16,0 0-12 16,0 0-1-16,0 0-77 15,-5 49-289-15,5-40-540 0</inkml:trace>
  <inkml:trace contextRef="#ctx0" brushRef="#br1" timeOffset="43789.94">12496 6878 1534 0,'0'0'597'0,"0"0"-436"16,0 0-23-16,0 0-50 0,0 0-27 15,0 0-20-15,0 0-30 16,0 8-5-16,-2 16 0 16,-11 8 19-16,-8 12-2 15,-6 8-13-15,0 2 2 16,-2 3-7-16,4-7-4 16,4-6 3-16,7-8-4 15,10-8-18-15,4-6-16 16,0-6-21-16,6-6-6 15,17-2 30 1,8-6 28 0,8-2 3-16,11 0 0 0,6-6 1 0,0-10 4 0,-1 0-4 15,-6 0 0-15,-9 4 8 16,-11 4-8-16,-10 4-2 16,-11 0 1-16,-4 4 0 15,-4 0 0-15,0 0-1 16,0 0-33-16,-17 0-166 15,-3 0-95-15,-1 0-270 0</inkml:trace>
  <inkml:trace contextRef="#ctx0" brushRef="#br1" timeOffset="43976.44">12714 7099 1908 0,'0'0'345'0,"0"0"-291"16,0 0-10-16,-36 123 35 15,12-72 8-15,-5 3-38 16,4-4-23-16,1 0-26 16,6-6-26-16,5-4-101 15,1-5-110-15,4-13-298 16,3-11-673-16</inkml:trace>
  <inkml:trace contextRef="#ctx0" brushRef="#br1" timeOffset="44141.55">12761 7600 2206 0,'0'0'329'0,"0"0"-268"0,0 0-61 15,0 0-4 1,0 0-28-16,0 0-153 0,0 0-366 0</inkml:trace>
  <inkml:trace contextRef="#ctx0" brushRef="#br1" timeOffset="44587.27">1667 10979 515 0,'0'0'202'15,"0"0"-202"-15,0 0-254 0</inkml:trace>
  <inkml:trace contextRef="#ctx0" brushRef="#br1" timeOffset="45102.89">937 10229 1667 0,'0'0'380'0,"0"0"-202"15,0 0-56-15,0 0-44 16,0 0-26-16,0 0-24 16,0 0-28-16,-31-18-13 15,26 18 0-15,-2 10-1 0,0 5 14 16,3 6 0-16,4 5 0 15,0 4 0-15,7 2-17 16,22 0 6-16,9-2 3 16,6-4-8-16,5-6 7 15,-2-6 9-15,-7-2 7 16,-9-4 1 0,-13 0-8-16,-9-2 1 0,-7 3 16 15,-2-2-16-15,0 4 6 16,0 3 2-16,-11 4-3 15,-4 1 3-15,-1 6-3 0,-4-1-5 16,-4 3 7 0,-3 0-8-16,0-3-1 0,-2-4-37 15,4-4-50-15,1-6-21 16,-10-10-15-16,8-6-171 16,-1-16-610-16</inkml:trace>
  <inkml:trace contextRef="#ctx0" brushRef="#br1" timeOffset="45325.3">1064 10132 765 0,'0'0'1558'16,"0"0"-1380"-16,0 0-142 0,0 0-13 16,0 0-11-1,162 3 6-15,-106-3-7 16,-5 0-11-16,-6 0-15 0,-12 0-51 15,-10 0-106-15,-13-9-67 16,-4 0-310-16,-6-8-344 0</inkml:trace>
  <inkml:trace contextRef="#ctx0" brushRef="#br1" timeOffset="45844.84">3437 8941 973 0,'0'0'639'0,"0"0"-310"16,0 0-136-16,0 0-60 15,0 0 21-15,0 0-27 16,0 0-43-16,-14 4-69 16,-6 16-15-16,-9 14-12 0,-6 20 12 15,-8 17 5-15,1 13-5 16,2 6-5-16,9-2 5 15,13-7 0-15,11-11-8 16,7-12 7-16,2-14-57 16,23-12 5-1,6-12-29-15,9-10-29 0,2-10 44 16,1-2 48-16,-3-20 19 16,-11-6 8-16,-11-2 12 15,-14-2 82-15,-4 0-10 16,-11 3-62-16,-15 4-3 15,-3 7 0-15,2 3-11 16,4 10-15-16,7 3-1 16,5 2-1-16,5 0-26 15,1 7-87-15,5 10-25 0,0 6-41 16,0-5-316 0,7-3-303-16</inkml:trace>
  <inkml:trace contextRef="#ctx0" brushRef="#br1" timeOffset="46016.1">3898 9577 671 0,'0'0'0'0</inkml:trace>
  <inkml:trace contextRef="#ctx0" brushRef="#br1" timeOffset="46615.07">5843 9111 1181 0,'0'0'0'0,"0"0"-672"15,0 0 672-15,0 0 293 16,0 0 116-16,0 0-199 15,0 0-63-15,-79 0 47 16,79 0-16-16,0 0-22 16,0 0-33-16,6 0-41 15,0 0-39-15,3 0-24 16,7 4 22-16,1 5 37 16,10 3-23-16,4 0-26 15,5-2-9-15,4 0-13 0,0-4 5 16,-2 0 0-1,-9-4-11 17,-9-2 12-32,-7 2-12 0,-9-2-1 0,-4 4 0 0,0 0-9 0,0 6-1 15,0 8 10-15,-6 12 0 16,-5 12 25-16,-5 16-9 16,-1 13-1-16,-4 9 21 15,1 2-20-15,1 2 4 16,0-4-15-16,4-2-4 15,6-7 6-15,7-9-7 16,-1-10-1-16,3-10 1 16,0-10 1-16,0-8 0 15,0-6-1-15,8-4-9 16,-2-4-3-16,3 2-69 0,11-6-82 16,-2 1-145-16,0-7-530 15</inkml:trace>
  <inkml:trace contextRef="#ctx0" brushRef="#br1" timeOffset="47514.75">9766 9793 1679 0,'0'0'335'16,"0"0"-209"-16,0 0 16 15,0 0-16-15,0 0-4 16,0 0-43-16,0 0-30 16,-51-64-8-16,22 62 7 15,-8 2-38-15,-11 0-10 16,-3 2-7-16,-2 16 7 0,6 2 6 15,11 2-6-15,9 3-1 16,15-2-10-16,9 4-10 16,3 1 0-16,13-1 7 15,18 2-19-15,10-1 27 16,10-4 0-16,7-4 6 16,4-2 1-16,3-4-1 15,-7-2 4-15,-7 0-2 16,-11 0-2-16,-15-2 1 15,-12 4-1-15,-11 0 0 16,-2 4 0-16,-11 10 49 16,-18 4 1-16,-6 11-29 15,-6 1-7-15,-1-2-14 16,0-2-4-16,3-6-20 16,4-12-13-16,6-8-2 0,7-14 24 15,6 0 14-15,5-24-11 16,7-18-29-16,4-12 33 15,4-11 8-15,25-3 0 16,11-2 21-16,10 6 4 16,2 2 1-16,0 10 9 15,-8 11-6-15,-10 14-17 16,-14 11-2-16,-12 8-10 16,-4 8-7-16,-4 0-27 15,0 0-102-15,0 15-122 16,-10 0-141-16,1-5-949 0</inkml:trace>
  <inkml:trace contextRef="#ctx0" brushRef="#br1" timeOffset="48699.48">20303 9878 1182 0,'0'0'210'0,"0"0"-159"15,0 0-25-15,0 0 222 16,0 0-20-16,0 0-44 0,0 0 48 16,47 0-79-16,-45 0-10 15,-2-4-28-15,0-1-36 16,0-3-16-16,0-3-39 16,-15-2-24-16,-6 0-6 15,-3-1-30-15,-3 4 1 16,0 2 17-16,1 5-12 15,-3 3 15-15,-4 3 14 16,-6 16-8-16,1 12 7 16,1 3-4-16,8 2 6 15,6 0-2-15,12-4-23 16,9-4 24-16,2-6-11 16,15-4 0-16,18-8 12 0,19-8-17 15,10-2 1 1,12-6 4-16,-2-16-13 0,-8 0-2 15,-17 0 18-15,-21 6 9 16,-16 8 6-16,-10 6 40 16,0 2 18-16,-23 2-4 15,-10 24-38-15,-12 10-8 16,-4 8 1-16,2 4-14 16,12-4-1-16,10-7-10 15,12-10 4-15,9-4-2 16,2-10 8-16,2-2-1 15,0-1 1-15,0 0 0 16,0 0 0-16,0 0 0 16,0 2-31-16,0 0-88 15,0 0-168-15,4-8-521 0</inkml:trace>
  <inkml:trace contextRef="#ctx0" brushRef="#br1" timeOffset="48889.97">20428 10407 2169 0,'0'0'666'16,"0"0"-572"-16,0 0-70 15,0 0-24-15,0 0-42 16,0 0-192-16,0 0-1010 0</inkml:trace>
  <inkml:trace contextRef="#ctx0" brushRef="#br1" timeOffset="88773.07">22250 10279 848 0,'0'0'23'0,"0"0"350"16,0 0-221-16,0 0-78 16,0 0-10-16,0 0-13 15,0 0-34-15,0 0-16 16,0 0 42-16,0 0 63 16,0 0 42-16,0 0-18 15,0 0-9-15,0 0-25 16,0 0 3-16,0 0-33 15,7 0-24-15,11 0-29 16,15 0 2-16,14 0-1 0,17 0-7 16,10 0 3-1,8 0-4-15,1-4-4 16,-5 0 4-16,-7 2-5 0,-8 0-1 16,-10 2 1-16,-2 0 5 15,-6 0-5-15,-1 0 1 16,-3 0 13-16,-1 0 7 15,-5 0 3-15,3 0 6 16,0 0-11-16,2 0-7 16,2 0-1-16,8 0-12 15,-2 0 1-15,4 0-1 16,-6 0 1-16,-3 0-1 16,-10 0 0-16,-4 0 1 15,-6 0-2-15,-4 0 1 0,0 0 0 16,3 0 0-1,4 0 0-15,7 0 1 0,8 0 0 16,3 4-1-16,1 0 0 16,-3 0 1-16,-4-2-1 15,1-2 6-15,-6 0-6 16,0 0 0-16,-9 0 0 16,-4 0 0-16,-6 0 0 15,-5 0 0-15,-2 0 0 16,-3 0 0-16,1 0 1 15,-1 0-2-15,3 0 2 16,-1 0-1-16,-1 0 0 16,-1 2 0-16,-2-2 0 0,-2 0 0 15,0 0 1 1,0 0-2-16,0 0 1 0,0 0-2 16,0 0-20-16,0 0-29 15,-4 0-16-15,-16 0-77 16,2 0-91-16,-4 0-342 0</inkml:trace>
  <inkml:trace contextRef="#ctx0" brushRef="#br1" timeOffset="89591.39">22390 10323 649 0,'0'0'22'0,"0"0"669"16,0 0-542-16,0 0-98 15,0 0 10-15,0 0 46 16,0 0-12-16,48 24 23 16,-13-20-62-16,9 2-12 15,6-2 9-15,3-4 4 16,5 0-16-16,3 0-7 15,3 0 17-15,3 0-17 0,-1 0 7 16,3 0-7 0,-2 0 9-16,3 0-9 31,-1 0-17-31,2 0-1 0,-5 0 3 0,4 4-18 0,-8 0 0 16,-1 0-1-16,-3-2 0 15,-8 2 0-15,0-2 0 16,-8 0-1-16,-5-2 1 15,-6 2 0-15,-2-2 0 16,-4 0 0-16,-2 0 0 16,-3 2 7-16,-3-2-6 15,-3 2-1-15,-1 0 6 0,-2-2-6 16,-1 2 1 0,-6-2 1-16,0 2-2 0,-2-2 1 15,-2 0 5-15,0 0 2 16,0 0 2-16,0 0 2 15,0 0 6-15,0 0-9 16,0 0-9-16,0 0-1 16,0 0-51-16,0 0-55 15,-6 0-15-15,-6 0-49 16,-17 0-134-16,3-8-428 16,-5 0 68-16</inkml:trace>
  <inkml:trace contextRef="#ctx0" brushRef="#br1" timeOffset="167050.37">1382 12160 1085 0,'0'0'0'16,"0"0"-231"-16,0 0 137 15,145-56 42-15,-99 45-76 0</inkml:trace>
</inkml:ink>
</file>

<file path=ppt/ink/ink1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15T03:37:46.651"/>
    </inkml:context>
    <inkml:brush xml:id="br0">
      <inkml:brushProperty name="width" value="0.05292" units="cm"/>
      <inkml:brushProperty name="height" value="0.05292" units="cm"/>
      <inkml:brushProperty name="color" value="#00B050"/>
    </inkml:brush>
  </inkml:definitions>
  <inkml:trace contextRef="#ctx0" brushRef="#br0">13993 13668 781 0,'0'0'943'0,"0"0"-813"16,0 0-80 0,0 0-29-16,0 0-2 0,0 0-19 15,0 0 0-15,-24-28-1 16,19 24 1-16,1-3 33 15,-4 1 42-15,-2 1 3 16,-1-2 12-16,-5 1-5 16,-1 1-47-16,-2-2-17 15,-1 3 10-15,1 1 9 16,-2 0 6-16,-1 3 0 16,-2 0-10-16,-1 0-8 15,-4 0-10-15,-2 8-17 16,-5 8 0-16,-6 6 5 15,-3 7-6-15,-6 4 10 16,-1 6 0-16,4 3-1 0,3 4 9 16,5 0-6-16,9 0 10 15,6 1-5-15,10-6-4 16,6 0 4-16,6-5 1 16,3-2-3-16,0-2 25 15,18-2-25-15,9-2-6 16,9-8 6-16,4 0-15 15,9-8 12-15,3-2 1 16,-2-6 2-16,0-4 6 16,-6 0-5-16,-9 0-2 0,-4 0 1 15,-6-4-9 1,-5 0 0-16,-1-6 1 0,-6 2-7 16,-1 0 0-16,0 0-1 15,-5 2-10-15,1-6-19 16,-1 2-15-16,3 0-43 15,0-4-71-15,15-14-183 16,-2 5-358-16,0 4-778 0</inkml:trace>
  <inkml:trace contextRef="#ctx0" brushRef="#br0" timeOffset="730.18">14205 13650 679 0,'0'0'1270'15,"0"0"-917"-15,0 0-192 16,0 0-30-16,0 0-28 16,0 0-60-16,0 0-29 15,0-3-14-15,0 3-2 16,0 0-4-16,0 3 5 16,0 16 1-16,-10 12 17 15,0 11 30-15,-1 8-5 0,-1 6 3 16,6 4-14-16,4 0-11 15,2-2-7 1,0 0-4-16,2-7-8 0,16-5-1 16,3-10 0-16,6-6-1 15,0-8 0-15,2-8-6 16,2-6 7-16,5-6 9 16,2-2-3-16,5-4 6 15,1-18 0-15,1-6 11 16,-3-2 5-16,-2-2-16 15,-5-4-3-15,-4 0-8 16,-6 0 8-16,-3-3-8 0,-3 2-1 16,-2-8 0-16,-3-3 0 15,-3-6-2-15,-5-2-5 16,-2 0 1-16,0 6 6 16,-4 6 0-16,0 9 0 15,0 9 0-15,0 11 0 16,-10 4-1-16,6 7 1 15,-1 2 3-15,3 2-1 16,2 0-2-16,0 0-1 16,0 0-9-16,0 0 10 15,-2 0-9-15,0 0 9 0,0 0-1 16,-4 0 0 0,2 0-11-16,0-1-6 0,-1 1-22 15,1 0-40-15,-4 0-39 16,-13 0-64-16,1 3-160 15,-3 5-375-15</inkml:trace>
  <inkml:trace contextRef="#ctx0" brushRef="#br0" timeOffset="12153.8">20771 8839 568 0,'0'0'39'0,"0"0"-17"15,0 0 274-15,0 0-74 0,0 0-120 16,0 0-17 0,15 0-34-16,-13 0-37 0,-2 0-8 15,1 0-5-15,3 0-1 16,-4 0 8-16,0 0 17 15,0 0 29-15,0 0 62 16,0 0-25-16,0 0-43 16,3 0-16-16,3 0 7 15,3 0 51-15,5 0-27 16,3 0-5-16,6 0-27 16,3 0-11-16,6 0-5 15,-1 0-5-15,-2-2-2 16,0-4 30-16,-4 0 0 15,-4 2-5-15,-3 2-14 0,-3 0 5 16,-1 2-12-16,-3 0-11 16,-4 0 1-16,-3 0-2 15,0 0 0-15,-4 0 0 16,3 2 0-16,-3-2-1 16,0 2 0-16,0 0-6 15,0 2 7-15,0 2 0 16,0 0 1-16,0 6 0 15,0 0-1-15,0 6 0 16,0 2 8-16,0 0 5 16,0 2 4-16,0 0 3 15,0 1-6-15,0-1-1 16,0-3 5-16,0 3-11 16,-3 2 4-16,1 7 26 15,0 7-3-15,-2 4-9 0,-3 8-4 16,1 2 1-16,-1 2-5 15,1-2-3-15,5-3 6 16,1-6-5-16,0-3-9 16,0-5 6-16,0-3 22 15,0-4-15-15,0-4-5 16,0-4 3-16,0-4-2 16,0-4 0-16,0-6-9 15,0-2 9-15,0-4-14 16,0 0 14-16,0 0-8 15,0 0 12-15,0 0-16 16,0 0-3-16,0 0-37 16,0 0-73-16,0-2-193 15,0 0-417-15,0 2-595 0</inkml:trace>
  <inkml:trace contextRef="#ctx0" brushRef="#br0" timeOffset="12809.05">21018 10265 598 0,'0'0'26'0,"0"0"552"15,0 0-380-15,0 0-128 16,0 0 64-16,0 0 20 0,0 0-18 16,0-36-33-16,0 33-36 15,2 3-23-15,-2 0 14 16,0 0 27-16,0 0 13 16,0 0-28-16,0 0-20 15,0 0 2-15,0 7-22 16,0 11-17-16,0 12-1 15,0 8 30-15,0 2-20 16,0 2-5-16,0-4-17 16,0-2 7-16,0-4-7 15,0 0 1-15,0-2 0 16,0 1-1-16,-2-2 1 16,-2-3 0-16,0-1 6 15,-2-7 4-15,4-2-3 16,0-6-6-16,2-4-1 0,0-2 5 15,0-4-4-15,0 0 5 16,0 0 1-16,0 0 4 16,0 0-12-16,0-10-5 15,0-10-74-15,0-6-81 16,0-20-134-16,0 7-432 16,0 3-440-16</inkml:trace>
  <inkml:trace contextRef="#ctx0" brushRef="#br0" timeOffset="13533.77">20699 9543 385 0,'0'0'518'0,"0"0"-2"16,0 0-288-16,0 0-3 16,0 0-33-1,0 0-26-15,0 0-21 0,-1-2-45 16,1 2-50-16,0 6-35 15,0 18-14-15,0 14 69 16,1 10 30-16,7 12-43 16,-4 2-19-16,2 2-11 15,1-3-6-15,-2-5-10 16,2-6-1 0,-3-4 5-16,0-6-5 0,-2-8-8 15,0-6-1-15,1-5 5 16,-3-7-6-16,2-9 1 15,-2 0-1-15,0-5 0 0,0 0-13 16,0 0-35-16,0-5-43 16,0-17-132-16,-9-38-418 15,3 2-655-15,-2 0 1009 0</inkml:trace>
  <inkml:trace contextRef="#ctx0" brushRef="#br0" timeOffset="14201.46">20717 9521 1129 0,'0'0'726'0,"0"0"-538"0,0 0-131 16,0 0-4-16,0 0 30 16,0 0 0-16,0 0-46 15,67-31-29-15,-29 27-6 16,11 1 14-16,5 1 35 15,4-4 7-15,2-1-14 16,0 2-5-16,-1-1-2 16,-1-1-6-16,3 1-5 15,-1 2 0-15,2-1-11 16,-2-2-3 0,-1 4 0-16,-1-4-11 0,0 3 0 15,-5 0 1-15,-4 0-1 16,-4 1 0-16,-5-1 0 0,-3 1 0 15,0-1 0 1,-5 2-1-16,-1-2 2 0,-3 0 3 16,-2 0-4-16,-1 2-1 15,-7 0 1-15,-3 2-1 16,-4 0-2-16,-4 0 1 16,-2 0 1-16,-5 0 1 15,0 8 0-15,0 10 1 16,0 8-1-16,-13 13 15 15,-12 7 8-15,-6 10 6 16,-8 8-3-16,4 2-2 16,-1 2-3-16,7-5-16 15,4-5-5-15,8-6 5 16,3-6-5-16,1-6 0 16,5-6 1-16,0-6-1 0,2-6 1 15,2-8-2-15,1-4 1 16,1-4-1-16,2-4 1 15,-2 0 5-15,2-2-4 16,-2 0 5-16,-2 0-1 16,-4 0-6-16,-3 0-15 15,-2-7-7-15,-7-6-42 16,-3 1-72-16,-3-2-114 16,-19-6-238-16,8 2-339 15,0 4 2-15</inkml:trace>
  <inkml:trace contextRef="#ctx0" brushRef="#br0" timeOffset="14650.72">20767 10158 854 0,'0'0'78'0,"0"0"565"16,0 0-491-16,0 0-111 15,0 0 55-15,0 0 32 16,0 0-13-16,40 23-16 0,-14-19 8 16,10-3 4-1,7 2-22-15,10-3-3 0,9 0-10 16,8 0-24-16,9 0-2 15,6 0-16-15,1-7-9 16,-1 1 2 0,-4 1-9-1,-10 1-3-15,-11-1-9 0,-10 3-6 0,-15 2 0 16,-10 0 0-16,-10 0 0 16,-8 0 1-16,-2 0 18 15,-5 0 11-15,0 0-4 16,0 0-17-16,0 0-8 15,0 0-1-15,0 0-15 0,-8-2-36 16,-5-6-65 0,-16-7-62-16,2-2-154 0,-2 1-357 15</inkml:trace>
  <inkml:trace contextRef="#ctx0" brushRef="#br0" timeOffset="15486.77">21114 9597 679 0,'0'0'306'16,"0"0"249"-16,0 0-399 15,0 0-102-15,0 0 13 16,0 0 15-16,0 0-20 16,-6 0-24-16,1 10 9 15,-2 10 45-15,-4 8 4 16,0 12 36-16,-3 7-16 15,-1 4-23-15,-1 6-18 16,-1-1-36-16,1-4-13 0,1-8-11 16,-1-6-6-1,5-8-9 1,3-10 1 0,4-8-1-16,2-6-1 15,0-6-16-15,2 0 7 0,0-8 2 0,0-24-38 0,2-16-95 16,18-12-48-16,9-8 49 15,5 1 65-15,3 9 54 16,-6 12 21-16,-2 12 0 16,-6 12 25-16,-8 10 12 15,-3 6 22-15,-1 6-24 16,-1 0-17-16,2 0 13 16,1 12 31-16,3 6 27 15,-3 4-50-15,1 4-13 16,-1 0-8-16,-2 4 3 0,-2 3 1 15,-2 0 2 1,-5 2 15-16,-2-3-12 0,0-2-14 16,0-4-7-16,0-2 2 15,-2-4 0-15,-9-4-7 16,-3-4-1-16,-6-2 0 16,-4-4-22-16,-7-6-5 15,-2 0-22-15,-2-8 13 16,4-14-2-16,5-4-16 15,6 2 36-15,11 4 18 16,7 6 17-16,2 2 17 16,4 4-8-16,18 0-8 15,12 0-8-15,4 0 11 0,2-2 4 16,-3 2-1-16,-4-2-15 16,-3 2-9-16,-8 0-16 15,-4-2-46-15,-5 0-81 16,-2-5-76-16,-3-10-377 15,-4 0-573-15,-2 1 971 0</inkml:trace>
  <inkml:trace contextRef="#ctx0" brushRef="#br0" timeOffset="16182.7">21506 9571 1800 0,'0'0'340'0,"0"0"-243"0,0 0 39 16,0 0-41-16,0 0-50 16,0 0-29-16,132-46-8 15,-106 46-7-15,-4 0 0 16,-2 8 0-16,-3 2-1 16,-9 2 2-16,-1 2 12 15,-5 2-12-15,-2 4 7 16,0 0 0-16,0 0 12 15,0 2 0-15,-13 2 5 16,-3-2 4-16,-1 2-8 16,-2-4-7-16,2-2-9 15,-1-4-4-15,2-2-1 16,1-2 5-16,-2-6-6 0,0-4-7 16,-3 0-30-16,0-1-70 15,0-17-77-15,2-7-141 16,5-1-335-16,4-2-222 15,4 8 786-15,5 4 96 16,0 8 150-16,0 6-106 16,0 2 877-16,0 0-547 15,0 0-219-15,0 10 23 16,0 10-38-16,0 4-42 16,0 4-27-16,0 4-13 15,-4 2-9-15,-5 1-18 16,-2-6-16-16,-3 0-7 15,1-5-3-15,2-4-5 0,-2-6-7 16,0-4-69-16,3-4-64 16,1-6-155-16,5 0-338 15,4 0-678-15,0-4 1310 16,4-4 2-16,17 2 184 16,6 4-78-16,4-2 935 15,4 2-569-15,3 2-308 16,2 0 41-16,1 0-74 15,-2 6-31-15,-1 4-26 16,-2 0-32-16,-7-2-15 16,-9 0-28-16,-7-2-39 15,-8-2-96-15,-5-4-130 16,-20 0-43-16,-5-8-253 0</inkml:trace>
  <inkml:trace contextRef="#ctx0" brushRef="#br0" timeOffset="16816.04">20829 9324 309 0,'0'0'1410'16,"0"0"-1118"-16,0 0-204 16,0 0-9-16,0 0 53 15,0 0-30-15,0 0-59 16,4-4-28-16,5 4-14 16,5 16 0-16,5 4 26 0,4 9 4 15,4-1-13 1,2 2-3-16,-2-5 4 0,-1 0-1 15,-2-5-10-15,-3-7-2 16,-4 0-5-16,-3-8 8 16,-6-2 4-16,1-3 2 15,1 0-1-15,0-6 8 16,4-16-7-16,2-12-14 16,2-11-1-16,1-5 9 15,-1-4-8 1,0 2 0-16,0 8-1 0,-5 12-1 15,-4 12 0-15,-2 10 0 16,-3 6-1-16,-2 4 1 0,3 0-14 16,2 0-12-16,0 2 11 15,-1 10-39-15,1 2-23 16,-3 4-131-16,-4 14-42 16,0-4-344-16,-7 2-688 0</inkml:trace>
  <inkml:trace contextRef="#ctx0" brushRef="#br0" timeOffset="17456.28">21076 10357 608 0,'0'0'55'15,"0"0"-44"-15,0 0-10 16,0 0 143-16,0 0 27 15,0 0-82-15,0 0 43 16,-4 22 46-16,4-22 11 16,0 0 47-16,0 0-55 15,0 0-72-15,0 0-30 16,0 0-20-16,0 0-11 16,0 0 7-16,0 0-19 15,-3 0-20-15,0 0 0 0,-3 0 17 16,-2 0 3-16,-7 4-16 15,-4 0-12-15,-1 0-7 16,1 2 0-16,-2 0-1 16,5-4-6-16,5 0-47 15,3-2-147-15,8-20-150 16,0-10-674-16,0-4 219 0</inkml:trace>
  <inkml:trace contextRef="#ctx0" brushRef="#br0" timeOffset="17664.22">21056 10207 408 0,'0'0'1206'0,"0"0"-977"63,0 0-145-63,0 0 34 0,0 0-40 0,0 0-25 0,0 0 27 0,-58 120-33 0,43-100-4 0,-1-2 3 15,1-2 2-15,-1 0-19 16,0-2 0-16,5-2-10 15,2-4-19-15,5 0 0 16,-1-4-11-16,5-2-121 16,0-2-64-16,0-6-159 15,0-14-164-15,0-6-510 0</inkml:trace>
  <inkml:trace contextRef="#ctx0" brushRef="#br0" timeOffset="17905.57">21056 10207 46 0,'-27'-8'1767'15,"27"8"-1488"-15,4 0-206 16,6 0-31-16,3 16 110 16,5 4-47-16,4 6-24 15,-2-2-49-15,3 0-21 16,-6-4-4-16,-3-4-6 16,-3-4-1-16,-5-6-12 15,-4-2-29-15,-2-2-38 16,0-2-68-16,0 2-7 15,0 2-75-15,-15-2-124 16,-14 0-388-16,4-2 233 16,-1 0 360-16</inkml:trace>
  <inkml:trace contextRef="#ctx0" brushRef="#br0" timeOffset="18265.99">21014 10325 565 0,'0'0'586'0,"0"0"48"31,0 0-521-31,0 0-46 0,0 0 68 0,0 0-33 0,0 0-25 16,0 126 8-16,0-88-24 15,0 1-28-15,0-3-18 16,-2 0-6-16,-3 0 0 16,2-4-2-16,1-2-4 15,2-6-2-15,0-2 0 16,0-6 0-16,0-4 0 0,0-6 0 15,0-2 0 1,0-2 5-16,0 0-4 0,0-2 5 16,0 0 4-16,0 0-5 15,0 0 1-15,0 0-1 16,0 0-5-16,0 0 8 16,0 0-9-16,-2 0 1 15,-2 0 11-15,-5 0 26 16,-5 0-6-16,-3 0-18 15,-8-4-14-15,-8 0 0 16,-7-4-15-16,-30 0-58 16,8 0-189-16,7 2-348 0</inkml:trace>
  <inkml:trace contextRef="#ctx0" brushRef="#br0" timeOffset="21029.87">20042 8059 339 0,'0'0'1370'0,"0"0"-1071"16,0 0-207-16,0 0-26 15,0 0 18-15,0 0-27 16,21 0-16-16,3 4 1 16,4-2-1-16,7-2-10 15,-2 0-10-15,0 0-2 16,-4 0 2-16,-5 0-9 15,-6 0-6-15,-7 0-6 16,-4 0 0-16,-4 0-65 16,-3 0-144-16,0 0-102 0,-16 0-209 15,-9 0-226 1,-8 8 158-16,-1 4 588 0,3 4 160 16,2 8 120-16,2 6 352 15,3 10-420-15,2 10-29 16,-1 8 74-16,4 7-124 15,3-3-62-15,7-6-13 16,7-10 1-16,2-10-34 16,0-12-5-16,0-8-2 15,15-6 15-15,3-4 63 16,7-6 24-16,1 0-52 16,3 0-32-16,0 0-14 15,-4-6-22-15,-5-2 0 16,-5 2-27-16,-3 0-85 0,-10-2-103 15,-2 0-64 1,0-4-248-16,-20-18-639 0,-7-4 1094 16,0 2-115-16</inkml:trace>
  <inkml:trace contextRef="#ctx0" brushRef="#br0" timeOffset="21667.02">20104 8416 591 0,'0'0'867'0,"0"0"-332"16,0 0-393-16,0 0 97 15,0 0-138-15,0 0-80 16,54-34-20-16,-18 32 6 15,6-4-2-15,1 0-5 16,-1-4-19-16,-3-2-63 16,0-5-69-16,-6-1 23 15,-1-5-13-15,-6-4 56 16,-2-3 9-16,-1-2 76 16,-7 0 7-16,-3 2 53 0,-7 8 55 15,2 6 33 1,-6 8-2-16,-2 8-54 0,0 0-92 15,0 16-9-15,-21 20 9 16,-5 16 47-16,-8 13-9 16,1 0-23-16,2-2-7 15,6-9-7-15,8-12 0 16,5-16 1-16,8-8-1 16,1-12 1-16,3-4 4 15,0-2 2-15,0 0-8 16,3-22-23-16,17-14-84 0,4-14-1 15,10-17 20-15,6-9 1 16,2-2 12-16,-5 10 47 16,-2 16 28-16,-11 20 117 15,-8 22-33-15,-8 10-83 16,0 18 8-16,-2 20 55 16,1 8 38-16,-3 6-16 15,2-2-40-15,3-3-21 16,3-5 0-16,-1-8-2 15,-3-8-16-15,0-8-5 16,-8-6-2-16,0-6-1 16,0-2-14-16,-19-2-8 15,-7-2 0-15,-8 0-38 16,-1 0-41-16,1-18 55 16,5-6 11-16,12 0 17 0,8 0 19 15,6 6 80-15,3 4 46 16,0 2-59-16,19 2-14 15,2-1-14-15,8 1-23 16,2 0-4-16,5 1-12 16,-2 0-23-16,-3 1-70 15,16-4-188-15,-8 0-341 16,-5 2-715-16</inkml:trace>
  <inkml:trace contextRef="#ctx0" brushRef="#br0" timeOffset="25831.21">19095 10551 166 0,'0'0'1615'15,"0"0"-1378"-15,0 0-177 16,0 0-32-16,0 0 59 16,0 0-18-16,-19 123-20 15,11-83 4-15,2 4-17 16,1-2 3-16,1 0-16 15,0-2-15-15,-3-4 1 16,2-5-8-16,-2-5-1 16,3-7 1-16,0-5-1 15,2-3-36-15,-1-7-77 16,1-4-30-16,0-20-76 16,0-11-518-16,0-5-323 0</inkml:trace>
  <inkml:trace contextRef="#ctx0" brushRef="#br0" timeOffset="26113.45">19151 10531 1825 0,'0'0'230'0,"0"0"-167"16,0 0 83-16,0 0-27 16,0 0-51-16,0 0-37 15,0 0-6-15,85 109-19 16,-85-89-5-16,0 0 1 15,-7 0 4-15,-9-2-6 0,1 0 2 16,-5-2-1-16,-3 0-1 16,4-2-19-16,3-2-58 15,3-2-61-15,3-4 1 16,8-2-110-16,2-4-60 16,2 0-258-16,18-4-148 15,3-8 578-15</inkml:trace>
  <inkml:trace contextRef="#ctx0" brushRef="#br0" timeOffset="26377.31">19503 10601 1265 0,'0'0'895'16,"0"0"-687"31,0 0-92-47,0 0-1 0,0 0-63 0,0 0-40 0,0 0-12 0,-60-4-13 0,33 36 4 0,0 7 7 15,3 3-6-15,3 0 8 16,6-2 1-16,7-4 0 16,5-4 1-16,3-4-2 15,0-6 0-15,7-2 0 16,12-6-8-16,6-4-17 16,4-3 6-16,0-6 4 15,2-1-3-15,0 0-13 16,-4-8-57-16,-6-6-115 15,-8-5-320-15,-7 2-621 16,-6 3 880-16</inkml:trace>
  <inkml:trace contextRef="#ctx0" brushRef="#br0" timeOffset="30140.91">21954 9807 403 0,'0'0'176'16,"0"0"476"-16,0 0-414 0,0 0-167 0,0 0-56 15,0 0-15-15,0 0 22 16,0 8 2-16,4-5 27 16,6-2 49-16,0 4 58 15,2-1-62-15,5 0 10 16,2 0 0-16,0-3-1 16,8 2-26-16,4-3-22 15,7 0-21-15,7 0-11 16,3 0-13-16,4-7-6 15,0-2-5 17,-8-1 8-32,-7 2-9 0,-10 3 2 0,-9 1-3 0,-5 4 2 0,-4 0-2 15,-2 0 1-15,-2 0-6 16,1 0 5-16,-2 0 0 16,1 0-8-16,2 0 9 15,-2 3 0-15,-1-3 0 16,-2 1-9-16,0-1-7 15,-2 0-58-15,0 0-32 16,0 0-40-16,0 0-99 16,-4 0-135-16,-5-1-566 0</inkml:trace>
  <inkml:trace contextRef="#ctx0" brushRef="#br0" timeOffset="30595.79">22493 9655 449 0,'0'0'142'0,"0"0"394"15,0 0-185-15,0 0-72 16,0 0-113-16,0 0-61 15,0 0-49-15,0-2-37 16,0 2-18-16,5 0 1 16,1 0 10-16,1 4 7 15,2 4 4-15,4 2 8 0,0 0 9 16,3 4 2-16,1-2 11 16,4 2-9-16,-1 0-2 15,3 0-24-15,-4-2 1 16,-1 1-19-16,-2-6 2 15,-5 1-1-15,-2-4 5 16,-7-1-6-16,-2-2 1 16,0 4-1-16,0 3-3 15,-13 3 3-15,-12 7 12 16,-4 4-6-16,-4 5-1 16,0 0-5 15,2-2-67-31,2-3-127 0,6-10-143 0,7-6-526 0,12-6 77 0</inkml:trace>
  <inkml:trace contextRef="#ctx0" brushRef="#br0" timeOffset="31140.32">22941 9358 552 0,'0'0'768'16,"0"0"-403"-16,0 0-218 16,0 0-37-16,0 0 10 15,0 0-49-15,0 0-43 16,-2 0-22-16,2 23-5 15,0 6 90-15,0 11-2 16,2 9-9-16,0 7-29 0,1 8 2 16,-3 2-11-16,1 6-20 15,-1 0-2 1,0 0-19-16,3-5 0 16,2-11 8-16,-1-8-9 0,2-10 0 15,1-10-1-15,-2-8-8 16,0-7-3-16,-3-8-19 15,0-3-41-15,0-2-85 16,2-7-13-16,3-15-128 16,-3-7-414-16</inkml:trace>
  <inkml:trace contextRef="#ctx0" brushRef="#br0" timeOffset="31790.16">23126 9386 586 0,'0'0'1093'0,"0"0"-899"15,0 0-147-15,0 0-45 16,0 0 40-16,128-72-14 16,-87 66-10-16,1 2-6 15,8 2-1-15,0 2-5 16,6-2-5-16,7 0 5 15,6 0-5-15,7-2 14 0,7-2 8 16,-2-2 32 0,6 2 10-16,-4-2 23 0,-5 2-33 15,-9 2-25-15,-9 2 1 16,-7 0-13-16,-7 2-8 16,-5 0-9-16,-3 0 5 15,1 4 1-15,-2 4-1 16,1 2-4-16,-2-2 4 15,-3 2-6-15,0-2 0 16,3 0 0-16,0 2 0 16,0-2 0-16,-5-2 1 15,-6 0 0-15,-8 0 0 16,-3-2-1-16,-10 0 0 16,-2 2-1-16,-2 6 1 15,0 6 12-15,0 10-1 0,-12 8 2 16,-3 11 8-1,-5 7 19-15,-2 4-6 0,2 2-9 16,2-4-14 0,5-2-11-16,-1-4 0 15,7-1 0-15,1-5 0 0,-1-2 0 16,1-4 2-16,1-2-2 16,-2-2 0-16,3-4 0 15,0-4 1-15,-1-1-1 16,1-6 1-16,2-5-1 15,-3-1 0-15,2-8-1 16,-1 2-20-16,-2-6-12 0,-5 2-49 16,-10-3-118-16,-26 0-78 15,5 0-309-15,-4-7-732 0</inkml:trace>
  <inkml:trace contextRef="#ctx0" brushRef="#br0" timeOffset="32190.71">23144 10361 573 0,'0'0'518'16,"0"0"-189"-16,0 0-75 15,0 0-20-15,0 0-54 0,0 0-41 16,0 0-47-16,62-8-47 15,-10 0 22-15,10 2 19 16,11 2-40-16,12-2-19 16,4-2-1-16,3 0-9 15,4 0 1-15,-5-3-16 16,-9 0 7-16,-6 1-2 16,-14 2-1-16,-11 1 5 15,-8 3-10-15,-8 1 7 16,-6 1-7-16,-6 2 0 15,-1 0 5-15,-4 0-6 16,0 0 0-16,-1 0 0 16,-1 0 0-16,-3 0-23 15,-4 0-12-15,-2 0-15 0,-4-5-126 16,-3 0-13-16,-14-16-349 16,-10 3-16-16,-8-1-283 0</inkml:trace>
  <inkml:trace contextRef="#ctx0" brushRef="#br0" timeOffset="32972.57">23162 9569 108 0,'0'0'1614'16,"0"0"-1389"-16,0 0-173 15,0 0-36-15,0 0 51 16,0 0 27-16,-10 140-8 15,0-82-37-15,-4 0-5 16,3 0-17-16,0-5-15 16,2-9-11-16,2-10 1 0,1-8-1 15,4-10-1 1,-1-8 0-16,3-4-15 0,0-4-4 16,0 0 0-16,0-18-4 15,0-16-87-15,7-20-72 16,8-14-186-16,7-12-2 15,3-7-352-15,2 7 722 16,-2 14 33-16,-6 18 629 16,-5 20-277-16,-3 17-137 15,-5 11-163-15,-1 11-73 16,2 21 73-16,0 10 36 16,-3 6-4-16,0 2-52 15,1-6-37-15,-1-5-21 16,-1-12-6-16,1-4 0 15,-4-12-1-15,2-3-6 0,-2-5-8 16,3-3 14-16,1 0 0 16,5-8 0-16,7-19-60 15,8-13-80-15,8-8 53 16,1-4-20-16,-2 6-66 16,-7 10 173-16,-10 14 92 15,-8 16 41-15,-6 6-50 16,0 14-43-16,-4 24 29 15,-15 14 79-15,0 10-69 16,-1 4-24-16,-1-2-14 16,6-7 0-16,7-11-21 15,6-10-12-15,2-12-8 16,0-10 2-16,0-4-2 0,0-8-51 16,8-2-34-1,7 0-82-15,12-24-39 0,-4-6-432 16,-3-4-607-16</inkml:trace>
  <inkml:trace contextRef="#ctx0" brushRef="#br0" timeOffset="33871.61">23618 9872 38 0,'0'0'1881'16,"0"0"-1593"-16,0 0-187 16,0 0 63-16,0 0-61 15,0 0-56-15,129-7-33 16,-100-4-14-16,-6-3-12 0,-7-2-19 15,-8-2 14 1,-1-5-8-16,-7-3 15 0,0 2 9 16,0 0 0-16,-4 4 0 15,-13 8 1-15,-4 8 1 16,-6 4 6-16,-4 14 6 16,-7 20 13-16,-1 6 9 15,4 9 3-15,6-1-3 16,10-2-9-16,7-8-13 15,10-6-5-15,2-8-7 16,0-8-1-16,14-6-12 16,11-8 5-16,12-2 6 15,5 0-31-15,5-18-3 0,-1-4 5 16,-6-2 10 0,-3-2 14-16,-9 2-21 0,-3-1 0 15,-3 2 21-15,-7 5 5 16,-5 5 1-16,-6 8 57 15,-2 1-1-15,-2 4-13 16,0 0-19-16,0 0-23 16,0 13 0-16,0 10 38 15,0 4-11-15,-4 2-19 16,0-1-8-16,-4-6-1 16,4-6-23-16,2-6-15 15,-3-6 1-15,3-2-24 16,2-2 15-16,0-2 34 15,0-20-11-15,16-12-116 16,6-10 37-16,9-6 53 0,3 1 13 16,-1 8 36-16,-2 10 49 15,-9 17 117-15,-3 14-66 16,-9 0-72-16,-1 20-13 16,-4 14 53-16,-5 8 5 15,0 2-44-15,0 1-14 16,-14-5-7-16,4-8-7 15,0-10-1-15,4-8 1 16,3-8-1-16,1-4-1 16,2-2-14-16,0-2 5 15,0-18-7-15,11-14-35 16,7-8-14-16,5-7 43 0,-4-1-6 16,0 6-63-1,-3 10 8-15,-3 10 51 0,-3 12 12 16,2 8 8-16,-1 4 2 15,0 0 11-15,0 4 31 16,2 12 37-16,-1 2-4 16,-3 4 2-16,-1 4 14 15,0 5-22-15,-4 2 8 16,5 0-32-16,-1 1-7 16,3-6-20-16,5-2-5 15,-1-8-2-15,6-4-28 16,1-8-36-16,1-6-61 15,2-2-141-15,-6-16-417 16,-7-2-543-16</inkml:trace>
  <inkml:trace contextRef="#ctx0" brushRef="#br0" timeOffset="34211.71">19668 10601 808 0,'0'0'0'0</inkml:trace>
  <inkml:trace contextRef="#ctx0" brushRef="#br0" timeOffset="112630.14">23838 9017 740 0,'0'0'46'0,"0"0"-34"16,0 0 342-16,0 0-140 0,0 0-95 16,0 0 108-16,6-36-3 15,-6 34-104-15,0-2-55 16,0 2-18-16,0 0-7 16,0-2-12-16,2 0-3 15,0-4-6-15,0-2 2 16,3-2 2-16,-1-4 53 15,0-2-5-15,0-4-32 16,1-4-12-16,2-2-8 16,0-6-12-16,4-4-6 15,2-9-1-15,0 0 0 16,1-6-1-16,-1-1-12 16,-2 0 12-16,-1 0 0 15,-6 6 1-15,0 5 5 16,-4 10-3-16,0 7 7 0,0 5 8 15,0 7-8 1,0 4-2-16,0 2-1 0,0 7 0 16,0-2 0-16,0 3-5 15,0-2 1-15,2 2 0 16,-2-2-1-16,0 0 5 16,0-2-6-16,0 2 0 15,0 0 0-15,0 1 0 16,0 1 0-16,0-3-2 15,0 3-26-15,0 0-46 16,0 0-138-16,0 0-35 16,-2 0-378-16</inkml:trace>
  <inkml:trace contextRef="#ctx0" brushRef="#br0" timeOffset="112941.01">24002 8059 1558 0,'0'0'285'0,"0"0"-208"16,0 0-30-16,0 0-20 16,0 0-26-16,0 0 0 15,0 0 9-15,-54 60 19 0,23-32-7 31,0-2-13-31,2 0-3 0,8-5-6 0,4-6 0 16,7-5-17-16,6-2-110 16,2-8-267-16</inkml:trace>
  <inkml:trace contextRef="#ctx0" brushRef="#br0" timeOffset="113088.7">24073 8145 1646 0,'0'0'283'0,"0"0"-217"31,0 0-27-31,0 0 17 0,0 0-16 0,0 0-22 16,0 0-11-16,64 72-7 0,-41-62-19 16,2-2-80-1,-4 0-173-15,-5-4-48 0,-7 0-216 16</inkml:trace>
  <inkml:trace contextRef="#ctx0" brushRef="#br0" timeOffset="113523.56">23525 7337 614 0,'0'0'68'15,"0"0"555"-15,0 0-331 16,0 0-28-16,0 0-122 15,0 0-46-15,0 0-20 16,-3 16-26-16,10-4-4 16,7 6 9-16,-1 8-5 15,3 8-17-15,-3 4-17 0,1 5-14 16,-6-2-1-16,1 2 6 16,0-3-6-16,-2-2-1 15,-3-4 1 1,1-6-1-16,-1-4 0 15,-4-8-1-15,2-4 0 16,-2-6-47-16,0-4-51 0,0-2-22 16,0 0-23-16,0-10-131 15,0-8-234-15</inkml:trace>
  <inkml:trace contextRef="#ctx0" brushRef="#br0" timeOffset="114155.48">23776 7303 591 0,'0'0'837'15,"0"0"-610"-15,0 0-112 16,0 0-35-16,0 0 4 16,0 0-19-16,114-36-9 15,-72 30-7-15,7 0-20 16,5 0 4-16,2 0-8 15,4 0 3-15,5 0 0 16,1 0-3-16,1-1-14 16,0 2-10-16,-5-1 5 15,-4 2-5-15,-4 0-1 0,-6 0 0 16,-5-1 1 0,-5 4 10-16,-5 1 9 0,-4 0-9 15,-2 0-1-15,0 0-9 16,0 0 0-1,-1 4 0-15,5 6 0 0,3 0-1 16,-2-1-1-16,-1 4-8 16,-5-5-3-16,-6-2 0 15,-6 0 2-15,-5-4 1 16,-5 2-3-16,-2-2-1 16,-2 2-14-16,0 2 5 15,0 6 13-15,-2 4 9 16,-14 10 1-16,-6 4 9 15,-5 8-2-15,-2 4 2 0,2 0 3 16,3 4-11-16,2-1 5 16,2-3-5-16,3 0-1 15,5-6 1-15,1-2-2 16,1-4 1-16,2-4 5 16,-1-4-5-16,3-4 0 15,0-4 9-15,2-3-10 16,0-6 0-16,-1 1 0 15,1-4 1-15,0 0 0 16,-6 1-1-16,-5-2-21 16,-23 5-93-16,2-2-255 15,-2-1-292-15</inkml:trace>
  <inkml:trace contextRef="#ctx0" brushRef="#br0" timeOffset="114637.7">23614 7971 491 0,'0'0'692'0,"0"0"-324"15,0 0-148-15,0 0-69 16,0 0-24-16,0 0-58 16,0 0-33-16,2 0-10 0,18 0-24 15,9 0 6-15,13 0 13 16,12 0 15-16,11 0-1 16,8-3-2-16,9 0-2 15,6-4-9-15,-4 2-15 16,-4 1 19-16,-6 0 18 31,-9 2-2-31,-10-1-1 0,-8 3-4 0,-10 0-16 16,-5 0-4-16,-5 0-17 15,-3 0 1-15,1 0 0 16,-8 0 0-16,-3 0-1 16,-7 0 0-16,-5 3 0 15,-2-3 0-15,0 0 0 0,0 0 1 16,0 0-1-16,0 0-22 15,0 0-67-15,-9 0-100 16,-20-12-16-16,0-5-270 16,0-1-254-16</inkml:trace>
  <inkml:trace contextRef="#ctx0" brushRef="#br0" timeOffset="115039.5">23899 7489 474 0,'0'0'1090'0,"0"0"-699"16,0 0-209-16,0 0-94 16,0 0-39-16,0 0-49 15,0 0 2-15,22 31-2 16,-13-1 13-16,0 2 0 16,0 0-4-16,-2-6-8 0,-3-6-1 15,-4-4 0-15,2-6 1 16,-2-6-2-16,0 0 1 15,0-4-15-15,0 0-79 16,0 0-26-16,0 0-121 16,0-10-96-16,0-4-567 15</inkml:trace>
  <inkml:trace contextRef="#ctx0" brushRef="#br0" timeOffset="115402.21">24122 7357 1415 0,'0'0'479'0,"0"0"-395"15,0 0-56-15,0 0-2 0,0 0 3 16,0 0 15-16,0 0-2 16,88 26-14-16,-65-14-15 15,-3 0-1-15,-2-2-5 16,-7-2 6-16,-2 2 4 15,-5 0-7-15,-1 2 2 16,-3 2-3-16,0 7-2 16,0-2-1-16,-9 5 6 15,-14 2 12-15,-6 1 1 16,-2 0-6-16,-2-2-10 16,-1-5 1-16,5-4-9 15,5-2-1-15,4-4 1 0,6-2-1 16,4-4 0-1,1 0-45-15,5-2-51 0,-1-2 8 16,5 0-43-16,0 0-162 16,0 0 27-16,7-2-458 0</inkml:trace>
  <inkml:trace contextRef="#ctx0" brushRef="#br0" timeOffset="115770.19">24523 7353 864 0,'0'0'1122'0,"0"0"-984"16,0 0-121-16,0 0-9 0,0 0 21 16,118 0-7-16,-78 0-4 15,0 4-11-15,-9 0-6 16,-6 0-1-16,-10-2 1 15,-5 2-1-15,-6-2-6 16,-4 2 6-16,0 2 1 16,-10 6 13-16,-9 2 20 15,-6 6-6-15,-2 0-7 16,1 2-11-16,-1 0-9 16,1 0 6-16,1 1 1 15,3-4-2-15,3-2-5 16,4-5 1-16,2-2-2 47,4-2-1-47,-4-4-66 0,-6 0-59 0,2-2-240 0,1-2-179 0</inkml:trace>
  <inkml:trace contextRef="#ctx0" brushRef="#br0" timeOffset="116005.57">24505 7467 1272 0,'0'0'207'15,"0"0"-118"-15,0 0 169 16,0 0-110-16,-49 111-78 16,27-83-35-16,-1 2-17 15,1-4-9-15,-3-4-8 0,4-4 0 16,-2-4 0-16,1-4-1 16,2-2-6-16,-2-6-64 15,-3-2-135-15,3 0-89 16,6-4-303-16</inkml:trace>
  <inkml:trace contextRef="#ctx0" brushRef="#br0" timeOffset="116223.65">24353 7638 1204 0,'0'0'578'0,"0"0"-410"16,0 0 46-16,119 20 17 15,-82-6-97-15,0 0-45 16,0-2-20-16,-3 0-34 0,-5-4-15 15,-8 0-13 1,-5-2-5-16,-5 0-2 0,-5-2-1 16,0 2-5-16,-2-2 0 15,-1 2 5-15,-3 2-5 16,2-2 0-16,-2-2-25 16,0 2-51-16,0-6-70 15,-12 0-150-15,-5 0-515 0</inkml:trace>
  <inkml:trace contextRef="#ctx0" brushRef="#br0" timeOffset="128762.34">13982 5528 227 0,'0'0'281'0,"0"0"-210"15,0 0 116-15,0 0-103 16,0 0 1-16,0 0 50 0,26 14-14 16,-26-12 60-1,0-2-35-15,0 0 41 0,0 0-8 16,0 0-56-16,0 0-56 15,0 0-15-15,0 0-7 16,0 0-20-16,0 0-14 16,3 0-11-16,3 2 0 15,1 0-10-15,6 2 10 16,4-2 1-16,0 0 9 16,5-2 8-16,1 0 14 15,-1 0 1-15,0 0-14 16,-2 0-3-16,0-6-14 15,-6 2-2-15,-3 2 6 16,-7 0-5-16,-2 2-1 31,-2 0 2-31,0 0-2 0,0 0 0 0,0 18-25 16,-6 13 20-16,-7 9 5 16,-4 6 1-16,5-2 0 0,3-6-1 15,-1-6 1-15,6-8 0 16,0-6 5-16,2-6-6 15,-1-4 1-15,-1-4-1 16,0-2 0-16,1-2 0 16,-4 0 0-16,1 2-6 15,-5 0-22-15,-5 2 1 16,-5 2-14-16,4 0-11 16,-1-2 25-16,7 0 20 15,5-2 7-15,3-2 2 16,3 2-1-16,0-2 8 15,0 0-8-15,5 2-1 0,8 0 0 16,7 0 16 0,11-2 36-16,5 0 10 0,6 0 3 15,1 0-27-15,-6-4-7 16,-5 0-16-16,-10 0-13 16,-7 2-1-16,-5 0 5 15,-4 2-4 1,-1-2-2-16,-3 2 0 0,2 0 0 15,0 0 0-15,4 0-2 16,0-2-32-16,10-6-90 16,0-2-96-16,-5-2-303 0</inkml:trace>
  <inkml:trace contextRef="#ctx0" brushRef="#br0" timeOffset="129166.9">14497 5452 1760 0,'0'0'219'0,"0"0"-129"15,0 0-11-15,0 0-17 16,0 0-13-16,0 0 7 16,0 0-31-16,33-32-25 15,-8 28 8-15,6 2-7 16,2 2 23-16,0 0-11 0,1 0 1 15,-3 8-14-15,-2 2 1 16,-4 0 2-16,-5 0-3 16,-7-4 8-16,-7 2-8 15,-3 2-5-15,-3 2 4 16,0 8 1-16,-20 10 0 16,-4 9 1-16,-6 1 11 15,4-3 3-15,3-6-5 16,8-7-9-16,3-8-1 15,4-6 0-15,-1 0-18 16,-2-2-61-16,-5 0-48 16,-2-4 0-16,-13-4-126 15,7-2-101-15,1-14-382 0</inkml:trace>
  <inkml:trace contextRef="#ctx0" brushRef="#br0" timeOffset="129375.33">14478 5577 418 0,'0'0'962'0,"0"0"-667"0,0 0-219 15,0 0-76-15,0 0 117 16,-15 116-14-16,11-68-33 16,0 2-22-16,-5-2-26 15,-1-4-13-15,-3-2-3 16,-1-8-5-16,2-4 1 16,-5-5-2-16,2-7-56 15,-5-12-222-15,5-6-64 16,3 0-425-16</inkml:trace>
  <inkml:trace contextRef="#ctx0" brushRef="#br0" timeOffset="129529.92">14351 5907 508 0,'0'0'1177'15,"0"0"-954"-15,0 0-101 16,139 12 1-16,-77 4-13 0,5 2-5 16,4 3-25-16,-3-3-41 15,-4 0-28-15,-11-3-11 16,-12-1 0-16,-14-6-1 15,-12-1-25-15,-9-5-76 16,-6-2-61-16,0-4-51 16,0-10-363-16</inkml:trace>
  <inkml:trace contextRef="#ctx0" brushRef="#br0" timeOffset="133111.81">24266 8354 827 0,'0'0'62'16,"0"0"123"-16,0 0 29 16,0 0-141-1,0 0-50-15,0 0-16 0,0 6-1 16,0-2 10-16,0-3 6 16,5 4 4-16,0-3 54 15,-3 0 58-15,2 2-12 16,1 0-24-16,1 0-29 15,6-2-11-15,1 2-18 16,7-2 3-16,2-2-12 0,3 0-18 16,-1 0 0-1,3 0 2-15,-4 0-7 0,-6-2-4 16,-1-4-8 0,-5 0 1-16,-7 2 8 15,-2 0 0-15,-2 2-9 0,0 0-60 16,-17-1-49-16,-10 2-239 15,0-2-309-15</inkml:trace>
  <inkml:trace contextRef="#ctx0" brushRef="#br0" timeOffset="133320.2">24195 8530 992 0,'0'0'360'0,"0"0"-229"16,0 0 16-16,0 0-29 15,0 0-67-15,-20 115-35 0,20-103-15 16,0-5-1-16,0 0-25 16,0-7-127-16,0 0 18 15,3-14-98-15,6-7-148 0</inkml:trace>
  <inkml:trace contextRef="#ctx0" brushRef="#br0" timeOffset="133536.66">24195 8530 522 0,'123'-50'921'15,"-123"50"-618"-15,0 0-155 16,0 10 13-16,0 8 10 16,0 8-94-16,0 10-18 0,-4 7 0 15,-17 4-10 1,1 4-22-16,0-1-12 0,-2-6-14 16,5-2 0-16,1-8 0 15,3-4 0-15,1-4-1 16,3-6-13-16,3-6-27 15,4-4-37-15,2-6-74 16,0-4-14-16,0 0-143 16,8-10-45-16</inkml:trace>
  <inkml:trace contextRef="#ctx0" brushRef="#br0" timeOffset="134043.26">24198 8552 1330 0,'0'0'642'0,"0"0"-553"16,0 0-65-16,0 0-9 15,0 0-15-15,0 0 2 0,0 0 12 16,20 28-13-16,-20-12-1 16,0 2 0-16,-18 3-9 15,-7-2 8-15,3 2 0 16,2-3 0-16,4-4 0 15,7-4 1-15,5-6 0 16,4-3 0-16,0-1 10 16,9 0-4-16,17-1 9 15,8-12-6-15,3-5-8 16,4-4 8-16,1 0-6 0,-3 0-2 16,1 2 5-1,-5 2-6-15,-4 6 1 16,-4 2 0-16,-6 4-1 15,-6 4 1-15,-5 0-1 0,-3 2 0 16,-2 0 0-16,0 0 0 16,-3 0 11-16,0 10 2 15,-2 2-6-15,0 2-5 16,0 2 21-16,0 2 7 16,0 0 5-16,-7 3 31 15,-7-3-4-15,2 1-28 16,-5-1-16-16,2-1-12 0,4-3 0 15,0-5-6-15,4 0 0 16,3-3 0-16,2-4-1 16,0-1-45-16,-1-1-108 15,-4 0-70-15,1-13-301 16,-1-3-710-16</inkml:trace>
  <inkml:trace contextRef="#ctx0" brushRef="#br0" timeOffset="134251.7">24420 8646 121 0,'0'0'1599'16,"0"0"-1387"-16,0 0-66 16,0 0 8-16,0 0-39 15,0 0-30-15,39 117-48 16,-26-97-25-16,1-2-6 16,1-4 0-16,2-2-6 0,1-4-45 15,3-6-115 1,-4-2 26-16,8 0-57 0,-7-4-186 15,-3-8-509-15</inkml:trace>
  <inkml:trace contextRef="#ctx0" brushRef="#br0" timeOffset="134493.06">24879 8274 1904 0,'0'0'302'0,"0"0"-209"47,0 0 14-47,0 0-34 0,0 0-15 0,0 0-21 0,0 0-25 0,0 82-11 16,0-68 4-16,2-6-5 15,0-3-54-15,0-2-82 16,4-1-45-16,5-2-56 15,-3 2-237-15,6-2-245 0</inkml:trace>
  <inkml:trace contextRef="#ctx0" brushRef="#br0" timeOffset="135441.69">25111 8325 1513 0,'0'0'536'0,"0"0"-415"16,0 0 57-16,0 0-72 0,0 0-64 15,0 0-35-15,0 0-7 16,-24 25 1-16,-10-5 6 16,-9 2-7-16,-9 0-40 15,-2-4-84-15,2-4 8 16,10-4 60-16,13-6 38 16,9-2 12-16,11-2 6 15,7 0 8-15,2 2 3 16,0 0-2-16,18 0-3 15,8 2 10-15,11 0 4 16,5 0-6-16,0-2-8 16,1-2-5-16,-8 0 5 0,-6 0-6 15,-9 0 0-15,-7 0-41 32,-8-2-7-32,-5-4-44 0,0-4-170 0,-13 0 4 15,-8-4 8-15,-1-2 79 16,3 0 106-16,2-2 65 15,7 4 33-15,5 3 176 16,2 7-26-16,3 4-83 16,0 0-74-16,-2 15 15 15,0 10 134-15,-2 6-62 16,-1 1-66-16,-1 0-27 16,1-2-11-16,1-6-7 15,-1-4-2-15,3-8 0 0,-3-4 0 16,3-2-28-16,-2-6-120 15,0 0-84-15,-3 0-72 16,2 0-243-16,0 0 149 16,3-10 383-16,2 0 15 15,-2 2 345-15,0 2-37 16,-4 4 177-16,-3 0-237 16,-3 2-110-16,-3 0-26 15,-3 0-54-15,1 0-37 16,-2 0-20-16,9 4-1 15,1 0-20-15,9-4-47 16,0 0-23-16,0 0-77 16,19 0 57-16,10 0 31 0,7-6 40 15,3-2-5 1,2 4-41-16,-5 0 56 0,-9 2 29 16,-12 2 84-16,-11 0 38 15,-4 0 66-15,0 0-5 16,-15 8-68-16,-14 10-59 15,-9 6 0-15,-3 4-15 16,2 1-19-16,6-2-7 16,3 0-8-16,8-4-6 15,7-2 5-15,3-1 3 16,6-4 12 0,3 2 0-1,3-2-2 1,0-2-4-1,0 2 1-15,17-2-6 16,-2 0-2-16,3-2-1 16,-1-2 3-16,-1-4-9 0,-3-2 0 0,-3-2-1 0,-4-2-23 15,1 0-131-15,-3 0-18 0,5-10-39 0,0-6-175 16,0-2-457-16</inkml:trace>
  <inkml:trace contextRef="#ctx0" brushRef="#br0" timeOffset="136342.79">24946 8700 502 0,'0'0'1132'15,"0"0"-835"-15,0 0-164 16,0 0-11-16,0 0-4 0,0 0-39 16,0 0-41-1,-123 63-24-15,90-45-8 16,4-2-6-16,2-6-42 0,1-4-82 16,1-4-8-1,1-2 0-15,1 0-112 16,6-2 11-16,3-8 2 0,5-2-21 15,7 4 232-15,2-2 20 16,0 2 191-16,14-2-7 16,16-2-115-16,9-5-24 15,5 2 33-15,3-3-30 16,-2 0-19-16,-4 6-13 16,-4 2 6-16,-11 3 46 15,-1 3 13 16,-7 0-42-31,-5 2-23 0,-1 2-16 0,-2-1-9 0,-1-3-36 16,5-3-50-16,1-3-9 0,5-6-31 16,7-6-24-1,2-6 22-15,5-6-61 16,-1-6 98-16,0-2 19 0,-2 2 58 16,-4 2 23-16,-9 9 183 15,-5 10 76-15,-8 6-18 16,-5 12 13-16,0 1-130 15,0 0-51-15,0 11-15 16,-11 11 10-16,-7 4 52 16,-3 5-44-16,2-1-33 0,-4-4-25 15,3-2-5 1,3-6-7-16,3-4-4 0,5-4 5 16,5-6-5-16,4-2-1 15,0-2 13-15,0 0 5 16,15 0-19-16,14-8-39 15,5-4-90-15,-1 0 74 16,-2 6 42-16,-9 2 13 16,-8 4 1-16,-9 0 5 15,-5 0 20-15,0 12 20 16,0 8 68-16,-19 10-40 16,-5 6-20-16,-7 6-17 15,-3 3 13-15,-1-2 10 16,3 0-10-16,6-7-23 15,-1-4-13-15,7-8-7 0,0-2-5 16,3-6-1-16,-2-2 0 16,3-4 0-16,-1-2-1 15,-1-4 0-15,1-2-8 16,1-2-28-16,5 0-37 16,4-18-56-16,7-10-147 15,0-6-50-15,9-2-31 16,11 3 100-16,0 11 257 15,0 11 180-15,-5 11 110 16,3 0-54-16,1 10-20 16,-4 12 7-16,3 2-77 15,-3 2-51-15,-1-2-41 16,-1-2-23-16,-2-4-14 0,-2-2-7 16,-2-2-9-1,-1-4-1-15,-1 0-59 0,-3-2-116 16,-2-4-390-16</inkml:trace>
  <inkml:trace contextRef="#ctx0" brushRef="#br0" timeOffset="136543.26">25301 9071 2235 0,'0'0'552'0,"0"0"-456"16,0 0-8-16,0 0-40 15,0 0-48-15,0 0-4 0,0 0-144 16,-12 25-483-16</inkml:trace>
</inkml:ink>
</file>

<file path=ppt/ink/ink1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15T03:38:40.847"/>
    </inkml:context>
    <inkml:brush xml:id="br0">
      <inkml:brushProperty name="width" value="0.05292" units="cm"/>
      <inkml:brushProperty name="height" value="0.05292" units="cm"/>
      <inkml:brushProperty name="color" value="#00B050"/>
    </inkml:brush>
  </inkml:definitions>
  <inkml:trace contextRef="#ctx0" brushRef="#br0">3135 7940 926 0,'0'0'659'16,"0"0"-632"-16,0 0-27 0,0 0-1 15,0 0 1 1,0 0 23-16,5-12 2 0,-3 12-7 16,-2 0 8-16,0 0 51 15,0 0 40-15,0 0-32 16,0 0-16-16,2 0-23 15,0 0-2-15,4-1 15 16,-4 1 15-16,2 0-6 16,3-2-15-16,9 2-16 15,9 0-15-15,12 0 11 16,9 0 15-16,8 0-11 16,4 0-7-16,4 0-20 15,1 0 11 1,3 0-5-16,3 0 1 0,3 0-8 15,-1 0 3-15,0 0-5 0,-3 0 0 16,1 0-5-16,-5 0-1 16,-9 0 0-16,-3 6-1 15,-7-1 0-15,-10 4 0 16,-6-4 4-16,-9-1-4 16,-4 0 0-16,-8-1 6 15,-1-1-4-15,-5-2 4 16,3 0 0-16,-2 0 0 15,-1 0 0-15,0 0-6 16,-2 0 12-16,0 0-10 0,0 0 8 16,0 0 1-16,0 0-11 15,0 0 0-15,0 0-14 16,0 0-53-16,-4 0-100 16,-30-9-135-16,3 2-330 15,-6 0-872-15</inkml:trace>
  <inkml:trace contextRef="#ctx0" brushRef="#br0" timeOffset="1094.61">3002 7860 649 0,'0'0'43'0,"0"0"-33"16,0 0 12-16,0 0 361 15,0 0-147-15,0 0-129 16,0 0 20-16,0 0 11 0,0 0-11 16,0 0-32-16,0 0-45 15,4 0-28-15,7 0-10 16,5 0-1-16,4 0 10 15,9 0 7-15,7 0 6 16,4 0 0-16,4 0 7 16,3 0-6-16,2-4-12 15,0 0-6 1,-1 1-3-16,-6 3-13 0,-3-3 1 16,-1 3-1-16,-7 0 2 15,-1 0-2-15,-4 0 0 16,-6 0 0-16,-2 0 0 15,-4 0-1-15,0 0 1 0,-4 0-1 16,1 0 0 0,3 0 1-16,-1 0-1 0,1 0 6 15,-1-1 1-15,0-2 1 16,-1 1-7-16,-4 0 1 16,-1 0-1-16,-3 2 0 15,-1 0 0-15,0 0 0 16,1 0-1-16,-2 0 0 15,-2 0-7-15,2-2 7 16,-2 2-7-16,2 0 5 16,-2 0-14-16,0 0-48 15,0 0-1-15,0 0-74 0,0 0-243 16,-10 0-329-16</inkml:trace>
  <inkml:trace contextRef="#ctx0" brushRef="#br0" timeOffset="2065.73">3550 7852 651 0,'0'0'86'15,"0"0"-86"-15,0 0-11 16,0 0-1-16,0 0 12 16,0 0 185-16,0 0-104 15,42 15-19-15,-23-15-30 0,0 1-9 16,4-1-1-16,-3 2-9 16,-3-2-7-16,1 2-5 15,-2 3 6-15,-2-4 9 16,1 2 56-16,-1-3 40 15,-2 1-50-15,1-1-8 16,6 3 0-16,1-3 23 16,5 0-2-16,3 0-22 15,0 0-21-15,2 0-14 16,-3 0-11-16,-5 0-6 31,-1-3-1-31,-6 3 1 0,-1 0 0 0,-4 0-1 0,-1 0 0 16,0 0 0-16,3 0 0 15,-4 0 0-15,-1 0 0 16,2 0 1-16,-2 0-1 16,-3 0 28-16,-2 0 4 15,-2 0 6-15,0 0-7 16,0 0-4-16,0 0-5 16,0 0-20-16,0 0 10 15,0 0-5-15,0 0-7 16,0 0 1-16,0 0-1 15,0 0 0-15,0 0-54 16,0 0-94-16,-8-8-75 16,-6-2-308-16,-1 0-422 0</inkml:trace>
  <inkml:trace contextRef="#ctx0" brushRef="#br0" timeOffset="18386.62">13196 7834 16 0,'0'0'172'0,"0"0"11"15,0 0 56-15,0 0-152 16,0 0-87-16,0 0-16 15,-12 0 16-15,19 0 189 16,-2 0-22-16,-1 0-107 16,2 0-39-16,-1 0 29 15,-1 0 58-15,-1-2-11 16,-3 2-31-16,0 0 12 0,0 0 50 16,0 0 5-16,0 0-50 15,0 0-45-15,0 0-22 16,0 0-8-16,0 0-2 15,0 0 2-15,0 0 0 16,0 2 5-16,0 9 13 16,-12 4 18-16,-8 10-4 15,-6 4-15-15,-12 6-11 16,-5 2-13-16,-1-2 10 16,4-5-10-16,4-8 0 15,9-6-1-15,8-6 0 16,5-2 1-16,7-4 0 0,5-4 0 15,2 0 8 1,0 0 0-16,7 0-8 0,13 0 10 16,11 0-11-16,11 0 7 15,12 0-6-15,8 0-1 16,3 0 1-16,-5-2-1 16,-6 0 1-16,-12 2 0 15,-15 0 0-15,-12-2 0 16,-8 2 7-16,-5 0 6 15,-2 0 40-15,0 0 30 16,0-2 0-16,0 2-30 16,0-2-16-16,0 0-11 15,-2-2-7-15,-5-4-13 16,-4-2 2-16,0-2-8 16,-3-4-1-16,-3-4 1 0,-1-2 1 15,0-2 4-15,0-1-6 16,2 2 2-16,5 5-1 15,3 5 0-15,6 5-1 16,-1 7 0-16,3 1-1 16,0 0-35-16,0 0-80 15,0 0-22-15,3 9 44 16,5 4-12-16,1 1-83 16,0-2-93-16,9-5 23 15,-4-3-36-15,1-4-624 0</inkml:trace>
  <inkml:trace contextRef="#ctx0" brushRef="#br0" timeOffset="18955.84">13960 7878 1077 0,'0'0'400'16,"0"0"-132"-16,0 0-201 15,0 0-50-15,0 0 59 16,0 0-3-16,0 0-45 16,-5 12-22-16,-13-2-6 15,-6 7 2-15,-12 5-2 16,-4 2 1-16,0-1 5 0,0 2-6 16,6-5 0-16,8-2 0 15,3-4 0-15,10-4 1 16,9-2-2-16,4-2-6 15,0 0-3-15,0 2 9 16,17-2 1-16,8 0 15 16,6-2 3-16,4-2 12 15,4-2 1-15,-3 0-6 16,-5 0-5-16,-2 0-2 16,-10 0-2-16,-3 0 8 15,-5 0-4-15,-5 0 4 16,0 0 9-16,-4 0 12 15,-2 0 1-15,0 0 8 16,0 0 19-16,0 0-5 16,0 0 3-16,0-4-10 0,0-2-19 15,-8-4-30 1,0-2 5-16,1 0-8 0,-1-2-1 16,-2-2-7-16,2-3-1 15,1 0 1-15,1-3-1 16,-2 0-1-16,6 2-9 15,0 4-20-15,2 6-17 16,0 3-42-16,0 7-122 16,8 0-172-16,9 0-423 0</inkml:trace>
  <inkml:trace contextRef="#ctx0" brushRef="#br0" timeOffset="20006.04">18423 7814 731 0,'0'0'14'15,"0"0"697"-15,0 0-344 16,0 0-240-16,0 0-33 16,0 0-31-16,0 0-23 15,0 8-26-15,-14-2-3 16,-6 6-10-16,-4 2 0 15,-5 2 0-15,-2 4 0 16,-3-2 0-16,1 2-1 0,-4-1 11 16,4 1 6-1,0-4-1-15,6 0-9 0,3-4-6 16,6-2 5-16,7-2-4 16,4-2-2-16,2-4 2 15,5 0-1-15,0-2 7 16,0 0-6-16,0 0 41 15,3 0-1-15,8 0 7 16,4 0-11-16,10 0-26 16,8 0 0-16,8 0 4 15,6-2-14-15,1-2 4 16,-1 2 0-16,0 0-6 16,-7 2 1-16,-4-3-1 15,-5 3 0-15,-4 0 0 16,-5-1 5-16,-6-1-4 15,-6 0 7-15,-2 0-2 0,-6 2 39 16,-2 0-2-16,0 0 9 16,0 0-18-16,0-2-6 15,0 0-4-15,-2-2 17 16,-10-2-7-16,-1-2-33 16,-3-4 1-16,1 2 8 15,-3-2-10-15,3 2 8 16,1-3-8-16,1 4-1 15,2-1 0-15,-1-3 1 16,1 1 1-16,3 2-1 16,-4-2-1-16,3 1-14 15,1 2-13-15,0 1 2 16,4 2-17-16,4 4-42 0,0 0-15 16,0 2-69-16,0-2-14 15,12 0-198-15,5-2-234 0</inkml:trace>
  <inkml:trace contextRef="#ctx0" brushRef="#br0" timeOffset="20603.55">18995 7800 1250 0,'0'0'763'16,"0"0"-636"-16,0 0-94 15,0 0-23-15,0 0 17 0,0 0-14 16,0 0-13 0,-11 24-1-16,-3-3 0 0,-3 1 0 15,-6 1 1-15,-3 1 1 16,-1 1 0-16,-5-6 0 16,3 0 0-16,3-3 0 15,4-4 11-15,4-2-6 16,7-6-5-16,5 0-1 15,2-2 0-15,4-2 0 16,0 1 0-16,0 2 15 16,12-1 9-16,11 0 4 15,8 2 19-15,9-2-5 16,6-2-8-16,8 0-18 0,-1 0 0 16,-1 0-5-1,-8 0-5-15,-6 0 4 16,-11 0-8 46,-7 0 9-46,-9 0 1-16,-7 0-10 0,-2 0 16 0,-2 0 14 0,0 0 1 0,0 0-9 0,0 0 6 0,0 0 4 0,0 0-1 0,0 0 12 0,0 0 2 16,0-6-17-16,-4-6-13 15,-2-6-13-15,-1-2-4 16,-3 0-1-16,4 0 1 0,0 2 0 15,-1 1 0 1,3 8 0-16,-4 0 0 0,4 5-12 16,0 3-15-16,-1 1-12 15,-3-3-37-15,-15 2-159 16,3-3-104-16,-2-1-299 0</inkml:trace>
  <inkml:trace contextRef="#ctx0" brushRef="#br0" timeOffset="33826.57">7617 11426 48 0,'0'0'1811'15,"0"0"-1564"-15,0 0-188 16,0 0-26-16,0 0 57 15,0 0-31-15,23 2-29 16,2-2-17-16,6 0 6 16,3 0 7-16,1 0 24 15,2 2 8-15,0 2 6 0,5-1-1 16,3 4-17 0,4 1-19-16,4 0-3 0,3 0-2 15,5 0 6-15,-1-2 1 16,0-4-11-1,-2 0 1-15,-2-2-6 0,-8 0-13 16,-6 0 9-16,-5 0-8 16,-9 0 0-16,-8-4 0 15,-9 2 1-15,-6 2 4 16,-5 0 10-16,0 0 4 16,0 0-2-16,0 0-2 15,0 0-8-15,0 0-7 16,0 0-1-16,-5 0-16 0,-4-2-25 15,-4-2-30 1,-7 0-52-16,-7-2-127 0,-28 0-96 16,6 0-522-16,-3 2 13 0</inkml:trace>
  <inkml:trace contextRef="#ctx0" brushRef="#br0" timeOffset="34199.61">7790 11392 1787 0,'0'0'495'0,"0"0"-402"16,0 0-73 0,0 0 34-16,136 0 48 0,-63 0-31 15,6 0-35-15,-2 6-15 16,-3 1-11-16,-7 4-1 15,-9-1-8-15,-9-2 10 16,-11 0-5-16,-9-4-5 16,-7 0 0-16,-6-2 11 15,-5 0 0-15,-5-2 11 16,-4 0 0-16,0 0-3 16,-2 0-5-16,0 0-4 15,0 0-11-15,0 0-60 16,0-12-96-16,-17-8-173 15,-1 3-397-15,-2 4-336 0</inkml:trace>
  <inkml:trace contextRef="#ctx0" brushRef="#br0" timeOffset="40355.75">10617 11698 183 0,'0'0'0'0</inkml:trace>
  <inkml:trace contextRef="#ctx0" brushRef="#br0" timeOffset="45471.23">12792 15681 182 0,'0'0'1047'0,"0"0"-544"16,0 0-392-16,0 0-75 16,0 0 51-16,0 0-3 15,0 0-48-15,0 0-26 16,0 0-8-16,0 0 12 16,-2 6 14-16,-10 6 5 15,-7-2 5-15,-6 4-4 16,-4 2-3-16,0-2-6 15,-2 0 11-15,0-4 28 16,0 2-8-16,0-4-20 16,2-4-2-16,2 2-16 0,0 2-17 15,0-8 1 1,3 0-2-16,0 0 8 0,-1 0-7 16,2 0 0-16,2 0 7 15,-2-4-7-15,1 0 0 16,3-6-1-16,2 6 0 15,-1 0 0-15,5-2 0 16,2 2 0-16,1 0 7 16,0 0-6-16,1-4 0 15,-3 2 6-15,-1 2-7 0,-1-4 6 16,-3 0-5 0,-5 2-2-16,-3 2-4 0,-1 0 5 15,-5 2-1-15,-1 0 2 16,-4 2-1-16,1 0 1 15,-3 0-1-15,-3 0 0 16,1 0 9-16,3-2-8 16,3 2 0-16,1-4 0 15,0 0 7-15,-3-2-2 16,0 2-6-16,0-4 0 16,1 2 0-16,2 0 1 15,1 0 0-15,5-2 0 16,7 2 11-16,3-2 0 15,8-5 10-15,4 2 11 16,5-5-29-16,0-12-4 0,22-3-16 16,14-9 3-1,7 0-10-15,3 0 22 0,6 0 0 16,-6 4 1-16,-1 0 0 16,-3 4 0-16,1 2 0 15,-5-2 7 1,1 0-6-16,-1 1 8 15,-1-5 6-15,-2 2-2 0,-2-4 2 16,1 0-15-16,-3 2 0 16,-2 4 6-16,0 2-6 15,-2 8 0-15,-1 2-2 16,6 2 1-16,1 2 0 16,5 2 0-16,0-4 0 15,-1 4 1-15,-1 1 0 0,2 1 0 16,-2 2 0-1,1 2 0-15,-1 6 0 0,-1-2-1 16,2 4-5-16,1 0 6 16,-3 6-8-16,5 10 7 15,1 3 0-15,1-1 0 16,-5 5 0-16,-1 4-5 16,-5 3 6-16,-6 6 0 15,-7 4-1-15,-5 4 1 16,-2 2 0-16,-4 2 11 15,-3-2-3-15,1 1-6 16,-5-1-1-16,0-2 8 16,0 0-8-16,0-2 0 0,-9-2 5 15,-11 4-5-15,-5-4 9 16,-8 4-2-16,-5-3-1 16,-4-1 2-16,-7-4 6 15,-5 0-6-15,-6-4-7 16,-5-2 6-16,-4-4-2 15,-2-8 1-15,-1-8-6 16,4-6 6-16,7-4-7 16,10-18-3-16,9-16-51 15,13-38-125-15,12 8-433 16,9 6-962-16</inkml:trace>
</inkml:ink>
</file>

<file path=ppt/ink/ink1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15T03:40:07.466"/>
    </inkml:context>
    <inkml:brush xml:id="br0">
      <inkml:brushProperty name="width" value="0.05292" units="cm"/>
      <inkml:brushProperty name="height" value="0.05292" units="cm"/>
      <inkml:brushProperty name="color" value="#00B050"/>
    </inkml:brush>
  </inkml:definitions>
  <inkml:trace contextRef="#ctx0" brushRef="#br0">15486 7213 1239 0,'0'0'153'0,"0"0"-111"16,0 0 195-16,0 0-35 15,0 0-50-15,0 0-48 16,-9 0 0-16,9 0 1 15,0 0-46-15,0 0-29 16,0 0-18-16,4 0-12 16,7 0 0-16,7 0 6 15,9 4 6-15,13 1 4 0,9-2 21 16,10-3 5 0,5 0-5-16,1 0 2 0,-1 0-5 15,-4-4-3 1,-4-2-10-16,-10 0-4 0,-3 4-4 15,-7-1 5-15,-5 3-4 16,0 0 2-16,3 0 0 16,3 0-10-16,5 0 9 15,8 0-3-15,6 0-11 16,-1 0 11-16,2 0-11 16,-1 0 5-16,-4 0-6 15,-1-1 6-15,-6-2-4 16,-3 3 5-16,-6 0-7 15,-5 0 1-15,-2 0 0 16,-4 0 0-16,-6 0 6 0,-3 0-7 16,-5 0 0-16,0 0 1 15,-5 0 0-15,2 0-1 16,-2 0 2-16,1 0-1 16,-3 0 1-16,1 0-2 15,0 0 1-15,-3 0-1 16,0 0 0-16,-2 0 1 15,2 0-1-15,-2 0 0 16,0 0 0-16,0 0-1 16,0 0 0-16,0 0-10 15,0 0-12-15,0 0-16 16,-4-1-44-16,-34-3-96 0,2-1-161 16,-8 4-571-16</inkml:trace>
  <inkml:trace contextRef="#ctx0" brushRef="#br0" timeOffset="993.91">15535 7303 380 0,'0'0'1335'0,"0"0"-1113"16,0 0-168-16,0 0-36 16,0 0 0-16,0 0 21 15,0 0-16-15,67 0-5 16,-36 0 1-16,9 0 5 16,5 0-7-16,3 2 4 15,4-2 19-15,-3 0 3 16,-2 2 4-16,-5-2 11 15,-2 0-17-15,-4 2-2 16,-1-2-14-16,-1 2-13 16,-1-2 0-16,0 2-2 47,0-2 1-47,6 2 2 0,-1-2-12 0,2 0 7 0,0 0-1 15,0 0-6-15,-2 0 20 0,-3 0-3 0,-1 0 3 16,-5 0-3-16,-2 0-12 15,0 0-5-15,-3 0 5 16,3 0-5-16,-3 0 0 16,1 0 0-16,1 0 0 15,1 2 0-15,0-2 0 16,2 2 0-16,-2-2 0 16,-3 0 0-16,-4 2 0 15,1-2 0-15,-6 0 1 16,1 0 5-16,-5 2-6 0,-3-2 10 15,-4 2-5-15,2-2-6 16,-2 0 9-16,-2 0-9 16,-2 0 2-16,2 0 4 15,-2 0-6-15,3 0 1 16,1 0 11-16,-2 0 6 16,0 0-3-16,-2 0-4 15,2 0-1-15,-2 0-1 16,0 0-7-16,0 0 0 15,0 0-2-15,0 0 1 16,0 0-1-16,0 0-9 16,0 0-5-16,0 0-4 15,0 0-35-15,0 0-47 16,-10 0-102-16,-26 8-8 16,1 0-299-16,-6 0-288 0</inkml:trace>
  <inkml:trace contextRef="#ctx0" brushRef="#br0" timeOffset="26542.86">18077 1091 1091 0,'0'0'265'16,"0"0"-184"-16,0 0-65 15,0 5-14-15,0 0-1 16,0-3 230 0,0-2-70-16,0 0-98 0,0 0-19 15,0 0-9-15,0 0-2 16,0 3-2-16,0 4-9 16,0 3 1-16,0 2 7 15,2 2 9-15,0 4 4 16,1 2-9-16,-3 4 13 15,2 6 9-15,1 4-13 16,-1 8-16-16,0 4 0 0,0 3-5 31,0 2-12-31,0 4-2 0,-2 1 4 0,0 2 4 16,0 4-6-16,0 4 4 16,0 7-1-16,0 3-13 15,-6 6 1-15,-6 6 0 16,-1 4 0-16,0 1 7 15,-3-1-7-15,3-8 7 16,1-12-7-16,4-10 0 16,-1-13 5-16,5-13-6 15,-1-13 1-15,2-6-1 16,3-9 1-16,-2-4 0 16,2-4 0-16,0 0 1 0,0 0 10 15,-2 0-12 1,2-14-43-16,0-10-148 0,0-7-396 15</inkml:trace>
  <inkml:trace contextRef="#ctx0" brushRef="#br0" timeOffset="27807.96">18209 983 1005 0,'0'0'328'15,"0"0"-180"-15,0 0-59 0,0 0-2 16,0 0 23-16,0 0 17 15,0 0-60-15,-3-7-12 16,3 7-19-16,0 0-8 16,12 0 3-16,3 0 0 15,9 0 17-15,8 0 4 16,4 0-8-16,10 0 5 16,6 0-16-16,1 0-6 15,3 0-5-15,2 2-10 16,0-2 4 15,-2 2-6-15,-4 1-1-16,4-3 3 0,2 0-11 0,9 0 17 0,7 0 3 0,3 0-6 15,11-5-3-15,21-1 1 16,-9 0 5-16,7 5 28 0,2-2-27 16,-13 3-11-16,8 0-7 15,-1 0 5-15,-3 0-6 16,-2 0 0-16,-2 0 0 15,0 0 0-15,-5 0-1 16,0-2 1-16,-1-2 3 16,-8 0-3-16,-8 0 0 15,-10 0 11-15,-10 0-10 16,-10 2 16-16,-13 0-9 16,-4 2-6-16,-2-2 3 15,-1 0-4-15,3 0-1 16,4 0 12-16,7-2-12 15,6 0 6-15,6 0 12 0,1 0-9 16,-2 0 0 0,-9 2-8-16,-8 0-1 0,-11 0 0 15,-7 2-1-15,-7 0 1 16,-3 0 1-16,-2 0-1 16,0 0-1-16,-2 0 0 15,0 0 0-15,0 0 1 16,0 0-8-16,0 0 8 15,0 0 0-15,0 0-9 16,0 0 8-16,0 0-7 16,0 0 7-16,0 0 1 15,0 0-9-15,0 2 8 0,0 10-10 16,0 4 11-16,0 6 6 16,0 4-5-16,0 4-1 15,0 5 1-15,0-2-1 16,0 4 1-16,0 1 6 15,0 2-7-15,-6 4 0 16,-3 2 0-16,-3 6 1 16,-1 4 1-16,1 5 7 15,-5 7-9-15,2 6 0 16,-1 4 2-16,3 5 12 16,2-5-14-16,2-6 0 15,5-4 1-15,4-6 0 16,0-6 0-16,0-3 0 0,0-8 0 15,0-4 11 1,0-4-4-16,0-4-1 0,0-3 2 16,0-4-3-16,-3-4 0 15,1-4 1-15,2-6-6 16,0-2 0-16,0-4 0 16,0-4 0-16,0-2 0 15,0 0 0-15,0 0-1 16,0 0-1-16,0 0-23 15,-4 0-23-15,-19-24-55 16,1 0-137-16,-7-2-581 0</inkml:trace>
  <inkml:trace contextRef="#ctx0" brushRef="#br0" timeOffset="28543.76">18072 2434 1585 0,'0'0'322'15,"0"0"-214"-15,0 0-67 16,0 0-10-16,208 0 48 16,-110-4-9-16,11 0 4 15,2 4-11-15,-13 0-9 0,24 0-14 16,22 4-12-16,25 8-6 15,12-2 13-15,-1-2-6 16,-11-6 19-16,-13-2-6 16,-6 0-4-16,-13 0-18 15,-23 0-13-15,-29 0 1 16,-22 0-1-16,-15 0-5 16,8-2 10-16,0 2-11 15,6 0 0-15,-8 0 6 16,-6 0-7-16,2 0-1 15,-6 0 1-15,-1 0 0 16,-3 0 1-16,-7 0-1 16,-10 0 1-16,-10 0 0 0,-9 0 0 15,-4 0 5-15,0 0 1 16,0 0-6-16,0 0 0 16,0 0 0-16,0 0 0 15,0 0-1-15,0-2-29 16,-2-4-20-16,-38-12-82 15,2 0-147-15,-9-4-737 0</inkml:trace>
  <inkml:trace contextRef="#ctx0" brushRef="#br0" timeOffset="29513.92">19017 1189 1928 0,'0'0'307'0,"0"0"-231"16,0 0-59-16,0 0-9 15,0 0 33-15,0 0-8 16,0 0-32-16,0 80 7 15,-13-16 19-15,-11 12 14 16,-5 11-4-16,-8 1-4 16,0-4 3-16,-1-4-7 15,3-5-21-15,6-13 4 16,4-10-11-16,8-14 4 16,5-12-5-16,7-12-2 62,3-6 2-62,2-8 0 0,0 0 12 0,0 0-4 0,0-16-8 0,7-20-18 16,20-32-67-16,18-33-13 0,14-27 40 0,15-10 6 0,-12 25-7 15,-8 29-18-15,-20 36 28 16,-8 16 49-16,-2 2 27 16,-3 6 50-16,-3 6 20 15,-7 12-34-15,-5 6-60 16,6 14-2-16,1 24-1 15,-3 12 47-15,4 10-11 16,-3 9-18-16,-2-1-8 0,3 0-3 16,1-2-1-1,0-4 3-15,0-4-8 0,1-4-1 16,-5-4 0 0,-3-5-7-16,-1-7 7 0,-3-6-1 15,0-8 0-15,-2-4 1 16,0-6 0-16,0-6-1 15,0-4 0-15,0-2-15 16,0-2-2-16,-11 0-3 16,-16 0-4-16,-12-12-62 15,-13-8-54-15,-6-10 26 16,-4-4 6-16,1-8-4 16,9-3 108-16,7 5 5 15,9 7 107-15,16 10 8 0,11 10 46 16,9 8-11-1,0 5-62-15,20 0-57 0,22 0-19 16,21 0 0-16,15-6-5 16,6-2 4-16,-3-2-2 15,-15-4-9-15,-14 0 0 16,-19 2-11-16,-13 2-21 16,-8-2-40-16,-8-8-104 15,-2 2-26-15,2-2-362 0</inkml:trace>
  <inkml:trace contextRef="#ctx0" brushRef="#br0" timeOffset="29938.8">19706 1249 1859 0,'0'0'351'16,"0"0"-264"-16,0 0-44 15,0 0 15-15,0 0 8 16,0 0-5-16,-7 124-9 15,-6-70-23-15,-7 7-17 16,-3 3-5-16,4 0 0 16,-2 0-5-16,3-4 2 15,5-6-4-15,5-6 0 16,0-9-1-16,6-7 0 16,2-8-6-16,0-6 6 15,6-4-10-15,15-8 11 16,6-2 18-1,4-4 15-15,10 0-8 0,5-2-10 0,0-10 6 16,2-2-2-16,-11 2 20 16,-6 2-18-16,-10 4-12 15,-8 2-2-15,-5-1 1 16,0 4-7-16,-4-3 0 16,3 0 1-16,3-5-2 15,2 2-1-15,-1-4-21 16,3 0-1-1,-3-3-50-15,-3-1-56 0,6-7-155 16,-5 2-301-16,-3-2-200 0</inkml:trace>
  <inkml:trace contextRef="#ctx0" brushRef="#br0" timeOffset="30413.12">20285 1341 1913 0,'0'0'496'15,"0"0"-408"-15,0 0-32 16,0 0-25-16,0 0-22 16,0 0 2-16,-16 115 54 15,1-53-13-15,-1 6-37 16,3-2-9-16,4-6-3 16,7-2-3-16,2-4 0 15,0-5 0-15,4-5 0 16,9-6 0-16,3-6-1 0,4-8 1 15,0-4 0-15,5-6 21 16,2-4 12-16,2-8-3 16,2-2 0-16,359-854 47 156,-408 854-98-140,-5 0 7 30,-8 6-11-46,-2 16-27 0,-3 4-53 0,-9 18-121 0,12-8-145 0,7-6-573 0</inkml:trace>
  <inkml:trace contextRef="#ctx0" brushRef="#br0" timeOffset="31323.58">18821 2478 1257 0,'0'0'328'0,"0"0"-239"16,0 0 3-16,0 0 35 15,0 0-2-15,0 0-49 16,0 0-52-16,-5-2-8 16,5 2-15-16,0 0 21 15,0 8-6-15,0 14 6 0,0 10 73 16,-8 8-17-16,-1 9 17 15,-3 5-43-15,2 4-14 16,-3 2-4 0,1 2-21-16,1-2-13 31,-1-1 1-31,4-7 8 0,-3-6-9 0,2-6 0 0,0-8 0 16,0-6 6-16,0-4-6 15,5-8 0-15,-2-6 2 16,3-4 0-16,3-4-2 15,0 0-18-15,0 0-32 16,0-20-75-16,0-38-127 0,0 4-300 16,0-2 208-16</inkml:trace>
  <inkml:trace contextRef="#ctx0" brushRef="#br0" timeOffset="31608.5">18785 2542 1356 0,'0'0'498'15,"0"0"-406"-15,0 0-65 16,0 0 5-16,0 0 3 16,0 0-15-16,0 0-4 0,-21 14-14 15,-4 8-2 1,-4 6 15-16,-4 5 1 0,-3 1-4 15,5 0-3 1,2-4 1-16,4-2-9 0,7-6 0 16,5-6-1-16,7-6-25 15,0-6-129-15,6-4-333 0</inkml:trace>
  <inkml:trace contextRef="#ctx0" brushRef="#br0" timeOffset="31789.62">18821 2530 1883 0,'0'0'324'15,"0"0"-251"-15,0 0-47 0,0 0 16 16,0 0-5 0,138 107-14-16,-109-77-14 0,0 0-9 15,-4-4-5-15,-3-6-45 16,-2-4-42-16,5-8-10 15,-6-4-66-15,-3-4-337 0</inkml:trace>
  <inkml:trace contextRef="#ctx0" brushRef="#br0" timeOffset="32376.32">20252 2606 1622 0,'0'0'392'0,"0"0"-243"0,0 0-93 16,0 0-14-16,0 0 32 15,0 0-33-15,0 0-27 16,0-1-14-16,2 1-16 15,0 8-3-15,0 11 19 16,0 10 21-16,-2 5 22 16,0 6 6-16,0 6-7 15,0 2-6-15,-6 0-23 16,-3 0-1-16,0-2-6 16,2-3 4-16,1-3-10 31,1-6 0-31,-1-2 7 0,1-4-7 15,0-2 0-15,1-6 1 0,2-4 0 16,0-6-1-16,2-4 0 0,0-4 0 16,0-2 0-16,0 0-2 15,0 0-22-15,0-2-34 16,0-36-105-16,0 0-126 16,6-2-370-16</inkml:trace>
  <inkml:trace contextRef="#ctx0" brushRef="#br0" timeOffset="32610.69">20256 2577 1438 0,'0'0'553'16,"0"0"-408"-16,0 0-79 0,0 0-5 16,0 0 20-1,0 0-36-15,0 0-45 0,-9 7-2 16,-15 18 2-16,-14 8 9 15,-11 10 8-15,-7 1-16 16,1-2 0-16,3-4-1 16,9-8-6-16,4-10-133 15,12-8-148-15,12-10-358 0</inkml:trace>
  <inkml:trace contextRef="#ctx0" brushRef="#br0" timeOffset="32783.75">20508 2516 2114 0,'0'0'296'16,"0"0"-214"-16,0 0 4 15,0 0 2-15,0 0-39 16,0 0-31-16,118 72-18 16,-93-51-12-16,-3-2-121 15,-9 10-153-15,-4-7-188 16,-9-4-1166-16</inkml:trace>
  <inkml:trace contextRef="#ctx0" brushRef="#br0" timeOffset="33342.37">17798 3250 1458 0,'0'0'514'15,"0"0"-400"-15,0 0 16 16,0 0 15-16,0 0-53 16,0 0-65-16,0 0-20 15,23 102 15-15,-10-35 32 16,-1 13-11-16,-2 4-9 0,-3 2-14 16,0-3 4-16,0-5-13 15,-3-6-3-15,-2-8-7 16,-2-7 1-1,0-12 4-15,0-11-6 47,0-8 0-47,0-12-25 0,0-6-51 0,0-5-57 0,-2-3-49 0,-2-18-26 0,-1-8-386 0</inkml:trace>
  <inkml:trace contextRef="#ctx0" brushRef="#br0" timeOffset="33905.35">17859 3248 1235 0,'0'0'886'0,"0"0"-701"16,0 0-146-16,0 0-38 15,0 0 20-15,131-18 25 16,-37 14-1-16,40-2-26 15,26 0-19-15,-13 0 2 16,-33 2-1-16,-41 4 5 16,-31 0-4-16,3 0-1 15,1 0 0-15,2 0 7 16,-6 0-8-16,-5 0 0 16,0 0 7-16,-4-2 4 15,-4-2-10-15,-7 0 13 0,-6 2-14 16,-8 2 0-1,-3 0-7-15,-5 0 7 0,0 0 0 16,0 12 0-16,0 8 0 16,0 10 9-16,-13 12 5 15,-3 8-8-15,-6 11 1 16,-5 7 8-16,0 4 1 16,-2 0 7-16,3 0-9 15,1-3-8-15,8-7-4 16,3-4 7-16,5-6-8 15,3-4 5-15,3-8-5 16,1-8 0-16,-1-6 4 0,1-8-5 16,0-5 0-16,2-5 0 15,-2-7 0-15,2-1 0 16,-2 0-6-16,-3 0-35 16,1 0-31-16,-7-8-78 15,-20-7-54-15,4 1-323 16,-6 1-273-16</inkml:trace>
  <inkml:trace contextRef="#ctx0" brushRef="#br0" timeOffset="34191.1">17817 4193 1756 0,'0'0'315'15,"0"0"-221"-15,0 0-78 16,180-43 62-16,-47 10 54 16,34-10 2-16,-8 6-45 15,-34 8-29-15,-43 13-29 16,-31 10-7-16,-1 4-12 16,-2 0-3-16,-1 2-9 15,-11 0-11-15,-7 0-5 16,-2 0-26-16,-6 0-10 15,4 0-25-15,4 0-73 16,23 0-53-16,-4 0-120 16,-1 0-61-16</inkml:trace>
  <inkml:trace contextRef="#ctx0" brushRef="#br0" timeOffset="34683.21">19652 3320 1109 0,'0'0'495'0,"0"0"-253"0,0 0-44 16,0 0-14-16,0 0 47 15,0 0-105-15,0 0-51 16,25 22-29-16,-9 10 0 16,1 15-10-16,3 9-18 15,-5 10-2-15,1 8-1 16,-5 0-5-16,-1 1-10 15,-4-5 0-15,1-4 0 16,-3-8 0-16,0-6 6 47,-1-5-6-31,-3-11-8-16,0-7-7 0,0-8 8 0,0-5-7 0,0-9-8 0,0-2-14 0,0-3 0 15,0-2-34-15,0 0-18 0,0 0-57 16,0-29-59-16,0 0-181 15,0-6-1220 1</inkml:trace>
  <inkml:trace contextRef="#ctx0" brushRef="#br0" timeOffset="35285.68">19806 3328 1899 0,'0'0'383'16,"0"0"-287"-16,0 0-80 16,0 0 51-16,167-26 22 15,-67 18-35-15,34-4-35 16,29-4-19-16,4 0-8 16,-31 2 1-16,-38 4 1 15,-38 4-3-15,-18 2 4 16,5 0 5-16,0 0 1 15,2 0 5 1,-7 2 9-16,-6 2-3 0,-7 0 0 16,-2 0-6-16,-7 0 3 15,-1 0 1-15,0 8 7 16,-4 2-4-16,-1 4-3 0,0 2-4 16,1 3-6-16,-2-1 1 15,3 1 0-15,-1 2-1 16,3-3 1-16,-1-3-1 15,1-2 1-15,-5-4 0 16,-3-2 1-16,-6-4-1 16,-4 4 0-16,0 5-1 15,0 6 8-15,-10 10 2 16,-13 14 2-16,-6 8-3 16,-7 10-8-16,3 6 0 15,0 1 0-15,4-3 0 16,6-4 1-16,5-4-2 0,3-4 2 15,1-6-1-15,3-4 5 16,3-4 2-16,0-6-8 16,2-5 0-16,-1-7 1 15,5-6-1-15,-2-7 0 16,4 0 0-16,0-7 0 16,-2 0-1-16,2 0-26 15,-5 0-50-15,-3-4-68 16,-15-22-92-16,-2 2-129 15,-2-2-850-15</inkml:trace>
  <inkml:trace contextRef="#ctx0" brushRef="#br0" timeOffset="35620.05">20036 4117 1839 0,'0'0'311'16,"0"0"-224"-16,0 0 25 16,0 0 37-16,0 0-84 15,164-21-11-15,-79 9-2 16,25 2 1-16,-6 2-15 16,3 2 0-16,0 5-11 15,-20 1-6-15,4 0-13 16,-13 0-2-16,-16 7 1 15,-12 0-6-15,-13-2-1 16,-10-1 1-16,-6-2-1 0,-11-2 0 16,-1 3-7-16,-7-3-11 31,0 0-18-31,-2 0-12 0,-4-32-73 0,-13 0-133 16,-6-5-617-16</inkml:trace>
  <inkml:trace contextRef="#ctx0" brushRef="#br0" timeOffset="36503.89">20065 493 1101 0,'0'0'277'0,"0"0"-49"16,0 0-82-16,0 0-69 15,0 0-51-15,0 0 12 16,0 0-8-16,0 20 12 16,0 8 46-16,-2 6-35 0,-1 4 27 15,-1 4-32-15,-2-2-17 16,2 3 21-16,-2-1 15 16,2 2 8-16,-3 0-12 15,0 0-32-15,-2 0-3 16,0-2 11-16,1-6-15 15,0-5-14-15,4-8-4 16,2-6-4-16,2-9 7 16,0-4-8-16,0-4 0 15,-2 0-1-15,2 0-15 16,-5-4-42-16,-1-18-62 16,-8-41-145-16,1 5-350 15,1-2-263-15</inkml:trace>
  <inkml:trace contextRef="#ctx0" brushRef="#br0" timeOffset="36778.81">20046 455 1262 0,'0'0'331'0,"0"0"-216"16,0 0-25-16,0 0 4 15,0 0 19-15,0 0-40 16,0 0-39-16,-129 124-2 16,96-95-14-16,0-4-17 15,4-3 0-15,4-4-1 0,0-3-19 16,2-4-87-16,2-4-287 16,7-3-437-16</inkml:trace>
  <inkml:trace contextRef="#ctx0" brushRef="#br0" timeOffset="36950.35">20140 493 1820 0,'0'0'327'16,"0"0"-210"-16,0 0 12 15,0 0-15-15,0 0-41 16,0 0-39-16,139 66-27 0,-102-44-7 15,-3 0-24-15,-5-4-51 16,-9 2-168-16,-9-6-114 16,-9-6-565-16</inkml:trace>
  <inkml:trace contextRef="#ctx0" brushRef="#br0" timeOffset="39816.83">18467 3334 1557 0,'0'0'322'0,"0"0"-238"16,0 0-58-16,0 0 43 16,-114 135 15-16,93-97-6 15,2 2-31-15,3-2-14 16,5-2-20-16,1-4-12 16,-1-4 1-16,1-3-1 15,2-6 0-15,-1-2 0 16,2-7 0-16,0-2 6 0,5-6-6 15,2-2 7-15,0 0 1 16,0 0 4-16,0 0-13 16,0 0-40-16,0-16-21 15,11-9-70-15,3-8-94 16,5-7 35-16,4-5-8 16,1 1-119-16,1 4 202 15,-3 4 115-15,-4 10 129 16,-2 10 78-16,-8 6 71 15,1 8-70-15,-5 2-75 16,6 0-54-16,-1 6 33 16,1 16-10-16,4 8-29 15,-3 8-36-15,-4 6-12 16,-1 2-10-16,-6-2-3 16,0-1-10-16,0-7 4 0,0-4-4 15,0-6-2-15,0-6 0 16,0-11-42-16,0-2-55 15,-3-7-18-15,-9 0 1 16,-11-12-10-16,-6-15-227 16,-2-2 51-16,2-4-2 15,6 5 302-15,9 9 217 16,7 6 131-16,7 9-70 16,0 4-107-16,9 0-35 15,13 0-59-15,7 0-26 0,7 2 23 16,4 2-31-1,0 0-16-15,0-4-27 0,10 0-40 16,-13 0-157-16,-6 0-390 0</inkml:trace>
  <inkml:trace contextRef="#ctx0" brushRef="#br0" timeOffset="40670.18">20234 3581 1373 0,'0'0'396'15,"0"0"-213"-15,0 0-39 16,0 0 37-16,0 0-5 16,0 0-80-16,0 0-22 15,58 8-3-15,-52 12-20 16,-1 8-9-16,-3 10-18 15,-2 7-6-15,0 2-2 0,0 2-8 16,0-5-8-16,-2-4 1 16,-3-8-1-16,1-8 0 15,2-8-20-15,-1-4-17 16,3-8-11-16,0-4-4 16,-2 0-2-16,2 0-11 15,-2-22-35-15,0-12-50 16,2-12 10-16,0-10 4 15,0-7 0-15,0 3-114 16,13 6 250-16,3 10 271 16,-1 14-69-16,1 8-48 15,-1 10-10-15,6 4-69 16,3 6-9-16,8 2 4 16,5 0-21-16,4 0-21 0,-3 2-16 15,-5 6-4 1,-9-2-8-16,-8 2 2 0,-12 0-2 15,-4 2 0-15,-4 4-7 16,-25 6 7-16,-7 4 8 16,-1 3 2-16,0-5-10 15,11-7-19-15,12-5-21 16,12-3-27-16,2-2-5 16,0 1-3-16,14 2 39 15,5 5 36-15,6 1 31 16,0 2-10-16,0 4 28 15,-6 0-1-15,-5 0 14 16,-5 2-16-16,-7-2-17 0,-2 2-7 16,0 0-7-16,0-2-3 15,0-2-5-15,-5-4-6 16,1-4 0-16,-6-6-1 16,0-2 0-16,-8-2 6 15,-6 0 0-15,-10-4-6 16,-4-10-21-16,-17-4-61 15,10 4-154-15,3 2-378 0</inkml:trace>
  <inkml:trace contextRef="#ctx0" brushRef="#br0" timeOffset="43002.45">19630 144 162 0,'0'0'676'16,"0"0"-587"-16,0 0-66 0,0 0 0 15,0 0 63-15,0 0-10 16,0 0-51 0,21-6-25-16,-17 6-8 0,5 12-36 15,4 6 17-15,13 20-60 16,-3-4-111-16,2-1-413 0</inkml:trace>
  <inkml:trace contextRef="#ctx0" brushRef="#br0" timeOffset="43616.65">20050 529 191 0,'0'0'806'0,"0"0"-643"63,0 0-112-63,0 0 82 0,0 0 37 0,0 0-7 0,0 0-52 16,-28-58 2-16,28 52-9 0,0 4-18 0,0 0-22 0,0 2 12 0,0 0-11 15,0 0 3-15,0 0-28 16,0 0-20-16,0 0 5 15,0 0-10-15,0 0 3 16,0-2-17-16,0 2 0 16,0 0 1-16,0-2-1 15,3-2 0-15,-1 0 0 16,0 0-1-16,-2-2 0 0,0 0 0 16,0 2 0-16,0 0 0 15,0 0 0-15,0 0-16 16,0 2 7-16,0-2-5 15,0 0 13-15,0 2 0 16,0 2 1-16,0 0-7 16,0 0 6-16,0 0-17 15,0 0-25-15,0 0-42 16,0 0-31-16,0 0-93 16,0 0-142-16,0 0-259 0</inkml:trace>
  <inkml:trace contextRef="#ctx0" brushRef="#br0" timeOffset="47596.94">18356 4193 1202 0,'0'0'259'0,"0"0"-180"16,0 0-59-16,0 0 22 15,0 0 91-15,0 0-18 16,0 0-60-16,0 0-55 16,0 0-34-16,0 2-8 15,7-2-39-15,-5 0-30 16,2 0 41-16,-2 0 37 15,-2 0 26-15,2 0 7 16,1 0 16-16,-3 0 19 0,2 0 46 16,-2 0 11-1,0 0 5-15,0 0-4 0,0 0-12 16,0 0-23-16,0 0 1 16,0 4 3-16,0 4-22 15,0 8-9-15,0 4-4 16,0 10 5-16,0 8 2 15,0 6-5-15,-7 6-1 16,-4 6-12-16,-5 4-3 16,0 5-2-16,-1 1-5 15,-1 4 1-15,1 2-7 16,-2 2 1-16,4-3 5 16,1-5-6-16,4-6-5 0,1-10 5 15,1-10 0-15,2-8 0 16,2-8-1-16,-1-10 1 15,3-5 0-15,2-5 1 16,0-4-1-16,0 0-6 16,-2 0-21-16,2-7-59 15,0-33-46-15,0 2 0 16,0-6-490-16</inkml:trace>
  <inkml:trace contextRef="#ctx0" brushRef="#br0" timeOffset="47903.95">18411 4189 1257 0,'0'0'220'0,"0"0"-125"16,0 0 80-16,-46 122-20 16,21-86-47-16,-2-2-49 15,-2 1-33-15,-2-6-13 16,0 0-5-16,2-4-8 16,2-4 0-16,0-6-21 15,-4-2-65-15,4-7-137 0,8-6-148 0</inkml:trace>
  <inkml:trace contextRef="#ctx0" brushRef="#br0" timeOffset="48131.86">18590 4205 1881 0,'0'0'302'16,"0"0"-221"-16,0 0 5 15,0 0-30-15,0 0-11 16,51 126-20-16,-38-94-11 0,0 0-14 16,-1 0-42-16,3 0-141 15,14 8-53-15,-4-7-143 16,4-8-596-16</inkml:trace>
  <inkml:trace contextRef="#ctx0" brushRef="#br0" timeOffset="48829">20474 4235 1305 0,'0'0'397'16,"0"0"-241"-16,0 0-25 15,0 0 21-15,0 0 20 16,0 0-54-16,0 0-66 16,19 10-27-16,-13 6 8 15,1 8-8-15,-3 10 4 16,-4 8 6-16,0 10-20 0,-4 6 0 15,-12 5-1 1,-4 1-5-16,0 2-8 0,2-4 0 16,2-2 0-1,5-4 0-15,1-9 9 0,2-7-9 16,4-12-1-16,0-6-2 16,1-8 2-16,1-6-1 15,2-4-16-15,0-4-7 16,-2 0-12-16,2 0 3 15,0 0-26-15,-2 0-36 16,2 0-42-16,-4-2 4 16,2-8-125-16,2-4-236 0</inkml:trace>
  <inkml:trace contextRef="#ctx0" brushRef="#br0" timeOffset="49083.39">20597 4200 1728 0,'0'0'238'0,"0"0"-175"16,0 0-41-16,0 0 74 16,0 0 8-16,-123 123-44 15,94-87-38-15,0 4-21 16,-4-2-1-16,0 0-9 15,1-3-65-15,3-7-7 0,3-9-12 16,-3-6-78-16,9-9-163 16,6-4-422-16</inkml:trace>
  <inkml:trace contextRef="#ctx0" brushRef="#br0" timeOffset="49287.84">20695 4209 2046 0,'0'0'340'16,"0"0"-229"-16,0 0-35 15,0 0-5-15,7 110 2 16,0-74-37-16,1-2-24 0,4-2-12 16,3-4-50-16,-1-2-99 15,16-2-162-15,-7-7-372 16,-3-8-367-16</inkml:trace>
  <inkml:trace contextRef="#ctx0" brushRef="#br0" timeOffset="53085.45">18039 3735 1859 0,'0'0'0'16,"0"0"-272"-16</inkml:trace>
  <inkml:trace contextRef="#ctx0" brushRef="#br0" timeOffset="57000.39">18302 4193 742 0,'0'0'120'16,"0"0"-112"0,0 0-8-16,0 0-20 0,0 0-22 15,0 0-232-15</inkml:trace>
  <inkml:trace contextRef="#ctx0" brushRef="#br0" timeOffset="57192.56">18302 4193 942 0,'42'-14'262'16,"-42"14"-152"15,0 0-30-31,0 0 65 0,0 0 15 0,0 0-71 0,0 0-41 0,0 0-23 0,0 0-6 16,0 2-13 0,0 14-6-16,0 10 18 0,0 8 39 15,0 4-25-15,0 2-13 16,0-2-11-16,0-4 1 15,0-6-9-15,0-2-48 16,-2-6-213-16,2-9-246 0</inkml:trace>
  <inkml:trace contextRef="#ctx0" brushRef="#br0" timeOffset="59470.36">17877 4006 1224 0,'0'0'364'0,"0"0"-255"15,0 0-80-15,0 0-28 16,0 0 6-16,0 0 24 16,0 0 17-16,-7 0-10 15,4 0-19-15,-5 0-13 16,-5 12 32-16,-10 7 37 16,-4 3-20-16,-8 1-20 0,-3 1-5 15,-3 1 1 1,1-1 0-16,-2-2-2 0,-3 4-15 15,1 0-13 1,-1 2 7-16,1 2-2 16,2 0 18-16,1-2 1 0,1 2-9 15,3 0 4-15,-1 2-12 16,-1 2-7-16,0 5 0 16,-3 1 1-16,-1 2 5 15,-1 0 1-15,1 0-8 0,5 0 10 16,0 0 2-1,3-2 4-15,-1 2 1 0,1 1-7 16,-1-1 2-16,-2 4-5 16,0 0-6-16,-2 2 0 15,2 0 1-15,2-2-2 16,1 0 6-16,4-1-5 16,1-1 1-16,1-4 5 15,5-4 3-15,2-2-8 16,2-6-1-16,7-4 0 15,-1-4 0-15,7-6 0 16,3-2 0-16,0-2-1 16,2 0 1-16,-4 0-2 15,0 6-4-15,-3 0-22 16,-2 4-17-16,0 0-7 0,0-2 5 16,2 0-13-1,2-3 9-15,0-4 21 0,-1 2 11 16,-1-3 9-16,0 2 9 15,-4 3-1-15,-2 2 0 16,1 5 1-16,-5 2 0 16,2 2 0-16,-1-2 0 15,3-2 1-15,1-2-1 16,5-4 2-16,1 0 5 16,-2 4-6-16,-1 2 0 15,0 2-1-15,0 2 1 16,0-2-1-16,2-2 1 15,4-8-1-15,1-3 0 16,4-7 0-16,0-4-7 16,0 0-22-16,0 0-62 0,-3 0-72 15,-3 0-63-15,-5-2-101 16</inkml:trace>
  <inkml:trace contextRef="#ctx0" brushRef="#br0" timeOffset="59858.64">15911 5703 1768 0,'0'0'478'16,"0"0"-375"-16,0 0-103 15,0 0-25-15,0 0 25 16,0 0 1-16,0 0 25 16,0 134-16-16,0-78-9 15,0 6 0-15,0 3-1 16,0-3 0 0,0-4 1-16,-6-4 0 0,-1-8-1 15,1-10 0-15,3-10 1 16,1-8 0-16,2-10 0 15,0-4-1-15,0-4 1 16,0 0 19-16,8 0-8 0,13-4-11 16,10-15 8-16,20-14-8 15,34-27-1-15,80-48-50 16,-16 10-111-16,9-1-367 16</inkml:trace>
</inkml:ink>
</file>

<file path=ppt/ink/ink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15T02:28:35.689"/>
    </inkml:context>
    <inkml:brush xml:id="br0">
      <inkml:brushProperty name="width" value="0.05292" units="cm"/>
      <inkml:brushProperty name="height" value="0.05292" units="cm"/>
      <inkml:brushProperty name="color" value="#FF0000"/>
    </inkml:brush>
  </inkml:definitions>
  <inkml:trace contextRef="#ctx0" brushRef="#br0">4214 11616 380 0,'0'0'202'0,"0"0"-143"15,0 0 288-15,0 0-207 16,0 0-40-16,0 0-48 16,0 0-4-16,0 0-15 15,0 0 14-15,0 0-5 16,0 0-3-16,0 0 25 15,0 0 58-15,0 0 64 16,0 0-41-16,0 0-51 0,0 0-25 16,0 0-16-16,0 0-3 15,0 0-5-15,0 0-14 16,0 0-18-16,0 6-13 16,0 2 8-16,2 4 8 15,2 4 11-15,2 0-5 16,-2 4-3-16,2 0-13 15,1 2 5-15,-3 0 2 16,0 3 11-16,2 1-9 16,-6 2 3-16,0 2 1 15,0 2-3-15,0-2 4 16,0-2-20-16,0-2 6 31,0-6-4-31,-8 0 8 0,4-4 8 0,-5 0 10 16,1-2-4-16,-4 0 3 0,-1-1 1 15,-5 1-10-15,-2 2 3 16,-2-2-20-16,-1-3 6 16,0 0 5-16,7-5-12 15,-3-1 1-15,4-2 6 16,6-3-1-16,2 2 0 16,5-2-5-16,2 0-2 15,0 0 1-15,0 0-7 16,0 0 1-16,0 0 6 15,0 0 0-15,0 0 0 16,0 0-1-16,2 0-13 16,0 0 7-16,3 0-6 0,2 4 12 15,-1 0-1 1,3 4 1-16,0 0 0 0,3 0 0 16,-4 4 1-16,3 2 0 15,1 2 5-15,-4 2-5 16,1 4 0-16,1 4 0 15,-2 2 0-15,-1 2 1 16,1 6-1-16,0 2 0 16,-4 5 1-16,0 3 4 15,1 0-5-15,-1 2 0 16,-2 0 1-16,0-2 0 16,4 0-1-16,-4-1 0 0,0-4-2 15,0 0 2 1,0-1 0-16,0 0-2 0,1 0 2 15,-1 4-1-15,0-2 0 16,0 0 1-16,-2-1 0 16,2-5 0-16,0-3 0 15,0 0 0-15,2-3 1 16,-4-6 0-16,2-2 0 16,0-4 7-16,0-4-2 15,0-4-5-15,0-4 1 16,-2-2 5-16,3-2 7 15,-3-2-1-15,0 0-4 16,0 0-8-16,0 0 10 0,0 0-11 16,0 0 0-1,-5-34-85-15,-11-6-252 0,-1-9-1167 16</inkml:trace>
  <inkml:trace contextRef="#ctx0" brushRef="#br0" timeOffset="20539.9">3893 10006 492 0,'0'0'655'0,"0"0"-514"16,0 0-92-16,0 0-40 15,0 0-9-15,0 0 9 16,0 4-8-16,0-4 12 16,0 0-12-16,0 0 20 15,0 2 11-15,0-2 24 16,0 0 33-16,0 0 33 15,0 0 29-15,0 0-43 16,0 0-42-16,0 0-25 0,0 0-10 16,0 0-18-1,0 0-10-15,0 0-2 0,0 0 0 16,0 0 1-16,5 0 11 16,-1 0 9-16,3 2-1 15,2 2-12-15,2 2 7 16,2 0-15-16,1 2 0 15,-1 0 13-15,-2-2-14 16,2 2 6-16,-2-4-5 16,1 0 9-16,1-2-9 15,3-2 10-15,1 0 1 16,4 0-2-16,1-10 3 16,0-4 5-16,-2 2-2 15,-5 0-2-15,-3 4 5 16,-3 2 9-16,-3 4-28 0,2 2 0 15,-2 0-1-15,5 0-10 16,5 0 5-16,-1 4 5 16,3 4 0-16,-3 0 0 15,4 0 0-15,-4-4 1 16,1 0 0-16,-3 0 1 16,-1-4 0-16,-2 0 5 15,1 0 1-15,1 0 8 16,-1 0-8-16,3-2 4 15,1-6 1-15,1-4-11 16,1 0 8-16,1 2-8 16,-3 0 0-16,-1 4-1 15,-5 2 0-15,2 4-1 16,3 0-15-16,1 0 15 0,3 8 1 16,4 4 0-16,2 2 6 15,1-2 1-15,-3-2-6 16,-2-2 7-16,-2-4-7 15,-4-2-1-15,-3-2 12 16,0 0-11-16,-2 0 8 16,0 0 6-16,-1 0-2 15,3-10 11-15,3 0 13 16,0-2-16-16,1 2-12 16,0 2-8-16,4 4 0 15,1 2 0-15,5 2-1 16,3 0-1-16,3 0 1 15,1 2 1-15,4 8 5 16,-5 0-5-16,-4-2-1 0,-6-2 1 16,-3-2 0-16,-7-2 0 15,-2-2 7-15,-2 0-7 16,-2 0 8-16,-1 0-1 16,0 0-7-16,0 0 14 15,3-2-5-15,-6 0-2 16,5 0-8-16,-3 2-1 15,1 0-8-15,0 0 2 16,5 0-2-16,5 0 9 16,1 0 0-16,5 4-1 15,0 2 1-15,0-2 0 16,-2 0 7-16,-3-2-6 0,-3-2 4 16,-3 0 2-16,-3 0-1 15,-1 0 0-15,-3 0-6 16,0 0 8-16,0 0 7 15,0 0-9-15,4 0-1 16,-2-2-5-16,0-2 0 16,0-2 0-16,1 2-1 15,1-2-20-15,0 2-20 16,-2-2-41-16,0 4-77 16,-2-2-150-16,-2 4-259 15,0 0-412-15,-4 2 470 0</inkml:trace>
</inkml:ink>
</file>

<file path=ppt/ink/ink2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15T03:42:29.217"/>
    </inkml:context>
    <inkml:brush xml:id="br0">
      <inkml:brushProperty name="width" value="0.05292" units="cm"/>
      <inkml:brushProperty name="height" value="0.05292" units="cm"/>
      <inkml:brushProperty name="color" value="#00B050"/>
    </inkml:brush>
  </inkml:definitions>
  <inkml:trace contextRef="#ctx0" brushRef="#br0">11378 11175 696 0,'0'0'706'15,"0"0"-379"-15,0 0-179 16,0 0-37-16,0 0-20 15,0 0-10-15,-7-8-9 0,7 8-29 16,0 0-22-16,0 0-15 16,0 0 0-16,0 0 22 15,0 0-7-15,-3 0 4 16,-1 10 12-16,-3 10 12 16,1 6 6-16,-5 8 19 15,-3 6 1-15,-1 5-26 16,-1 3-18-16,1-2-3 15,-1 2-14 1,3-2-13 0,-1-2 14-16,5 0-6 0,0 0 0 0,0-3-3 15,5-4-5-15,1-1 7 16,3-5-2-16,0-5-5 16,0-2 8-16,0-6-1 0,8-4-7 15,7-4 0-15,1-4 16 16,8-4-4-16,5-2-6 15,6 0-6-15,3 0 1 16,3-12-2-16,-2-4 0 31,-3 0-1-31,-3-2 1 0,-4 0 1 0,-6 2-1 16,-1-2 0-16,-2 0 1 16,-2 0 0-16,-3 0-1 15,-7 5 2-15,-4 4-1 16,-4 3-1-16,0 3 0 15,0 2 0-15,-12-2-9 16,-5 3 0-16,-6 0 9 16,1 0 0-16,0 0-1 0,2 4-1 15,-3 9 1-15,4 5-6 16,-1 4 7-16,1 6 0 16,2 4 0-16,3 6-1 15,3 2 1-15,7 2 1 16,0 0-1-16,4 0-1 15,0 1 0-15,0 0 1 16,-2 1-1-16,-1 3 1 16,1-5 0-16,2-2 0 15,0-2 2-15,0 0 5 16,0-2 3-16,0 3-1 16,0-3-3-16,0 1 5 15,0-1-10-15,-7-1 10 16,-4-3-4-16,-5-2 5 0,-6 0 11 15,0-4 1-15,-3-4-5 16,6-4-5-16,3-6-13 16,7-8 49-16,5-4-50 15,1 0-27-15,-4-6-70 16,1-18-45-16,-10-18-142 16,0 4-240-16,3 2-884 0</inkml:trace>
  <inkml:trace contextRef="#ctx0" brushRef="#br0" timeOffset="1101.98">12516 11462 795 0,'0'0'562'15,"0"0"-302"1,0 0-48-16,0 0-34 0,0 0-55 16,0 0-9-16,0 0 4 15,2 60-8-15,-14-6 14 16,-9 14-44-16,-8 9-31 15,-2 5-32-15,0-2-2 16,-1-4-14-16,1-6-1 16,4-10 1-16,5-8 1 15,1-11-2-15,4-7 1 32,6-10-1-32,2-8 0 0,2-8-7 0,5-4-6 15,2-4-1-15,0 0-2 0,0-18-18 16,15-20-14-16,12-20-4 15,22-32-15 1,5-1-6-16,6-7-28 0,5 2 82 16,-12 25 19-16,0 3 46 15,-13 18-5-15,-11 16-3 16,-13 12 24-16,-7 12 12 16,-7 10-25-16,-2 0-32 15,0 26-10-15,0 20 42 16,-13 18 16-16,-9 15-40 15,-3 5-24-15,3-6 1 16,4-12-1-16,12-16-1 16,6-14 0-16,0-11-9 15,6-14-10-15,19-7-12 16,6-4 20-16,9-14 1 0,9-26-5 16,18-30-1-16,20-34-20 31,-7 0 22-31,-8 7 14 0,-18 17 7 0,-19 30 19 15,-4 4 5-15,-5 8 17 16,-10 18-2-16,-12 16-7 16,-4 4-21-16,0 24-12 15,-11 24 13-15,-20 32 8 16,-14 31-14-16,1-6-2 16,3-8-5-16,13-21-5 15,10-24 0-15,2-2 0 16,5-1-1-16,5-13 0 15,6-12 0-15,0-11-16 0,0-2 5 16,0-9-26-16,10-2 3 16,6 0 2-16,6-8-66 15,19-26-91-15,-4 4-102 16,-1-5-382-16</inkml:trace>
  <inkml:trace contextRef="#ctx0" brushRef="#br0" timeOffset="2033.44">13497 11959 2215 0,'0'0'550'16,"0"0"-534"-16,0 0-15 0,0 0 7 15,0 0 2-15,0 0 13 16,133 52 8-16,-95-52-19 16,1-4-12-16,0-14 0 15,-8-6 0-15,-10-2 6 16,-4-4-5-16,-13-4 0 15,-4-2 5-15,0 0-5 16,-4 6 0-16,-14 5-1 16,-9 13-1-16,-4 11 0 15,-11 1-5-15,-8 26 5 16,-3 16 0-16,-5 12-10 16,3 6 11-1,4 0 6-15,8-2-5 0,10-7-1 16,10-9 0-16,12-6 0 15,7-9 0-15,4-6-4 16,6-7 4-16,23-6 10 0,11-8-1 16,10 0-9-16,2-4 0 15,4-14-21-15,0-7-1 16,-4 0-17-16,-4-5-7 16,-3-1-36-16,-3-6-17 15,1-4-91-15,-1-3 1 16,0 2-18-16,1 6 63 15,-7 10 144-15,-7 14 114 16,-10 8 23-16,-5 4 9 16,-8 10 33-16,-6 20 4 15,0 12-34-15,-6 10-75 16,-19 6-38-16,-2 1-8 0,-2-7-10 16,2-6-16-16,6-10-2 15,5-12-9-15,5-6-26 16,1-10 5-16,8-8 6 15,2 0 10-15,0-24-1 16,12-20-43-16,24-20-30 16,19-11 17-16,14-1-23 15,5 8 94-15,-3 16 14 16,-16 20 39-16,-12 16 17 16,-18 16 30-16,-10 2-29 15,-13 30-15-15,-2 12-7 16,-6 8-24-16,-21 4-16 15,-4-2-8-15,0-5 0 0,4-15 4 16,7-10-5 0,11-12-9-16,4-10 2 0,5-2 7 15,0-14-2-15,19-25-16 16,16-15-28-16,17-14-22 16,5-2 8-16,8 8 60 15,-5 10 3-15,-9 18 9 16,-8 14-12-16,-14 12 0 15,-10 8 25-15,-3 4 9 16,-3 21 5-16,-2 12 22 16,-3 11-12-16,-8 8-2 15,0 2-25-15,0 0-5 16,0-5 1-16,-5-7-4 16,2-12-2-16,3-8-12 0,0-10-26 15,0-6-9 1,8-6-86-16,12-4-109 0,2 0-159 15,-6-12-1595-15</inkml:trace>
  <inkml:trace contextRef="#ctx0" brushRef="#br0" timeOffset="2267.82">15091 12519 2760 0,'0'0'281'0,"0"0"-281"0,0 0-181 15,0 0 123-15,0 0 31 16,0 0-82-16,70-121-470 0</inkml:trace>
  <inkml:trace contextRef="#ctx0" brushRef="#br0" timeOffset="3816.78">10760 14650 454 0,'0'0'152'0,"0"0"-152"16,0 0 0-16,0 0-322 15,0 0 38-15</inkml:trace>
  <inkml:trace contextRef="#ctx0" brushRef="#br0" timeOffset="4568.46">11143 14512 1416 0,'0'0'571'0,"0"0"-465"16,0 0-78-16,0 0-28 15,0 0 2-15,0 0-2 16,0 0 35-16,96 0 35 16,-42 0-14-16,10 0 21 15,5 0-30-15,5 0 2 16,4 0-20-16,2 0 0 15,5 0-12-15,3 0-1 16,4 0-1-16,2 0-5 16,2-4 7-1,0-4-5-15,-3-2-12 0,-1-3 11 0,-5 2-11 16,-12 0 0-16,-11 4 7 16,-12 3-6-16,-14 0-1 15,-12 4-6-15,-11 0 6 16,-3 0-1-16,-5 0 1 15,-5 0-6-15,-2 0 5 16,0 0-5-16,0 0 5 16,0 0-5-16,0 0 6 15,0 0-1-15,0 0 1 0,0 0 0 16,0 0 0 0,0 0 0-16,0 0-1 0,0 0-4 15,0 0 3-15,0 0 2 16,0 0-19-16,0 0 6 15,0-3-17-15,2-2-31 16,0-18-74-16,0 0-90 16,-2-4-550-16</inkml:trace>
  <inkml:trace contextRef="#ctx0" brushRef="#br0" timeOffset="5164.95">11286 14542 879 0,'0'0'1250'15,"0"0"-1063"-15,0 0-187 16,0 0-175-16,123-38 81 15,-63 24 94-15,2 1 27 16,1 8-8-16,-1 1-12 16,5 4-7-16,6 0 0 15,10 0 0-15,10-2 2 16,10-2-1-16,2-3 0 16,1 2 13-1,-3 0 8-15,-7 0 7 16,-9 1 7-16,-10 4-1 15,-8-4-16-15,-9 4-17 0,-6 0 7 0,-8 0-8 16,-3 0 29-16,-1 0-1 16,1 0-5-16,-1 0-6 15,-2 0-11-15,-1 0-6 16,-2 0-1-16,-8 0 0 16,-4 0 0-16,-10 0 0 15,-6 0 0-15,-5 0 0 16,-4 0 9-16,0 4 18 15,0-4-15-15,0 0-6 16,0 0 1-16,0 0-5 16,0 0-2-16,0 0 9 0,0 0-9 15,0 0 2-15,0 0 4 16,0 0-6 0,0 0 0-16,0 0-26 0,0 0-71 15,0 0-37-15,-8 0-42 16,-28-6-135-16,3-2-236 15,-7 0-490-15</inkml:trace>
  <inkml:trace contextRef="#ctx0" brushRef="#br0" timeOffset="5477.16">12090 14592 1993 0,'0'0'313'0,"0"0"-313"16,150-4-117-16,-71-6 81 16,6 2 27-16,2-8 8 15,-2 4 1-15,-5 4-1 16,-8-4 1-16,-8 6-18 15,-9-2 17-15,-10 0-8 16,-7 3-9-16,-7 0-61 16,-8 1-82-16,-6-2-84 0,-7-2-15 15,-8 2-351-15</inkml:trace>
  <inkml:trace contextRef="#ctx0" brushRef="#br0" timeOffset="12380.89">11143 9006 371 0,'0'0'1096'16,"0"0"-831"-16,0 0-144 0,0 0-45 15,0 0-13-15,0 0-15 16,31-9-18-16,-12 4-4 16,-2-2-2-16,1 3-5 15,-4 2-4-15,3 0-8 16,0 2 0-16,2 0-6 15,-1 0 0-15,1 0 10 16,0 0-4-16,-2 0 2 16,1 0 9-16,0-4-5 15,0 2-4-15,0-2-8 16,-3 0-1-16,1 0-50 16,-5 2-89-16,-7 0-361 0</inkml:trace>
  <inkml:trace contextRef="#ctx0" brushRef="#br0" timeOffset="12560.53">11050 9169 582 0,'0'0'935'16,"0"0"-699"-16,0 0-147 16,0 0-4-16,114-15 25 15,-54 5-59-15,-4 4-24 16,-12 1-22-16,-15 5-5 15,-9 0-69-15,-9 7-288 16,-2 3 53-16,-3-4-562 0</inkml:trace>
  <inkml:trace contextRef="#ctx0" brushRef="#br0" timeOffset="13075.34">11876 8689 1460 0,'0'0'342'0,"0"0"-229"15,0 0-22-15,0 0-27 16,163 32-18-16,-110-24-24 16,-1-2-6-16,-6-6 0 15,-7 0-5-15,-11 0-10 16,-5 0 8-16,-7-6-9 0,-10-1 0 15,-2 6-22-15,-4 1 0 16,0 0-8-16,-20 22 8 16,-13 20 22-16,-7 14 0 15,-5 12 47-15,3 6 0 16,2-1-27-16,9-7-3 16,4-6-6-16,7-10-5 15,2-12-6-15,4-12 1 16,4-12 12-16,1-10 5 15,-1-4 31-15,6-4 32 16,0-16-20-16,4 0-7 16,0 0-13-16,11 4 6 15,20 6-25-15,12 4-22 16,9 4 9-16,9 2 11 0,1 0-13 16,-3 0 4-16,-2 0-11 15,-12 0 0-15,-9 0-39 16,-12 0-34-16,-9 0-49 15,-4 0-8-15,-3 0 22 16,0-14-13-16,5-26-223 16,-1 0 64-16,1-3-347 0</inkml:trace>
  <inkml:trace contextRef="#ctx0" brushRef="#br0" timeOffset="13371.94">12723 8628 1134 0,'0'0'320'16,"0"0"78"0,0 161-177-16,0-91-94 0,-3-4-62 15,-1-3-25-15,0-5-3 16,-1-4 3-16,-1-4-22 16,-4-4-10-16,0-4-2 15,-1-6-4-15,-3-6-1 16,5-4 4-16,1-4-5 15,0-7-87-15,2-15-70 16,1 0-161-16,1-23-3 0</inkml:trace>
  <inkml:trace contextRef="#ctx0" brushRef="#br0" timeOffset="13575.94">12666 8642 1099 0,'0'0'530'0,"0"0"-361"15,0 0-102 1,158-24-8-16,-81 24 10 0,4 0-5 16,-10 0-16-16,-13 6-14 15,-19 10-10-15,-18 8-17 16,-19 7 8-16,-2 9 51 16,-35 8 53-16,-24 6-33 15,-7 2-49-15,-3-6-6 16,7-10-19-16,12-8-11 15,15-12 7-15,12-9-7 16,10-6 0-16,6-5-1 0,-2 0-50 16,3-5-210-16,-1-9-375 0</inkml:trace>
  <inkml:trace contextRef="#ctx0" brushRef="#br0" timeOffset="14303.6">13258 13864 1390 0,'0'0'930'15,"0"0"-779"1,0 0-123-16,0 0-6 0,0 0 15 16,0 0 44-16,0 0-29 15,114 16-10-15,-76-10-30 16,-7-4-5-16,-2 2-7 16,-9-2-20-16,-5-2-27 15,-6 2-25-15,-9 2-42 16,0 2-158-16,-46 14-357 15,-8-2-187-15,-4 0 206 0</inkml:trace>
  <inkml:trace contextRef="#ctx0" brushRef="#br0" timeOffset="14456.79">13111 14155 1825 0,'0'0'582'0,"0"0"-511"0,0 0-8 15,0 0 91-15,127 16-79 16,-78-14-45-16,-1-2-24 15,-7 0-6-15,-12 0-51 16,-9 0-73-16,-11 0-143 16,-7 0-319-16,-2 0-521 0</inkml:trace>
  <inkml:trace contextRef="#ctx0" brushRef="#br0" timeOffset="14927.05">14378 13323 23 0,'0'0'582'16,"0"0"107"-16,0 0-581 15,0 0-41-15,0 0 207 16,0 0-12-16,0 0-61 16,-13-94-16-16,11 94-74 15,-2 0-64-15,-4 11-24 16,-7 25 12-16,-7 17 36 0,-7 17 1 16,0 12-22-16,2 6-9 15,5 1-8 1,4-3-23-16,7-2 2 0,7 0-12 15,-1 6 9-15,0-5-9 16,-1 1 6-16,-3-2-5 16,-2-4-1-16,-2-12-5 15,0-5 5-15,-1-7 0 16,-1-10 0-16,-2-10 0 16,5-8 0-16,2-10-1 15,-1-6-11-15,2-4-16 16,-2-8-20-16,-4 0-37 15,-6-4-82-15,-16-44-131 0,1 6-359 16,1-6-326-16</inkml:trace>
  <inkml:trace contextRef="#ctx0" brushRef="#br0" timeOffset="15112.69">13730 14155 35 0,'0'0'2187'0,"0"0"-1920"16,0 0-201-16,178-62-9 15,-91 46 83-15,7 0-44 16,-3 2-59-16,-9 0-19 16,-12 3-18-16,-17 4-49 15,-15 3-72-15,-14-5-133 0,-10 4-238 16,-10-3-436-16</inkml:trace>
  <inkml:trace contextRef="#ctx0" brushRef="#br0" timeOffset="15452.47">14474 13975 108 0,'0'0'571'15,"0"0"-571"-15,0 0-1 16,0 0-92-16,0 0-492 0</inkml:trace>
  <inkml:trace contextRef="#ctx0" brushRef="#br0" timeOffset="21024.91">14869 13203 628 0,'0'0'47'0,"0"0"625"16,0 0-175-16,0 0-353 15,0 0-8-15,0 0 50 0,0 0-66 16,6-14-66-16,-6 28-25 15,-15 22-3-15,-12 34 2 16,-13 38 5-16,-11 39-5 16,-3 16-18-16,5-2 5 15,10-16-3-15,16-37-4 16,7-30-8-16,10-22-16 16,6-20 1-16,0 0-16 15,0-1 17-15,10-8 7 16,13-14-11-16,10-13-13 15,15-8 25-15,14-33-6 16,11-17 11-16,8-18-5 16,-2-8-6-16,-7-6-4 15,-13 5-2-15,-16 11 18 0,-20 16 5 16,-14 18 31-16,-9 16 17 16,-3 14-8-16,-19 10-30 15,-9 0-15-15,-3 10-8 16,-5 18 6-16,-3 4 1 15,5 10-10-15,2 4 11 16,1 4-2-16,10 7 1 16,3-1 1-16,12-2-6 15,9-4 5-15,0-16-1 16,14-10-20-16,18-16-29 16,3-8 35-16,7-8 9 15,5-24 7-15,0-12 0 16,-8-6-8-16,-4-6 7 15,-14 2-8-15,-11 4 8 0,-10 11 1 16,0 17 1 0,-2 18 24-16,-16 6-13 0,-7 34-12 15,-2 18 1-15,2 10 9 16,6 7-2-16,7-9-7 16,12-12 0-16,5-16-1 15,31-20-33-15,12-14 19 16,14-14-19-16,11-26-75 15,2-18 17-15,1-8 71 16,-9-5 20-16,-11-2 123 0,-14-2-39 16,-18 5-57-1,-11 10-11-15,-8 12 2 0,-5 17 10 16,0 17 9 0,-9 14-19-16,-13 7-18 0,-12 31-7 15,-6 16 7-15,-5 14 9 16,8 0-9-16,10-5 7 15,16-13-7-15,11-19-1 16,6-14 0-16,28-15-63 16,13-4 52-16,13-30-4 15,9-16-30-15,4-13 18 16,-5-1 28-16,-15-2 0 16,-15 10-2-16,-16 11-5 15,-13 20 7-15,-9 18 22 16,-2 8-16-16,-29 53-4 0,-18 46 34 15,-18 54 19 1,-9 29-22-16,7-3 16 0,15-37-4 16,21-53-17-16,16-34-18 15,3-10-2-15,-4 2-7 16,-2-2 0-16,-3 1 1 16,-1-19-1-16,2-16 10 15,-5-14-4-15,-4-7-6 16,-4-30-1-16,-1-17-36 15,2-13-24-15,12-13 7 16,10 0-13-16,12 5 37 16,12 10 29-16,30 12 16 15,21 5 2-15,30 2 4 0,38-6 2 16,30-6-12 0,-9 4-3-16,-33 8 61 0,-38 12-29 15,-29 6-30-15,-4-3-11 16,-1-5-3-16,-7-4-9 15,-19 0 12-15,-15-4 1 16,-6 4 0-16,0 4 11 16,-6 6-11-16,-3 12 13 15,-5 9 4-15,-3 9-2 16,-10 9-10-16,-10 29-6 16,-7 18 1-16,-6 18-1 15,2 4 0-15,5 2 6 16,15-5 1-16,12-13-7 15,12-16 6-15,4-12-6 0,7-20-8 16,24-10-5-16,12-4 12 16,9-26 1-16,14-18 0 15,16-10 1-15,7-8 4 16,4-5-5-16,-3 3 0 16,-15 6 0-16,-15 12-2 15,-17 12 2-15,-17 10 1 16,-14 12 0-16,-10 6 10 15,-2 6 10-15,-2 0-1 16,-21 6-13-16,-6 10-7 16,-4 10 1-16,-3 2 1 15,10 0-2-15,7-4 1 16,13-4-1-16,6-2-7 0,12-4 5 16,21 3-13-1,9-2 10-15,14 3 5 0,2 3 8 16,0-3-3-16,-10 4-5 15,-7-2 0-15,-17 2 0 16,-12 4-1-16,-12-2 1 16,0 4 33-16,-21 0 7 15,-8 2 9-15,-4-2-11 16,-5-6-13-16,-3-4-13 16,-3-8-12-16,-7-8-7 15,-35-2-91-15,7-12-224 16,6-2-934-16</inkml:trace>
</inkml:ink>
</file>

<file path=ppt/ink/ink2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15T03:43:14.216"/>
    </inkml:context>
    <inkml:brush xml:id="br0">
      <inkml:brushProperty name="width" value="0.05292" units="cm"/>
      <inkml:brushProperty name="height" value="0.05292" units="cm"/>
      <inkml:brushProperty name="color" value="#00B050"/>
    </inkml:brush>
  </inkml:definitions>
  <inkml:trace contextRef="#ctx0" brushRef="#br0">9815 10597 626 0,'0'0'91'16,"0"0"-75"-16,0 0-16 16,0 0-9-16,0 0-40 15,0 0-14-15,112 11-263 0</inkml:trace>
  <inkml:trace contextRef="#ctx0" brushRef="#br0" timeOffset="271.83">9530 10660 662 0,'0'0'0'0,"0"0"-14"16,0 0-210-16</inkml:trace>
  <inkml:trace contextRef="#ctx0" brushRef="#br0" timeOffset="1325.25">8804 10925 705 0,'0'0'42'16,"0"0"429"-16,0 0-200 0,0 0-108 15,0 0-20-15,0 0-23 16,0 0-3-16,33 3-65 16,-2-10-20-16,10 0 70 15,3-3 12-15,8 2-39 16,0-2-8-16,6 0-27 15,5 0 3-15,1 0-7 16,6 0-5-16,3 0-2 16,6-2-14-16,2 2-2 47,7-2 0-47,3 2 2 0,-2 2-3 0,3 0 0 0,-5 0-3 0,-2 2 15 15,-2 2-5-15,0-2-2 16,0 4-4-16,1-2-4 15,1 2-3-15,4 2 2 0,0 0-7 16,1 0 9 0,1 0-9-16,0 0-1 0,-4 0 11 15,-1 0-11-15,-3 0 0 16,-4 6-1-16,-6 0 1 16,0 0 2-16,-3-2-2 15,-1 2 1-15,2 0 5 16,0-4-6-16,5 2 1 15,4-2 0-15,2 2 0 16,5-2 5-16,0 0-6 16,3 2 2-16,-3 0-1 15,-3 0-1-15,-2 0 0 16,-1 2 0-16,-4-2 0 0,2-2 7 16,-6 2-7-16,0-2-2 15,-1 0 2-15,-3 0-6 16,-2 2 6-16,-3 2 0 15,-4 0-1-15,1 2 1 16,-1 2 0-16,0-2 1 16,4 0 0-16,4-4-1 15,7 0 2-15,3-4-1 16,2 0 0-16,3 0-1 16,1 0 0-16,-1 0 0 15,-5-5-1-15,-4 0-5 16,-6 1 6-16,-5 0 1 15,-3 0-1-15,-2 0 0 16,-2 0 1-16,2 0 0 16,0 0 0-16,-3 2-1 0,3 2 1 15,-2 0-1-15,-5 0 0 16,0 0 2-16,-4 0-2 16,-1 0 1-16,0 0 1 15,-3 0-2-15,3 4 0 16,-4 0 0-16,-1 2 2 15,1-2-1-15,-5 0-1 16,-1 0 0-16,-3 0 0 16,-6 1 0-16,-2-5 6 15,-3 1 11-15,-5-1 11 0,-1 0 2 16,-5 0-13-16,-2 0-11 16,-4 0-2-1,-5 0-3-15,0 0-1 0,0 0 1 16,0 0-1-16,0 0 11 15,0 0-11-15,2 0-12 16,-2-4-63-16,0-8-164 16,0 2-624-16</inkml:trace>
  <inkml:trace contextRef="#ctx0" brushRef="#br0" timeOffset="2238.87">15134 11179 654 0,'0'0'1389'16,"0"0"-1151"-16,0 0-176 15,0 0-9-15,0 0 26 16,0 0-29-16,0 0-19 15,4 0-11-15,25 0 24 16,13 0-5-16,21 0-10 16,13-4-10-16,10-8-7 15,1 2 0-15,0 0 3 16,-8 4 6-16,-13 0-11 16,-12 2 2-16,-14 2-2 0,-15 2-9 15,-12 0 1 1,-9 0-1-16,-4 0 5 0,0 0-6 15,0 0-7-15,-4 0 7 16,-17 10 21-16,-7 12 6 16,-13 8-13-16,-9 8-1 15,-8 4-11-15,-5 5 4 16,1-1-6-16,0-1 1 16,6 0-1-16,4-5 0 15,10-6 1-15,9-6 6 16,6-10-7-16,11-4 1 15,5-6 0-15,7-4-1 16,2-4 0-16,2 0 9 16,0 0 0-16,0 0 5 0,0-8 2 15,10-18-1 1,11-14-9-16,10-12-3 0,9-17 6 16,7-7-9-16,4-8 0 15,-2 2 0-15,-7 6-20 16,-13 16 19-16,-13 17 1 15,-9 17 6-15,-7 16 20 16,0 6-16-16,0 4-10 16,0 0-1-16,0 4-18 15,0 23 7-15,0 14 10 16,0 16-3-16,0 13 5 16,2 6 9-16,6 5-8 15,4-5 19-15,3-4-11 0,1-10 0 16,2-8-8-16,-4-14 0 15,-4-12 0-15,-3-10-1 16,-5-10 1-16,-2-6-1 16,0-2 8-16,0 0 4 15,-11-10 3-15,-18-16-2 16,-13-12-13-16,-12-6 0 16,-14-4 0-16,-7 4-1 15,2 3 1-15,4 5 0 16,11 10 0-16,15 6-1 15,14 7 1-15,14 4 0 16,11 5 0-16,4 0-6 16,2-2-56-16,25-2-79 15,11-8-24-15,33-12-143 16,-7 2-276-16,-8 4-881 0</inkml:trace>
  <inkml:trace contextRef="#ctx0" brushRef="#br0" timeOffset="3075.05">16030 11260 355 0,'0'0'1522'0,"0"0"-1236"15,0 0-176-15,0 0-20 16,0 0 24-16,0 0-2 16,0 0-59-16,68-45-41 15,-20 37-4-15,6-2-8 16,11 0 8-16,3 4 1 16,-1 0-3-16,-7 2 10 15,-8 2 2-15,-11 2-3 16,-10 0 3-16,-11 0-9 15,-6 0-8-15,-10 0 5 16,-4 0-6-16,0 0-2 16,0 2-4-16,-20 16 6 15,-9 12 46-15,-11 11-20 0,-6 10-13 16,-8 7-4 0,0 5-9-16,4-1 2 15,2-4-1-15,8-6 5 0,5-3-5 16,4-12 0-16,4-5 5 15,7-7-5-15,0-10-1 16,10-2 2-16,6-9-1 16,0-3 6-16,4-1 5 15,0 0 0-15,0 0 10 16,0-7 14-16,0-18-27 16,0-11-9-16,13-14-1 15,18-28-1-15,23-36-5 16,15-33-17-16,-5 9-40 15,-15 28-25-15,-24 42 33 16,-23 37 56-16,-2 9 7 0,0 7 63 16,0 6-34-16,0 9-36 15,0 14-6-15,-2 27 6 16,-5 18 8-16,0 20 22 16,3 9-10-16,4 4-12 15,0-1-2-15,0-7-5 16,11-12-1-16,5-12 0 15,2-12-10-15,-5-16-6 16,-4-11 2-16,-7-11 4 16,-2-9 10-16,0-1 14 15,-17-1 30-15,-15-24-20 16,-11-9-22-16,-9-12-2 16,-6-10-5-16,0-4-8 0,4 2-14 15,-1 6-18 1,8 8 6-16,3 13 14 15,5 13-39-15,6 6 16 0,4 6-34 16,7 2-59-16,2-2-109 16,3 0-341-16,9-2-800 0</inkml:trace>
</inkml:ink>
</file>

<file path=ppt/ink/ink2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15T03:43:32.439"/>
    </inkml:context>
    <inkml:brush xml:id="br0">
      <inkml:brushProperty name="width" value="0.05292" units="cm"/>
      <inkml:brushProperty name="height" value="0.05292" units="cm"/>
      <inkml:brushProperty name="color" value="#00B050"/>
    </inkml:brush>
  </inkml:definitions>
  <inkml:trace contextRef="#ctx0" brushRef="#br0">20996 6749 492 0,'0'0'98'0,"0"0"-50"16,0 0 322-16,0 0-195 15,0 0-67-15,0 0-15 16,-5 7-6-16,5-7 37 0,0 0-11 15,0 1-51-15,0 3-32 16,-4 5-12-16,-2 6-17 16,-8 11 48-16,-4 10 38 15,0 7-22-15,-2 3-12 16,0 0-27-16,2-2 5 16,1 2-9 15,-1-1 2-16,-1 1 4-15,-2 0-11 0,-2 2 0 0,-1 2 23 0,2-2-3 0,-3 0 3 16,3 1-14-16,4-8-12 16,0-2 2-16,4-6-15 15,6-5 0-15,-1-6 5 0,2-4-5 16,2-5-1 0,3-5 2-16,0-2-2 0,0-2 7 15,2 0-7-15,-2-2 0 16,2 0 5-16,0 2-5 15,-2-2 0-15,2 0 0 16,0 0-1-16,0 0 1 16,0 0-1-16,0 0 1 15,0 0 0-15,0 2-16 16,0 0-12-16,0 0 13 16,0 2 6-16,0 0 9 15,0 0-1-15,0 0-7 0,0-2-18 16,0 2 11-16,0-4 15 15,0 2 0-15,8-2 0 16,8 0 10-16,4-2-2 16,11 0 4-16,10 0 1 15,3 0-11-15,7-4 11 16,1-4-12-16,-4 2 0 16,-6 2 17-16,-3 0-17 15,-8 0 7-15,-4 4 12 16,-4-2-6-16,7 2 5 15,1-2 0-15,8 2-7 16,3-2 12-16,4 2-6 16,3-2 1-16,1 2-5 15,-6-2-13-15,-2 0-1 16,-4 2 0-16,-4 0 0 0,-10 0 0 16,-4 0 0-16,-4 0 1 15,-3 0 7-15,3-2-7 16,1 2-1-16,8 0 0 15,4 0 1-15,6 0-1 16,4 0 1-16,1 0 0 16,0 0 0-16,2 0 0 15,1 0-1-15,-1 0 0 16,0 0 0-16,-4 0-1 16,2 0 2-16,0 0-1 15,1 2 4-15,3 2-3 16,1 0-2-16,3-2 1 15,4 2 0-15,2 0 0 0,-2-2 0 16,0 2 1-16,-4-2 5 16,-3 0-6-16,-5 0 0 15,-2 0 0-15,-4 0 0 16,-3 0 3-16,3 0-2 16,-3-2 16-16,0 0 15 15,-2 2-18-15,0-2 14 16,-7 0-15-16,-4 0-12 15,-5 0 7-15,-1 2-7 16,-4-2-1-16,1 2 6 16,1-2-5-16,-4 0 0 15,3 2 0-15,-3-2-1 16,1 0 7-16,0 2-6 0,-1-2 0 16,-1 2 5-16,-1-2-6 15,-2 0 0-15,-2 0 0 16,0 0 0-1,0 0 6-15,0 0-6 0,0 0 6 16,0 0-5-16,0 0-1 16,0 0 0-16,-35-6-47 15,-1-8-214-15,-13-4-356 0</inkml:trace>
  <inkml:trace contextRef="#ctx0" brushRef="#br0" timeOffset="4023.37">1324 8490 508 0,'0'0'985'0,"0"0"-705"0,0 0-205 16,0 0-40-16,0 0-7 15,0 0 8-15,68 0 7 16,-31 0-6-16,5 0-15 16,5 0-14-16,2 0-7 15,0 0 18-15,-1 0-12 16,4 0-5-16,2 0 7 16,4 0-9-16,2 4 8 15,9 0 3-15,6 0-5 16,8 0 44-16,6 0 16 15,5 0-32-15,4 0-7 16,0-2 1-16,3 2-9 16,-4-2-10-16,1 0-9 15,2 0 6-15,-2 0-4 0,1 0-2 16,-3 2 6-16,-1-2-5 16,-3 0-1-16,-8 0 0 15,-1 0 1-15,-5-2 4 16,-3 0-5-16,-1 0 1 15,-3 0 7-15,0 0-7 16,0 0-1-16,-1 0 0 16,1 0 0-16,2 0 9 15,1 0-9-15,-3 0 1 16,-2 0 5-16,1-2-6 16,-5 0 0-16,-5 2 0 0,0-2 0 15,-5 2 0 1,1 0 1-16,-2 0 0 15,4 0 16-15,-3 0-6 0,4 0 9 16,-2 0-8-16,-2 0-6 16,-1 0 3-16,-2 0-9 15,-4 0 6-15,2 0-1 16,-2 0-4-16,4 0 0 16,-3 0-1-16,-1 0 0 15,4 0 0-15,2 0 0 16,-4 0 1-16,2 4 6 15,-3-2-7-15,0 2 0 16,-2-2-1-16,-1 2 0 16,2-2 1-16,0 0 0 15,-1 0 0-15,-3-2 6 0,4 2-6 16,-4-2 0-16,1 2-1 16,1 0 1-16,4 0 0 15,-4 2 0-15,-1-2 0 16,-3 0 0-16,-2 2 1 15,-4-2-1-15,-2 2 0 16,-3-2-1-16,-4 0 1 16,-1 1 1-16,0 0-1 15,-1-1 4-15,2 0-4 16,0 0 0-16,4 0-1 16,7 0 1-16,4 0 1 15,5-2-1-15,-1 3 0 16,1-3 5-16,-4 1-4 0,-3-1-2 15,-2 3 1 1,-3-3 0-16,1 1 0 0,-2 1 0 16,4 0 0-16,-1-2 1 15,5 2-1-15,8-2 0 16,-1 0-6-16,8 0 6 16,-1 0 6-16,-4 0-5 15,1 0 0-15,0 0 3 16,28 0-4-16,50 0 0 15,65 0 59-15,34 0 101 16,6 4-71-16,-26 14-69 16,-33 4-10-16,-19 0-10 15,-17 1 0-15,-28-5-7 16,-30-4-14-16,-23-4-18 0,-8 0 3 16,6-2-7-1,0 2-11-15,4-4-4 0,-9-4 16 16,-8-2 25-16,-9 0 9 15,-10 0 8-15,-7 0 0 16,-11-8 18-16,-1 1 46 16,-3-2-26-16,0 0-18 15,2 0 17-15,4 0-25 16,1 0-12-16,5 0 0 16,8 2 0-16,5-1 0 15,10 4 0-15,5 0-4 16,2 0 3-16,6 2 1 15,4 2-5-15,2 0 4 0,8-3 1 16,10 3 0 0,29-1 0-16,40-2-4 0,51 3 4 15,16 0 0-15,-11 3 7 16,-26 11 14-16,-32 1-21 16,-12-2 0-16,-19-5 0 15,-21 0 0-15,-22-2 0 16,-11 2-1-16,4-2-22 15,9 0-20-15,10-3 9 16,-6-3 19-16,-2 0 15 16,-7 0-6-16,-15 0 6 15,-14 0 0-15,-14 0 0 16,-11 0 6-16,-8 0 3 16,-2 0 1-16,-2 0 1 0,2 0-5 15,2-1 13-15,5-3-8 16,3 2-11-1,5-2 5-15,1 0-5 0,4 1 0 16,3 2 0-16,4-3-1 16,2 2 1-16,2 0 0 15,3 2-1-15,-2 0 0 16,1 0 0-16,-1 0 1 16,-1 0 0-16,0 0-1 15,-1 0 1-15,-1 0-1 16,0 0 1-16,-2 0 0 0,0 0 0 15,-2 0 0 1,-2 0 1-16,-4 0-1 0,0 0 1 16,-6-2 0-16,-4-2 9 15,-2 1 4-15,1 2-8 16,-6-2 1-16,3 2 2 16,-1-1-8-16,0 2 12 15,3-2-13-15,1 0 0 16,0-1 0-16,4 2 0 15,-1-2 0-15,-1 2 0 16,3-2 1-16,-4 2-1 16,-1-1 0-16,-4 2 0 15,-2-2 1-15,3 0 0 0,-3 2 0 16,0-3 0 0,-1 2 0-16,2-2 5 0,-1 2-6 15,-2-2 1-15,1 3 9 16,-1-1-10-16,0 1 6 15,-2 0-5-15,2 0-1 16,-2 0 7-16,0 0-7 16,0 0 0-16,0 0-1 15,0 0 1-15,0 0 0 16,0 0-1-16,0 0-8 16,0 0 8-16,0 0 1 15,0 0 0-15,0 0 0 16,0 0-6-16,0 0 6 15,0 0-1-15,0 0-6 16,0 0 7-16,0 0 0 0,0 0 1 16,0 0 6-16,0 0-7 15,0 0 0-15,0 0 0 16,0 0 1-16,0 0-1 16,0 0 1-16,0 0 0 15,0 0 7-15,0 0-7 16,0 0 5-16,0 0-4 15,0 0-2-15,0 0 9 16,0 0-8-16,0 0 5 16,0 0 5-16,0 0-10 15,0 0 4-15,0 0-5 16,0 0 1-16,0 0-2 0,0 0 2 16,0 0-1-16,0 0 3 15,0 0-1-15,0 0-2 16,0 0 0-16,0 0-5 15,0 0 5-15,0 0 0 16,0 0 0-16,0 0 6 16,0 0-5-16,0 0-2 15,0 0 1-15,0 0-3 16,0 0 3-16,0 0 0 16,0 0 1-16,0 0 8 15,0 0-8-15,0 0-1 16,0 0 0-16,0 0 1 15,0 0-1-15,0 0 1 16,0 0 5-16,0-4 3 16,0-1-9-16,0 0 0 0,0-4 0 15,2 4 0-15,-2-2 3 16,2 1-3-16,-2 1 1 16,3-2 9-16,-3 3-8 15,3-2-2-15,-2 1 0 16,4-4 0-16,-3 4-1 15,5-4 1-15,-3-1 0 16,3-4 0-16,2 0 0 16,0-2 0-16,-1-4 0 15,3 0-4-15,-1-2 4 16,1 2 1-16,-4-2 1 16,4 2 4-16,-3 0-6 15,-1 0 0-15,3 2 0 0,-2 0 0 16,-1 0 1-16,1 0-1 15,2-3 0-15,-1 2 4 16,1-3-4-16,0-3-1 16,1 3 0-16,-5 0 0 15,2 2-1-15,0 0 2 16,-3 2 0-16,1 2 1 16,-4 0-1-16,2 0 0 15,-1 0 0-15,-1 0 0 16,-2-2 4-16,1 0-4 15,-1 0 0-15,0-2-1 16,0-1 2-16,0-1-1 16,0 0 0-16,0 0 1 0,0 1 7 15,0 3-8 1,0-1 1-16,-1 3 1 0,1 2-1 16,-2 2-1-16,-1 2 0 15,1 0 1-15,-2 2-2 16,0-2-5-16,2 0 6 15,-3 2 3-15,0-2-2 16,1 0-2-16,-3 2 1 16,3 0 0-16,0 2 7 15,1 2-6-15,1 0-1 16,0 0 6-16,2 4-6 16,0 0 0-16,0 0 0 15,0 0-1-15,0 0 0 16,0 0 0-16,0 0 1 0,0 0 0 15,0 0-1-15,0 0 0 16,0 0-10-16,0 0-4 16,0 0-9-16,0 0-46 15,0 2-74-15,-20 32-151 16,-5-2-194-16,-4 2-591 0</inkml:trace>
  <inkml:trace contextRef="#ctx0" brushRef="#br0" timeOffset="5135.89">13431 8871 1588 0,'0'0'676'16,"0"0"-562"-16,0 0-84 16,0 0 20-16,0 0 47 15,0 0-20-15,0 0-36 16,47 0-23-16,-13-2-16 15,3 0-1-15,11 0 8 16,5 0-9-16,8 0 1 0,3 0 5 16,3-2 0-16,-1 0-5 15,-3 2 0-15,-10-2 4 16,-8 2-5-16,-10 0 0 31,-8 2 10-31,-11-2-10 0,-7 2 1 0,-5 0 5 16,-4 0-6-16,0 0 0 15,0 0 0-15,0 0-1 16,0 0 0-16,0 0-5 16,0 0 6-16,0 0-8 0,0 0-2 15,-6 14 2-15,-15 8 8 16,-10 10 0-16,-11 8 9 16,-12 8-9-16,-10 7 8 15,-7 3-7-15,-2-2 1 16,7 0 5-16,6-6-7 15,11-6 0-15,10-6 2 16,6-8-2-16,12-6 0 16,3-5 0-16,9-9 0 15,5-5 0-15,4-2 0 16,0-3 0-16,0 0 12 16,0 0-10-16,0 0 17 15,0-8 29-15,4-14-20 16,11-13-14-16,8-11-14 15,4-12 0-15,8-14 0 0,14-26-5 16,18-27-12-16,-7 5-16 16,-4 12-10-16,-12 17 27 15,-17 31 5-15,0 2 11 16,-5 8 5-16,-6 18-5 16,-8 16 0-16,-4 10 0 15,-4 6-9-15,0 0-4 16,0 26-20-16,0 16 21 15,0 18 12-15,0 12 0 16,-4 11 0-16,0 1 1 16,0-2-1-16,2-4 10 15,2-4-9-15,0-3 9 16,0-7-4-16,2-2-6 0,9-8 0 16,0-6 0-16,0-5-1 15,-2-11 1-15,-2-6 0 16,-3-11 0-16,-1-6 0 15,-3-5 1-15,0-4-2 16,-14 0 2-16,-20-10 40 16,-12-12 2-16,-16-9-42 15,-11-6 5-15,-2-6 10 16,-1-5-16-16,7 0 1 16,7 2 0-16,11 4 0 15,11 10 15-15,11 6-16 16,11 9 2-16,4 8 7 0,10 4-9 15,4 5 0 1,0 0 0-16,0 0-42 0,0 0 5 16,9 0-2-16,5 0-55 15,8 0-32 1,22 0-129-16,-4 0-327 0,-1 0-712 0</inkml:trace>
  <inkml:trace contextRef="#ctx0" brushRef="#br0" timeOffset="5616.06">14762 8613 603 0,'0'0'1009'15,"0"0"-789"-15,0 0-167 16,0 0 47-16,0 0 33 16,-27 130 13-16,5-72 7 15,-5 4-52-15,3-4-46 16,-1-4-10-16,5-4-13 15,3-6-17-15,1-2-7 16,2-5 14-16,1-5-9 0,4-6 1 16,-2-4-1-16,6-8-13 15,1-4 1-15,2-4-1 16,2-4 0-16,0-2 0 16,0 0 0-16,0 0-32 15,0 0-66-15,-3-10-190 16,1-2-449-16</inkml:trace>
  <inkml:trace contextRef="#ctx0" brushRef="#br0" timeOffset="5904.29">14450 9577 2090 0,'0'0'343'0,"0"0"-245"0,0 0-35 15,0 0 63-15,0 0-14 16,0 0-36-16,0 0-34 16,0-4-34-16,0-8-8 15,0-2-7-15,0-2-8 16,0 4 15-16,0 4 0 16,0 4 0-16,0 4-9 15,0 0-17-15,0 0 17 16,0 1-10-16,2 12 15 15,3-1 3-15,-1 2 1 0,-2-4 0 16,2-4 1 0,-4-4 0-16,0-2 8 0,0 0-2 15,0 0-5-15,0 0-2 16,0-30-39-16,0-4-248 16,-6-6-956-16</inkml:trace>
  <inkml:trace contextRef="#ctx0" brushRef="#br0" timeOffset="16460.68">15548 1164 655 0,'0'0'141'0,"0"0"478"15,0 0-317-15,0 0-117 16,0 0-25-16,0 0-41 16,-27-73 44-16,27 66-36 15,0 1-49-15,0 5-49 0,0-2-11 16,0 3-18-16,0 0-5 15,0 4-8-15,-6 23-17 16,-15 13 30-16,-5 18 5 16,-8 10 14-16,-4 10 15 15,3-1-12 17,2-4-11-32,6-4-1 0,2-9-2 0,8-8-7 0,1-4 2 15,5-10-3-15,0-8 0 16,4-10-1-16,2-8-8 15,3-6-6-15,2-3-1 16,0-3 6-16,0-6 9 16,0-27-17-16,23-31-95 0,8-8-92 15,7-14 93 1,7-9 74-16,-6 15 38 0,1-4 14 16,-6 14 34-16,-10 20 24 15,-8 17 26-15,-9 20 4 16,-5 13-99-16,0 0-3 15,-2 22-28-15,0 18 28 16,0 12 13-16,0 10 0 16,0 0 4-16,0-6-10 15,5-5-1-15,6-9 2 16,2-10-8-16,0-10 9 16,-1-8 1-16,-3-10-4 15,1-4 12-15,11-4 22 16,8-24 24-16,18-18-38 15,12-19-20-15,11-8-5 0,1-6-1 16,-6 7 1-16,-16 16-1 16,-16 18 19-16,-18 20-6 15,-10 18-13-15,-5 0-25 16,-2 38-5 0,-23 20 29-16,-7 20 1 0,-5 11 10 15,4 1-2-15,8-4-7 16,10-8 5-16,11-14-6 15,4-10 0-15,0-11 1 16,0-14 0-16,4-8 0 0,0-9-1 16,-4-6-14-1,2-5 2-15,1-1-4 0,3 0-18 16,10-14-36-16,13-16-181 16,11-10-308-16,11-6 269 15,2-2-329-15,-3 2 207 16,-8 6 412-16,-14 10 121 15,-7 10 491-15,-12 8-223 16,-5 10-29-16,-4 2-257 16,0 6-72-16,-3 24 74 15,-11 12 68-15,0 8-47 16,5 5-73-16,7-8-26 16,2-7-11-16,11-7-2 15,23-13-5-15,12-10 5 16,6-10 1-16,1-9-9 15,-6-19-4-15,-14-12 3 16,-12-6-5-16,-19-8 0 0,-2-4-10 16,-12-2 2-16,-12 6 8 15,2 8 6-15,-1 11 9 16,10 13-15-16,4 11 1 16,4 4-1-16,5 7-9 15,0 0 8-15,0 0-17 16,0 0-139-16,12 0-74 15,26 10 71-15,-3-2-131 16,5-4-268-16</inkml:trace>
  <inkml:trace contextRef="#ctx0" brushRef="#br0" timeOffset="16781.82">16784 1421 567 0,'0'0'1252'16,"0"0"-999"-16,0 0-185 0,0 0-28 15,0 0 122 1,0 0-39-16,23 113-20 0,-17-61-21 15,1 6-45-15,5 4-22 16,1-2-5-16,7-2-4 16,0-8-6-16,2-10-9 15,-2-9-2-15,-1-11 1 16,-6-10 2-16,0-10 8 16,-2 0 30-16,2-20 44 15,5-16-29-15,2-14-1 0,2-10-13 16,-1-5-24-1,-5 3 7-15,3 10-8 16,-8 10-6 15,1 12 0-31,-6 14 0 0,-1 8 0 0,-3 4 0 0,0 4-9 0,0 0-15 16,1 0-42-16,6 0-67 16,15 0-152-16,-2-2-261 15,3-2-533-15</inkml:trace>
  <inkml:trace contextRef="#ctx0" brushRef="#br0" timeOffset="17460.05">18801 1514 874 0,'0'0'302'16,"0"0"326"-16,0 0-473 0,0 0-58 16,0 0 6-1,0 0 58-15,0 0-44 0,49-94-40 16,-49 83-4-16,0 1-13 16,-13-2-38-16,0-2-16 15,-7 0-6-15,-1 0 1 16,-4 4-1-16,-4 2-8 15,-4 6 1-15,-5 2-2 16,-6 10 3-16,-5 20-5 16,-6 10 7-16,3 11 4 15,1 1 27 17,7 2-8-32,5 0 0 0,8 0 2 0,9-2 0 0,6 0-5 15,5-3-15-15,9-3-1 0,2-4 0 16,0-4-11-16,11-6 10 15,9-4-5-15,4-8 5 16,4-4 0-16,12-6 1 16,2-6 1-16,5-4 4 15,4 0-4-15,-2 0-2 16,-3-12 1-16,-3-2-9 16,-7 0 3-16,-5-2-29 15,-4 0-33-15,-6 2-7 16,-2 2-49-16,-3-2-73 15,7-16-143-15,-2 2-266 16,-1-2-498-16</inkml:trace>
  <inkml:trace contextRef="#ctx0" brushRef="#br0" timeOffset="17979.02">19492 1369 367 0,'0'0'1124'15,"0"0"-800"-15,0 0-184 16,0 0-21-16,0 0 18 16,0 0-10-16,0 0-64 0,9-106 9 15,-9 100-33 1,-16 0-27-16,-3 2-12 0,-6 4-6 15,-4 0-4 1,2 0 9-16,2 0 0 0,3 12-10 16,7 6 5-16,1 8 6 15,5 4 14-15,5 8 21 16,4 4-20-16,0 3-8 16,0-1 2-16,16 0-8 31,6-2 0-31,4 0 6 0,6-4-7 0,-1-2 0 15,0-4-6-15,-2-4 0 16,-4-5 6-16,-10-5 0 16,-3-4-1-16,-6-2 0 15,-4-5-6-15,-2 1 6 16,0 1-2-16,0-4 2 0,0 2 1 16,0-1 15-16,-11 2-3 15,-7 2 12-15,-7-2-11 16,-10 4-4-16,-7-2-9 15,-10 1-57-15,-3 0-35 16,-21-9-140-16,16-2-313 16,8 0-451-16</inkml:trace>
  <inkml:trace contextRef="#ctx0" brushRef="#br0" timeOffset="18702.4">17574 2135 314 0,'0'0'1370'0,"0"0"-1111"15,0 0-183-15,0 0-22 16,0 0 33-16,0 0-6 15,0 0-48-15,149 0-1 16,-72 0 7-16,13 0 1 16,3 2-8-16,5 6 5 15,3 0-10-15,19 2 0 16,20 0-5-16,18 2-2 16,-10-2 20-16,-32-2-8 15,-37-2 22-15,-21-2-29 16,7 3-11-16,5-1 2 15,3-1-8-15,-9 2 4 0,-8-3-5 16,-6 2 5-16,-8-2-10 16,-5 0-1-16,-6 0 0 15,-6-2 13-15,-4 2-14 16,-11-3 1-16,-1-1 0 16,-6 3 0-16,0-3 10 15,-3 0-1-15,4 1 11 16,-4-1 8-16,0 0-11 15,0 0-4-15,0 0 3 16,0 0-16-16,0 0 14 16,0 0-14-16,0 0 0 15,0 0-1-15,0 0 0 16,0 0 0-16,0 0-1 0,0 0 1 16,0 0-14-16,0 0-12 15,0 0-28-15,0 0-25 16,-7-7-87-16,4-8-148 15,1 4-420-15</inkml:trace>
  <inkml:trace contextRef="#ctx0" brushRef="#br0" timeOffset="19307.78">20653 1026 192 0,'0'0'1427'0,"0"0"-1142"16,0 0-154-16,0 0-41 16,0 0-7-16,0 0-24 0,0 0-36 15,0 15-22-15,0 10 1 16,-7 15 48-16,-7 9 35 15,-5 9-33-15,1 4-23 16,-2 6 7-16,0 2 9 16,0 2-13-16,2 3-9 15,-4-1 5-15,1 4-14 16,-3 2 8-16,0-1-1 16,-1-5 1-16,3-8 20 15,1-8-12-15,6-10-12 16,-1-8-11-16,5-8 4 15,5-9-4-15,-1-5-1 16,2-9-5-16,3-4 5 0,2-3-5 16,0-2 14-16,0 0-14 15,0 0 6-15,0 0 10 16,0 0-17-16,0 0-8 16,0-4-35-16,0-4-58 15,-2 0-75-15,0-1-143 16,-3 4-316-16</inkml:trace>
  <inkml:trace contextRef="#ctx0" brushRef="#br0" timeOffset="19589.8">20225 2492 1910 0,'0'0'478'0,"0"0"-466"15,0 0 1-15,0 0 24 16,0 0 24-16,0 0-20 16,0 0-31-16,0 27 0 15,6-18-1-15,1 1-9 16,0-2-1-16,2-2-53 15,13-6-177-15,-4 0-68 0,0-4-335 16</inkml:trace>
  <inkml:trace contextRef="#ctx0" brushRef="#br0" timeOffset="20045.59">21633 1521 730 0,'0'0'1171'16,"0"0"-927"-16,0 0-184 16,0 0-60-16,0 0 0 15,0 0 33-15,-60 117 33 16,17-55 25-16,-12 11-32 15,-9 7-16-15,-8 4-12 16,-6 2-14-16,2-2-16 0,5-2 17 16,6-7-18-16,10-11 0 15,7-8 0 1,11-14-1-16,8-6-11 16,5-12-15-16,6-4-53 0,-1-12-81 15,7-3-95-15,3-5-400 0</inkml:trace>
  <inkml:trace contextRef="#ctx0" brushRef="#br0" timeOffset="20325.48">21295 1463 728 0,'0'0'1471'15,"0"0"-1268"-15,0 0-203 16,0 0-53-16,0 0 32 16,17 205 21-16,-3-53 43 15,-1 13-15-15,-5-27-14 16,-2-40-14-16,-6-37-1 16,2-9 1-16,-2 4 0 15,0 2 0-15,0 2 0 16,0-12-60-16,0-5-63 15,0-11-49-15,-10-10-331 16,2-12-714-16</inkml:trace>
  <inkml:trace contextRef="#ctx0" brushRef="#br0" timeOffset="20842.66">22221 1712 557 0,'0'0'754'0,"0"0"-591"16,0 0 76-16,-71 122-7 15,37-71-82-15,-4 3-66 16,-1 0-21-16,-3 4-23 16,-3 0-25-16,-7 0-9 0,-3 1-6 15,-1-3 1-15,-4-4-1 16,0-6-9-16,-3-2-65 16,1-6-3-16,2-4-50 15,2-4-111 1,4-5 27-16,8-7-13 31,5-6-81-31,10-12-314 16,11 0 350-16,14 0 122 0</inkml:trace>
  <inkml:trace contextRef="#ctx0" brushRef="#br0" timeOffset="21059.27">21823 1658 1121 0,'0'0'855'0,"0"0"-770"15,-14 151-69-15,-10 3-10 16,-3 31-5-16,-2 1 10 16,9-24-1-16,0-34-10 15,0-21-16-15,6-39-346 16,1-20-852-16</inkml:trace>
  <inkml:trace contextRef="#ctx0" brushRef="#br0" timeOffset="72013.77">8924 12136 656 0,'0'0'339'0,"0"0"-248"15,0 0-91-15,-146-22-100 16,96 62-38-16,-8 36 71 15,2 38 5-15,3 35 35 16,11 3-116-16,15-36-172 16,16-36 93-16</inkml:trace>
  <inkml:trace contextRef="#ctx0" brushRef="#br0" timeOffset="76977.61">7850 13770 808 0,'0'0'1014'16,"0"0"-808"-16,0 0-150 15,0 0-44-15,0 0-4 16,0 0-6-16,-15 0-1 0,15 2 0 16,-4 0 0-16,-4 0-1 15,-1 2 0-15,-1 4 0 16,-6 0 0-16,-4 2 0 16,-7 8 1-16,-2-2 8 15,-4 8-2-15,0-4 11 16,-2 2-5-16,7-2-1 15,6-4 0-15,6-4 4 16,7-4 6-16,3-6-13 16,6 0 0-16,0-2-2 15,0 0-5-15,0 0 14 16,0 0 6-16,0 0-7 0,6 0-14 16,4 0 0-16,11 0 13 15,6 0 23 1,9 0 6-16,11 0 19 0,6 0-7 15,5 0-19-15,0 0-14 16,-5 0-1-16,-4-2-3 16,-8 0-5-16,-8-3-1 15,-4 0-3-15,-4 1 12 16,-10 0-11-16,-4 0 5 16,-6 0 7-16,-5 2 19 15,0-4 26-15,0 0 4 16,-12-2-47-16,-5-2-13 15,-4-2-10-15,1 0 6 16,-5 2 2-16,4-2-8 0,-2 0 1 16,-1-4-2-16,-3 0-8 15,1-2 7-15,-1 2-5 16,4 2-12-16,3 0 9 16,7 4 0-16,7 4-4 15,0 4-11-15,6 2-17 16,0 0-21-16,0 0-38 15,0 0-45-15,16 0-92 16,9 6 35-16,19-4-181 16,-3-2-460-16,-6 0 166 0</inkml:trace>
  <inkml:trace contextRef="#ctx0" brushRef="#br0" timeOffset="77475.8">8677 13691 692 0,'0'0'1562'0,"0"0"-1332"0,0 0-163 16,0 0 21-16,0 0 9 16,0 0-36-16,0 0-36 15,-54 39 1-15,19-13-21 16,-7 6-5-16,-6 4-11 15,2-2-8-15,1-2-4 16,9-4-15-16,10-6 8 0,8-8 21 16,9-6-3-16,9-4-3 15,0-4-15-15,0 0 12 16,18 0 12-16,15 0 6 16,15 0 18-16,5 0 5 15,10-8-9-15,-4-2-6 16,-1 4-1-16,-11 0-6 15,-9 2 0-15,-11 0 7 16,-11 2 11-16,-8 2-4 16,-5 0 2-16,-3-2 18 15,0 2 13-15,0-6-8 16,0-4 4-16,-5-10-13 16,-9-4-16-16,-1-10-15 15,-3-2 2-15,3 4-1 0,1 6-1 16,3 6-1-16,2 8-21 15,4 6-25-15,3 4-50 16,0 2-83-16,2 0-188 16,0 0-437-16,0 0-352 0</inkml:trace>
</inkml:ink>
</file>

<file path=ppt/ink/ink2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15T03:46:18.773"/>
    </inkml:context>
    <inkml:brush xml:id="br0">
      <inkml:brushProperty name="width" value="0.05292" units="cm"/>
      <inkml:brushProperty name="height" value="0.05292" units="cm"/>
      <inkml:brushProperty name="color" value="#00B050"/>
    </inkml:brush>
  </inkml:definitions>
  <inkml:trace contextRef="#ctx0" brushRef="#br0">5344 7291 588 0,'0'0'208'0,"0"0"-68"15,0 0 171-15,0 0-144 16,0 0 15-16,0 0-2 16,0 6-51-16,0-6-45 15,0 0-17-15,0 0-26 16,0 0-6-16,0 0 7 16,0 0-14-16,0 2 0 15,0 0 3-15,0 4 12 16,-15 4 6-16,-8 6-27 15,-10 6-9-15,-8 6 5 16,-1 0-18-16,2 2 0 0,2-1 0 16,6-6 6-16,6-5-5 15,8-1-1 1,2-7 6-16,8-1-5 16,3-3-1-16,1-3 0 0,4-2-1 15,0 2 0-15,0-3 0 16,0 0-9-16,0 0 10 15,0 0-1-15,0 0 0 16,0 0 1-16,0 0-1 16,13 0-3-16,7 0 4 15,7 0 0-15,4 0 11 16,-2 0-3-16,-8 0-7 16,-2 0-1-16,-10 0 1 0,-6 0-1 15,0 0-2 1,-3 0-53-16,0 1 1 0,0 6 24 15,-6-1 23-15,-11 3 7 16,-8 5 2-16,-6 4 4 16,2-1-5-16,2-3-1 15,10-4 0-15,5-4 0 16,10-4 1-16,2-2 0 16,0 0 6-16,9 0 20 15,17-14-7-15,11-4-19 16,7-2 7-16,9-2-7 15,8 2 1-15,-2 2 5 16,-5 5-6-16,-7 6 0 16,-14 3-1-16,-10 1 0 0,-15 3-1 15,-3 0 0-15,-5 0 0 16,0 0 1-16,0 0 9 16,0 0 8-16,0 0 5 15,0 0-3-15,0 0 14 16,0 0 32-16,-5-1-4 15,-6-8-35-15,-2 0-25 16,-8-4-1-16,2-1 0 16,-6 2-1-16,0 0 1 15,1 0 0-15,0 0 0 16,-1-2 7-16,1 2-7 16,1-2 0-16,0 2 1 15,6 2 6-15,3 2-6 16,3 2 0-16,5 2 1 0,2 2-1 15,2 2-1-15,2 0 0 16,0 0-1-16,0 0 1 16,0 0-14-16,0 0 5 15,0 0-11-15,0 0 11 16,0 0 2-16,0 0 5 16,0 0-3-16,0 0 4 15,0 0 2-15,0 0-2 16,0 0 1-16,0 0-1 15,0 0-13-15,0 0 2 16,-5 2 11-16,-2 12-1 16,-6 6 1-16,-4 4 1 0,3 0-1 15,-5 0 1-15,4-2-1 16,1-6-13-16,6-1-5 16,3-8-24-1,3-3-58-15,2-1-13 0,0-3 15 16,0 0-81-16,7 0-188 15,11-13-525-15,1 5 364 0</inkml:trace>
  <inkml:trace contextRef="#ctx0" brushRef="#br0" timeOffset="704.14">6200 7303 439 0,'0'0'1337'16,"0"0"-1056"-16,0 0-167 15,0 0-27-15,0 0 30 0,0 0-13 16,0 0-45-16,0 10-31 16,-10-2-21-16,-7 8-6 15,-10 6 2-15,-11 8-2 16,-5 4-2-16,-5 2 1 15,1 0-12-15,2-6 3 16,10-3 6-16,10-9-3 16,9-6 5-16,10-6-9 15,6-4-5-15,0 0-2 16,4-1-29-16,19 3 21 16,10 1 25-16,11 1 19 15,8-2 7-15,6-2-3 16,-2-2 4-16,-3 0-12 15,-6 0-2-15,-12 0-4 16,-10 0 0-16,-9 0-1 16,-10 0 2-16,-4 0 11 0,-2 0 15 15,0 0 6-15,0 0-5 16,0 0 11-16,0 0 13 16,-2 0-6-16,-8-6-6 15,-4-10-28-15,-5-8-9 16,0-6-12-16,-4-5-1 15,3 2 1-15,1-2 0 16,0 7 0-16,9 8 0 16,0 6 0-16,9 8 0 0,-2 2-12 15,3 4-24-15,0 0-31 16,0 0-46-16,0 0-51 16,0 0-158-16,0 0-163 15,-5 0-288 1,-1 0 182-16</inkml:trace>
  <inkml:trace contextRef="#ctx0" brushRef="#br0" timeOffset="7479.5">4912 11229 538 0,'0'0'8'0,"0"0"378"15,0 0 13-15,0 0-174 16,0 0-111-16,0 0-16 15,0-14 27-15,0 10-34 16,0 2-28-16,0 0-38 0,0 2-13 16,-3 0 8-1,-1 0 10-15,2 0-1 0,-2 0-11 16,-2 0 12-16,0 0 2 16,-5 0-16-16,-1 0-15 15,-1 2 7-15,-2 4-8 16,-1 4-1-16,-4 4 0 15,-3 4 0-15,-3 4 1 16,2 4-1-16,1-2 1 16,5 2 0-16,7-5 0 15,5-1 2-15,3-4-1 16,3 0 0-16,0-2 1 16,5-2 26-16,13 2 9 15,6-4-9-15,3 0-3 0,4 0 0 16,0-6-2-16,0 0-13 15,-2-4 3-15,-4 0 4 16,-3 0-10-16,-1-4 11 16,-6-8-2-16,-1-4 2 15,1-4-7-15,-4-6-5 16,3-6-5-16,-4-4 1 16,-3-1-2-16,-2 1-3 15,0 6 2-15,-5 8 0 16,0 6 1-16,0 6 8 15,-8 6 4-15,-3 0-6 16,-6 4-6-16,1 0-1 16,-4 0-5-16,0 0 5 15,0 0-8-15,5 0 8 16,1 2 0-16,7 0-8 0,3 2-7 16,4-2-20-1,0 0-80-15,0 2-57 0,0 0-16 16,21 0-167-16,2-2-472 15,0 0 558-15</inkml:trace>
  <inkml:trace contextRef="#ctx0" brushRef="#br0" timeOffset="8110.28">5573 11197 45 0,'0'0'490'16,"0"0"356"-16,0 0-307 15,0 0-391-15,0 0-51 0,0 0-15 16,0 0-17-16,0 2-31 16,0-2-17-16,0 2-15 15,0 0 10-15,-2 2 17 16,-7 4-2-16,-5 6-11 15,-3 4 2-15,-1 8 5 16,-4 4-3-16,4 4 1 16,0 2 7-16,7 3-10 15,6-5-10-15,5-2-8 16,0-6 2-16,13-6-1 16,10-4-1-16,8-10-1 15,9-6-5-15,7 0 6 16,5-20 0-16,-2-10 1 0,-2-4 0 15,-11-5 0-15,-12 3 8 16,-12 4 8-16,-13 2 30 16,0 1 5-16,-15 0-17 15,-14 1-7-15,-2 2-18 16,-3 6-10-16,5 6-1 16,0 10-6-16,5 4-26 15,-3 18-52-15,2 22-46 16,-10 37-118-16,5-9-293 15,6-6-624-15</inkml:trace>
  <inkml:trace contextRef="#ctx0" brushRef="#br0" timeOffset="9676.44">3775 13142 1705 0,'0'0'350'16,"0"0"-256"-16,0 0-58 15,0 0 17-15,0 0-12 16,0 0-8-16,0 0-27 16,-49 34-6-16,40-17-1 0,0 1 1 15,-1 1 0-15,-2 5 9 16,1 1 6-16,3 1 23 15,0 2 13-15,2 0-17 16,6 0-15-16,0-2-1 16,0 0-2-16,0-4 2 15,10-2-7-15,9-4-10 16,1-2 7-16,4-6-8 31,0-2 0-31,3-4-2 0,0-2 0 0,-2 0 2 16,-4 0 1-16,0-6 6 15,-5-6-1-15,-1-4 5 16,-5-4 4-16,-2-2-3 16,-3-2 1-16,-3-2 0 15,-2 0-5-15,0 0-7 16,-2-2 5-16,-11 2-6 16,-1 1 1-16,0 1 1 0,1 5 7 15,2 2-8-15,4 8-1 16,2 0 0-16,5 8 0 15,-2-2-9-15,2 2-12 16,0 1-26-16,0 0-36 16,0 0-76-16,0 0-94 15,12 0-121-15,3 0-245 16,3 0 228-16</inkml:trace>
  <inkml:trace contextRef="#ctx0" brushRef="#br0" timeOffset="10094.84">4442 13086 1250 0,'0'0'820'15,"0"0"-556"-15,0 0-218 16,0 0-46-16,0 0 0 15,0 0-19-15,0 0 0 16,0 46 8 0,0-18 11-16,0 5 9 0,0 4 16 0,0 4 45 15,2-3-7 1,4-2-13-16,5-2-20 0,5-6 0 16,4-8-4-16,4-4-25 15,8-10 8-15,3-6-7 16,4 0 8-16,0-16 5 15,-1-12-3-15,-7-8 0 16,-8-4-3-16,-12-5 6 16,-11 4 0-16,0-4 3 15,-27 1-18-15,-9 4 0 16,-1 6-34-16,-3 8-26 16,6 14-2-16,3 10-117 15,-3 4-121-15,8 18-384 16,4 2-79-16</inkml:trace>
  <inkml:trace contextRef="#ctx0" brushRef="#br0" timeOffset="18275.34">1939 12725 447 0,'0'0'773'0,"0"0"-584"16,0 0-136-16,0 0-38 16,0 0 21-16,0 0 30 15,118-42 14-15,-89 32-47 0,2 6-25 16,-4 0-6-16,2 4-2 15,0 0 0-15,0 0 6 16,5 0 26-16,3 4 29 16,5 0-1-16,5 0-10 15,9-4-12-15,9 0-19 16,8 0 15-16,12 0 4 16,8-4-13-16,7-4-14 15,6 0-5-15,-2 0-6 16,-2 0 0-16,-1 2 0 15,-3 2 0-15,-2-2 1 16,2-2 0-16,1 0-1 16,1-2 1-16,0 0-1 0,-5-2 1 15,-1 4 0-15,-7 0-1 16,-8 4 1-16,-2 0 7 16,-4 2 8-16,-1 2 1 15,3-4 14-15,6 0 3 16,3-4-19-16,8-6 1 15,6-3-15-15,0-4 9 16,4-1-10-16,-2-3 0 16,1 3 2-16,-1 2-1 15,0 0-1-15,0 2 1 16,18-2 0-16,19 0 15 16,19 0-1-16,2 2-14 0,-13 4 5 15,-30 2-6 1,-32 6-5-16,-14 0-4 0,-7 2 0 15,12 0-4-15,6 2 12 16,11 0 0-16,-6 2-11 16,-8 0 10-16,-2 0-5 15,-7 0 6-15,-5 6-2 16,-1 4 2-16,-2-2 0 16,0 0 1-16,1 0-1 15,-3-2 1-15,0-2 0 16,-2 0-1-16,-2 0 1 15,0-2 0-15,2 0 1 16,2 0 6-16,0-2-7 16,2 2 1-16,3 2 0 15,4 0-1-15,4 2 0 0,5 0 0 16,1 0 1 0,4 0-1-16,1 2 0 0,0 2 0 15,-1 0 0-15,0 2 0 16,0 2 0-16,2 2 0 15,-1 2 0-15,-2 0 1 16,3 0 0-16,-3 3 0 16,0-6 7-16,-2 3-7 15,3-6 6-15,-4-2-5 16,-1-1 5-16,-3-7-6 16,-1-2 0-16,-5 0 7 15,-2 0-7-15,-5-7-1 16,-4 2 1-16,-6-1 0 15,-2-1 0-15,-7 3-1 0,-5 0 1 16,-7 1-1-16,-4 0 0 16,-5 2 0-16,-7-2 1 15,-3 2 5-15,-4 1 2 16,-2-3 8-16,-4 3 6 16,0 0 14-16,0 0 7 15,0 0 10-15,0 0-8 16,0 0-14-16,0 0-18 15,0 0-4-15,0 0-7 16,0 0-1-16,0 0 8 16,0 0-3-16,-2 0 4 0,-6 0 2 15,-4 0 5 1,-1 0-7-16,-10 0-8 0,-6 0 0 16,-8 0 0-16,-17 3-2 15,-17 7 0-15,-39 3 1 16,-56 8 0-16,-75 7-1 15,-42 0 1-15,-18 0-1 16,-2-6 0-16,16-8-41 16,-8-8-164-16,71-6-270 15,36 0-839-15</inkml:trace>
</inkml:ink>
</file>

<file path=ppt/ink/ink2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15T03:48:38.673"/>
    </inkml:context>
    <inkml:brush xml:id="br0">
      <inkml:brushProperty name="width" value="0.05292" units="cm"/>
      <inkml:brushProperty name="height" value="0.05292" units="cm"/>
      <inkml:brushProperty name="color" value="#00B050"/>
    </inkml:brush>
  </inkml:definitions>
  <inkml:trace contextRef="#ctx0" brushRef="#br0">6400 6637 481 0,'0'0'897'16,"0"0"-717"-16,0 0-129 16,0 0-33-16,0 0-10 15,0 0-7-15,-5 2 0 16,5-2-1-16,0 0 38 16,0 0 83-16,0 0 23 15,0 0-17-15,0 0-3 16,0 0 28-16,0 0-30 15,0 0-82-15,-2 0-22 16,-9 4-18-16,-5 4 0 0,-5 4-8 16,0 4 8-16,-8 4 0 15,-2 6-4-15,-2 5 3 16,-1 1 2-16,3 0-2 16,2-2 2-16,9-4-1 15,4-8 0-15,7-6-1 16,5-6 1-16,4-4 0 15,0-2 0-15,0 0 0 16,13 0 2-16,17 0-2 16,12 0 13-16,16 0-7 15,4 0 2-15,0-2-2 16,-7-4 0-16,-12-2 10 16,-11 0-1-16,-12 2-15 15,-9 2 18-15,-9 0 13 16,-2 0 17-16,0-3 28 0,0 0-22 15,-11-9-26-15,-3-2-14 16,-3-4-8-16,1-1-5 16,-1 1 0-16,-2 0-1 15,1 7 0-15,5-2 1 16,-1 7-1-16,6 2 0 16,-1 2 1-16,5 2 0 15,-1 2-1-15,0-2 0 16,2 2-1-16,0-2-17 15,-2 0-25-15,3 0-26 16,0 0-41-16,2-2-97 0,2-2-75 16,18 0-386-1,4 4-588-15</inkml:trace>
  <inkml:trace contextRef="#ctx0" brushRef="#br0" timeOffset="730.05">7358 6607 529 0,'0'0'758'0,"0"0"-186"15,0 0-382-15,0 0-79 16,0 0-12-16,0 0 24 16,0 0-31-16,2 0-43 15,-2 4-15-15,-9 2-6 16,-9 6-13-16,-8 8-13 15,-15 8 4-15,-9 4 10 16,-6 2-7-16,2-2-9 16,5-5 6-16,9-5-5 0,11-6 0 15,9-6 5 1,9-6-6-16,8-2 1 31,3 0-1-31,0-2-3 0,3 0 1 0,17 0-17 0,9 0 5 16,9 2 14-16,9-2 11 15,3 0-2-15,4 0-3 16,0 0-5-16,-8 0 6 16,-3 0-6-16,-12 0 0 15,-9 0 8-15,-6 0-1 16,-10 0 2-16,-1 0 2 16,-5 0 6-16,0 0 1 15,0 0 16-15,0 0 12 16,0 0 6-16,0 0-12 15,-7-2-17-15,-1-6 3 0,-3-6-26 16,1-7 8 0,-3-1-8-16,-1-1-2 0,4 0 1 15,-2 3-2-15,3 6 1 16,3 4 0-16,4 4 1 16,-1 4-8-16,3 0-26 15,0 0-21-15,0 0-44 16,3 0-14-16,13-1-153 15,24-12-216-15,-3 1-136 16,-1 2-394-16</inkml:trace>
  <inkml:trace contextRef="#ctx0" brushRef="#br0" timeOffset="1313.73">8225 6617 1237 0,'0'0'767'16,"0"0"-573"-16,0 0-132 15,0 0-31-15,0 0 23 16,0 0 5-16,0 0-37 0,0 28-10 15,-18-8 21-15,-11 6-12 16,-7 4-11-16,-7 2-4 16,4-3 4-16,-1-5-4 15,6-6-6-15,8-6 6 16,7-5 1-16,9 0-6 16,5-5 9-16,5-2-6 15,0 2-1-15,0-2-3 16,11 2 4-16,14 2-3 15,12 0-1-15,11 4 16 16,4-4 17-16,4 0 0 16,-2-2 0-16,-12-2-7 15,-9 0-8 1,-8 0-4-16,-9 0-5 16,-9 0 18-16,-5 0 1 0,-2 0 26 0,0 0-10 15,0 0 0-15,0 0-26 16,0 0 0-16,-5 0 3 15,1-4-6-15,-3-10-15 16,-2-4 9-16,0-4-9 16,1-2 6-16,0-2-6 15,0-1-1-15,1 5-11 16,3 4-5-16,-4 2-26 16,4 4-45-16,-4 2-59 15,-8-4-161-15,3 4-634 16,0-2-298-16</inkml:trace>
</inkml:ink>
</file>

<file path=ppt/ink/ink2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15T03:52:06.239"/>
    </inkml:context>
    <inkml:brush xml:id="br0">
      <inkml:brushProperty name="width" value="0.05292" units="cm"/>
      <inkml:brushProperty name="height" value="0.05292" units="cm"/>
      <inkml:brushProperty name="color" value="#00B050"/>
    </inkml:brush>
  </inkml:definitions>
  <inkml:trace contextRef="#ctx0" brushRef="#br0">5348 8879 172 0,'0'0'378'0,"0"0"-308"15,0 0-70-15,0 0-312 16,0 0 194-16,-135 0 99 0</inkml:trace>
  <inkml:trace contextRef="#ctx0" brushRef="#br0" timeOffset="1042.83">4686 8803 560 0,'0'0'48'0,"0"0"-38"16,0 0-9-16,0 0 268 0,0 0 31 16,0 0-136-16,0 0-93 15,0 0-27-15,3 0 71 16,-1 0 1-1,-2 0-37-15,2 0-21 0,-2 2 24 16,2 6 15-16,1 0-22 16,-3 2-21-16,0 0 13 15,0 0 4-15,0 0 6 16,0 0-3-16,-5 4-12 16,-11 2 12-16,-6 2-10 15,-2 2-17-15,-5 2-22 16,0-2-15-16,0-2-1 15,0-2-3-15,0 1-6 32,2-6 8-32,5 2-7 0,4-5 0 0,4-1 0 0,8-4 1 15,6-2-1-15,0-1-1 16,0 0-19-16,12 0-17 16,14 0 24-16,16 0 12 15,16-7 12-15,11-1 4 16,4-1-7-16,-1 4-1 15,-9 1-8-15,-13 0 12 16,-11 4-11-16,-12 0-1 16,-12 0 4-16,-9 0-2 15,-1 0-2-15,-5 0 15 16,2 0-9-16,-2 0 22 0,0 0-16 16,0 0 1-16,0-3 1 15,0 3 4-15,0 0 6 16,-4-2 8-16,-5 1-15 15,-5-6-5-15,1-3-11 16,-5-4 1-16,-4-2 5 16,0-4-7-16,1-4 1 15,2 2 0-15,5 4-1 16,5 2 0-16,5 6-1 16,2 4-5-16,2 2 0 15,0 2-15-15,0 0 3 16,0 0-26-16,11-2-50 0,7 0-39 15,11-2-123 1,29-8-260-16,-7 4-473 0,0-2 437 0</inkml:trace>
  <inkml:trace contextRef="#ctx0" brushRef="#br0" timeOffset="1630.76">5872 8763 599 0,'0'0'1723'0,"0"0"-1512"15,0 0-171-15,0 0-4 16,0 0 36-16,0 0-28 16,0 0-28-16,-27 20-16 0,0-2 0 15,-9 6-1-15,-8 4 1 16,-3 0-1-16,5-4-5 15,7-2 4-15,3-4 1 16,6 0 0-16,1-4 0 16,7 1 0-16,5-8 0 15,6 1 0-15,5-5-14 16,2 0-17-16,0-3-19 16,7 2 26-16,10 0 25 15,12 2 0-15,47 4 49 16,-34-4-24-1,-2-2-4-15,-1 1-5 16,-8-2-8-16,-4-1 2 0,-8 3-1 16,-3-3-7-1,-7 0 4-15,-5 0 10 0,-4 0 6 16,0 0 28 0,0 0-2-16,0 0 14 0,0 0-14 15,0 0-15-15,0 0-5 16,-2-7-16-16,-2 0-11 15,1-4 0-15,1 1 0 16,2-2 0-16,0 0 0 16,0-4-1-16,0-4-10 15,0-2-15-15,0 2-13 16,2 2-14-16,5 4-5 0,-3 6 0 16,3 2-25-16,0 0-74 15,22-8-189 1,-3 0-397-16,6 0-636 0</inkml:trace>
  <inkml:trace contextRef="#ctx0" brushRef="#br0" timeOffset="2158.19">6560 8843 1152 0,'0'0'1029'16,"0"0"-833"-16,0 0-141 15,0 0-18-15,0 0 45 16,0 0-31-16,0 0-41 16,-86 40-10-16,49-20-5 0,0 4-31 15,3 0 7-15,3-4-1 16,12-2 9-16,3-4 20 16,9-6 0-16,5-2 1 15,2-4-1-15,0 0-3 16,11 1 3-16,13 1 2 15,12 0 19-15,6-1 12 16,7 1-7-16,3 0 6 16,-4 0 8-1,-3-1-9-15,-5-2 7 0,-6 1-3 16,-8-2-4-16,-6 3-5 16,-6-3-7-16,-6 0 6 15,-3 0 0-15,-1 0-3 16,-4 0 6-16,0 0 13 0,0 0 13 15,0-5-8-15,0-8-2 16,0-10-25-16,0-9-6 16,0-6-12-16,0-4 0 15,-2 2 0-15,-2 6 0 16,-1 8-1-16,1 10-5 16,-2 8-12-16,1 4-12 15,0 4-1-15,-2 0 1 16,1 0-54-16,-5 6-71 15,-9 8-95-15,5-2-319 16,-1-8-1052-16</inkml:trace>
  <inkml:trace contextRef="#ctx0" brushRef="#br0" timeOffset="8088.61">10827 8793 530 0,'0'0'81'16,"0"0"553"-16,0 0-442 15,0 0-112-15,0 0-34 16,0 0 33-16,0 0 1 15,0 0-32-15,0 0 2 16,0 0 21-16,0 0-2 16,0 0-22-16,0 0-18 15,0 0 2-15,0 0-12 0,0 0-1 16,0 2 4-16,0 0 16 16,0 2 26-16,0 2-20 15,-14 6 20-15,-1 2-5 16,-5 2-8-16,-7 4-22 15,-2 0-6-15,-2 2-10 16,-5-2-3-16,1 0 1 16,1-2-5-16,5-2-5 15,7-4 0-15,9-3 1 16,4-4 7-16,5-3-9 16,4-2 2-16,0 2-2 15,0-2-5-15,0 0-7 16,4 2 1-16,11 2 11 0,12 3 14 15,6-2-5 1,10 1 2-16,4-2 3 0,0-4-1 16,-3 0 4-16,-6 0-2 15,-7 0-7-15,-4 0 7 16,-9 0 3 0,-5 0 18-16,-6-1-11 0,0-2-1 15,-5 2-1-15,-2-2-9 16,0 3 3-16,0 0 2 15,0 0 4-15,0 0 8 16,0 0 9-16,0 0-5 16,0-2 7-16,-2 2 6 15,-5-4-11-15,2-1-18 16,-1-6-18-16,-3-3 7 16,-2-8-8-16,-1-8-9 0,2-8-6 15,-4-4-6-15,5 0 2 16,3 8 5-16,-2 8 13 15,7 12 0-15,1 10 0 16,0 4-10-16,0 0-26 16,0 0-31-16,0 11-36 15,0 10-17-15,13 1-71 16,0-4-179-16,1-10-475 0</inkml:trace>
  <inkml:trace contextRef="#ctx0" brushRef="#br0" timeOffset="8922.43">11671 8805 983 0,'0'0'317'16,"0"0"293"-16,0 0-485 15,0 0-82-15,0 0 36 16,0 0 71-16,0 0-50 16,0 0-37-16,0 0-20 15,0 2-10-15,-4 6-5 16,-5 0-18-16,-5 6 7 16,-1 2 9-16,-5 4-14 15,-2 0-3-15,-3 0-1 16,-1 0-2-16,-1 0-6 15,-2-2 2-15,-5 3 4 0,3-2-6 16,0 2 0 0,4-3 1-16,7-4-1 15,7-4 0-15,8-5-1 16,5-2-16-16,0-2 5 0,0-1-4 16,9 0 4-16,14 0 12 15,10 0 9-15,9 0 12 16,7 0 13-16,5-1-13 15,-3-6-2-15,0 3-13 16,-7-2 2-16,-5 1-3 16,-8 1-4-16,-7-1 4 15,-8 4 1-15,-5 1 0 16,-4 0 12-16,0 0 1 16,-3 0-1-16,-2 0 5 15,2 0-22-15,-1-3 13 0,-1 3-7 16,-2 0 1-16,0-1 7 15,0 1 10-15,0 0 12 16,0-3 5-16,0-2-7 16,0-4-11-16,0-7-13 15,-7-8-11-15,-3-4 0 16,-2-4-15-16,-3 0-7 16,1 2 8-16,3 8 4 15,2 4 4-15,5 8-6 16,2 6-3-16,2 4-18 15,0 0-46-15,0 0-32 16,0 16-23-16,9 0-104 0,3-4-339 16,5-4-711-16</inkml:trace>
  <inkml:trace contextRef="#ctx0" brushRef="#br0" timeOffset="9721.04">12460 8817 777 0,'0'0'74'15,"0"0"763"1,0 0-601-16,0 0-169 0,0 0-11 15,0 0-1-15,0 0-24 16,0 22-6-16,0-10 8 16,0 0 2-16,0 2 19 15,-11 2 48-15,-7 2 2 16,-7 0-12-16,-6 2-37 16,-2 0-25-16,-3 0-9 15,3 1-15-15,4-6 1 16,4 2-7-16,8-8 1 15,3 1 0-15,3-2-1 16,5-3 0-16,3-1 0 0,3-4-6 16,0 0 6-1,0 0 0-15,0 0-2 0,0 0 1 16,5 0 2-16,8 0-1 16,5 0 2-16,7 0 4 15,4 0 12-15,6 0-7 16,-1 0-4-16,-1 0 8 15,1 0-9-15,-3 0 0 16,-2-3-4-16,-6 2 7 16,2-2-1-16,-4 3-2 15,-3-2 2-15,-3 2 8 16,-2-1 1-16,-1-2-1 16,-6 3-5-16,1 0-5 15,-5 0-6-15,-1 0 9 0,-1 0-3 16,0 0 0-16,0-1-6 15,0 1 15-15,0-3 12 16,0-2-2-16,0-5 17 16,0-4-31-16,0-8-10 15,0-3 0-15,-8-3 0 16,-3 0-1 0,-1 2 1-16,2 4 0 0,-1 6 5 15,1 6-6-15,6 4-1 16,0 4 0-16,0 2-6 15,4 0-5-15,0 0-8 16,0 0-26-16,0 0-17 16,0 0-31-16,0 0-31 0,0-2-70 15,0 0-94 17,0-6-266-32,0 0-498 0,0 0 911 0</inkml:trace>
  <inkml:trace contextRef="#ctx0" brushRef="#br0" timeOffset="72582.08">9296 12248 651 0,'0'0'27'16,"0"0"-26"-16,0 0-1 15,0 0 311-15,0 0-154 16,-13 0-113-16,13 0-33 15,0 0-10-15,0 0 11 16,0 0-12-16,0 0-2 16,0 0-12-16,0 0-9 15,0 0 11-15,-2 0 12 0,0 0 10 16,-4 0 12-16,4 0 14 16,-2 0 13-16,0 0 31 15,2 0-22-15,-1 0-34 16,1-2-15-16,2 2-8 15,-2 0 1-15,2 0-1 16,0 0 6-16,0 0-5 16,0 0 11-16,0 0 0 15,0 0 10-15,0 0 15 16,0 0 11-16,0 0 18 16,0-2 17-16,0 2 5 15,0 0-6-15,0 0 5 16,0-2-6-16,0 2-29 0,0 0-16 15,0 0 10-15,0 0-26 16,0 0-6-16,0 0-6 16,0 0-2-16,0 0 3 15,0 0-1-15,0 0 3 16,2 0-3-16,-2 0-8 16,2 0 0-16,1 0-1 15,1 0 1-15,4 0 0 16,4 0 12-16,3 0 1 15,6-2-4-15,-1-2-3 16,4 0-5-16,1-2 16 16,1-2-11-16,-1 2 8 0,-2-2-15 15,-2 2 1-15,0-1 3 16,-6 3-2-16,-1 3-2 47,-6-1 0-47,1 2 0 0,1 0 0 0,-2 0 0 0,1 0 0 0,0 0 0 15,2 0 1-15,1 2 5 16,1 3-5-16,5 2 1 16,-3-1 4-16,3 0-6 15,2 0 1-15,-2-2 5 16,3-2-6-16,2-2 9 16,6 0-8-16,5 0 5 15,1 0 0-15,2-6-6 16,-6 0 0-16,-7 4 0 15,-4 2 0-15,-5 0 0 0,-1 0-1 16,-1 0 0-16,1 8 0 16,-1 4 1-16,5 0 6 15,-1-2 3-15,4 0-3 16,3-4 3-16,3-2-3 16,7-4 3-16,3 0-8 15,5 0-1-15,3-10 0 16,4-6-15-16,0 0 6 15,-3 2-1-15,-5 4-2 16,-12 4 6-16,-7 4 5 16,-4 2-12-16,-7 0 6 15,1 0 7-15,-2 6 7 16,4 4 5-16,4 0-2 0,2-2 1 16,5-2-4-1,6-4 1-15,9-2-1 0,6 0-6 16,6-4-1-16,-1-10-7 15,0 2-10-15,-8 2 1 16,-8 3 4-16,-10 6 6 16,-8 1-1-16,-3 0-5 15,-3 8 12-15,-4 6 13 16,6 2 2-16,0 0-5 16,3-2-1-16,5-4-3 15,4-4 3-15,9-4 3 16,7-2-3-16,5 0-9 0,8-12-7 15,-1-6-4-15,0 0-7 16,-3 4-5-16,-11 4 15 16,-5 6 1-16,-10 4 6 15,-3 0 1-15,-2 2 1 16,2 12 29-16,1 2-2 16,3 0-3-16,1-2-5 15,3-2 6-15,7-4-5 16,2-6 12-16,2-2-12 15,5 0-11-15,1 0-2 16,-5-6-8-16,-6 0 0 16,-8 0 0-16,-14 4 0 15,-6 0 1-15,-5 2 0 16,-2 0 21-16,0 0 5 16,0 0-3-16,0 0 6 0,0 0 4 15,0-2-9 1,2 2-8-16,-2-2-8 0,2 2-8 15,-2-2 7-15,0 2-8 16,0 0-1-16,0 0-11 16,0 0-6-16,0 0-19 15,-6 0-27-15,-14 0-124 16,-7 0-423-16</inkml:trace>
  <inkml:trace contextRef="#ctx0" brushRef="#br0" timeOffset="74880.42">13439 12133 179 0,'0'0'1497'0,"0"0"-1213"16,0 0-217-16,0 0-48 15,0 0 18-15,0 0 26 16,0 0-4-16,2 3-50 16,8 7-8-16,7 6 50 15,-4 2 38-15,-1 2-18 16,0-2-23-16,-1-4-5 15,-1-2-9-15,-4-4-12 16,1-2-4-16,1-4 0 0,4-2-5 16,7 0 5-16,13-2 2 15,5-16-20-15,13-8 0 16,-1-2-48-16,-3 0 20 16,-9 7 10 15,-11 7 10-31,-15 10 1 0,-6 4 6 0,-5 0-6 0,0 21 7 15,0 1 19-15,0 2 6 16,0 0-7-16,0-4 1 16,4-4 5-16,5-2-13 0,1-6-5 15,7-4-5-15,7-4-1 16,5 0-11-16,9-8-2 16,4-6-11-16,1-2 11 15,-5 2-1-15,-12 4 5 16,-6 6 9-16,-11 4-2 15,0 0 2-15,-3 4 14 16,4 12 8-16,1 2-7 16,2 4-9-16,5-2-5 15,-1-2 7-15,8-6-7 16,2-2 5-16,6-6-6 16,5-4-25-16,5 0-5 15,4-12 8-15,2-8-2 16,2-4 6-16,0 0 6 15,-6 2 11-15,-8 6 1 0,-10 8-2 16,-12 6 2-16,-5 2 0 16,-6 0 33-16,5 4-8 15,2 10 2-15,5 0 19 16,4 2-10-16,3-2-20 16,11-4-14-16,7-4 5 15,7-2-7-15,8-4-15 16,0 0-40-16,0 0 0 15,-8-10-1-15,-7 2 22 16,-5 2 4-16,-5-2 5 16,-6 4 16-16,-4 0 9 15,-2 2 7-15,-1 2 21 16,1 0-10-16,2 0 12 0,3 10 10 16,5 4-22-16,0 0 0 15,5 0-8-15,-1-2-4 16,5-4-4-16,4-4-2 15,5-4-5-15,7 0-22 16,3 0-26-16,5-12-26 16,4-4-57-16,-2 2 3 15,-6 0 59-15,-7 2 45 16,-14 4 29-16,-12 6 25 16,-11 2 79-16,-5 0 49 15,-3 0-30-15,3 8-61 16,7 4-19-16,9 0-11 15,10 0 6-15,15 0 2 16,9-4-7-16,11-4-33 0,1-4-7 16,-3 0-9-16,-10 0-9 15,-16 0 1-15,-14 0 7 16,-15 0 16-16,-9 0 0 16,-4 0-11-16,0 0-2 15,-24 0-43-15,-7 0-269 16,-3 0-1255-16</inkml:trace>
  <inkml:trace contextRef="#ctx0" brushRef="#br0" timeOffset="77862.11">17727 12336 707 0,'0'0'203'0,"0"0"258"16,0 0-318-16,0 0-82 15,0 0 98-15,0 0 42 0,0 0-81 16,19 0-33-1,-17 0 24-15,0 0 10 0,0 0-33 16,-2 0-39-16,0 0-25 16,2 2-9-16,0 0-1 15,3 4 4-15,-1-2-12 16,5 0 1-16,0 2-6 16,2-2-1-16,5-2 2 15,3 0-2-15,6-2 0 16,4 0-15-16,2 0 2 15,3-2-5-15,-1-6 11 16,3 0 6-16,-5 0 1 16,-2 2 0-16,-5 0 5 15,1 4-3-15,0 0 8 16,-5 2-4-16,2 0-6 0,-6 0 0 16,-1 0 0-16,-4 8 8 15,1 0-7-15,-2 2 0 16,2-2 0-16,1-2 5 15,5-2-6-15,4-2 5 16,7-2-5-16,4 0-12 16,6-2 0-16,5-12-10 15,2-2 1-15,4-2 9 16,-1 0 5-16,-5 4 7 16,-6 4-1-16,-11 4 0 15,-9 4-1-15,-5 2-7 16,-7 0 9-16,2 0 12 15,-4 2-12-15,3 6 13 16,-3 2 16-16,2-2-1 16,4 0-13-16,-3 0-9 0,3-2-5 15,2-2 8-15,3 0-3 16,1-2-5-16,6-2-1 16,5 0-8-16,8 0-1 15,10 0 8-15,6-6-16 16,5-6-5-16,4 0-14 15,0 0 8-15,-8 2-2 16,-8 2 11-16,-10 6 13 16,-14 2 5-16,-7 0 1 15,-6 0 13-15,-3 6 6 16,1 8 14-16,-1 2-1 16,2 0-9-16,4 0-4 0,3-2-10 15,7-4-2-15,12-4 1 16,10-6-2-16,11 0-3 15,12-2-3-15,4-16-11 16,5-6-11-16,-3 0-18 16,-7-2-2-16,-8 4 11 15,-14 6 13-15,-11 8 18 16,-12 8-6-16,-7 0 6 16,-5 0 9-16,0 8 16 15,0 6 21-15,-1-2-12 16,5-2-10-16,5-2-5 15,9-2-4-15,10-4-2 16,14-2 2-16,9 0-6 16,10-2-9-16,0-10-13 0,-5 2-4 15,-5 2 8-15,-12 4 3 16,-8 4 5-16,-7 0 1 16,-11 0-9-16,-1 18 9 15,-4 2 2-15,-1 2 17 16,1-2 26-16,-1-4 1 15,-2-4 5-15,-3-6 16 16,-2-2-18-16,-2-4-6 16,-3 0-2-16,0 0-17 15,3 0-11-15,-1 0-13 16,2-10-43-16,-4 0-60 16,-2-4-117-16,-12 2-549 0,-11 2-936 15</inkml:trace>
  <inkml:trace contextRef="#ctx0" brushRef="#br0" timeOffset="81892.81">4125 12318 649 0,'0'0'0'0,"0"0"-8"15,0 0 8-15,0 0 267 16,0 0-17-16,0 0-128 16,0 0-51-16,11-52 6 15,-11 48 7-15,0 2-23 16,0 2-26-16,0 0 6 16,0-2 35-16,0 2 45 15,0 0 7-15,3-2-19 16,-3 2 12-16,4-2 30 0,0 0-47 15,3-2-48-15,7 0-8 16,1 0-17-16,5 0-10 16,5 2-7-16,1 2-13 15,1 0 3-15,-1 0-4 16,-1 0-5-16,-7 0 4 16,-7 0 0-16,-4 2 0 15,-5 0-1 1,-2 4-12-16,0 4 5 0,-13 6 7 15,-12 10-8-15,-4 4 9 16,0 0-23-16,0-6-20 16,10-6 13-16,3-6 7 15,9-6 10-15,7-4-8 16,0 2-13-16,0 2-10 16,15 5 38-16,10 3 7 0,2 1 16 15,4 2-6 1,-2-1 8-16,-2-2 1 0,-8-3 8 15,-3 0 0-15,-7-5-14 16,-5-1-2-16,-4 0-1 16,0-1-9-16,0 1 26 15,0 4 34-15,-13 1-17 16,-3 4-20-16,-3 2-10 16,-6 0-5-16,-2 0 3 15,-2 0-12-15,-2-4 0 0,-15-4-55 16,7-4-184-1,6-4-537-15</inkml:trace>
  <inkml:trace contextRef="#ctx0" brushRef="#br0" timeOffset="83093.67">3704 12254 388 0,'0'0'207'0,"0"0"387"16,0 0-368-1,0 0-72-15,0 0-36 0,0 0-23 16,0 0 0-16,0-2-28 16,0 2-37-16,11 6-8 15,4 12 21-15,8 6 6 16,1 4 2-16,1 4-18 15,0 2-17-15,1-2-10 16,-2-1 6-16,3-2 2 16,-2 0-5-16,0 3 0 15,-6 0 3-15,1 2 6 47,-3 4 20-47,-5 0 5 0,-3 2 2 0,3-2 4 0,-4 0-17 0,1 0-15 16,0 1-7-16,0-3-10 0,2 0 8 15,3 0-8-15,-1-6 0 16,-2-2-1-16,3-6 2 16,-6-2-2-16,1-6 1 15,-5-4-1-15,2-4 1 16,-6-2 0-16,2-2 1 16,-2 0 5-16,0-2-5 15,0 0-1-15,0 0 2 16,0 0 7-16,2 0 6 15,0 0 1-15,9-18 66 16,7-16-9-16,20-32-54 16,28-35-13-16,11-3-6 15,0 8-6-15,8 12-4 0,-7 24-39 16,52-12-41 0,-15 9-192-16,-12 19-335 0</inkml:trace>
  <inkml:trace contextRef="#ctx0" brushRef="#br0" timeOffset="88041.06">14503 13158 628 0,'0'0'691'0,"0"0"-478"15,0 0-159-15,0 0-29 16,0 0 96-16,0 0 23 16,-22 0-56-16,22 0-36 15,0 0-23-15,0 0-12 16,0 0-1-16,0 0-2 0,0 0 5 15,3 2-12 1,1 2-1-16,5 3 24 0,2-2 9 16,4 3 1-16,6 1 2 15,5-4-5-15,8 1-12 16,4-3-3-16,4-3-9 16,5 0-12-16,-3 0-1 15,1-3 0 1,-5-1-27-16,-9 0 5 15,-4 2 22-15,-10 2-1 0,-3 0-6 16,-7 0 6-16,-1 0 1 16,0 0 16-16,2 0 26 15,5 0-20-15,3 0-1 16,1 0-14-16,8 0 5 16,0 0-10-16,2 0 4 15,-4 0-5-15,4 0 0 0,-4 0 0 16,-5 0-1-1,-1 0 0-15,1 0-1 0,2 0 1 16,2 0 0-16,7 0 0 16,5 0 1-16,1 0-1 15,1 0 0-15,-3 0 2 16,-2 0-2-16,-6 0 0 16,-5 0 0-16,-1 10-2 15,-2 4-3-15,1-2 5 16,-1 2 2-16,2-1-1 15,5-8 0-15,5-2 9 16,7-3-4-16,8 0 5 16,8-17-11-16,1-2 8 15,1-3-8-15,-3-1 0 0,-8 5-6 16,-11 5 2-16,-10 2 3 16,-8 7 0-16,-7 2-5 15,-1 2-5-15,1 0 10 16,-1 0 0-16,6 0 1 15,1 4 6-15,5 4 2 16,3-2 5-16,2 2-4 16,4-4-8-16,2-2 10 15,0 1-11-15,-4-3 2 16,0 0 0-16,-4 0 4 16,-3 0-5-16,3 0 0 15,-2 0 1-15,4-5-1 0,2-1 0 16,1 2 1-16,-2 1-2 15,3 0 2-15,-2 3-1 16,-1 0 0-16,1 0 0 16,-1 4-1-16,3 6 1 15,0 0 0-15,-1 0-1 16,3-4 1-16,0-2 0 16,3-4-1-16,1 0 1 15,0 0-1-15,-1-8 0 16,1-2-1-16,-4-2-14 15,0 1 8-15,-2 2 6 16,-5 1 1-16,0 4 0 16,-2 4 0-16,3 0-2 15,2 0 2-15,0 0 0 16,3 0 7-16,10 2 0 0,0-2-5 16,6 0 4-16,5 0-6 15,3-10-13-15,-2-2 11 16,-5 0-21-16,-9 2 9 15,-7 4 2-15,-12 2 12 16,-3 2 0-16,-5 2 1 16,-3 0 15-16,6 0 1 15,5 0-10-15,8 0 15 16,8 0-7-16,7 0-1 16,7 0-4-16,0 0-10 15,0 0 1-15,-9-2 0 16,-9 2-1-16,-9 0-1 15,-7 0 0-15,-4 0-9 0,-2 2 10 16,-5 2 0-16,2 0 0 16,-1 0 0-16,-1-4 1 15,-2 0 15-15,2 0 24 16,-2 0 17-16,0 0-10 16,0 0-14-16,0 0-16 15,0 0-4-15,0 0-13 16,0 0 0-16,0 0-37 15,-13 0-82-15,-28 0-167 16,6-6-376-16,-5 0-675 0</inkml:trace>
  <inkml:trace contextRef="#ctx0" brushRef="#br0" timeOffset="92534.06">21965 12216 666 0,'0'0'68'15,"0"0"121"-15,0 0 107 0,0 0-149 16,0 0-82-16,0 0-29 16,0 0-2-16,-3-4 21 15,3 4 7-15,0 0-27 16,0 0-19-16,0-2 3 15,0 2 35-15,0 0 50 16,0 0-7-16,0 0-7 16,0 0-29-16,0 0-10 15,0 0-4-15,0 0 4 16,0 0 0-16,0 0 12 0,0 0 0 16,0 0-33-1,0 4-24-15,0 18-5 0,0 4 28 16,-6 8 5-16,-5 2-16 15,0 4 17-15,-3-2 14 16,1 0-2-16,-3-1-22 47,1-3-12-47,1-2 1 0,1-2-2 0,-1-4-12 0,4-4 0 0,-1 0 2 16,-1-2-2-16,4-2 1 15,-1-2 5-15,0-4-4 16,4-4-2-16,1-2 0 15,1-2-1-15,1-2 1 16,2-2 1-16,0 0 8 16,0 0 3-16,0 0 5 0,0 0 15 15,0 0-4-15,0-10-7 16,0-14-19-16,2-10-2 16,11-8-14-16,6-6 8 15,-1-5-12-15,1 6-4 16,-3 0 8-16,-1 9 14 15,-5 8 1-15,-1 8-1 16,-5 6 0-16,0 4 0 16,-1 4 9-16,-1 4-8 15,-2 0 6-15,3 4-6 16,-3 0 1-16,0 0-1 16,0 0-1-16,0 0 0 15,0 0-7-15,0 6 1 16,0 14-6-16,-8 12 12 15,-5 8 12-15,-1 7-2 0,2 3-4 16,-2-4 3-16,5-2-8 16,-2-4 5-16,5-4-6 15,-2-6 0-15,2-2 1 16,2-6 0-16,-1-2-1 16,3-6 0-16,-2-4 0 15,2-4 0-15,2-2 0 16,0-1 0-16,0-3 0 15,0 0 1-15,0 0 8 16,0 0 3-16,0 0-4 16,0 0-2-16,0-13-6 0,0-7-8 15,0-6-9 1,4-10 7-16,11-8-4 0,3-4 2 16,-1-4-4-16,4-1 4 15,-3 6-7-15,-3 4 10 16,-1 9 9-16,-3 6 0 15,-2 8 5-15,-5 6-5 16,0 4 0-16,-4 4 2 16,3 4-2-16,-3 2 0 15,0 0 1-15,0 0-1 16,0 0 0-16,0 0-1 16,0 14-13-16,0 14 13 0,-11 10 1 15,-5 14 1 1,-2 5 14-16,-2 2-5 0,3 0 3 15,0-5-1 1,5-8-11-16,3-6 5 0,-1-8-6 16,6-8-1-16,2-8 0 15,0-6 1-15,0-3 0 16,2-6 0-16,0 1 0 16,0-2 1-16,0 0 0 15,0 0 8-15,0 0 3 16,0 0-3-16,0-11-9 15,0-14 0-15,8-5-18 16,6-10 4-16,1-6-2 16,6-8-9-16,1-6 7 15,4-6 3-15,4-5-14 0,-4 5-3 16,1 4 18-16,-7 12 14 16,-7 16 0-16,-6 12 22 15,-4 11 2-15,-3 10-17 16,0 1-7-16,0 12-6 15,-3 22 6-15,-15 14 1 16,-4 14 22-16,-3 6-11 16,1 1 3-16,2-5-14 15,6-6 7-15,3-8-1 16,4-4-6-16,-1-6 0 16,4-6 0-16,0-8-1 15,1-6 2-15,3-8-2 16,0-4 0-16,2-2 0 0,-3-6-21 15,1 0-58-15,-3-8-255 16,1-16-856-16</inkml:trace>
</inkml:ink>
</file>

<file path=ppt/ink/ink2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15T03:55:02.571"/>
    </inkml:context>
    <inkml:brush xml:id="br0">
      <inkml:brushProperty name="width" value="0.05292" units="cm"/>
      <inkml:brushProperty name="height" value="0.05292" units="cm"/>
      <inkml:brushProperty name="color" value="#00B050"/>
    </inkml:brush>
  </inkml:definitions>
  <inkml:trace contextRef="#ctx0" brushRef="#br0">3588 7648 730 0,'0'0'18'16,"0"0"-18"-16,0 0 0 16,0 0 375-16,0 0-153 15,0 0-119-15,0 8-33 0,0-8-20 16,0 0-18-16,0 0-8 15,0 0-1-15,2 0 12 16,7-4-20-16,3-8-15 16,-2-4 10-16,3-2-9 15,-1 2 23-15,-3 0 40 16,-1-1 37-16,0 6-31 16,-4-2 3-16,0 4 13 15,-4 2 9-15,0 3 6 16,0 2-43-16,0 1-21 15,0-2-10-15,0-1-4 16,0 3-3-16,0-2 21 16,0 1 4-16,0 0 2 0,-4 2 12 15,-4-2-3-15,-2 1-20 16,-1-2-13-16,-1 3-22 16,-1 0-1-16,-1 0 0 15,2 0-14-15,-7 4 2 16,2 13-10-16,-1 5 16 15,1-1 6-15,3 4-2 16,1-3-5-16,6-2 7 16,5 0 0-16,2-2 0 15,0-2 0-15,0 0 0 16,11 0 0-16,9-2 0 16,5-2 0-16,7-4 6 15,3-2-5-15,2-6 0 0,-1 0 1 16,-1 0 4-1,-6-6 1-15,-4-8 2 0,-2-4-1 16,-8 0 5-16,-1-4-1 16,-8 0-5-16,-2-4-5 15,-4-4 5-15,0 1-1 16,-2 1-6-16,-12 6-7 16,1 6-3-16,-1 6-15 15,1 6 19-15,1 2 5 16,-5 2-1-16,5 0-4 15,0 0-3-15,1 0-15 16,4 2-17-16,1 2-37 16,6-4-14-16,0 0-110 15,0-4-18-15,11-12-360 0,6 0-703 16</inkml:trace>
  <inkml:trace contextRef="#ctx0" brushRef="#br0" timeOffset="618.92">4600 7329 700 0,'0'0'585'0,"0"0"-275"0,0 0-144 15,0 0-67 1,0 0 26-16,0 0 23 0,0 0-54 16,-2-2 11-16,2 2-7 15,0 0-37-15,0 0-9 16,0 0-9-16,-6 0-1 16,-2 4-5-16,-3 12-17 15,-5 6-19-15,1 4 14 16,-1 4-15-16,3 2 7 15,1 0-6-15,5-1-1 16,5-4 1-16,0-2-1 31,2-4 0-31,0-2-1 0,2-3 0 0,10 0 0 16,3 0 0-16,1-4-1 16,4-2-11-16,2-4 12 15,1-4 1-15,1-2 7 16,2 0-6-16,1-6 14 0,-2-12 2 15,-2-4-7-15,-8-2 10 16,-4-3 5-16,-6-1-6 16,-5-2-19-16,0 1 8 15,0 0 1-15,0 7 12 16,-2 6-15-16,-3 4-5 16,2 6 8-16,2 2-8 15,-2 2 11-15,1 2-1 16,-1-2-5-16,1 2 4 15,-2-2-10-15,2 2 0 16,2-2-13-16,-2 0-8 0,0-2-39 16,2 2-51-16,0-2-27 15,0-6-141-15,10 2-370 16,9 0-826-16</inkml:trace>
  <inkml:trace contextRef="#ctx0" brushRef="#br0" timeOffset="1201.84">5446 7365 1993 0,'0'0'469'15,"0"0"-405"-15,0 0-15 16,0 0 38-16,0 0-23 15,0 0-31-15,0 0-32 16,0 20-1-16,0-4-8 16,-2 4 8-16,-7 4 6 15,3-2-6-15,4 0 0 16,2-4 0-16,0 0 0 16,0-1 0-16,0-2 0 15,6 0 0-15,5-5 0 16,3 0 0-16,-1-2 0 15,2-4 1-15,3-4 0 16,0 0 6-16,2 0-6 0,2-7-1 16,5-11 6-16,2-5-6 15,-2-5 9 1,0-1-8-16,-8 0 0 31,-5 4 17-31,-7 1-9 16,-5 6-2-16,-2 0 8 0,0 2 18 0,-2-2-5 0,-14 2-7 15,-2 0-12-15,0 2-8 16,-1 2-1-16,3 2 1 16,-3 4-2-16,4 4 1 15,-3 2-1-15,1 0-8 16,-1 0-15 0,-2 8 9-16,2 6 8 0,0 2-1 15,7-4-10-15,2-2-18 0,5-2-5 16,2-4-22-16,-1-2-71 15,0-2-155-15,1 0-289 16,0 0-679-16</inkml:trace>
  <inkml:trace contextRef="#ctx0" brushRef="#br0" timeOffset="18906.32">8363 4748 1478 0,'0'0'698'0,"0"0"-496"15,0 0-87-15,0 0 7 16,0 0-15-16,0 0-31 16,0-2-22-16,0 2-26 15,0 0-28-15,-7 8 0 16,-11 18 0-16,-7 17 2 16,-6 12 21-16,-2 8 15 15,4 5-23-15,9-4 0 16,7-6-8-16,6-2 3 15,7-5-9-15,0-4-1 16,4 0 1-16,15-7 0 16,0-4 5-16,6-6-6 15,-1-6-7-15,5-8-4 0,3-4-13 16,5-10-24-16,11-2-26 16,27-36-105-16,-6-6-279 15,-6-6-1116-15</inkml:trace>
  <inkml:trace contextRef="#ctx0" brushRef="#br0" timeOffset="19537.64">12886 4604 644 0,'0'0'1338'0,"0"0"-1092"16,0 0-144-16,0 0 55 16,0 0-19-16,0 0-68 15,0 0 15-15,111 62-20 0,-68-26-9 16,3 12 15-16,-1 8-16 15,-7 2-6-15,-9 5-19 16,-9-5-1-16,-13-2-4 16,-7-4-11-16,0-6-13 15,-14-1 6-15,-6-8-7 16,-4-2-9 15,-5-6-48-31,-27-10-68 16,6-7-144-16,0-12-638 0</inkml:trace>
  <inkml:trace contextRef="#ctx0" brushRef="#br0" timeOffset="21055.85">5816 4800 1060 0,'0'0'902'16,"0"0"-730"-16,0 0-97 0,0 0 29 15,0 0 7-15,0 0 17 16,0 0-17-16,0-2-81 16,29-8-21-16,4 0-8 15,-2 2 0-15,-8 2 17 16,-8 4-4-16,-10 2-7 15,-5 0-7-15,0 0 0 16,-2 14-27-16,-12 10 2 16,-4 8 24-16,1 7-14 15,6 0 1-15,6 4-47 16,5-1-34-16,7 2-22 16,22 2 53-16,9 2 43 15,-1 4 20-15,1-2 1 0,-7-1 15 16,-6-5 47-16,-7-4-1 15,-5-2-6-15,-6-4-15 16,-4-2-9-16,-3-2-19 16,0-4 3-16,-8-2-14 15,-11-3 5-15,-15-6 29 16,-11-3-9-16,-10-6-1 16,-10-6-12-16,-4-6 0 15,7-21-13-15,8-12-17 16,21 1 17-16,15 4 5 0,18 4 19 15,9 2-24 1,31 0-2-16,16-2 2 0,6-2 1 16,1 2 0-16,-12 3 15 15,-11 8-16 1,-13 5 0-16,-12 3 2 0,-6 4-1 16,-6-1 6-16,-3-9-7 15,0-7-105-15,0-32-170 16,0 4-311-16,0 2-820 0</inkml:trace>
  <inkml:trace contextRef="#ctx0" brushRef="#br0" timeOffset="21656.03">6391 4686 1313 0,'0'0'1146'16,"0"0"-991"-16,0 0-117 15,0 0-37-15,0 0-1 16,0 0 1-16,149-64-1 16,-113 58 0-16,-9 6-17 15,-10 0-59-15,-11 4-108 16,-6 18-21-16,-12 10-65 16,-24 6-11-16,-9 4 111 15,1-4 69-15,4-6 101 16,13-10 13-16,11-5 120 15,12-9 106-15,4-2-80 16,6-2-116-16,23-3 5 0,8 2-14 16,3-3 8-1,-1 0-20-15,-5 0-13 0,-12 0-3 16,-11 0-6-16,-7 0 0 16,-4 0-21-16,0 18 21 15,0 14 13 1,-2 12 90-16,-4 8-15 15,-3 6-29-15,3-2-31 0,0-6-15 16,2-3-5-16,0-11 1 16,-1-10-2-16,1-10-7 0,-5-8 0 15,0-8 1 1,-4 0 18-16,-4 0 24 16,1-14-20-16,-5-7-10 0,4-2 3 15,1 1-4 1,7 1 48-16,3 3-14 0,4 2 16 15,2 2-29-15,0-2-31 16,0 0-2-16,0 0-6 16,6-2-1-16,5-4-1 15,0 0-21-15,7-8-19 16,2-4-62-16,4-8-114 16,5-36-109-16,-4 9-227 15,-7 5-565-15</inkml:trace>
  <inkml:trace contextRef="#ctx0" brushRef="#br0" timeOffset="22337.92">6723 4656 806 0,'0'0'1040'0,"0"0"-917"15,0 0-95-15,0 0-15 16,0 0-4-16,0 0-8 16,0 0-1-16,9 14-178 15,-7-12-159-15,4-2-452 16,8 0 460-16,10 0 241 15,9 0 88-15,10-4 216 16,4-2-119-16,0-4 542 16,-5 0-302-16,-11-2-39 15,-6 2-108-15,-14 2-6 16,-8 6-4-16,-3 0-70 16,0 2-72-16,-19 0-38 15,-12 12-62-15,-9 10 13 0,-2 10-61 16,2 0-11-16,13 0-23 15,16-6 5-15,11-6-38 16,4-6 113-16,19-3 64 16,3-4 1-16,-1 1 29 15,-5-4 21-15,-7-1 22 16,-4-2 9-16,-6-1-5 16,-3 2-11-16,0 0-18 15,-3 7-34-15,-19 9-14 16,-14 15-25-16,-11 14 16 15,-1 7-52-15,0 0-78 16,17-12 52-16,16-12 56 16,15-16 31-16,2-12 14 15,34-2 31-15,12-6 21 16,13-14-31-16,3-4-17 0,-6 2 34 16,-11 6 13-16,-16 6-50 15,-18 10-15-15,-13 0-14 31,0 12-10-31,-26 20 24 0,-12 10 34 0,-4 6 10 16,2 4-22-16,4 0-4 16,10-6-1-16,10-5 6 15,9-7-9-15,7-10 26 16,0-6-3-16,20-6 6 16,2-6 0-16,5-6-6 0,-2 0 14 15,-1 0-18 1,-4-4-7-16,-2-4-12 0,-2-4-14 15,-1 0-34-15,1-10-180 16,22-40-376-16,-5 1-413 16,3-7 303-16</inkml:trace>
  <inkml:trace contextRef="#ctx0" brushRef="#br0" timeOffset="23088.92">7714 4453 1901 0,'0'0'291'0,"0"0"-240"16,0 0-51-16,0 0-15 0,0 0-1 16,0 0 16-1,0 0 0-15,-78 127-47 0,38-81-14 16,0-2 16-16,9-6 23 16,11-8 14-16,13-6-7 15,7-8-38-15,15-8 22 16,18-6 25-16,9-2 6 15,0 0 10-15,-9-2-9 16,-8-2 9-16,-13 4-2 16,-12 0-8-16,0 18 0 15,-21 23 54 1,-20 14 70-16,-14 20 11 0,-7 7-2 16,0 6-39-16,4-4-44 15,10-9-20-15,13-11-5 16,12-12-7-16,8-10-16 15,8-12 8-15,2-10-10 0,3-10-32 16,2-10-22-16,0 0-20 16,0-14-21-16,0-22-121 15,10-16-339-15,16-12-74 16,12-9 368-16,13 3 261 16,11 2 341-16,10 2-34 15,-1 6 30-15,-4 6-88 16,-11 11-65-16,-16 14-70 15,-20 13-65-15,-16 14-48 16,-4 2-1-16,-18 14-68 16,-20 19 11-16,-8 10 42 0,-1 1 15 15,9-2-11 1,16-6-5-16,15-8 3 0,7-6-24 16,13-6 24-16,16-2 11 15,8-4 2-15,-4 1 1 16,-2-6 8-16,-4 4 13 15,-10-1-12-15,-3 6-1 16,-3 5-8-16,-2 8 22 16,-5 7 93-16,3 4-18 15,-4 0-16-15,-1 0-14 16,-2-2-19-16,0-6 15 16,0-4-6-16,-8-2 24 15,-13-2-16-15,-8-1-9 16,-7-2-8-16,-7-5-28 15,-3-3 0-15,-1-10-21 0,5-1-62 16,4-16-100 0,16-8-212-16,11-2-925 0</inkml:trace>
  <inkml:trace contextRef="#ctx0" brushRef="#br0" timeOffset="24456.76">8918 4746 902 0,'0'0'88'0,"0"0"871"16,0 0-629-16,0 0-160 15,0 0-76-15,0 0-16 16,0 0-24-16,2 30-14 15,-2 0 26-15,0 10 7 16,-5 5-40-16,-1 0-18 16,-4 0-8-16,4-5-7 15,-1-4 1-15,3-4-1 16,-2-4-10-16,2-6-17 16,2-4-18-16,2-4-59 15,0-6-103-15,10-6-340 0,7-2-731 0</inkml:trace>
  <inkml:trace contextRef="#ctx0" brushRef="#br0" timeOffset="24621.33">9597 5153 1618 0,'0'0'998'0,"0"0"-874"15,0 0-111-15,0 0 24 16,0 0 28-16,0 0-34 15,0 0-31-15,-76 121-27 16,59-102-92-16,6-5-209 16,1-11-570-16</inkml:trace>
  <inkml:trace contextRef="#ctx0" brushRef="#br0" timeOffset="25001.95">10528 4710 2505 0,'0'0'530'16,"0"0"-527"-16,0 0-3 16,0 0-11-16,0 0-1 15,116 6 12-15,-49 2 4 16,4 2-4-16,-3 2 0 0,-16 0 6 15,-18 0-6-15,-18 2-9 16,-16 7-12-16,-11 8 3 16,-30 10-11-16,-15 9 29 15,1 4 7-15,4-4-7 16,15-8-31-16,16-10 1 16,13-4-12-1,7-8 20-15,0-2 20 0,16-4 2 16,8-4 6-16,5-2 11 15,5-4 5-15,0-2 12 16,-2 0-14-16,-4 0-13 0,2 0-7 16,-3-2-59-1,16-18-193-15,-7 4-662 0,-5-6-531 0</inkml:trace>
  <inkml:trace contextRef="#ctx0" brushRef="#br0" timeOffset="25172.05">11687 5085 1313 0,'0'0'1447'16,"0"0"-1274"-16,0 0-155 15,0 0-4-15,0 0 8 16,-120 84-1-16,93-66-21 16,4-2-33-16,4-13-160 15,7-3-403-15,6 0-756 0</inkml:trace>
  <inkml:trace contextRef="#ctx0" brushRef="#br0" timeOffset="25567">12088 4561 2460 0,'0'0'484'16,"0"0"-437"-16,0 0-41 16,0 0 10-16,0 0 21 15,150 7 4-15,-106 5-22 0,-7 2-18 16,-10 4-1-16,-11 2-4 16,-11 4-52-16,-5 6 4 15,-5 6 6-15,-13 2-2 16,5 7-10-16,9-1-5 15,4-1 9-15,6 4 32 16,23-3 16-16,7-2 6 16,4 0 10-16,-7-2 28 15,-6-2 2-15,-9-4-6 16,-9-2 26-16,-9-4 6 16,0 3-17-16,-25-5-8 15,-8 2-27-15,-7-4-14 16,-7-6-41-16,-27-18-88 15,14 0-341-15,4-20-1169 0</inkml:trace>
  <inkml:trace contextRef="#ctx0" brushRef="#br0" timeOffset="26659.69">14276 5135 588 0,'0'0'1620'0,"0"0"-1401"15,0 0-164-15,0 0 0 16,0 0 5-16,0 0-22 16,0 0-21-16,42 85-11 15,-42-70-5-15,0 2-1 16,-11 13-120 0,-7-27-162-16,5-3-350 15,7 0-784-15</inkml:trace>
  <inkml:trace contextRef="#ctx0" brushRef="#br0" timeOffset="27818.12">15762 4899 2119 0,'0'0'517'16,"0"0"-436"-16,0 0-72 15,0 0-9-15,0 0-11 16,0 0 5-16,0 0 5 16,-20 106 1-16,9-68-14 15,2-2-24-15,-3-4 9 16,4-8-5-16,1-6 3 15,3-8 6-15,4-6-10 16,0-4-11-16,18 0 14 16,18 0 21-16,12-8 11 0,15-8 0 15,4-4 2 1,6-4 4-16,-2 0 12 0,-6-4 11 16,-7 0-5-16,-17 2-22 15,-11-2 15-15,-16-1-3 16,-14 2-4-16,0 0-9 15,-27 4 24-15,-4 5-4 16,-5 8 13-16,-5 10-21 16,2 0 7-16,-3 24 4 15,4 12-4-15,4 5-3 16,12 4-17-16,8-3-6 16,12-2 6-16,2-4 1 15,14-8-1-15,19-10 3 16,9-8-3-16,14-10-6 15,11-2 5-15,9-24-11 0,6-10 12 16,9-10-1-16,5-8-5 16,0-8-24-16,-7-7-32 15,-11 1-23-15,-15 0-6 16,-23 12 31-16,-20 16 60 16,-16 18 109-16,-4 20-6 15,-4 8-84-15,-23 38-4 16,-8 20 22-16,-3 16 21 15,-1 11-25-15,12-1-18 16,10-8-14-16,13-12 5 16,4-16-5-16,0-15-1 15,8-16 1-15,11-10 5 0,-4-9-4 16,3-4-1-16,-5-7-1 16,-4-17 0-16,-9-6-7 15,0-10-71-15,-34-6 23 16,-12-4-13-16,-14 0-80 15,0 6 36-15,6 14 57 16,16 9 55-16,16 13 6 16,15 8 22-16,7 0 15 15,7 0-19-15,26 4-23 16,16 5 17-16,18-7 13 16,16-2 0-16,8-4-12 15,3-18-10-15,-5-6-2 16,-9-2-7-16,-16-1-54 15,-17-1-93-15,-15-16-30 0,-16 8-413 16,-10 8-480-16,-6 8 1028 16,0 24 42-16,0 0 212 15,0 0 175-15,0 2 5 16,0 8-66-16,-2 4-130 16,-6 2-122-16,2 0-50 15,0 0-24-15,3-4-8 16,3-4-199-16,0-4-63 15,0-4-437-15,3 0 336 16,5-10 178-16</inkml:trace>
  <inkml:trace contextRef="#ctx0" brushRef="#br0" timeOffset="28002.29">17127 4832 1642 0,'0'0'317'0,"0"0"-317"15,0 0-335-15,0 0 95 0</inkml:trace>
  <inkml:trace contextRef="#ctx0" brushRef="#br0" timeOffset="28516.98">17278 4730 1390 0,'0'0'597'0,"0"0"-525"16,0 0-53-16,0 0 47 15,-34 125 70-15,12-71-37 16,2 2-38-16,1 0-31 0,6-4-17 16,5-8-7-1,8-10-5-15,0-10 5 0,2-8-6 16,15-9 1-16,6-7 6 15,8-9 17-15,4-23 9 16,7-14-18-16,1-12-5 16,-3-6-10-16,-7-2-36 15,-6 6 13-15,-8 11-15 16,-9 19 18-16,-3 16 13 16,-7 14-9-16,0 10-14 15,0 30 30-15,-2 13 74 16,-7 5-21-16,3 2-29 15,3-8-14-15,3-8-9 16,0-12 0-16,7-10 0 16,15-14-1-16,6-8-23 15,11-6-138-15,10-26-125 0,2-16-324 16,16-44-172-16,-16 12 498 16,-11 1-100-16</inkml:trace>
  <inkml:trace contextRef="#ctx0" brushRef="#br0" timeOffset="29034.59">17890 4652 810 0,'0'0'871'0,"0"0"-593"15,0 0-199-15,0 0-44 16,-11 118 121-16,-3-57-3 16,-3 4-69-16,1-2-44 15,3-7-31-15,2-12-9 0,6-12 0 16,0-12-19 0,5-10 7-16,0-8-5 0,0-2 17 15,0-6 0-15,12-22 0 16,14-12-9-1,15-10-1-15,5-4-5 0,10 4 5 16,-2 10-14 0,-6 9 9 15,-7 13 5-31,-10 10-1 0,-13 6-3 0,-7 2-6 0,-9 0-9 0,-2 14 29 16,0 10 35-16,0 6 21 15,-4 9 11-15,-1 1-23 16,5 0-14-16,0-4-3 15,0-4-18-15,0-8-8 16,0-6 1-16,0-8-2 0,0-8-26 16,0-2-25-16,0-4-8 15,-5-24 10-15,5-14-74 16,1-12-104-16,32-10 149 16,7 1 51-16,7 9-54 15,0 16 55-15,-7 18 26 16,-9 20 115-16,-6 0-54 15,-8 24-8-15,-3 10 34 16,-6 4 15-16,4 2-13 16,-3-1-31-16,0-5-11 15,1-4-7-15,4-4-15 16,1-4 2-16,1-4-20 16,7-8-7-16,19-10-92 0,-4 0-410 15,-3-4-789-15</inkml:trace>
  <inkml:trace contextRef="#ctx0" brushRef="#br0" timeOffset="29362.26">19452 4878 1713 0,'0'0'686'0,"0"0"-591"16,0 0-82-16,0 0-3 16,0 0 11-16,0 0 1 15,0 0-4-15,14 4-18 16,7 13 0-16,4 1 0 15,6-4-15-15,0-4-146 16,16-10-198-16,-11 0-860 16,-2-10 507-16</inkml:trace>
  <inkml:trace contextRef="#ctx0" brushRef="#br0" timeOffset="29480.98">19842 4881 1205 0,'0'0'1337'0,"0"0"-1147"63,0 0-151-63,0 0-39 0,0 0-1 0,0 0-20 0,0 0-60 0,202-40-123 0,-117 15-438 0,-10 3-499 0</inkml:trace>
  <inkml:trace contextRef="#ctx0" brushRef="#br0" timeOffset="29633.57">20416 4796 418 0,'0'0'1794'16,"0"0"-1534"-16,0 0-194 15,0 0-1-15,0 0 26 16,0 0-51-16,0 0-23 16,14 6-17-16,-7-3-53 15,-3-2-168-15,-4-1-288 16,-9 0-391-16,-13-4 72 0</inkml:trace>
  <inkml:trace contextRef="#ctx0" brushRef="#br0" timeOffset="30464.43">19791 4498 198 0,'0'0'1649'0,"0"0"-1422"0,0 0-155 16,0 0 68-16,0 0 59 16,0 0-66-16,0 0-83 15,-3-13-27-15,8 31-23 16,-5 14 13-16,0 17 68 16,0 11-11-1,0 8-6-15,-15 2-20 0,-4-3-17 16,1-6-5-16,3-8-8 15,0-7-8-15,5-8-5 16,0-8 1 0,-1-6 7-16,5-8-8 0,0-4-1 15,4-4 1-15,0-2-1 0,-1-4 3 16,3-2 4 0,0 0-1-16,0 0 5 0,0-10 2 15,0-20-13-15,5-18-15 16,15-34-25-16,16-41-9 15,10-25-23-15,3 10-30 16,-9 29 38-16,-13 47 43 16,-15 34 21-16,1 8 0 15,-5 4 36-15,-1 8 42 16,-5 8-25-16,-2 4-36 16,0 28-2-16,-9 20 46 15,-13 14-2-15,-5 17-25 16,-4 7-1-16,-5 2 0 0,5 0-5 15,0-3-17 1,3-11 1-16,5-6-6 0,3-10-6 16,3-10 6-16,3-10-6 15,5-11 0-15,2-12 0 16,6-6 0-16,1-12-12 16,0-1 2-16,0-8-13 15,15-28-2-15,24-36-35 16,17-40-30-16,7-32 3 15,-10 9-10-15,-17 35 12 16,-19 44 48-16,-14 36 37 16,-1 10 12-16,-2 8 15 15,0 2-17-15,0 16-8 16,-11 26 25-16,-9 8 44 16,-2 6-23-16,3-4-24 0,7-10-14 15,3-12-10-15,7-9 0 16,2-11-9-16,-3-4-47 15,0-4-43-15,-1-2-45 16,-15 0-214-16,-2 0-306 16,-1 0-494-16</inkml:trace>
  <inkml:trace contextRef="#ctx0" brushRef="#br0" timeOffset="32746.43">15753 4640 722 0,'0'0'137'0,"0"0"264"15,0 0-222-15,0 0 17 16,0 0 54-16,0 0-88 15,0 0-47-15,2 0-35 0,-2 0-11 16,0 0-35 0,0 0-31-16,0 16-3 0,0 10 0 15,-8 10 9-15,-1 6-8 16,2 8 6-16,-4 4-6 16,1 3 0-16,0 3-1 15,1 2 1-15,-3-4 0 16,4-4 7-16,-3-7-8 15,2-7 1-15,0-8 0 16,-2-4 0-16,-1-6 7 16,-1-2 1-16,-2-2 4 15,-3-2-1-15,2 0-11 16,1-2 6-16,2-2-5 16,3-2-2-16,6-4 1 0,2-2 0 15,2-4-1-15,0 2-2 16,0-2-5-16,0 0 7 15,0 0 0-15,0 0 1 16,0 0 8-16,0 0 7 16,0 0-9-16,0 0 5 15,0 0-10-15,0-10 8 16,16-10 4-16,10-12-14 16,10-10-1-16,12-12 0 15,13-10-4-15,1-7 4 16,-2 1 2-16,-8 8 0 15,-12 14 6-15,-16 14-6 16,-11 16 8-16,-5 8-9 0,-4 6-1 16,2 1-20-16,11-1-185 15,-5 0-376-15,1 1-662 0</inkml:trace>
  <inkml:trace contextRef="#ctx0" brushRef="#br0" timeOffset="41705.21">4020 7307 491 0,'0'0'275'16,"0"0"334"-16,0 0-486 15,0 0-92-15,0 0-22 16,0 0-8-16,0 0 8 15,0 0 27-15,2 0 18 16,-2 0 8-16,0 0 3 0,0 0 21 16,0 0 20-16,0 0-43 15,0 0-24-15,0 0-11 16,0 2-22-16,0 8 13 16,0 2 11-16,0 2-13 15,0 2 1-15,-6 0-3 16,-4-2-2-16,0 2 3 15,-1-4-10-15,-1-2 2 16,6-2-7-16,-3 0-1 16,5-4 1-16,1 0-1 15,3 0 0-15,0-4-1 16,0 2-3-16,0-2 3 16,0 2-9-16,0 0-6 15,0 5 8-15,9-2 8 0,6 3 0 16,3 2 0-16,5 3 0 15,6-2 0-15,2 1 1 47,5-3-1-47,-1-4 1 0,1-1 0 0,-9-4 0 0,-5 0 18 0,-5 0 1 16,-5 0 18-16,-3-1 36 16,-5-6 3-16,-2 3 5 15,-2-2-12-15,0-2 3 16,0-3-33-16,0-4-18 15,-6-1-5-15,-7-2-16 16,1-2 1-16,-1 2 4 16,-1 0-6-16,1 0 8 0,1 4-8 15,2 4-1-15,3 2 1 16,3 4 0-16,2 2 0 16,2 0-7-16,0 2 5 15,0 0-29-15,0 0-11 16,-2 0-1-16,2 0-70 15,-12-2-95-15,3-2-85 16,-4 2-364-16</inkml:trace>
  <inkml:trace contextRef="#ctx0" brushRef="#br0" timeOffset="42329.3">3730 7371 1045 0,'0'0'398'0,"0"0"-54"15,0 0-255-15,0 0-67 16,0 0-10-16,0 0 43 16,0 0 24-16,16 10-11 15,-16-4-28-15,-16 6-33 0,-8 6 0 16,-7 2 21-16,-2 2-27 16,2-4 10-16,6-3-11 15,11-8 0-15,8-3 8 16,6-1-8-16,0-2-9 15,0-1-16-15,4 3-1 16,14-2 18-16,7 1 8 16,4 0 0-16,4-2 2 15,-4 0 5-15,-3 0-4 16,-6 0 9-16,-3 0 3 16,-7 0 8-16,-3 0 14 15,-5 0 6-15,0 0 16 16,-2 0 17-16,0 0-11 0,0 0-8 15,0 0-7 1,0 0 10-16,0-2 8 0,0-8-15 16,0-4-34-16,-9-1-18 15,3-2 1-15,0 3-1 16,-3 2-1-16,4 0 0 16,0-2-17-16,1 0-50 15,4-2-68-15,0 0-172 16,0 4-234-16,0 4-395 15,6 8 219-15</inkml:trace>
  <inkml:trace contextRef="#ctx0" brushRef="#br0" timeOffset="58064.07">16722 13888 628 0,'0'0'10'0,"0"0"-10"15,0 0 23-15,0 0 522 16,8 2-393-16,2-2-104 15,6 0-33-15,-3 0-8 16,0 0 9-16,-1-4 14 16,-3 2-6-16,-5 2 3 15,0 0 8-15,3 0 26 16,2 0 43-16,4 0 21 16,12 0-34-16,6 0-23 15,9 0-10-15,7 0-11 16,7-4-11-16,1-2-5 15,7 0-9-15,3 2-5 16,5 4 1-16,3-4-6 0,3 4-11 16,2 0 7-16,0 0-7 15,2 0 0-15,2 0 4 16,3 0-4-16,-3 0-2 16,1 4 2-16,-3 2-2 15,-2 2 1-15,-2-2-1 16,-1 2 1-16,-1-2 0 15,0 0 0-15,-3-2 0 16,0-2 0-16,1 2 0 16,-1-4 1-16,-1 2-1 15,7-2 1-15,-4 0 5 16,1 0-5-16,-3 2 6 16,2 2-7-16,-1-4 0 0,-3 2 0 15,2 2 1-15,-2 0 0 16,-1 3-1-16,-4-4-1 15,-2 1 1-15,3 2-1 16,-3-4 1-16,1 2 0 16,1 0 0-16,1-4 0 15,-1 0 0-15,-1 0 0 16,-3 0 0-16,0 0 0 16,-4 0 0-16,0 0 0 15,-3 0 1-15,0 0-2 16,1 2 1-16,-5 2 0 15,0 0 0-15,0 3-1 16,-5-2 1-16,4 4 0 0,-4-4 0 16,5 4 0-16,0-4 0 15,2 4 0-15,3-4 0 16,-2-1 0-16,-2 0 1 16,0 1 0-16,-2-1-1 15,-1-4 0-15,2 1 2 16,0 2-2-16,1-2 6 15,0-1-6-15,2 3-2 16,-2-2 2-16,2 4 0 16,-1-1 2-16,0-3 4 15,1 3-5-15,-1 1 5 16,0-1 0-16,-2 1 0 16,1-1 3-16,0 1-8 15,2 1 8-15,2 0-8 16,-5-5 5-16,6 4 5 0,-6 1 3 15,0 0 16-15,-4-5-6 16,1 4-17-16,-1-1-1 16,-1 2 2-16,1 0-7 15,2-4 10-15,0 4-10 16,-1-2 5-16,2 2 0 16,-7-4-6-16,-3 0 6 15,-4 2-4-15,-8-2 8 16,-5-2 5-16,-8 2-8 15,-6-2 1-15,-3 0 1 16,-1 0 4-16,-3 0 20 16,0 0 16-16,0 0 12 0,0 0-9 15,0 0-10-15,0 0-2 16,0 0-17-16,0 0-16 16,0 0-6-16,0 0-1 15,-7 0-15-15,-5 0-40 16,-19-28-90-16,0 0-335 15,-2-4-688-15</inkml:trace>
  <inkml:trace contextRef="#ctx0" brushRef="#br0" timeOffset="59579.32">3154 15089 642 0,'0'0'78'0,"0"0"578"0,0 0-383 16,0 0-143-16,0 0-65 15,0 0 5-15,0 0-25 16,-2 0-17-16,2 0-19 16,0 0 0-16,0 0 7 15,0 0 23-15,0 0 25 16,6 0-13-16,17 0 35 15,10 0 38-15,15 0-32 16,13-2-32-16,11-8-17 16,9-2-21-16,25-6-8 15,-6-2-3-15,2 4-5 16,-2 4-4-16,-15 4-2 0,4 2 0 16,-2 6 1-1,2-4-1-15,3 2 0 0,24-4 0 16,24-4 0-16,27-8 13 15,6-4 8-15,-7-4-9 16,-22 4 3-16,-17 4-15 16,-24 8 11-16,-21 0-10 15,-20 6 0-15,-6 4 6 16,9 0-7-16,11 0 0 16,11 0 0-16,1 0 0 15,4 0 0-15,6 0 1 16,5 0 5-16,-1-3 6 15,-1-7-10-15,-6 1 5 0,-8 0-7 16,-7 1 0-16,-5 3 1 16,-3-4 0-16,-3 1 0 15,0 2 8-15,1-6-8 16,-6 6-1-16,-3-3 0 16,-6 2-1-16,-8 5 1 15,-10 2-1-15,-5 0-5 16,-10 0 5-16,-8 0-8 15,-1 0 2-15,-7 4 5 16,-3 1 2-16,-1-4 1 16,0-1 0-16,-2 3 0 15,0-3 11-15,0 0-6 16,0 0 12-16,0 0 4 0,0 0-12 16,0 0 1-16,0 0-11 15,0 0 0-15,0 0-5 16,0 0-19-16,0-4-17 15,0-9-52-15,-2-23-235 16,-13 2-349-16,-4 4-500 0</inkml:trace>
</inkml:ink>
</file>

<file path=ppt/ink/ink2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18T02:25:12.357"/>
    </inkml:context>
    <inkml:brush xml:id="br0">
      <inkml:brushProperty name="width" value="0.05292" units="cm"/>
      <inkml:brushProperty name="height" value="0.05292" units="cm"/>
      <inkml:brushProperty name="color" value="#FF0000"/>
    </inkml:brush>
  </inkml:definitions>
  <inkml:trace contextRef="#ctx0" brushRef="#br0">6458 7425 136 0,'0'0'507'0,"0"0"-464"15,0 0-41-15,0 0-2 16,0 0-1-16,-29 22-11 15,26-17 11-15,3-4 0 16,0 1-2-16,0 0 2 16,0-2 0-16,0 0 0 15,0 0 1-15,0 0 0 16,-2 0 94-16,0 2 140 16,0-2-12-16,0 0-58 15,2 0-55-15,-2 0-17 0,2 0-28 16,0 0-12-16,0 0-7 15,0 0-4-15,0 0 31 16,0 0 39-16,0 0 5 16,0 0-22-16,2 0 7 15,0 0-4-15,-2 0 13 16,2 0-27-16,-2 0-20 16,0 0-9-16,2 0-10 15,-2 0-14-15,2 0-9 16,3 0-15-16,7 0-5 15,1 0 0-15,5 0-1 16,3 0 0-16,4 0 1 0,2 0-1 16,-2 0-1-1,1 0 1-15,-2 0 0 0,-3-4 0 16,-1 2-1 0,-7 1 1-1,1-2 1-15,-3 3 0 0,-1 0 10 0,2 0-2 16,1-2 0-16,5 2-9 15,4-2 6-15,9 0 3 16,8 0-8-16,5 0 1 16,5 2-1-16,0-2 0 15,2 2 0-15,-2-2 0 16,-2 2-1-16,-7 0 1 16,-5 0-1-16,-4 0 1 15,-1 0-1-15,-4 0 1 16,-1 0-1-16,-2 0 1 0,1 0 1 15,2 0 10-15,1 0-3 16,0 0 0-16,2 0 1 16,2 0-3-16,2 0-5 15,2 0-1-15,2 0 1 16,-1 0-2-16,-1 0-1 16,-3 0 1-16,-5 0 0 15,-6 0 0-15,-1 0 0 16,-1 0-1-16,-6 0 1 15,1 0 1-15,-1 0 0 16,-3 0-1-16,0 0 8 16,-4 0 1-16,-3 0 0 15,1 0 1-15,-4 0-2 16,0 0-2-16,0 0-6 16,0 0 0-16,0 0 0 0,0 0 0 15,0 0-1-15,0 0 0 16,0 0-5-16,0 0 5 15,0 0 1-15,0 0 0 16,0 0 1-16,0 0 0 16,0 0 0-16,0 0 5 15,0 0-6-15,0 0 1 16,0 0-1-16,0 0 0 16,0 0 1-16,0 0-1 15,0 0-2-15,0 0 1 16,0 0 1-16,0 0-1 15,0 0 1-15,0 0 0 0,0 0 0 16,0 0 1 0,0 0-1-16,0 0 1 0,0 0 0 15,0 0-1-15,0 0-1 16,0 0-1-16,0 0 1 16,0 0-5-16,0 0 6 15,0 0-7-15,0 0 1 16,0 0 6-16,0 0-2 15,0 2 2-15,0-2-1 16,0 0 0-16,0 0 1 16,0 0-1-16,0 0 0 15,0 0 1-15,0 0-1 16,0 0 1-16,0 0 0 0,0 0 1 16,0 0-1-1,0 0 0-15,0 0-7 0,0 0 7 16,0 0 0-16,0 0 0 15,0 0-1-15,0 0 1 16,0 0-1-16,0 0 1 16,0 0 0-16,0 0 3 15,0 0-3-15,0 0-1 16,0 0 1-16,0 0 0 16,0 0 0-16,0 0 0 15,0 0-1-15,-2 0 0 16,0 0 0-16,-1 0 0 15,3 0-1-15,0 0 1 0,0 0 0 16,0 0 0 0,0 0 1-16,0 0 0 0,0 0 1 15,0 2-1-15,0-2 0 16,0 0-2-16,0 0 2 16,0 0 0-16,0 0 0 15,0 0 0-15,0 0 0 16,0 0 0-16,0 0-2 15,0 0 1-15,0 0 0 16,0 0 0-16,0 0-1 16,0 0 1-16,0 0-10 15,0 0 3-15,0 0-1 0,0 0 0 16,0 0 0 0,0 0-12-16,0 0-4 0,0 0 5 15,0 0 1-15,0 0-6 16,0 0-35-16,0 0-1 15,0 0-79-15,-2 0-60 16,-2 0-96-16,2 0-97 16,-4 0-346-16,4 0 240 0</inkml:trace>
  <inkml:trace contextRef="#ctx0" brushRef="#br0" timeOffset="1537.98">9219 7399 426 0,'0'0'181'15,"0"0"576"-15,0 0-278 16,0 0-318-16,0 0-57 16,0 0 6-16,0 0 0 15,-6 0-20-15,6 0-18 16,0 0-25-16,0 0-22 0,0 0-8 16,0 0-7-1,10 0 4-15,5 0 1 0,8 0-4 16,8 0-3-16,6 0 11 15,11 0-8-15,2 0 1 16,6 0 5 0,2-2 0-16,2-2 7 0,-4 0-5 15,0 2-2-15,-4 2-1 16,-2 0-15-16,2 0 7 16,0 0-7-16,0 0-1 15,4-2 9-15,2 2-1 16,0-2-2-16,-3 0 4 15,-1 0-4-15,-5 0 3 16,-7 0-7-16,-6 0-1 16,-5 0 9-16,-9 2-9 0,-1 0 4 15,-10-2-5-15,-3 2 0 16,-6 0 5-16,2 0 7 16,-4 0 7-16,2 0-1 15,-2 0-6-15,0 0 4 16,0 0-7-16,0 0-7 15,0 0 11-15,0 0-12 16,0 0-1-16,0 0 4 16,0 0-4-16,0 0 0 15,0 0 1-15,0 0-1 16,0 0 0-16,0 0 0 16,0 0 0-16,0 0 0 15,0 0 0-15,0 0 0 16,0 0-1-16,0 0 1 15,0 0 0-15,0 0 0 0,0 0-1 16,0 0 1-16,0 0 0 16,0 0-1-16,0 0 0 15,0 0 0-15,0 0-1 16,0 0-4-16,0 0 6 16,0 0 0-16,0 0 1 15,0 0-1-15,0 0 0 16,0 0 0-16,0 0 1 15,0 0-1-15,0 0 1 16,0 0-1-16,0 0-1 16,0 0 0-16,0 0 0 15,0 0 1-15,0 0-1 16,0 0-1-16,0 0 2 0,0 0 0 16,0 0-6-16,0 0 5 15,0 0 0-15,0 0 1 16,0 0-6-16,0 0 5 15,0 0-1-15,0 0 2 16,-2 0-1-16,-2 0 0 16,4 0 0-16,0 0 0 15,0 0 1-15,-2 0-1 16,2 0 1-16,0 0 0 16,0 0-1-16,0 0 0 15,0 0 0-15,0 0-1 16,0 0-7-16,0 0 0 0,0 0-1 15,-2 0 2-15,2 0-3 16,0 0-9-16,0 0-7 16,-2 0-21-16,2 0-7 15,0 0-19-15,0 0-59 16,-7-6-86-16,1-2-304 16,-6-2-592-16</inkml:trace>
  <inkml:trace contextRef="#ctx0" brushRef="#br0" timeOffset="4481.76">17946 7493 603 0,'0'0'73'15,"0"0"-54"-15,0 0 248 16,0 0-28-16,0 0-109 16,0 0-35-16,0 0 2 15,-13 0 6-15,13 0-8 0,0 0-15 16,0 0-10-16,0 0-9 16,0 0-6-16,0 0-19 15,-6 0 6-15,2 0-8 16,-5 0-12-16,1 0-3 15,-8 0 6-15,1 0 1 16,-8 0 7-16,-2 0-7 16,-6 0-9-16,-4 0-7 15,-5 0-9-15,1 0 8 16,-1 0 7-16,1 0-1 47,1 0-2-47,-1 0-7 0,-1 0-5 0,1-4 0 0,-4 3 5 0,-1-4-6 0,-7-1 0 15,2 3 0-15,-7-4-1 16,-2 3-1-16,2 0 2 16,3 0 0-16,6 1 0 15,3 0 1-15,5 3-1 16,1-2 1-16,3 0-1 16,-1 0 1-16,3 0 0 15,0-2-1-15,-2 2 0 16,0-4 1-16,-5 2-1 15,0-4 1-15,-3 0-1 16,1 0-1-16,0-2-5 16,-3-2 6-16,1-2-1 0,1 0 1 15,1-2 0-15,2 2 0 16,2-2 0-16,2 2 0 16,5 0 0-16,0 0 1 15,3 0-1-15,5 0 1 16,1 0-1-16,1-3 1 15,2-1 0-15,3-1-1 16,1-3 0-16,1-5 0 16,3-3-6-16,1-2 0 15,4-2 5-15,4 2 1 16,2 2 0-16,0 2 1 16,0 0 0-16,4 0 7 15,12-2-7-15,5-1 0 16,2 1 0-16,9-2 0 15,6 0 0-15,2 2 0 0,6 0-1 16,2 2 1-16,-3 2-1 16,1 4-1-16,-6 4 1 15,-3 0-1-15,0 4 1 16,-4 2-2-16,-2 0 1 16,1 2 0-16,-3 2 0 15,0 0 1-15,2 0-1 16,0 2 1-16,0 0 1 15,0 0 5 1,1 4-5-16,-1-1 10 0,2 2-9 16,3 1-1-16,1 0 7 15,5 0-8-15,3 0 1 16,2 0 0-16,4 0 0 16,-1 0 1-16,0 1-2 0,0 6 0 15,-5-1 8-15,1-2-8 16,-2 2 1-16,-1 0 0 15,1-2 5-15,-4-1 5 16,-1 4-9-16,-2-3 7 16,1 2-1-16,-1 2-7 15,2 0 6-15,-1 2 2 16,-1 0-1-16,-1 2 0 16,-1 0 6-16,-1 0 1 15,2 0-6-15,-2 2-3 16,-1 2 4-16,0 0-10 0,-4 0 1 15,2 2-1-15,-2 0 0 16,-2-2 0-16,-3 3 2 16,-1-4-1-16,-3 2 0 15,-1-2 0-15,2 3 0 16,-1 0-1-16,-3 0 1 16,4 3-1-16,-3 1 0 15,-3 2 1-15,3 0 0 16,-5 0-1-16,1 2-2 15,-1-4-7-15,-4 2 3 16,1-2 6-16,-4-2-3 16,-4-2 2-16,0 0 1 15,-2 1 0-15,0 0 0 0,0 7 12 16,0 5 0 0,-4 2-2-16,-10 2 4 15,1-1-13-15,-1-2 10 0,1-4-2 16,0-4 0-16,-1-2-8 15,1-2 7-15,-3-2-1 16,1-2-1-16,-1 0-5 16,-3-4 0-16,1 2-1 15,-3-1 0-15,0 0 0 16,-4 1 1-16,-2 0 7 16,-2 0-8-16,-2 1 1 15,-3-1 5-15,1-3-5 16,0 0 0-16,-1-1 0 15,1 0 1-15,-1-2-1 16,0 0 5-16,3-2-6 0,4-2 0 16,4 0 0-16,0 0 0 15,7-2 6-15,1-2-5 16,6 2 0-16,-1-2-1 16,6 0 0-16,2 0 0 15,0 0 0-15,0 0-3 16,0 0-25-16,0-4-100 15,-3-8-73-15,-4-8-274 16,0 2-681-16,-2 2 839 0</inkml:trace>
  <inkml:trace contextRef="#ctx0" brushRef="#br0" timeOffset="8381.9">18725 8466 603 0,'0'0'738'16,"0"0"-521"-16,0 0-128 15,0 0 26-15,0 0 41 16,0 0-65-16,-2 0-26 16,2 0-15-16,0 0-22 0,0 0-14 15,0 0-8-15,0 0-1 16,0 0-5-16,0-2-37 15,0 0-11 1,6-2 12-16,0 2 13 0,-2-2 23 31,0 2 9-31,-4 2 52 0,0 0 25 0,0 0-6 16,0 0 32-16,-8 0-42 16,-4 4-37-16,-1 8 5 15,-5 2-12-15,0 2-15 16,-2 0-5-16,-5 2-6 15,1 0 1-15,-2 2 0 16,-1 0 0-16,4-2-1 0,3 0 1 16,5-4-1-1,6-3 0-15,3-6-1 0,6-2-5 16,0-2 5-16,0-1-1 16,15 0-5-16,7 0 7 15,12 0 1-15,6 0 11 16,3 0-12-16,3-5 9 15,-2-2-8-15,-1 1 0 16,-5 1 0-16,-3-2 0 16,-6 3 1-16,-2 0-1 15,-8 1-1-15,0 0 1 16,-7 2 0-16,0-2-1 16,-5 1 21-16,-5 2 15 15,-2 0 15-15,0 0 8 16,0 0 2-16,0-2-7 0,-2 2-23 15,-3-4-11-15,1-2-5 16,0-4-14-16,-2-4 1 16,0-6-2-16,-3-2-2 15,-1-4 1-15,-4-2 0 16,3 0-1-16,-1 4-5 16,4 4-5-16,3 4 10 15,1 6 1-15,0 2-20 16,4 3 2-16,0 4-17 15,0 1-8-15,0 0-38 16,0 0-22-16,0 0-88 16,0 0-55-16,19 1-281 0,-1 2-268 15,5-3 57-15</inkml:trace>
  <inkml:trace contextRef="#ctx0" brushRef="#br0" timeOffset="9047.39">19949 8350 1485 0,'0'0'833'15,"0"0"-703"-15,0 0-70 0,0 0 34 16,0 0-33-16,0 0-39 15,0 0-21-15,-119 30-1 16,77-6-22-16,-1 2-5 16,4-2 18-16,1-2 2 15,5-2 4-15,8-8 2 16,3-2-4-16,13-2 5 16,4-4 0-16,5-2 0 15,0 0 6-15,0 0-6 16,14-2-9-16,10 4 8 15,3-2 1-15,4 2 0 16,2 0 9-16,3-2-8 16,-1-2 21-16,2 0-6 15,-6 0-5-15,-5 0-2 16,-3 0-3-16,-5 0 7 0,-7 0-3 16,-5 0 2-16,-2 0 2 15,-1-2-4-15,0 0-4 16,-3 2 5-16,0-2 5 15,0-2 5-15,0 0-5 16,0 0 7-16,0-2 4 16,0 0 2-16,0-2 1 15,-3 0-16-15,0-2-1 16,3-2-8-16,0-2-5 16,0-2 0-16,0 0-1 15,0 0 1-15,-2 0-9 16,2 2-7-16,0 4 10 0,-2 2-2 15,2 4-10 1,0 4-19-16,0 0 9 0,0 0-13 16,0 0-26-16,0 0-18 15,0-2-72-15,4 2-46 16,10 0-304-16,15 0-212 16,0 0 105-16,-2 0 526 0</inkml:trace>
  <inkml:trace contextRef="#ctx0" brushRef="#br0" timeOffset="9628.34">20644 8426 408 0,'0'0'1464'0,"0"0"-1144"0,0 0-172 16,0 0-17-16,0 0-35 15,0 0-63-15,-120 12-19 16,91 2-14-16,-2 2 0 16,-1 4-1-16,1 0-17 15,0 0 5-15,2 0 11 16,4-4-7-16,5-2 8 16,5-4 0-16,6-2 0 15,9-2-5-15,0-2 0 16,0 3 6-16,17-3 0 15,10 3 0-15,11 1 12 16,5-2-6-16,5 1 8 0,4-3 1 16,-4 0 0-1,2-4 4-15,-6 0-7 32,-6 0-6-32,-8 0 0 0,-11 0-5 0,-7 0 5 0,-10 0 6 15,-2 0 14-15,0 0 12 16,0 0 6-16,0 0-14 15,-4 0-12-15,-3-3-1 16,0-5 4-16,0 1-20 16,1-6 10-16,-1-1-4 15,0 1-6-15,-2-4 0 16,3 1 0-16,-1 0-1 16,2 2-1-16,-2 2 0 15,5 4-12-15,0 2-5 16,2 2-2-16,0 2-10 0,0 2-8 15,0 0-34-15,0 0-46 16,0 0-118-16,0-2-281 16,0-2-237-16,0 2-2 0</inkml:trace>
  <inkml:trace contextRef="#ctx0" brushRef="#br0" timeOffset="10264.94">21403 8484 576 0,'0'0'1318'16,"0"0"-1024"-16,0 0-114 16,0 0-1-16,0 0-48 15,0 0-75-15,0 0-36 16,-62-2-15-16,40 2-5 15,0 8-9-15,1 4 3 16,-1 2-10-16,0 2 2 16,2-2 4-16,-3-2 9 15,6 0 0-15,-1-4-4 16,7 0 3-16,5-4 1 0,3 1 0 16,3-4-12-1,0-1 4-15,0 2 3 0,13 0-2 16,10 2 8-16,6-2 0 15,6 2 6-15,3-1-6 16,2-2 1-16,1-1 0 16,-4 3 1-16,-1-3 14 15,-3 0-8-15,-4 1 8 16,-4-1 2-16,-6 0-8 16,0 0-2-16,-6 0 4 15,-4 0-12-15,-2 0 6 16,-3 0-5-16,-2 0 11 15,-2 0 13-15,0 0-6 16,0 0 16-16,0 0 5 16,0-5-16-16,-4-2-5 0,-1-1-7 15,1-2-6-15,0-4-5 16,-1-2 0-16,-2-4 6 16,1-4-7-16,-3-4-8 15,-5 0 7-15,1 0-12 16,-1 6 1-16,1 6 3 15,0 6-3-15,4 6-3 16,0 4-9-16,-2 0-4 16,-1 0-20-16,2 5-52 15,-11 13-110-15,6-1-130 16,-1-3-655-16</inkml:trace>
  <inkml:trace contextRef="#ctx0" brushRef="#br0" timeOffset="57327.51">6809 7485 396 0,'0'0'217'0,"0"0"-159"15,0 0 86-15,0 0 15 16,-2 0-59-16,2 0-41 16,0 0-16-16,0 0 1 15,0 0-31-15,0 0-13 16,0 0 0-16,0-2 0 15,0 2 6-15,0 0 1 16,0-2 5-16,-2 2 8 0,-2 0 6 16,-3-2-13-1,3 2-13-15,0-2 16 0,-2 2-6 16,2-2 12-16,0 2-2 16,1 0 3-16,1 0 15 15,2 0-22-15,-2 0-15 16,2 0 5-16,-2-1 1 15,0 1 17-15,0 0 5 16,0-3 0-16,-1 3 4 16,1-1 15-16,-1 1-17 15,-1 0-12-15,2 0-13 16,-3-3 5-16,-1 3 2 16,2 0-4-16,-6 0 0 0,1 0-3 15,1 0 8 1,-3 0 7-16,-1 0 7 0,1 0 8 15,0 0-11-15,-2 0-6 16,0 0-17-16,-3 0 5 16,0 0-7-16,-2 0 1 15,-2 0 0-15,-2 0 0 16,2 3 5-16,-3 1-5 16,2-1 12-16,3-1 28 15,-1-2 7-15,4 0-6 16,1 0 4-16,3 0-12 15,1 0-12-15,-2 0 6 0,3-2-7 16,-2-1-9-16,1-1 2 16,4-3-2-16,0 3-3 15,2-3 12-15,1-2-6 16,3 1 13-16,0-4-17 16,0 0 0-16,0-2-4 15,-2 0-1-15,2 0-5 16,-2 0 5-16,0 2-5 15,-1 0 0-15,2 2 0 16,-2 0 0-16,-2 2 0 16,3 0 2-16,2 0-3 15,-2-2 1-15,2 0 0 16,-2-4-1-16,2-2 0 0,-2-4 1 16,2 0 6-1,0 0 4-15,0 0-11 0,0 2 1 16,0 1 0-1,0 4 0-15,0-1 1 0,0 1-1 16,0-1 5-16,0-2-6 16,0 0 0-16,0-2 5 15,0-2-5-15,6-4 0 16,1-2 0-16,2-2 1 16,2-2 0-16,0 0-1 15,0 2 1-15,0 3 8 16,-1 3-8-16,3 2-1 15,-2 2 0-15,-1 0 5 16,2 2-5-16,1 0-1 16,-1 0 0-16,1 2 0 15,3-2 1-15,1 0 0 0,4 0 0 16,1 0-1-16,4 0 1 16,1 0 0-1,0 0-1-15,4 2-5 0,2 0-7 16,3 0 11-16,2 2-4 15,4-2 6-15,0-1-9 16,1 4 8-16,1 0 0 16,-1 4-1-16,-3-1-5 15,2 4-3-15,-1 0-4 16,1 2 7-16,0-1 1 16,3-1 6-16,3 0 0 0,2 0 0 15,1 1 1-15,2-1 0 16,1 0 4-1,0 1-5-15,-1 3-1 0,-2 0 0 16,0 0 0 0,1 0 0-16,1 0 0 0,3 8 0 15,0 1 1-15,-1 0-1 16,-4 4-12-16,-4-3 11 16,-3 2 1-16,-1-1-1 15,-7 2 2-15,-3 1-8 16,-4 0 7-16,-4 4-10 15,-3 2 3-15,-2 2 2 16,0 2 0-16,0 2 5 0,0 0 1 16,1 2-1-1,-2-2 0-15,-1 2 0 0,-2-2-6 16,-1 0 6-16,-4 2 0 16,-1-1 0-16,-2 1 1 15,-3 0-2-15,-1 0 2 16,-4 2 0-16,0 0-9 15,0-2 9-15,0 0 0 16,0-2 1-16,0 0 0 16,-2-2 0-16,-5 1 7 15,-1-1-6-15,-4-1-1 16,1-1 5-16,-1 1-4 16,-3-1-1-16,-1-2 5 15,-1-2 3-15,-1 0-9 16,-4 0 1-16,-3 0 2 0,-1 0-2 15,-3 0 7-15,-3 0 2 16,-1-2-4-16,2-2-5 16,2 0 6-16,2-4 5 15,2-2-5-15,4-2 10 16,0-2-7-16,5 0-10 16,5-1 2-16,3-2-1 15,0 1 7-15,4-2-7 16,0 2 4-16,2-2-4 15,2 0-1-15,-3 0 1 16,3 0 7-16,0 0-8 16,-2 0 1-16,0 0 4 15,2 0-4-15,-2 0-1 16,0 0 0-16,2 0 0 16,0 0 0-16,0 0-9 0,0 0-3 15,0 0-8-15,0 0-1 16,-2 0-24-16,-1 0-96 15,1 0-354-15</inkml:trace>
  <inkml:trace contextRef="#ctx0" brushRef="#br0" timeOffset="94757.9">19864 698 529 0,'0'0'122'0,"0"0"-97"16,0-18-14 0,0 11 326-16,0 0-119 0,0-1-115 15,0 1 12-15,0 1 59 0,0 2 10 16,0 0-46-16,0 0-49 15,0 2 1-15,0 1-18 16,0 1-19-16,0 0 11 16,0 0 3-16,0 0-5 15,0 0-7-15,0 5-25 16,0 15 2-16,0 10 22 16,0 11-21-16,-11 9-9 15,0 8-7-15,-3 4-6 16,-1 2-1-16,1-1-8 15,-1-8-1-15,1-5 1 16,3-7-1-16,1-9 4 0,0-8-4 16,6-8 0-16,-1-8 5 15,1-6-5-15,4-2 0 16,0-2-1-16,0 0-14 16,0-2-26-16,0-20-2 15,19-20-71-15,14-16-51 16,9-17 52-16,6-8-3 15,-1-2-13-15,-5 5 74 16,-11 14 54-16,-6 12 9 16,-11 15 68-16,-8 17 39 15,-3 11-2-15,-1 6-15 16,-2 5-42-16,2 0-16 16,-2 2-23-16,2 20-18 15,0 14 23-15,0 13 20 16,-2 5-26-16,0 0-7 0,3-2-9 15,-2-8 0-15,5-10 0 16,1-6-1-16,-1-9-9 16,0-8-2-16,3-7 2 15,5-4 9-15,3 0 1 16,12-20 0-16,14-18 9 16,13-16-9-16,11-12-1 15,4-10-44-15,-2 2-7 16,-13 9 35-16,-17 19 15 15,-14 20 1-15,-13 20 13 16,-12 6-12-16,0 34-1 16,-7 39 51-16,-13 3 1 15,-7 14-18-15,0 4 15 16,5-19-17-16,4-2-18 16,7-12-13-16,6-19 1 0,5-12-1 15,0-10-1-15,0-8 0 16,0-6-10-16,0-6-10 15,7 0 2-15,5 0-25 16,5-22-16-16,8-10-111 16,24-36-71-16,-3 8-146 15,-1-1-279-15</inkml:trace>
  <inkml:trace contextRef="#ctx0" brushRef="#br0" timeOffset="95076.05">20848 771 662 0,'0'0'798'16,"0"0"-109"-16,0 0-545 0,0 0-15 15,0 0-20 1,0 0-14-16,-46 119 9 0,15-49-29 16,-2 8-35-16,4-6-22 15,10-9-18-15,13-15-25 16,6-14-29-16,0-12 11 16,25-14-5-16,4-8-1 15,8-6 25-15,5-26 24 16,-1-12 0-16,-5-13 32 15,-7-11 13-15,-9-5-11 16,-3 0-11-16,-8 7-8 16,-5 16 1-16,-4 18 27 0,2 14-7 15,-2 12-25-15,0 6-11 16,0 0-12-16,0 0-15 16,0 6-17-16,0 8-12 15,0-2-78-15,0-6-217 16,14-4-254-16,7-2-132 0</inkml:trace>
  <inkml:trace contextRef="#ctx0" brushRef="#br0" timeOffset="95411.15">21257 735 510 0,'0'0'1346'15,"0"0"-1141"-15,0 0 1 16,-14 117 17-16,5-57-88 15,3 4-44-15,6 2-37 0,0-3-34 16,0-7-20-16,15-8-4 16,5-10-18-16,-2-10-2 15,-2-10-3-15,-8-8-7 16,1-10 29-16,1 0 5 16,3-12 71-16,11-24-28 15,12-18-22-15,6-16-7 16,5-10-14-16,-3-6-1 15,-1 3-8 1,-12 15 7-16,-8 20 2 0,-10 16 0 16,-7 15-7-16,-4 10-7 15,1 5-24-15,-1 2-34 16,9 0-72-16,0 0-184 0,5 0-348 16</inkml:trace>
  <inkml:trace contextRef="#ctx0" brushRef="#br0" timeOffset="96210.19">22854 713 1322 0,'0'0'884'0,"0"0"-699"15,0 0-126-15,0 0-2 16,0 0 74-16,-90 131 5 0,42-71-45 15,-6 6-51-15,4 2-30 16,5-3-9-16,5-7-1 16,9-8-22-16,8-12-21 15,8-10-3-15,3-8-11 16,8-12-4-16,4-6 6 16,0-2 6-16,0-6-20 15,25-28 25-15,14-18-146 16,28-35-9-16,0 0-125 15,7-8 216-15,-3 3 108 32,-22 30 81-32,0 5 103 0,-16 28-42 0,-10 21 13 15,-5 8-90-15,-3 28-34 16,-1 22 16-16,-8 16 76 16,-6 12-19-16,0 4-8 0,-4-1-46 15,-12-13-33-15,1-12-10 16,-1-12-7-16,3-14-15 15,-1-12-21-15,-1-10-13 16,-3-8-6-16,-7 0-32 16,-1-14 22-16,-5-16 18 15,2-14 11-15,4-11 12 16,9 1 23-16,9 7 1 16,7 10 13-16,0 16 96 15,0 10-58-15,11 9-38 16,10-2-12-16,8 0 0 15,13-6 0-15,5-2-1 16,2-6-81-16,0-2-23 16,-4-4-74-16,-5-2-169 0,-1 0 102 15,-1-4 123-15,-7 2 122 16,-4 6 27-16,-9 3 291 16,-7 12-6-16,-3 7-126 15,0 0-20-15,7 29-65 16,4 14-3-16,3 13 1 15,3 6-2-15,-1 0-44 16,0-4-32-16,1-5-12 16,0-9-7-16,-6-10-2 15,-5-6-9-15,-3-8-32 16,-7-6-30-16,-4-8-12 0,0-4-1 16,0-2-23-1,0-4-38-15,-2-22 51 0,2-52-247 16,0 7-220-16,14-7-682 0</inkml:trace>
  <inkml:trace contextRef="#ctx0" brushRef="#br0" timeOffset="96362.32">23558 734 758 0,'0'0'619'0,"0"0"-7"15,0 0-431-15,0 0-63 16,0 0 72-16,0 0-13 16,-115 146-64-16,61-90-46 15,-2-4-41-15,9-3-15 16,11-12-11-16,13-10-60 15,11-9-58-15,12-16-145 0,0-2-385 16,16 0-170-16</inkml:trace>
  <inkml:trace contextRef="#ctx0" brushRef="#br0" timeOffset="96551.33">23663 1096 933 0,'0'0'1125'15,"0"0"-926"-15,0 0 93 16,0 0-74-16,-91 135-95 16,62-103-69-16,4 0-42 15,6-4-12-15,9-4-44 16,6-4-85-16,4-18-186 16,13-2-362-16,9 0-389 0</inkml:trace>
  <inkml:trace contextRef="#ctx0" brushRef="#br0" timeOffset="96789.06">23948 860 1182 0,'0'0'1007'16,"0"0"-699"-16,0 0-176 15,0 0-42-15,0 0-38 16,0 0 2-16,0 0 20 15,-40 159-38-15,20-101-24 16,-1-2-12-16,6-8-30 16,4-8-34-16,2-12-31 0,7-8-47 15,0-12-97 1,2-8-20-16,0-18-101 0,4-14-161 16,12-10-592-16</inkml:trace>
  <inkml:trace contextRef="#ctx0" brushRef="#br0" timeOffset="97174.61">24052 728 681 0,'0'0'59'0,"0"0"999"16,0 0-790-16,99-105-107 16,-79 103-49-16,-2 2 22 15,3 12-6-15,0 14-40 16,-3 5-32-16,-7 0-27 16,-7 4-12-16,-4-7-11 15,0 0-6-15,-4-4-31 16,-11-4-13-1,3-4 1-15,6-2-24 0,3-4-80 0,3 0-41 16,0 2 111-16,14 4 53 16,8 6 23-16,-4 5 1 15,-3 2 1-15,-6 4 14 16,-4 0 10-16,-5-2 34 16,0-5 55-16,-9-2-5 15,-9-4-11-15,-2-2-18 16,-2-2-31-16,2-4-38 15,-5-2-5-15,-2-4-6 16,-2-2-5-16,-2-4-3 0,-2 0-7 16,2 0-26-1,2-8-9-15,4-2-9 0,5-2-26 16,9 0-56-16,11-14-79 16,0 4-284-16,16-2-368 15</inkml:trace>
  <inkml:trace contextRef="#ctx0" brushRef="#br0" timeOffset="97442.2">24634 706 1876 0,'0'0'358'16,"0"0"-182"-16,0 0-52 16,0 0-17-16,0 0 9 15,27 120-22-15,-17-62-28 16,-2 0-36-16,3-2-15 0,-1-8-6 15,3-6-8 1,-1-9-1-16,-3-8-6 0,1-4-13 16,-6-7-16-16,-2-6-23 15,0-4-11-15,-2-4 4 16,0 0-13-16,0 0-21 16,0-8-88-16,2-36-381 15,5 2-282-15,5-6 778 0</inkml:trace>
  <inkml:trace contextRef="#ctx0" brushRef="#br0" timeOffset="97602.77">24958 691 611 0,'0'0'1385'0,"0"0"-1190"0,0 0 39 16,-114 119-14-16,45-51-84 16,-12 6-42-16,4 0-43 15,5-5-51-15,3 7-67 16,20-22-145-16,14-16-412 0</inkml:trace>
  <inkml:trace contextRef="#ctx0" brushRef="#br0" timeOffset="98064.85">23881 1610 133 0,'0'0'1460'0,"0"0"-1312"16,0 0-148-16,0 0-221 16,0 0-518-16,0 0 112 0</inkml:trace>
  <inkml:trace contextRef="#ctx0" brushRef="#br0" timeOffset="108401.07">19817 1778 747 0,'0'0'16'0,"0"0"857"15,0 0-612-15,0 0-146 16,0 0-36-16,0 0 14 0,0 0-30 16,0 0-26-16,0 2-19 15,0 14-11-15,-6 16 14 16,-14 18 37-16,-14 37 25 16,-15 29-13-16,0-2-35 15,4-11-3-15,10-21-4 16,8-24-12 15,0 2-4-31,0 1-10 0,8-15-2 0,0-9 8 0,9-10-8 16,1-9 0-16,2-8 0 15,4-6 0-15,3-2-12 16,0-2-9-16,0 0-19 0,0-14-45 16,5-18-54-16,19-19-6 15,22-32-383-15,16-38 299 16,11-28-261-16,-4 11-171 15,-18 32 661-15,-19 40 145 16,-19 34 150-16,1 8 35 16,-6 4-38-16,-2 8 15 15,-3 12-111-15,-3 0-109 16,0 26-23-16,0 18 67 16,0 14-31-16,0 10-32 15,-9 4-23-15,1-4-13 16,1-7-11-16,3-13-6 15,4-10-15-15,0-10 0 16,0-10-1-16,4-6-6 16,9-8-14-16,3-4-1 0,6 0-6 15,5-20 4-15,8-14 18 16,6-14 5-16,5-12-24 16,-1-5 11-16,1-1 4 15,-4 4-9-15,-3 10 11 16,-10 12 7-16,-9 12 1 15,-7 12 4-15,-8 10 14 16,-5 6 6-16,0 2-13 16,0 25-9-16,-7 20 79 15,-17 29 12-15,-5 2-31 16,-3 13-17-16,-1 1-1 0,8-16-18 16,1 6-17-1,6-10-9-15,7-12 1 0,2-11-1 16,7-13-1-1,2-10-18-15,0-10 2 0,0-8-4 16,0-6-8-16,0-2 0 16,0 0-36-16,15-16-46 15,34-34-43-15,-5 1-371 16,-1-1-398-16</inkml:trace>
  <inkml:trace contextRef="#ctx0" brushRef="#br0" timeOffset="108699.83">20447 2340 1179 0,'0'0'911'0,"0"0"-787"0,0 0-87 16,0 0 50-1,-39 114 42-15,23-74-51 0,9-6-49 16,5-7-16-16,2-8-13 16,9-6-24-16,15-9-19 15,10-4-12-15,-1-10 10 16,-2-16 25-16,-6-9 20 15,-9-5 39-15,-12-6-5 16,-4-6 0-16,0-2-19 16,-4 2-5-16,-6 6-4 47,2 10 3-47,3 13 10 0,3 11-1 0,0 8-18 0,2 4-10 0,0 0-30 0,0 0-116 15,11 0-107-15,7 0-224 16,5 0-544-16</inkml:trace>
  <inkml:trace contextRef="#ctx0" brushRef="#br0" timeOffset="109035.77">20860 2194 1152 0,'0'0'788'0,"0"0"-689"16,0 0-12-16,-14 120 117 15,1-62-42-15,-1 4-54 16,2 0-53-16,5-2-25 15,7-6-24-15,0-9-6 16,2-9-6-16,13-10-10 0,4-10 5 16,-2-6 10-1,-5-6 1-15,-2-4 0 0,2 0 26 16,3-14 20 0,10-16-21-16,4-10-17 0,9-9-7 15,6-9-1-15,1-4-10 16,-1 2-24-16,-5 2 6 15,-8 10 13 1,-10 9 7-16,-5 16 1 0,-7 6-2 16,-5 10-3-16,-1 3-15 15,-2 1-43-15,-1 3-67 16,8 0 7-16,-1 0-452 0,1 3-261 16</inkml:trace>
  <inkml:trace contextRef="#ctx0" brushRef="#br0" timeOffset="109541">22085 2081 658 0,'0'0'1132'0,"0"0"-799"0,0 0-196 16,0 0-42-16,0 0 20 15,0 0-60-15,0 0-43 16,-32 56-11-16,7-4 18 15,-4 11-7-15,-8 7 3 16,0 4 12-16,-1-4-5 16,5-8-2-16,4-9-19 15,6-13 7-15,10-10-7 16,5-14 0-16,3-6-1 16,5-6-15-1,0-4-1-15,0 0-2 0,5-6-4 0,16-20-1 16,10-17-57-1,8-8-5-15,5-14 19 16,-4 1-5-16,-6 8-16 0,-6 12 38 16,-14 16 25-16,-7 14 24 15,-7 12 0-15,0 2-13 16,0 0-25-16,-7 18-47 16,-7 0-148-16,1-4-342 0</inkml:trace>
  <inkml:trace contextRef="#ctx0" brushRef="#br0" timeOffset="110134.03">22143 2113 552 0,'0'0'92'16,"0"0"-46"-16,0 0 704 15,0 0-217-15,0 0-334 16,0 0-33-16,0 0 4 15,4 0-76-15,-4 8-55 16,0 19-29-16,3 14 17 16,4 14 22-16,2 7-20 15,-1 0-3-15,6-4-15 0,-1-8-5 16,-1-10-5 0,1-8 0-16,-5-7 5 15,0-10-6-15,-4-4 0 31,-4-5-1-31,0-2-15 0,0-3-15 0,0-1-16 0,0 0-21 16,0 0-7-16,0 0-81 16,-12 0 17-16,-21-1-70 15,0-5-163-15,-1-2-256 0</inkml:trace>
  <inkml:trace contextRef="#ctx0" brushRef="#br0" timeOffset="110305.57">21989 2496 977 0,'0'0'709'0,"0"0"-452"15,0 0-97-15,0 0-29 16,0 0-15-16,0 0-45 0,0 0-49 16,27-2-22-16,-9 2-15 15,5-2 6-15,4-4-25 16,1-2-47-16,17-10-102 16,-7 2-323-16,-7-2-478 0</inkml:trace>
  <inkml:trace contextRef="#ctx0" brushRef="#br0" timeOffset="111418.14">22041 2047 651 0,'0'0'1006'0,"0"0"-700"16,0 0-201-16,0 0-6 15,0 0-15-15,0 0-17 16,0 0-16-16,-36 129 24 16,18-52 6-16,1 8-11 15,-4-3-33-15,3-6 2 16,3-9 3-16,2-13-18 16,-1-10-6-16,3-8-9 0,0-10 1 15,4-6-9-15,3-6 0 16,2-8-1-16,0-4 0 15,-1-2-12-15,1 0-9 16,0 0-10-16,0 0 7 16,-1-12 8-16,3-8-35 15,0-6-49-15,0-6 16 16,12-6 5-16,5-8-51 16,10-11-34-16,7-5-191 15,4-10 238-15,1-2 52 16,1 1 65-16,-3 5 42 15,-8 13 57-15,-3 10 50 16,-8 17 31-16,-7 10-41 0,-4 10-49 16,4 8-50-16,2 0-18 15,5 0 2-15,9 8 29 16,6 10 1-16,3 0-17 16,-3 4-18-16,-4-2-5 15,-8-2 0-15,-9 0 4 16,-7-2 3-16,-5 0 6 15,-9 5 4-15,-24 4 33 16,-17 6-18-16,-12 5-35 16,-7 0-11-16,3-2-27 15,8-6-13-15,10-8-8 16,15-4 17-16,16-8 13 16,8-4 16-16,9-2 0 15,0-2 2-15,15 0 9 16,14 0-9-16,11-2 0 0,12-6 0 15,6 2 7-15,0 2 2 16,-3 4-7-16,-10 0 11 16,-14 2-4-16,-12 14 6 15,-7 6-8-15,-10 4 1 16,-2 6-7-16,0 3 6 16,-20-2 10-16,-6-1 7 15,-2-1 7-15,0-5-3 16,-1-8-1-16,0-4-5 15,2-4-5-15,0-4-1 16,0-4-5-16,3-2-5 16,2 0-6-16,2 0-8 15,5-8-19-15,1-4-37 0,5 0-22 16,7-2-66-16,2-12-75 16,8 4-335-16,13-1 310 0</inkml:trace>
  <inkml:trace contextRef="#ctx0" brushRef="#br0" timeOffset="111767.26">22698 2099 637 0,'0'0'1562'15,"0"0"-1260"-15,0 0-217 16,0 0-43-16,0 0 10 15,0 0 44-15,24 165-14 0,-13-93-52 16,5 2-2-16,3-4-13 16,0-4-6-16,1-7-8 15,1-9 0-15,-8-8 0 16,-3-6 0-16,-2-10-1 16,-6-8-1-16,0-6-6 15,-2-8-2-15,0-2-8 16,0-2-11-16,0 0-14 15,0 0-31-15,0-16-3 16,-4-12-74-16,4-48-131 16,0 6-308-16,2-3-564 0</inkml:trace>
  <inkml:trace contextRef="#ctx0" brushRef="#br0" timeOffset="111959.74">22992 2213 682 0,'0'0'890'16,"0"0"-312"-16,0 0-461 15,0 0-49-15,0 0 56 16,0 0-30-16,0 0 1 16,-143 109-49-16,86-61-31 15,-4 0-3-15,6-6-11 16,6-4 0-16,9-6-1 16,4-7-30-16,12-10-24 15,3-3-112-15,11-10-64 0,3-2-264 16,7 0-238-16</inkml:trace>
  <inkml:trace contextRef="#ctx0" brushRef="#br0" timeOffset="112482.27">23190 2117 1152 0,'0'0'1210'0,"0"0"-999"16,0 0-117-16,0 0-2 16,0 0-34-16,0 0-43 15,0 0-15-15,103-36-12 16,-65 30 12-16,-3 0 0 16,-1 4-1-16,-7 0 0 0,-5 2-8 15,-9 0 8-15,-4 0-10 16,-2 0 4-16,-5 0-2 15,-2 0 9-15,3 0 1 16,-3 0-1-16,0 0 0 16,2 4 0-16,2 10 1 15,-2 6 0-15,0 8 15 16,-2 8-5-16,0 10-2 16,0 7 3-16,0 9 3 15,-2 2-2-15,-4 4-1 16,-3-2-3-16,4-4 9 0,2-8-6 15,1-5-6 1,0-9-5-16,2-8 0 0,-2-6 8 16,-2-6 1-16,2-6 1 15,-3-6 5-15,1-4 5 16,0-2 0-16,1-2 5 16,-4 0-13-16,1 0-7 15,-3 0-6-15,-7 0-1 16,-7 0-9-16,-5 0-11 15,-6 0-27-15,-28-18-48 16,9 4-126-16,3-4-518 0</inkml:trace>
  <inkml:trace contextRef="#ctx0" brushRef="#br0" timeOffset="113087.66">21586 1957 1318 0,'0'0'816'0,"0"0"-625"0,0 0-83 15,0 0-34-15,0 0-26 0,0 0-6 16,0 0-2-16,145 0-28 15,-89 0-11-15,0 0 6 16,-5-4-5-16,-9-2 5 16,-6 0-7-16,-14 2 0 15,-9 2-27-15,-13-1-65 16,0 2-100-16,-31-3-156 16,-9 2-294-16,3 2-387 0</inkml:trace>
  <inkml:trace contextRef="#ctx0" brushRef="#br0" timeOffset="113361.01">21798 1939 188 0,'0'0'382'0,"0"0"220"0,0 0-313 0,0 0 34 0,-46 148-77 16,32-84-111-16,-1 11-52 0,-6 3 10 15,-1 2-13-15,-3-6-11 16,1-4-25-16,-3-7-19 16,3-8-8-16,-1-4-10 15,2-9 7-15,6-6-5 16,1-6 7-16,7-6 0 15,1-8-8-15,6-4-7 16,-1-6 6-16,3-2-7 16,0-2 0-16,0 0-8 15,5 0-1-15,17 0 9 16,6-2 1-16,15 0 7 16,11 0 2-1,8 0-9-15,5-8-1 0,0 0 0 0,-7 0-36 16,-9 2-16-1,-9 2-47-15,-6 2-27 0,9-2-87 16,-7 0-153-16,-3-2-14 0</inkml:trace>
  <inkml:trace contextRef="#ctx0" brushRef="#br0" timeOffset="113831.36">23988 2743 675 0,'0'0'25'0,"0"0"-25"16,0 0-84-16,0 0-124 15,0 0-47-15,0 0 149 16,0 0 59-16,-46-28 47 16,43 26 249-16,-2 0 82 0,3 0-248 15,-2 2-49 1,2 0 662-16,2 0-178 0,0 0-276 15,0 0-5-15,0 0-32 16,0 2-56-16,0 6-72 16,0 6-14-16,-3 4-3 15,-5 8 4-15,-6 0-29 16,-3 4-24-16,0-2-3 16,0-4-8-16,1-4-25 15,5-4-33-15,1-7-87 31,6-9-107-31,4-3-349 0,0-17-491 0</inkml:trace>
  <inkml:trace contextRef="#ctx0" brushRef="#br0" timeOffset="114531.86">24509 2105 1058 0,'0'0'569'16,"0"0"-32"-16,0 0-426 16,0 0-70-16,0 0 17 15,0 0 59-15,-53 141-22 16,27-73-13-16,-5 8-28 16,-1 0-8-16,3-4-6 15,5-5-28-15,3-13-11 16,6-8 7-16,3-12-8 0,6-8 0 15,2-12 1 1,1-6-1-16,3-6 1 0,0-2-1 16,0 0-10-16,0-10 3 15,0-16-26-15,16-16-39 16,8-16 7-16,15-29-130 16,11-27 36-16,2 4-10 15,-6 16-20 1,-8 19 149-1,-13 37 40-15,-5 8 139 0,0 10-1 16,-9 16-21-16,0 4-27 0,1 30 5 16,1 18-13-16,1 17-30 0,-1 11-3 15,-5 8 5-15,2 4 3 16,-4-5-14-16,1-10-18 16,-1-8-13-16,-1-13-11 15,2-8 4-15,-5-12-5 16,0-6 0-16,-2-10-9 15,0-8-12-15,0-4-4 16,-4-4-24-16,-14 0 16 16,-9-18 12-16,-6-12-15 15,-7-12-43-15,-5-10-46 16,5-6-8-16,9 4 59 16,8 11 74-16,12 17 43 15,9 15 53-15,2 8 36 0,0 3-29 16,11 0-76-1,14 3-26-15,6 7-1 0,9-1 11 16,5 1-5-16,-3-6-5 16,-5-1-1-16,-5-3-33 15,-8 0-122-15,-5-7-30 16,-9-19-124-16,-3 2-35 16,-5-4-783-16</inkml:trace>
  <inkml:trace contextRef="#ctx0" brushRef="#br0" timeOffset="114833.05">24950 2077 340 0,'0'0'1410'0,"0"0"-1167"15,0 0-63 1,0 0 27-16,25 162-43 0,-25-85-33 16,2 3-46-16,2-2-50 15,6-6-18-15,1-8-16 16,5-7 6-16,-3-11-7 15,1-10-12-15,-4-6 1 16,-3-10-5-16,-5-6-3 16,0-8 5-16,-2-2-5 15,0-4-27-15,0 0-14 16,2-6-69-16,8-42-39 16,1 2 56-16,2-8-624 0</inkml:trace>
  <inkml:trace contextRef="#ctx0" brushRef="#br0" timeOffset="114965.25">25280 2148 1328 0,'0'0'988'0,"0"0"-831"15,0 0-57-15,-85 118 59 16,35-52-39-16,-8 8-43 16,-3-2-36-16,3-4-24 15,7-9-17-15,9-9-59 16,2-6-72-16,11-12-177 15,6-12-486-15</inkml:trace>
  <inkml:trace contextRef="#ctx0" brushRef="#br0" timeOffset="116463.55">18839 489 639 0,'0'0'159'15,"0"0"-110"-15,0 0 38 0,0 0 321 16,0 0-216-16,0 0-59 16,0 0-25-16,9 10-2 15,-9 10 13-15,0 8-7 16,0 8-11-16,-5 7-1 15,-3-2-24-15,1 5-4 16,0-3-24-16,0-3-15 0,1-4-16 16,2-8-8-1,-1-6 0-15,3-8-7 0,0-6-1 16,2-4 7-16,0-2-1 16,0-2 1-16,0 0-8 15,-2 0-8-15,2 0-17 16,-6-4-81-16,-2-22-106 15,-1 2-349-15,-5 4-102 16</inkml:trace>
  <inkml:trace contextRef="#ctx0" brushRef="#br0" timeOffset="117142.31">18436 944 1568 0,'0'0'305'16,"0"0"-261"-16,0 0-29 16,0 0-9-16,0 0-6 15,0 0 10-15,0 0 44 16,83 86 3-16,-52-57-18 15,6-4-4-15,3-4 5 16,5-7-8-16,4-9 5 16,5-5 3-16,1 0 28 15,3-18-12-15,-1-11-21 16,-1-6-10-16,-4-5-7 16,-8-2-3-16,-3-2-13 0,-8-4 12 15,-4-6-8-15,-7-4-5 16,-6-7 19-16,-10-3-3 15,-6 0-6-15,0 0-1 16,-2 8-10-16,-15 6 12 16,-6 8 16-16,-3 10-19 15,-1 5-7-15,-2 9-1 16,-3 6 0-16,-3 9-1 16,-9 7-2-16,-8 1-12 15,-8 30-7-15,-7 10 13 16,1 12 8-16,0 2 1 15,7 0 17-15,7-1 12 0,7-4-24 16,8-2 3-16,3 0-8 16,1-1 0-16,2 1 9 15,0 0-8-15,2 2 10 16,2-2-5-16,7-4 5 16,4-4-6-16,5-8-6 15,7-6 6-15,4-8 2 16,0-1-7-1,0-8-1-15,0 1 0 0,0-2-9 16,9 1-10-16,6 1-16 16,7-2-18-16,10 2-80 15,21 12-90-15,-6-4-245 16,-9 2-373-16</inkml:trace>
  <inkml:trace contextRef="#ctx0" brushRef="#br0" timeOffset="117725.8">18534 2145 1280 0,'0'0'733'15,"0"0"-595"-15,0 0-37 16,0 0 21-16,0 0-81 16,0 0-30-16,0 0-1 15,78 0 36-15,-38 3-1 16,4 2-14-16,-3 4-15 15,-8-2-1-15,-6 1-4 16,-8 3-10-16,-7 0 6 16,-5 3-7-16,-7 4 9 15,0 8 0-15,-9 9 1 0,-20 5 2 16,-12 6-4 0,-3 2 1-16,-5-4-8 0,2-6 8 46,10-8-7-46,8-8 4 0,11-8-6 0,11-6 0 0,5-3-7 0,2-5 6 16,0 1 1-16,6-1-1 16,17 0 1-16,8 0 7 15,13 0 2-15,6-1 9 16,2-12 0-16,-2-1-3 16,-8 0-14-16,-13 5 0 15,-9 0-1-15,-11 4-20 16,-7 1-40-16,-2 1-57 15,-15-1-65-15,-12-2-173 16,-6 2-515-16</inkml:trace>
  <inkml:trace contextRef="#ctx0" brushRef="#br0" timeOffset="118277.87">18204 2675 1335 0,'0'0'575'15,"0"0"-500"-15,0 0 24 16,-5 102 7-16,34-74-66 15,12-2 19-15,14-8 32 16,13-8-27-16,9-6-2 16,6-4-3-16,-2-4-6 15,-2-14-18-15,-14-2-12 16,-16 2-13-16,-13 0 3 16,-10 2-11-16,-6 0 8 0,-4-4 1 15,-1-2-5 1,1-8-5-16,1-9-1 0,-1-8 0 15,-3-14-1 1,-3-29-9-16,-10-32-1 47,-7-31-6-47,-19 11-3 0,-7 32 10 16,8 42 10-16,4 35 3 0,-1 8 31 0,0 0-19 0,0 5-6 0,1 10 9 15,4 8-9-15,-3 2-9 16,-10 4 0-16,-9 24-6 15,-15 11 6-15,-8 11-1 16,-12 8 1-16,-6 2 6 16,-1 2 2-16,4 0 13 0,3 3 4 15,9-3 12 1,12 6-2-16,8 2-9 0,12 2-5 16,13 2 3-16,11-4-22 15,9-3 4-15,2-7-6 16,27-6 0-16,11-8-6 15,7-8-1-15,5-8-7 16,-4-8-4-16,-3-12-10 16,-7-3 7-16,-7-7-34 15,-6 0-61-15,8-29-84 16,-6-1-123-16,-4-2-610 0</inkml:trace>
  <inkml:trace contextRef="#ctx0" brushRef="#br0" timeOffset="155620.01">18349 3427 628 0,'0'0'964'16,"0"0"-609"-16,0 0-173 15,0 0-74-15,0 0 13 16,0 0 4-16,0 0-72 16,0 0-31-16,0 0-15 15,0 0-7-15,0 0-13 16,7 0 13-16,6 0 3 16,2 4 21-16,3 2 6 0,3 2-4 15,-4-2 4-15,1 2-15 16,-3 0-6-16,-1 2 1 15,-1-2-9-15,-3 0 0 16,-1 2 0-16,-3-2-1 16,-4 2 0-16,-2 4-1 15,0 4-9-15,-20 4 9 16,-11 4-14-16,-5 2-4 16,1-6-2-16,3-4 7 31,12-6 14-31,9-5 0 0,9-4 0 0,2-1 1 0,0-2 0 15,0 5-1 1,13-1-1-16,10 1 1 16,3 4 3-16,4 2 12 15,-4 1-14-15,-6-2 0 0,-6 3-1 16,-6-5 0-16,-3 2-1 16,-5-1 1-16,0 4-2 15,-7 3 2-15,-15 2-5 16,-7 0 5-16,-7-2 0 15,-4-2-27-15,-9-2-50 16,-2-6-73-16,-19-6-90 16,11-6-289-16,10-10-206 0</inkml:trace>
  <inkml:trace contextRef="#ctx0" brushRef="#br0" timeOffset="156138.64">17979 3870 694 0,'0'0'758'0,"0"0"-559"15,0 0-44-15,0 0 77 16,0 0-96-16,67 122-46 15,-38-90-9-15,-3-6-11 16,6-3-18-16,-1-5-24 16,4-7-4-16,8-7-8 15,4-4 5-15,6 0 0 16,5-10-4-16,5-16-16 16,1-6 9-16,1-4-9 31,-5-6-1-31,-4 0 0 0,-10 0 1 15,-5 0-1-15,-8 0-5 0,-6-1 4 16,-5 1 0-16,-6-2-13 16,-5-2-1-16,-9-4-1 0,-2-4 5 15,-2-2 11-15,-19-1 13 16,-7 6 1-16,-6 7 29 16,-4 8-15-16,-4 9-10 15,-3 9-8-15,-6 8-10 16,-7 8 0-16,-6 2-1 15,-9 6 0-15,-4 20 0 16,1 10 1-16,3 12 6 16,4 9 16-16,0 7-9 15,4 8 2-15,3 4-3 16,7 0-12-16,7-1 0 16,11-7-1-16,8-2 1 15,10-8-1-15,9-8 0 0,7-8-5 16,3-8 6-16,0-9-1 15,16-7-10-15,6-6 2 16,7-9-8-16,5-3-22 16,8 0-27-16,7-3-62 15,36-26-79-15,-14 5-368 16,-2-2-782-16</inkml:trace>
  <inkml:trace contextRef="#ctx0" brushRef="#br0" timeOffset="157137.07">19737 3378 887 0,'0'0'735'0,"0"0"-252"15,0 0-407 1,0 0-11-16,0 0 31 0,0 0 18 16,0 0-40-16,-13-26-44 15,13 26-30-15,0 7 0 16,-7 15 0-16,-15 14 28 16,-9 12 65-16,-12 14-13 15,-4 6-5-15,-4 6-32 16,0 3-7-16,2-3-20 15,5-6-10-15,8-6-1 16,6-8-5-16,9-10 0 0,5-10-7 16,5-10-19-1,6-9 0-15,3-8-9 0,2-4-2 16,0-3 14-16,0 0 9 16,7-21 4-16,17-21 9 15,25-38-6-15,23-36-15 16,24-32-10-16,-7 7 4 15,-20 35 1-15,-25 38-26 16,-24 36 5-16,1 5 23 16,-9 8 25-16,-1 4 4 15,-9 12 11 1,2 3-13-16,-4 6-2 0,0 24 0 16,2 13 13-16,-2 18 30 15,0 7-18-15,0 6-11 16,2-2-5-16,0-1 3 0,5-5 4 15,-1-8-8 1,0-6-2-16,2-12-5 0,-4-8-1 16,1-12 0-16,-5-6 0 15,2-6 0-15,-2-6 1 16,0-2-1-16,0 0 7 16,0 0-7-16,0 0-18 15,-13 0 1-15,-12-10-2 16,-6-6-20-16,-11-6 0 15,3-4-13-15,-3-6 6 16,5 0 21-16,4 0 10 16,10 4 15-16,7 6 25 0,9 8 26 15,5 4-2 1,2 4-21-16,0 0 1 0,11 2-29 16,11-4-3-16,12-2 3 15,3 0 1-15,6-2-1 16,-1 2 6-16,-2-1-6 15,-1 4 0-15,-6-2-33 16,-2 1-66-16,0-2-35 16,1-2-62-16,10-12-159 15,-5 0 13-15,-6-2-375 0</inkml:trace>
  <inkml:trace contextRef="#ctx0" brushRef="#br0" timeOffset="157599.34">20185 3399 1355 0,'0'0'589'15,"0"0"-480"-15,0 0-67 0,0 0 83 16,-16 124 106-16,-1-54-114 16,-4 6-36-16,5-3-37 15,1-5-24-15,7-12-14 16,0-10-5-16,4-10 5 16,2-10-6-16,-1-8 0 15,1-8 0-15,2-6-10 16,0-4-9-16,0 0-23 15,0-14 1-15,5-20-35 16,11-18-114-16,8-18-32 16,2-14-115-16,5-6 117 15,4 5 83-15,-7 15 137 16,-3 18 89-16,-5 22 204 0,-7 16-97 16,1 12-59-16,-3 2-47 15,5 8-22-15,1 14-30 16,1 8 47-16,-3 2-32 15,1 4-36-15,-7 0-6 16,-5-2-9-16,-4 2-1 16,0-2 23-16,-11 5 16 15,-13 1 6-15,-5 4-1 16,-7 0-9-16,1-2-27 16,1-4-2-16,1-6-7 15,6-6-6-15,3-6-27 16,5-8-18-16,6-8-22 0,5-4-84 15,8-24 3-15,0-12-97 16,10-10-527-16</inkml:trace>
  <inkml:trace contextRef="#ctx0" brushRef="#br0" timeOffset="158118.5">20707 3413 1280 0,'0'0'882'0,"0"0"-708"15,0 0-111-15,0 0 42 16,0 0 45-16,-46 154-48 16,27-86-28-16,1 6-50 15,2 1-16-15,5-7-7 16,4-10-1-16,5-12-14 0,0-10-3 16,2-12-7-16,0-10-8 15,0-6-1-15,-2-8-5 16,0 0 21-16,0-4-15 15,2-22-47-15,0-18-126 16,2-30-74-16,31-49-55 16,7-7-193-16,3 14-527 15,-11 27 1054-15,-11 57 192 16,-14 19 589-16,4 4-216 16,0 8-278-16,-2 1-164 15,9 4-26-15,2 20-42 16,1 6 44-16,4 8-7 15,-2 4-46-15,-4 2-22 16,-1-2-3-16,-8-4-14 0,-1-2 2 16,-9 1 3-1,0 0 11-15,-19 7 38 16,-10 1-2-16,-6 3-5 0,-3-2-20 16,-4-6-19-16,8-4-14 15,3-7-1-15,5-7-3 16,8-13-33-16,2-4-20 15,5-5-29-15,6-7-3 16,5-21-126-16,20-36-407 16,16 6 407-16,8 0-580 0</inkml:trace>
  <inkml:trace contextRef="#ctx0" brushRef="#br0" timeOffset="158371.84">21268 3451 371 0,'0'0'373'0,"0"0"903"16,0 0-1014-16,0 0-86 16,0 0-60-16,0 0-67 15,0 0-19-15,143-48-9 16,-97 40-11-16,1 2-10 16,-7 2-1-16,-11 1-55 15,-11 3-97-15,-18 0-41 16,0 0-342-16,0 0-69 0</inkml:trace>
  <inkml:trace contextRef="#ctx0" brushRef="#br0" timeOffset="158586.34">21401 3497 322 0,'0'0'1471'0,"0"0"-1297"0,-40 118-23 0,20-58-36 31,5 3-16-31,1-3 21 0,5-2-53 0,3-4-34 15,1-4-21-15,5-6-11 16,0-6 5-16,0-7-6 16,0-8 6-16,0-2-5 15,11-7-1-15,5-3 7 16,2-7-1-16,4-1 0 16,3-3-5-16,6 0-1 15,5-10-33-15,1-6-102 0,5-7 31 16,12-15-129-16,-9 4-275 15,-5 0-675-15</inkml:trace>
  <inkml:trace contextRef="#ctx0" brushRef="#br0" timeOffset="159149.47">21994 3605 861 0,'0'0'1459'16,"0"0"-1259"-16,0 0-160 15,0 0-24-15,0 0 32 16,-38 107-6-16,25-57-32 16,1 0-10-16,6-2-12 0,-1-6-21 15,3-10-5 1,0-10 14-16,1-8-40 0,1-10-55 16,-3-4 45-16,5 0 25 15,0-28-38-15,0-14-250 16,3-18-152-16,17-13 321 15,6-9 141-15,8 0 27 16,3 8 26-16,2 16 214 16,-6 20 133-16,-1 18-98 15,-12 12-108-15,-1 8-59 16,-7 0-39-16,-1 16-32 16,-5 4 11-16,-6 8-14 15,0 2-17-15,0 0-17 0,-4-2-20 16,-6-4-42-16,7-4-32 15,3-2 31-15,0 0-7 16,17 0 24-16,4 4 37 16,2 3 9-16,-2 0 33 15,-5 1 3-15,-5-1-8 16,-5-3 25-16,-6-2 13 16,0-2 11-16,0-2-3 15,-4-2-20-15,-9 0-23 16,-5-2-12-16,-3-4-7 15,-6-2-6-15,-2-2-6 16,-6-2-11-16,-3-2-16 16,1 0-25-16,-1 0-55 15,7-16-31-15,6-4-23 0,21-20-166 16,4 2-396 0,0 0-284-16</inkml:trace>
  <inkml:trace contextRef="#ctx0" brushRef="#br0" timeOffset="159388.79">22448 3491 137 0,'0'0'1734'0,"0"0"-1402"16,0 0-230-16,0 0 55 15,0 0-35-15,0 0 1 16,0 0-33-16,106 152-35 16,-85-93-34-16,0 1-6 15,1-4-15-15,-2-6-10 16,-4-10-37-16,-3-8-23 0,-4-8-21 15,-5-10-13-15,-1-6-64 16,-3-8 11-16,0 0 5 16,6-54-180-16,1 2 113 15,2-8-1015-15</inkml:trace>
  <inkml:trace contextRef="#ctx0" brushRef="#br0" timeOffset="159555.34">22754 3467 1480 0,'0'0'596'0,"0"0"-500"15,0 0 19-15,-150 146 37 16,84-74-62-16,-1 3-2 16,7-1-39-16,10-10-49 0,15-14-33 15,13-14-19 1,13-16-95-16,9-20-84 0,6-2-266 16,17-22 2-16</inkml:trace>
  <inkml:trace contextRef="#ctx0" brushRef="#br0" timeOffset="159957.34">23077 3320 1733 0,'0'0'494'16,"0"0"-422"-16,0 0-18 15,0 0 69-15,0 0-42 0,113 0-28 16,-84 0-37-1,-2 0-15-15,-7 8 6 0,-7 1-7 16,-3-1-9-16,-6 6-1 16,-2 4-2-16,1 8 12 15,-3 12 9-15,0 8 5 16,0 12 43-16,0 10-8 16,0 7 8-16,-5-1-6 62,-3-2-21-62,2-6-14 0,2-10-9 0,0-10 1 0,2-10-7 0,-3-10-1 0,3-8 1 0,-2-8 0 16,-4-6 8-16,4-1 0 15,-2-3-9-15,-5 0 23 16,-3 0-18-16,-3-7-5 16,-4-7-18-16,-4-2-17 0,4-4-41 15,1-2-39-15,3-16-123 16,9 8-231-16,6-2-412 15</inkml:trace>
  <inkml:trace contextRef="#ctx0" brushRef="#br0" timeOffset="160193.72">23884 3789 1430 0,'0'0'907'16,"0"0"-811"-16,0 0-45 0,0 0 124 15,-77 125-27-15,50-85-62 16,4-4-39-16,4-2-35 16,9-6-12-16,3-6-39 15,4-5-22-15,3-9-45 16,0-5-40-16,0-3-99 16,16-14-83-16,7-10 14 15,0-6-399-15</inkml:trace>
  <inkml:trace contextRef="#ctx0" brushRef="#br0" timeOffset="160782.18">24482 3403 1209 0,'0'0'881'0,"0"0"-766"0,0 0 39 15,-90 148 36-15,41-74-29 16,-1 7-48-16,2-3-53 15,7-6-35-15,8-6-19 16,8-14-5-16,8-10-1 16,3-10-10-16,5-12-9 15,5-6-16-15,0-8 8 16,4-6-13-16,0 0 9 16,0-18-10-16,8-22-15 15,30-36-147-15,22-42 40 16,5 3-210-16,-2 9 52 31,-10 24 193-31,-18 38 128 0,-6 6 305 16,-6 12-35-16,-9 18-80 0,-8 8-69 0,-2 18-79 15,1 22 78-15,-1 18-40 16,-2 12-23-16,-2 11 11 16,0-1-24-16,0-4-15 15,0-8-9-15,4-10-14 16,-1-10-5-16,1-10-1 15,-4-12 0-15,0-8-22 16,0-12-27-16,0-6-1 16,-4 0 13-16,-14-21-2 15,-2-18-17-15,-3-15-17 16,4-10-22-16,3 0 25 16,7 10 70-16,7 15 0 0,2 18 63 15,0 13-4 1,0 5 24-16,4 3-47 0,8 0-30 15,8 0-5-15,2 0 1 16,3 3-1-16,-4 1 8 16,2-4-9-16,-5 0-60 15,0 0-100-15,4-25-133 16,-3-1-182-16,0-2-259 0</inkml:trace>
  <inkml:trace contextRef="#ctx0" brushRef="#br0" timeOffset="161022.54">24713 3461 152 0,'0'0'806'0,"0"0"36"15,0 0-604-15,0 0-116 0,0 0-27 16,0 0 34-16,0 0-2 16,135 80-14-16,-98-20-48 15,2 5-27-15,-3-1-30 16,-1-6-8-16,-1-4 2 16,-5-8 3-16,-7-6-5 15,-5-10 0-15,-3-6-28 16,-7-10-2-16,-3-6-1 15,-2-6 2-15,-2-2-14 16,0 0-33-16,0-14-41 16,0-16 39-16,9-48-295 15,3 6-27-15,-2-5-697 0</inkml:trace>
  <inkml:trace contextRef="#ctx0" brushRef="#br0" timeOffset="161203.91">25187 3419 1686 0,'0'0'385'16,"0"0"-238"-1,0 0 36-15,-85 124-4 0,30-50-51 16,-3 8-38-16,-2 5-12 16,4-7-35-16,12-12-34 15,9-14-9-15,14-16-48 16,7-9-49-16,5-10-91 16,3-6-159-16,-1-5-456 0</inkml:trace>
  <inkml:trace contextRef="#ctx0" brushRef="#br0" timeOffset="-212101.3">3942 11740 584 0,'0'0'119'16,"0"0"-57"-16,0 0 231 15,0 0-74-15,0 0-108 0,0-1-51 16,0-2-21-16,0 3-6 15,0-1-15-15,0 1 2 16,0 0-4-16,0 0 53 16,0 0 74-16,0 0-12 15,0 0-21-15,0 0-7 16,0 0-19-16,0 0-9 16,0 0-20-16,0 0-6 15,0 0-9-15,0 0-12 16,0 0-14-16,0 0-1 15,0 0 5-15,0 0-5 16,0 5-5-16,-4 8-2 16,-1 5 10-16,-3 2 5 0,-2 4-12 15,-3-2-2 1,0 0-1-16,-5 2 8 0,-5 0-4 16,2 0-1-1,-6 0 3-15,2-4-11 31,0-4 5-31,5-4 0 0,7-4-5 0,2-4 6 0,4-2-5 16,6 0-1-16,1-2 8 16,0 0-9-16,0 0 0 15,0 0 0-15,0 0 0 16,0 0-12-16,0 0 11 16,0 0-7-16,10 0 8 15,11 0 12-15,3 0-6 16,9 0 2-16,6 0-8 15,3 0 2-15,2 2-1 16,3 2 0-16,-3-4 9 0,-1 0-10 16,-7 0 0-16,-7 0 0 15,-8 0 1-15,-5 0 7 16,-5 0 6-16,-4-4-5 16,-2-4 7-16,-5 0 10 15,0-6 17-15,0-4-16 16,0-2-5-16,0-4-10 15,-14-4 8-15,-3 2-16 16,0 2-4-16,0 2-3 16,1 4 2-16,3 4 0 15,1 2-7-15,6 6 8 0,-1 0 0 16,5 4-1-16,0 0 0 16,2 2-5-16,-2 0-3 15,2 0-6-15,0-2-4 16,0 2-1-16,0 0 1 15,0 0-11-15,0 0-3 16,0 0-16-16,0 0-6 16,0 0-54-16,0-2-35 15,0 2-49-15,6 0-197 16,3 0-180-16</inkml:trace>
  <inkml:trace contextRef="#ctx0" brushRef="#br0" timeOffset="-211368.73">4646 11624 1989 0,'0'0'275'15,"0"0"-210"-15,0 0-35 0,0 0 9 16,0 0-29-16,0 0-10 16,0 0-13-16,2 0 7 15,-2 14 6-15,-2 4 12 16,-13 4 23-16,-8 7 4 0,-3 0-15 16,-6 4-11-16,1-4-6 15,0 2-1-15,4-3-5 16,0-6 0-16,8-4 0 15,3-4 0-15,5-6 0 16,7-2-1-16,-2-2 0 16,6-4 0-16,0 0-1 15,0 0-9-15,0 0-5 16,19 0-7-16,10 0 22 16,6-6 24-16,12-2-8 15,4-2-1-15,3-2-4 16,-1 2-10-16,-1 2 7 15,-8 0-7-15,-8 6-1 16,-9 2-1 15,-7 0 0-31,-5 0 0 0,-3 0 1 0,-4 0 0 0,-3 2 0 0,-1 0 1 16,0-2 0-16,-4 2 0 16,0-2 11-16,0 0 35 15,0 0 24-15,0 0 4 16,0-2-10-16,-4-12-33 15,-7-6-23-15,-3-4-3 16,-1-7-6-16,-3 2-1 16,1-1-5-16,-2 2-4 15,4 6 10-15,-1 5 0 16,6 7 0-16,1 4 0 16,1 3-9-16,4 0 7 15,2 3-14-15,2 0-10 16,-2 0 2-16,-2 0-5 0,1 0-9 15,-1 0-9-15,-1 0-5 16,3 0-42-16,-3 0-55 16,-1 0-24-16,1 0-180 15,-1 4-339-15</inkml:trace>
  <inkml:trace contextRef="#ctx0" brushRef="#br0" timeOffset="-181670.22">17010 12926 770 0,'0'0'929'16,"0"0"-745"-16,0 0-128 15,-22 0-21-15,19 0 60 16,1 0-18-16,2 0-37 0,0 0-12 16,0 0-20-16,0 0-7 15,0 0-1-15,0 0 0 16,7 0 0-16,6 0 7 16,7-3-1-16,9-2 5 15,9-4 11-15,11 0 9 16,7-5 13-16,6-3 8 15,3 3 25-15,-3 2-37 16,-1 2-5-16,-6 5-19 16,-6-2-16-16,-4 5 1 15,-5 1 5-15,-3 1-6 16,-1 0 0-16,3 0 0 16,0 0 0-16,5 0 1 0,4 0 1 15,0-4-2 1,6-1 0-16,2-1 0 0,-2 0 0 15,0 0 0-15,0 2 0 16,-2 0 1-16,-5 0-1 16,-1 3 0-16,-2-4-1 15,2 1 2-15,-2-2-2 16,3 0 1-16,1-2 0 16,4 2 0-16,-1-2 0 15,2 2 0-15,3 2 0 16,-2 0 0-16,-3 2-1 15,0 0 1-15,-2-2 0 16,0 2 0-16,2-2 0 16,-3 2 0-16,-2-2 0 15,-1 2 0-15,-3 0-1 0,1 0 1 16,-1 0 0-16,0-2 7 16,1 2-7-16,1-2-1 15,-1 0 1-15,5 0 1 16,2 0-1-16,-2 0 0 15,0 0-1-15,-2 2 1 16,1 0-1-16,-3 2 1 16,-2 0-1-16,1 0 1 15,1 0 0-15,1 0 0 16,2 0 0-16,0 0-1 16,-1 0 0-16,4 0-4 15,-4 0 5-15,1 0 0 0,-3 0-1 16,1 0-1-1,-5 0-7-15,0 2 1 0,1 0 7 16,-6 2 0-16,3-2 0 16,-5 0 0-16,4-2 1 15,-5 2-1-15,-1-2 1 16,4 0-1-16,-4 2 1 16,2 2 0-16,0-2-1 15,1 2 0-15,-1-2 1 16,0 2 0-16,1 0-1 15,-1 0 0-15,3 0 1 16,-4-2 0-16,5 2 0 16,-3-2 0-16,1 0-1 0,-1 0 0 15,1 2 0 1,-2-2-1-16,1 2 1 0,-1 0 1 16,0 0-1-16,1-2 1 15,2 2-6-15,0-2 5 16,-1 2 1-16,1-2 0 15,-1 0 0-15,-1 0 0 16,-1 0 0-16,1 2 0 16,2-2 0-16,-3 0 0 15,0-2 0-15,1 2 1 16,-1-2-1-16,-2 0 1 16,0 2-1-16,-2-2 0 15,-2 0 0-15,0 0 0 16,-2 0 1-16,-1 0-1 15,-6 0 1-15,-1 0-1 0,-5 0 1 16,-4 0 0-16,-5 0 0 16,-1 0 5-16,-2 0-4 15,0 0 8-15,0 0-3 16,0 0-7-16,0 0 0 16,0 0-2-16,0 0-32 15,-7 0-73-15,-43-6-35 16,-2-8-219-16,-12-4-702 0</inkml:trace>
  <inkml:trace contextRef="#ctx0" brushRef="#br0" timeOffset="-178633.12">4361 13928 563 0,'0'0'178'0,"0"0"51"16,0 0-61-16,0 0-91 15,0 0-29-15,0 0 2 16,0 0 10-16,0 0-11 16,0 0 5-16,0 0-3 15,0 0 11-15,0 0 18 16,0 0 1-16,0 0-16 15,0 0-2-15,0 0-7 16,2 0-21-16,7 0 17 16,3 4 13-16,5 3-10 15,5-4-7-15,5 1 16 16,5-2 32-16,7-2-25 16,6 0-43-16,4 0-10 15,2 0-10-15,-2-6-2 47,0-2-5-47,-1 2 5 0,-4 2-6 0,-5 2 1 0,0-4-1 0,-1 4 6 0,-1 2-6 16,-1-2 0-16,3 0 9 15,0 0-8-15,-1-2 11 16,0 0-3-16,-1 0 3 16,0 0 2-16,0-2-3 15,-3 2 7-15,1 0-1 16,1 0-5-16,-3 0-12 15,5 0 6-15,0 2-6 16,2 2 2-16,2-6-2 16,5 2 0-16,2 0 1 15,2-2 1-15,3 0-2 0,2-2-2 16,-3 2 0 0,-2-2 2-16,-3 2 1 0,-2 2-1 15,-3 0 0-15,-1-2 0 16,0 2 0-1,1-2 0-15,-1 2 0 0,1-2 1 16,-1 0 1-16,2 2-2 16,1-2 1-16,1 2-1 15,4 0 0-15,-2 0 0 16,1 2 0-16,1 0 0 16,0 2-1-16,2-2 1 15,0 2 0-15,0-2 0 16,4-2 0-16,0 2 0 0,2-2 1 15,-2 1 0 1,1 2 0-16,-1 1 0 0,0 0 0 16,0 0 0-16,2 0-1 15,4 0 0-15,-2-4 1 16,3 0-2-16,-1 2 1 16,0-2-1-16,1 1 1 15,-1-2 0-15,1 1-1 16,-1 0 1-16,2-1 0 15,1 1 0-15,2-1 0 16,5 0-1-16,3-3 1 16,3 1 1-16,4-1-1 15,-1-2 0-15,-2-1 0 16,2 1 0-16,-5 2 1 0,-3 0-1 16,-2 2-2-16,-2 2 1 15,1-2 1-15,-3 2 0 16,-1-1 0-16,3 0-1 15,3-1-5-15,1 0 5 16,3 0 1-16,2-2-1 16,3 3 0-16,-2-4 1 15,2 3-1-15,-2 2 1 16,-2 0-1-16,-4 2 1 16,-1 2-1-16,-1-2-5 15,-2 2 4-15,-3-2-8 16,1 2 2-16,1 0 8 15,-4-2-1-15,3 0 0 0,-3 2 0 16,1-2 2-16,-3 2-2 16,1 0 2-16,-3 0-1 15,0 0 0-15,-6 0 0 16,0 0 0-16,-6 0-2 16,-3 2-10-16,-1 4 5 15,3-2-2-15,0 2 8 16,4 0 1-16,-1-2 0 15,7 0 0-15,-1-1 1 16,2-3 0-16,2 1-1 16,0-1 1-16,-2 2 2 15,0 0-3-15,-5 0 1 16,-1 2-1-16,-3 0-1 16,-1 4 1-16,2-6-1 0,-2 4 1 15,6-4-7-15,2 2 7 16,2-4 0-16,6 0 0 15,3 0-1-15,2 0 1 16,1 0 0-16,-6 0 0 16,-1 3 0-16,-5 0 0 15,-8 4-1-15,2-2-8 16,-6 1 9-16,-1 1-12 16,2-3 4-16,-2 0 8 15,-1-3-1-15,1 2 0 16,1-2 0-16,-1 1 0 15,-3-2 1-15,-4 0-1 16,-4 0 0-16,1 0 0 0,-8 3-12 16,-1-3 11-16,-1 1 1 15,-2-1-4-15,1 3 4 16,-2-3 1-16,1 0 0 16,-1 1 0-16,0-1-1 15,-2 3 1-15,-2 1-1 16,0-2 0-16,-2-1 1 15,-3 3 0-15,0-1-5 16,-2-2 5-16,-2 3 2 16,1-1-2-16,0-1 0 15,-3 2 1-15,-1-4 5 16,0 0-5-16,-4 0 5 0,0 0-6 16,-2 1 0-16,0-1 1 15,0 0 9-15,0 0-9 16,0 0 8-16,0 0-9 15,0 0-11-15,-8 0-58 16,-13 3-80-16,0-2-374 16,-3 2-723-16</inkml:trace>
  <inkml:trace contextRef="#ctx0" brushRef="#br0" timeOffset="-171706.81">4257 14026 606 0,'0'0'87'0,"0"0"-53"16,0 0 14-16,0 0 289 16,0 0-197-16,0 0-79 15,-16-5-19-15,14 5-6 16,-1 0-1-16,1 0-6 15,0-5 2-15,0 5 1 16,0-1 18-16,-4-2 10 16,2-1 20-16,-2 0-7 15,-3-2-10-15,-1-2-16 16,2 0-13-16,-1-3-11 16,1 2-1-16,-4-7-4 0,3 2-2 15,-2-2-4-15,2 0-6 16,-2-2-6-16,2-4 9 15,-2 0-1-15,0-4-7 16,0 2 0-16,1 2 1 16,2 0 8-16,1 4 5 15,3 1-2-15,0 4-3 16,-2-1-8-16,2 1-1 16,2-1 5-16,0 0-6 15,2 0 2-15,0-2-1 16,0-2 8-16,-2-2-7 15,2 2-1-15,0-2-1 16,0 0 0-16,0 0 1 16,0 2-1-16,2 0 0 0,6-2 0 15,4 0 0-15,3 0 0 16,4-2-1-16,0-3 0 16,8 0 1-16,0-4 0 15,4 2 0-15,2-4 0 16,0 3 0-16,-1 5 0 15,-1-2 0-15,0 7 0 16,-4 0 1-16,0 2-1 16,-3 0 1-16,-1 2-1 15,-4 0 0-15,4 2 0 16,2-2 0-16,2-2 1 16,-1 2-1-16,3-2 0 15,0 2-1-15,0 2 0 0,-3 0 1 16,-3 0 0-1,0 3 0-15,-2 2 1 16,2-1-1-16,-3 0-1 0,3 2 1 16,0-5 0-16,2 4 0 15,4-4 0-15,0 0 0 16,2 1 0-16,3-2 0 16,1 2 0-16,4 2 0 15,-2-1 0-15,1 1 0 16,-3 0 0-16,-1 2 0 15,-3 2-1-15,0 0 1 16,-4 2-1-16,2-2 1 16,0 2-1-16,4-1 1 15,3-2 1-15,2 3-1 0,5-2 0 16,1 2 0 0,3 2 0-16,-3 0 0 0,3 0 0 15,-5 0 0-15,-2 0 0 16,-3 0-6-16,-2 4 6 15,-2 0 0-15,1 1 0 16,1-2 0-16,-1 1 0 16,1 0 0-16,1 3 0 15,-4-4 1-15,1 3-1 16,-4 0-8-16,2 1 8 16,-3 0 0-16,0 1-1 0,2 0 1 15,-1 1-1 1,-2 0 0-16,2 0 1 0,-2 1-1 15,0-1 1-15,2 1 0 16,2 2-1-16,-2 1 1 16,2 1 0-16,-2 0-1 15,-2 2 1-15,1-2-1 16,-3 2 1-16,2 0-1 16,-2-2-5-16,-3 2 6 15,0 0 0-15,0-2 0 16,-1-2 0-16,-2 0 0 15,4 0 0-15,-3-2 1 16,-1-2-1-16,2 2 2 16,-3-2-2-16,-3 2 1 15,-3 0-1-15,-3 4-6 0,-3 2 1 16,-2 2 5-16,-1 4 9 16,-1 1-3-16,0 3-5 15,0-2-1-15,-2 0 1 16,3 2 0-16,-3-2-1 15,0-2 1-15,2 2 0 16,-2-2 0-16,0 0 1 16,0-2-2-16,0 2 1 15,0-2-1-15,0 0 0 16,0 0 0-16,0 0 0 16,0-2 1-16,0 0 0 15,0-3-1-15,0 0 1 0,-2-2 0 16,-1-1 1-16,-1-2-2 15,2 0 1-15,-1 0-1 16,-1-2 1-16,2-3-1 16,2 0 0-16,-2-1 0 15,2 0 0-15,-2-2-14 16,2 0-7-16,-5 0-75 16,-2 0-198-16,2 0 3 0</inkml:trace>
  <inkml:trace contextRef="#ctx0" brushRef="#br0" timeOffset="-148086.25">10497 13677 1069 0,'0'0'645'0,"0"0"-505"15,0 0-93-15,-52-15 12 16,46 12 31-16,4 2-22 16,2-2-24-16,0-2-21 15,0-4-23-15,0 0-1 16,-2-4-12-16,-5-2 13 15,1-3 0-15,-4-3 19 16,-1-3-4-16,-4-4 4 16,1-4 9-16,-3-2 2 15,1-4-2-15,1 0 1 16,-1 0 13-16,5-1-24 16,-1 3-5-16,6 3-13 15,1 1 0-15,5 1 0 0,0 3 0 16,0 0-16-16,7 0 15 15,9 2-7-15,1 0 8 16,4 0 0-16,1 2 0 16,0 0 1-16,0-2 0 15,1 1 6-15,-4 3 11 16,2 1-2-16,-5 2 6 16,-1 3 7-16,1 2-14 15,3 1-8-15,4-2-1 16,4 1-5-16,6 2 1 15,7 0-1-15,7 0-1 16,6 2 1-16,6-2-1 0,1 2 0 16,4 2 5-16,-3 2-5 15,-8 2-6-15,-4 4 5 16,-3 0 0-16,-3 0 0 16,-3 0 1-16,0 10 0 15,1 0 0-15,-2 2 0 16,1 2 0-16,2 0 0 15,3 2 0-15,-3 2 0 16,3 0 0-16,-3 3 0 16,0-2-1-16,-1 3 0 15,-5 2-9-15,-3-2 10 16,-4 3-2-16,-4-1-7 16,-4 2 8-16,-5 2 1 0,-3 0 0 15,-1 6-5-15,-1 0 5 16,-3 4 2-16,0 0-1 15,1 2 5-15,-3 2-5 16,3 1 0-16,-2-3 0 16,0 2-1-16,-3 0 2 15,2 0-1-15,-3 0 0 16,-1 0 6-16,-2-2-6 16,0 1 0-16,0-1 5 15,0 0-5-15,0-2 14 16,0 2 0-16,-2-2 7 15,-7-2 6-15,2-2-16 16,-1-2 3-16,-4 0 3 16,3-4-17-16,-5 3 12 0,-3-8 5 15,-5 4-12-15,-5 3 13 16,-4-4-8-16,-7 2-5 16,-4-2-5-16,-5 0 0 15,0 0-1-15,-2-6 6 16,5-2-7-16,-1-2 2 15,1-6 0-15,1-2-1 16,1-2 6-16,-2-2-6 16,-1-2 1-16,-2-2 0 15,-4 0 0-15,-5 0-1 16,-4 0 0-16,-5 0 0 16,-4-6 1-16,3 0-1 15,1-2 0-15,5-2-1 0,2 2 2 16,6-8-2-16,3-2 1 15,5-6-8-15,0-2 1 16,-2-4-5-16,5-4 4 16,-5 0-5-16,2 2 7 15,-3 1 1-15,3 4 5 16,-2-1 1-16,3 1-1 16,3-1 0-16,3 0 1 15,6-4-1-15,7-4-2 16,4-8 1-16,7-10-11 15,7-12 3-15,3-25-8 16,3 3-5-16,0-6-2 16,7 0-4-16,8 23-15 0,5-1-11 15,1 16-57 1,25 0-44-16,-6 18-109 0,-5 6-265 0</inkml:trace>
  <inkml:trace contextRef="#ctx0" brushRef="#br0" timeOffset="-137024.62">15301 14883 591 0,'0'0'87'16,"0"0"-68"-16,0 0-17 15,0 0 3-15,0 0-5 16,0 0-27-16,16-14 27 0,-16 14 11 15,0 0 10 1,0 0-8-16,0 0 18 0,0 0 377 16,0 0-37-16,0 0-35 15,0 0-145-15,0-4-57 16,0 4 10-16,0 0-26 16,0 0-42-16,0 0-27 15,-2 0-6-15,0 0-1 16,-6 0-3-16,-1 0-2 15,-11 8 8-15,-9 14-15 16,-15 6-8-16,-10 8-7 16,-6 4-3-16,-5 0-6 15,3-2 0 32,0-4-6-47,6 0 0 0,10-11-1 0,10-5 1 0,16-9 0 0,9 0 0 16,9-9-5-16,2 0-18 0,0 0 2 0,17 0 9 15,16-4 11-15,17-10 0 16,16 0 0-16,10 1-5 16,6 4 6-16,-1 4 0 15,-8 5 0-15,-10 0 1 16,-12 0 0-16,-13 14-1 16,-9-5 0-16,-11 5 5 15,-5-9-5-15,-7 3 0 16,-1-3 10-16,-5-1-8 15,0-4 11-15,0 0 11 16,0 0 2 0,0 0-4-16,0 0 11 0,-2-4-6 0,-11-10-12 15,-3-13-15-15,-2-5-8 16,0-4-8-16,1 6 1 16,3-2 14-16,3 10-17 15,5 4-3 1,0 8-9-16,4 2-24 0,2 4-23 15,0 0-32-15,0 4-122 16,0 0-79-16,12 0-347 0</inkml:trace>
  <inkml:trace contextRef="#ctx0" brushRef="#br0" timeOffset="-136438.18">16007 14917 1852 0,'0'0'292'0,"0"0"-208"16,0 0 43-16,0 0 26 15,0 0-46-15,0 0-40 16,0 0-24-16,-2 22-1 15,-17 2-8-15,-8 4-7 16,-9 6-21-16,-2 2-4 16,-2 0-2-16,0-4 0 0,3-2-15 15,7-7 0-15,10-5-9 16,4-6-3-16,9-2 11 16,5-10 1-16,2 0 1 15,0 0-11-15,13 0 24 16,18 0 1-16,12 0 21 15,13 0-2-15,9 0-2 16,3 0-7-16,3 0 1 16,-6 0-10-16,-9-4 5 47,-11-2-5-47,-14 3 0 0,-11 2 5 0,-9-2 6 0,-6 3 6 0,-3 0 9 15,-2-1 4-15,0 1 6 0,0-4-1 16,0-1 5-1,0-4-13-15,-5-5 2 0,-4-8-17 16,-2-3-5 0,2-5-8-16,-2 0-1 0,2-4 0 15,3 2-15-15,1 2-11 16,1 2-25-16,1 2-19 16,-2 8-35-16,-7 4-53 15,1 6-206-15,-3 6-326 0</inkml:trace>
  <inkml:trace contextRef="#ctx0" brushRef="#br0" timeOffset="-108398.61">21183 15785 871 0,'0'0'9'0,"0"0"-9"16,0 0 288-16,0 0-152 16,0 0-104-16,0 0-32 15,-2 0-14-15,2 0-1 16,0 0 2-16,0 0 13 15,0 0 40-15,0 0 19 16,0 0 14-16,0 0 49 16,0 0 66-16,0 0-51 15,0 0-40-15,0 0-24 0,0 0-11 16,0 0-9-16,0 0-13 16,0 0-13-16,0 4-8 15,0 0-3-15,-5 2-14 16,-5 6 13-16,-2-2 5 15,-3 4-5-15,-4 2-9 16,-1 2-3-16,3 0-2 16,-1 0-1-16,0-4-6 15,0 3 6-15,3 1 0 16,1-4 0-16,1-5 0 16,1 4 0 15,2-5 0-31,3 2-1 0,3-6 1 0,2-3 0 0,2 4-6 0,0-1 5 15,0-4-13-15,0 4 8 16,0-4 6-16,0 0 0 16,4 4 1-16,5 0 0 15,7-4 6-15,1 4-5 16,3-2-1-16,5 2 5 16,1-4-6-16,1 0-1 15,4 0-8-15,-2 0 8 16,0 0 1-16,-4 0 0 15,-5 0 2-15,0-4 11 16,-4 2 6-16,-3-2 14 16,0 0 9-16,-2 0 4 0,-4 0-9 15,-1 4-6-15,-1-4-6 16,-5 2 7-16,0 2 5 16,0 0-7-16,0-3 5 15,0 2-6-15,0-3-8 16,0-6-5-16,-2-2-15 15,-5-11-1-15,-2 0 0 16,-2-4-10-16,-2 1-3 16,0-4-7-16,1 8 10 15,3 6 4-15,3 4-5 16,1 6-7-16,3 2-13 16,0 4-6-16,0 0-8 15,0 0-13-15,-1 6-66 16,-2 10-1-16,5 0-34 15,0 0-5-15,0-2-87 0,5-6-38 16,9-6-966-16</inkml:trace>
  <inkml:trace contextRef="#ctx0" brushRef="#br0" timeOffset="-107818.95">21994 15757 2192 0,'0'0'303'0,"0"0"-225"0,0 0-42 16,0 0 4-16,0 0-31 15,0 0-2-15,0 0-7 16,-55 50-22-16,26-24-18 15,-5 2-15-15,-2-2 4 16,0 0 15-16,5-2 19 16,4-6 11-16,6-1 6 15,7-3 0-15,5-6 0 16,7 2 0-16,2-6 2 16,0 0-1-16,15 0 0 15,15 2 1-15,10-6-2 16,6 0 0-16,6 0-6 0,1 0 6 15,-6 0 1 1,-7 0 20-16,-9 0-3 31,-7 0 14-31,-3 0 1 0,-8 0 4 0,-4 0-2 0,-2 0-1 16,-3 0-9-16,0 0-6 16,-1 0-8-16,-1 0-4 15,-2 0 2-15,2-10 8 16,-2-7 2-16,0-1-4 15,0-5 1-15,0-4-4 16,0 0-10-16,-4-4-2 16,-5 5-9-16,0 8 7 15,-2 0-14-15,0 8-14 16,-3 2-25-16,1 4-27 16,-10 4-113-16,6 0-121 0,-1 8-508 15</inkml:trace>
  <inkml:trace contextRef="#ctx0" brushRef="#br0" timeOffset="-106152.75">4655 16722 1320 0,'0'0'662'15,"0"0"-571"-15,0 0-62 16,0 0 45-16,0 0-12 16,0 0-25-16,0 0-24 15,-28 32-11-15,28-28-1 16,-3 1 5-16,1 4-5 16,-7 3 8-16,-2 6 0 15,-9 6 13-15,-5 2 21 16,-6 6-9-16,-3 2-13 15,1-6-13-15,4 2-7 16,6-8 0-16,6-4-1 16,5-8 0-16,8-2 0 15,2-4 0-15,2-2-33 0,0-2 15 16,0 0 11-16,6 0 2 16,8 0 5-16,5 0 10 15,2 0 27-15,8 0-7 16,4 0-15-16,5 0-14 15,5 0 5-15,-3 0-6 16,0 0 8-16,-6 0-8 16,-8 0 9-16,-6 0 10 15,-6-2 36-15,-5-2 6 16,-7 4-1-16,-2 0-11 16,0 0-14-16,0 0-1 15,0-4-7-15,0 0-8 16,0-6-18-16,0-2-1 15,-9-6-5-15,0-4-10 0,-2-6-6 16,2 2 7-16,0 4-4 16,0 4 4-16,3 0 12 15,1 8-4-15,1 2 0 16,1 0-1-16,1 4-8 16,2 4-8-16,0-2-23 15,0 2-9-15,0 0-49 16,0 0-43-16,0 0 18 15,0 0-67-15,0 2-168 16,0 2-320-16</inkml:trace>
  <inkml:trace contextRef="#ctx0" brushRef="#br0" timeOffset="-105314.98">5878 16745 1262 0,'0'0'700'16,"0"0"-579"-16,0 0-60 15,0 0 36-15,0 0-24 16,0 0-47-16,0 0-11 0,-55 53-3 16,33-31-11-16,-5 0 1 15,-6 6-1-15,-6 2-1 16,-3 2 0-16,-2-4 1 15,3 2 0-15,6-4 0 16,10-4 0-16,8-8 0 16,8-4-1-16,6-6 0 15,3 0-18-15,0-4 0 16,5 0 12-16,12 0 6 16,10 0 16-16,4 0 27 15,9 0-20-15,3 0-2 16,1-8 16-16,4 2-7 0,-4 2-14 15,-5 4-5 1,-2-4-5-16,-8 4-6 16,-5 0 2-16,-6 0 20 0,-7 0 11 15,-7 0 8-15,-1-4-3 16,-1 4-6-16,-2 0 0 16,0 0-7-16,0-4 6 15,0 2 1-15,0-2-1 16,0-4-2-1,0-2-9-15,0-2-9 0,-5-2-5 16,1 0-5-16,2 2-1 16,-1-2 0-16,1 0-1 15,0 2-14-15,-2-2-27 0,2 4-18 16,-1-2-2-16,1 6-40 16,-9 2-118-16,0 0-117 15,0 4-435-15</inkml:trace>
  <inkml:trace contextRef="#ctx0" brushRef="#br0" timeOffset="-102984.54">7316 16878 1056 0,'0'0'377'0,"0"0"-220"15,0 0-108-15,0 0-2 16,0 0 42-16,0 0-12 16,0 0-19-16,4-4-4 15,-4 4 11-15,0 0 6 16,0 0 17-16,0 0 51 0,0 0-59 15,0 0-16-15,0 10-16 16,-11 2 20-16,-5 6-19 16,-6 4-23-16,-2 0-11 15,-3 6-9-15,-2-6-6 16,2 0-9-16,2 0-19 16,3-8-14-16,2 0 21 15,6-1 8 16,4-9 1-31,3 1 3 0,3-1 3 0,4-4-1 0,0 0-22 16,4 0 3-16,21 5 6 16,13-5 20-16,8 0 15 15,8 0-1-15,-1 0-7 16,-2 0 0-16,-8 0 5 0,-12 0 0 16,-6 0-1-16,-12 0-4 15,-5 0 9-15,-2 0 2 16,-4 0 6-16,-2 0 16 15,0 0 1-15,0 0-9 16,0 0 1-16,0-5 0 16,0 1-8-16,0-1-11 15,0-8-8-15,0-5-6 16,-8-4-6-16,-3-2 0 16,-1-2 5-16,-5-4-8 15,2 6 0-15,1 2 3 16,6 4 4-16,1 0-20 15,2 10-12-15,5 0 1 16,0 4-12-16,0 4-8 0,0 0-35 16,0 0-69-16,10 4-37 15,5 8-129-15,3-2-310 16</inkml:trace>
  <inkml:trace contextRef="#ctx0" brushRef="#br0" timeOffset="-102471.54">8026 16866 1947 0,'0'0'508'16,"0"0"-435"-16,0 0-44 0,0 0 24 15,0 0-31-15,0 0-21 16,0 0-1-16,-95 74 0 15,59-46-30-15,3-2 2 16,2-4 13-16,8-4 13 16,7-4 1-16,9-6-6 15,5-8 5-15,2 2-17 16,2-2 17-16,21 0 1 16,13 0 1-16,8 0 12 15,65 0 10 1,-55 0-3-16,-6 0-5 15,-9-2-13-15,-13-2 9 16,-8 4 8-16,-9-4 18 0,-7 4 13 16,-2 0-3-1,0 0-9-15,0 0-7 0,0-4 0 16,-2-2-10-16,-9-2-8 16,-3-6-4-16,-3-4-2 15,-4-4-6-15,0-8 0 16,-2 4-2-16,3 2-6 15,7 10 8-15,3 2-1 16,6 8-1-16,2 4-17 16,2 0-38-16,0 0-21 15,0 0-36-15,0 0-139 16,0 8-330-16,0-4-398 0</inkml:trace>
  <inkml:trace contextRef="#ctx0" brushRef="#br0" timeOffset="-101763.79">6676 15811 781 0,'0'0'833'0,"0"0"-540"0,0 0-170 15,0 0-4-15,0 0 32 16,0 0-19-16,0 0-57 16,14 4-18-16,-3 0 13 15,6 2-25-15,1-2 5 16,7 0-17-16,0-4 12 15,0 2-12-15,2-2-14 16,-4 0-2-16,-3 0 3 16,-3 0-9-16,0 0 5 0,-7-2-7 15,-3 2-9 1,0-4 0-16,-5 4-1 0,1 0 1 16,-3 0-18-16,0 0-19 15,0 0-25-15,0 0-41 16,0 0-46-16,-16 0-138 15,-6 4-56-15,-3 6-234 0</inkml:trace>
  <inkml:trace contextRef="#ctx0" brushRef="#br0" timeOffset="-101206.2">6661 15981 664 0,'0'0'812'0,"0"0"-484"15,0 0-171-15,0 0-49 0,0 0-39 16,0 0 5-16,0 0 0 16,35 95-13-16,-30-61-11 15,-5 2 11-15,0 4-24 16,0 6-15-16,-9 10-10 16,-3-1 9-16,-1-1 0 15,2 0-3-15,0-2-5 16,2-2 12-16,-1 2-10 15,4-10-7-15,2 2-8 16,2-4 1-16,-1-3 1 16,3-3 7-16,0-6-9 15,0-6 1-15,0 0-1 0,0-4 1 16,0-4-1 0,0-2 1-16,0 2-1 0,0-6 1 15,0 2 0-15,0-2 0 16,0-2 0-16,0-2 0 15,0 0 0-15,0 0 5 16,0 0 0-16,0 2 6 16,0-6-5-16,0 4 1 15,0-4-7-15,0 4 0 16,0-4 7-16,0 0-7 16,3 0 0-16,-1 4 5 15,0-4 9-15,2 0 4 16,0 0 6-16,6 0 1 0,1 0-1 15,7 0 4 1,1 0-4-16,4-4-13 0,4-4-6 16,0 2-6-16,0-2-13 15,2 4-27-15,2 0-34 16,19 4-104-16,-7 0-338 16,-3 0-1017-16</inkml:trace>
  <inkml:trace contextRef="#ctx0" brushRef="#br0" timeOffset="-99854.95">10152 15803 1927 0,'0'0'356'0,"0"0"-253"16,0 0 3-16,0 0-29 15,0 0-47-15,0 0-8 0,0 0 12 16,108 12-19 0,-78-2 3-16,1-6-6 0,-2-4-5 15,2 4 2-15,0-4 12 16,-2 0 3-16,-4 0 0 16,-3 0 6-16,-4 0-8 15,-2 0-14-15,-3 0 8 16,-2 0-15-16,-4 0 0 15,-3 0-1-15,1 0 1 16,-3 0-1-16,0 0 0 16,-2 0-7-16,0 0 7 15,0 0-7-15,0 0 6 0,0 0-11 16,0 4 11-16,0 6-7 16,0 4 8-16,0 2 0 15,-4 4 0-15,-3 1 6 16,3 1-6-16,-1 1 0 15,1 0 0-15,2 3 0 16,-1 0-6-16,1 2-9 16,2 0-6 15,0 2 0-31,0 2 14 0,0 2 5 0,0 6 1 0,0 0 0 16,-3 1 0-16,3-1 1 15,-2 2 0-15,2 2 1 16,0 0-1-16,0-4 0 15,0 0 0-15,0 0 0 16,2 0 1-16,8-4 0 0,1 0-1 16,0-4 1-16,0 3-1 15,0-3 0-15,0-2 0 16,-1-2 0-16,-2-2 1 16,1-4 0-16,0-4 7 15,-4-4-7-15,-1 0 0 16,0 2 1-16,-1-2-1 15,-3 0 6-15,0-2-5 16,0-2-1-16,0-2 0 16,0-2 0-16,0 2 1 15,0-4-1-15,0 2 0 16,-5-2-1-16,-3 0 0 16,-4 0 1-16,-3 1 8 0,-1 4-7 15,-4 0 8-15,0-4-8 16,-1 4 7-16,0-1 4 15,-4-7-11-15,-2 3 8 16,-6-4-4-16,-5 0-6 16,-7 0-9-16,1-4-35 15,-7-18-38-15,11 4-148 16,11 0-379-16</inkml:trace>
  <inkml:trace contextRef="#ctx0" brushRef="#br0" timeOffset="-81395.08">11669 16946 189 0,'0'0'516'0,"0"0"-461"0,0 0-54 15,0 0 15 1,0 0 1-16,0 0-17 0,2 0 0 16,0 0 1-16,-2 0 8 15,0 0 4-15,0 0 173 16,0 0-53-16,0 0-31 16,0 0-23-16,0 0-25 15,0 0-15-15,0 0-3 16,0 0 1-16,0 4 6 15,0-4 29-15,0 0 30 16,0 4-8-16,0-4-41 16,0 4-22-16,-2 2-8 15,-2-2 7-15,-3 0 8 16,-1 4 3-16,-4 2-14 16,1-2-5-16,-3 2-4 0,3 4-2 15,-2-6-6-15,0 2-2 16,2 2-8-16,2-8 2 15,-1 2-1-15,6-2 0 16,0 0-1-16,2-4 1 16,2 0 0-16,0 4 0 15,0-4-1-15,0 0-1 16,0 0-8-16,0 0 8 16,8 5 0-16,8-5 0 15,4 5 1-15,2-1 1 16,3-4 0-16,2 5 1 15,0-5-1-15,-3 0-1 16,0 0 1-16,-5 0-1 0,-7 0 0 16,0 0 1-16,-3 0 0 15,-5 0 18-15,0 0 15 16,-1 0 0-16,-1 0-3 16,-2 0-2-16,0 0 14 15,0 0 15-15,0-5-9 16,-2 1-9-16,-5-1-1 15,-1 0-16-15,1-3-11 16,0-2-6-16,2 2-5 16,1-2 0-16,0-2 5 15,-3 2-6-15,3 2 0 16,-1-2-1-16,2 6-5 0,1 0-12 16,0 4-4-16,2-4-8 15,-2 4-35-15,0 0-16 16,2-4-26-16,-2 4-46 15,-1 0-198-15,3 0-252 0</inkml:trace>
  <inkml:trace contextRef="#ctx0" brushRef="#br0" timeOffset="-80829.66">12460 16874 1672 0,'0'0'580'0,"0"0"-504"15,0 0-60-15,0 0-10 16,0 0-6-16,0 0 0 15,0 0-23-15,-91 44-30 16,75-26-9-16,-4 0 15 16,-2 4 22-16,-3-4 17 15,0 0-3-15,4-4 5 16,3-2 5-16,9-2 0 0,5-6 0 16,4 0-8-1,0-2 9-15,8 2 1 16,15-4 0-16,8 0 5 0,7 0-4 15,-1 0 8-15,4 0 2 16,-5-6-6-16,-7-2 7 16,-10 0 6-16,-7 6 8 15,-6 2 2-15,-6 0 14 16,0 0 25-16,0 0-1 16,0 0-36-16,0 0-12 15,0 0 4-15,0 0 8 16,-2 0-4-16,-2-4-8 15,-2 0 0-15,0-4-5 16,2-2-13-16,-1-2-1 0,-1-2-8 16,2 4-38-16,-2-2-76 15,3-2-17-15,0 0-134 16,-2 6-221-16,3 0-900 0</inkml:trace>
</inkml:ink>
</file>

<file path=ppt/ink/ink2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18T02:33:28.992"/>
    </inkml:context>
    <inkml:brush xml:id="br0">
      <inkml:brushProperty name="width" value="0.05292" units="cm"/>
      <inkml:brushProperty name="height" value="0.05292" units="cm"/>
      <inkml:brushProperty name="color" value="#FF0000"/>
    </inkml:brush>
  </inkml:definitions>
  <inkml:trace contextRef="#ctx0" brushRef="#br0">13942 7493 1045 0,'0'0'262'16,"0"0"124"0,0 0-253-16,0 0-29 0,0 0 51 15,0 0-66-15,0-14-33 16,4 14-22-16,-2-2-25 16,-2 2-8-16,0 0 31 15,0 0 14-15,0 0 18 16,0 0 4-16,-11 8 3 15,-3 4-30-15,-1 6 5 16,-5 2-10-16,-2 2-10 16,-4 0-5-16,-3 1-12 15,-5-1 0-15,-4 0-8 16,0 0 0-16,0-2 0 0,7-4 1 31,6-4 4-31,10-6-5 0,7-2-1 0,2-2 0 16,6-2 0-16,0 0-10 15,0 0-10-15,12 0 8 16,8 0 12-16,9 2 12 16,7 2-3-16,10 0 0 15,6 0-7-15,-4 0-2 16,4 2 6-16,-8 0-5 16,-3 0-1-16,-8 0 1 15,-7-2-1-15,-6 0 1 16,-6-2-1-16,-3-2 6 15,-4 2 0-15,-3-2 13 0,0 0 8 16,-2 0 12 0,-2 0 12-16,0-12 12 0,0-10-29 15,0-8-32-15,-2-6 5 16,-9-4-1-16,3 2 5 16,-4 6-10-16,6 6 0 15,-1 8-1-15,3 7-6 16,2 5-2-16,2 5-4 15,0 1-18-15,0 0-16 16,0 0-12-16,0 0-45 16,0-3-29-16,0 2-105 15,10-3-118-15,7-3-673 0</inkml:trace>
  <inkml:trace contextRef="#ctx0" brushRef="#br0" timeOffset="568.48">14721 7455 1960 0,'0'0'312'0,"0"0"-189"15,0 0 15-15,0 0-46 16,0 0-47-16,0 0-32 15,0 0-12-15,-15 30 17 16,-12 0 19-16,-13 5-8 0,-5 3-13 16,-5 0-6-16,-4 0 4 15,5-4-13-15,7-6-1 16,8-4 0-16,12-6-9 16,7-6 8-16,7-4-9 15,8-2-14-15,0-2-6 16,12 0-14-16,21 2 44 15,16-2 12-15,21-2 6 16,13-2-7-16,13 0 2 16,3 0 13-16,-5 0-12 31,-15-6-12-31,-19 2 7 0,-17 0-8 0,-19 2 5 16,-14 2 0-16,-10 0 39 0,0-2 13 15,0 2 23 1,-8-4-14-16,-5-4-16 0,-5-4-23 15,-1-6-16-15,-2-6-6 16,-4-4-6-16,4-2-1 16,-2 0 1-16,3 3-1 15,5 4 1-15,-1 5 0 16,3 0-1-16,1 1-11 16,1 2-17-16,5 1-25 15,4 1-31-15,2 4-49 16,0-4-56-16,8 5-160 15,8 2-421-15</inkml:trace>
  <inkml:trace contextRef="#ctx0" brushRef="#br0" timeOffset="1182.71">15847 7427 1272 0,'0'0'812'15,"0"0"-638"-15,0 0 4 16,0 0-40-16,0 0-62 0,0 0-29 16,0 0-21-1,-123 98-13-15,81-66-7 0,-3 1-4 16,1-3-1-16,3-2 1 15,4-2-1-15,5-4 0 16,8-4 0-16,4-4 4 16,9-4-5-16,6-4-9 15,5-2-9-15,0 0-9 16,14 0-4-16,17 0 31 16,11 2 12-16,14-4 0 15,13 0-2-15,10-2 2 16,2 0 9-16,2 0 5 15,-10 0-16-15,-10 0 6 16,-16 0 8-16,-16 0-9 16,-15 0-1-16,-7 0-1 15,-7 0 27-15,-2 0 19 16,0 0-13-16,0 0-4 0,-2 0 15 16,-8-6-15-16,-1-4-15 15,-2-8-12-15,-3-6-6 16,1-10-9-16,-1-4 1 15,1-5-2-15,3 3 1 16,6 4-12-16,-1 4 12 16,5 8-11-16,0 6-20 15,0 6 10-15,2 6 3 16,0 4-21-16,0 2-24 16,0 0-33-16,0 0-50 15,0 0-67-15,4 0-286 16,5 0-506-16</inkml:trace>
  <inkml:trace contextRef="#ctx0" brushRef="#br0" timeOffset="1816.01">16684 7447 2051 0,'0'0'288'0,"0"0"-204"15,0 0 23-15,0 0-50 16,0 0-27-16,0 0-5 16,0 0-19-16,0 5-5 15,-13 10 13-15,-11 10 20 16,-10 3 5-16,-8 5-15 15,-5 0-12-15,-2-1 1 16,5-4-11-16,6-4 3 16,7-6-5-16,4-2 0 15,9-4 0-15,7-6-1 16,9 0-10-16,2-4-9 16,0 0-7-16,0 2-24 15,17 0 25-15,10 0 26 16,8 0 1-16,11 0 13 15,9 0-13-15,8-2 7 0,-1 0 8 16,0 0 3-16,-8 0 16 16,-10 0 2-16,-8 0-4 15,-11-2-5-15,-10 2 4 16,-6-2-1-16,-4 0-10 16,-5 0 3-16,0 0 22 15,0 0 12-15,0 0-4 16,0 0-7-16,0-8-7 15,-5-12-16-15,-2-6-12 16,-4-6-12-16,2-6 1 16,-2 4-1-16,2 0-8 15,0 8 7-15,0 7-16 16,0 6-13-16,5 4 6 16,0 5-10-16,4 3-19 0,0 1-45 15,0 0-53-15,0 0-70 16,0 4-309-16,4 3-564 0</inkml:trace>
  <inkml:trace contextRef="#ctx0" brushRef="#br0" timeOffset="2397.44">17484 7506 2053 0,'0'0'541'0,"0"0"-430"16,0 0 19-16,0 0-42 16,0 0-58-16,0 0-29 15,0 0-1-15,-98 33-11 16,63-4 4-16,-7 3-5 16,-1 0-6-16,-4 0-1 15,5-4 17-15,4-2 1 16,7-4 1-16,8-6-1 15,8-4-5-15,10-6-2 16,5 0-20-16,0-2-16 16,16 0 13-16,15 0 31 15,11-2 10-15,10 0-3 16,6-2-6-16,4 0 0 0,1 0 7 16,-3 0-2-16,-6 0 10 62,-10 0 7-62,-9 0-7 0,-10 0 20 0,-7 0-2 0,-7 0 8 0,-5 0-1 0,-1 0-4 0,-5 0 12 16,0 0 2-16,0 0-3 15,0-6 3-15,0-4-13 16,0-8-22-16,0-8-14 16,0-6-2-16,0-8 0 15,0-4-2-15,-2-2-8 16,2 5-10-16,0 7 10 15,-3 12 8-15,3 8-13 16,0 8-13-16,-2 6-13 16,2 0-17-16,0 0-18 0,-2 0-17 15,2 0-19-15,-2 17-26 16,0-2-140-16,2-2-359 0</inkml:trace>
  <inkml:trace contextRef="#ctx0" brushRef="#br0" timeOffset="2997.92">18344 7457 2206 0,'0'0'332'0,"0"0"-170"0,0 0-6 16,0 0-79-16,0 0-47 15,0 0-23-15,0 0-7 16,-6 13 0-16,-17 5 0 16,-10 4 1-16,-7 3 0 15,-5 1 10-15,-1 3-10 16,1-5 7-16,7-5-8 16,7 0 0-16,8-5 0 15,10-4-9-15,7-4 0 16,6-2-6-16,0-2-18 15,0 0-13-15,9 0 33 16,8 2 13-16,8 2 0 0,10-2 1 16,8 2 7-16,4-4-7 15,10 2 0-15,1-2-1 16,3 0 6-16,-3 0-5 16,-5-2 16-16,-11 2 6 15,-6-2-4-15,-11 2 8 16,-9-2 0-16,-6 0 3 15,-5 0 7-15,-5 0 7 16,0 0 11-16,0 0-10 16,0 0 2-16,0 0-2 15,-2 0 5-15,-5 0-18 16,1-12-17-16,-4-8-8 16,1-4-6-16,-1-6 0 15,-4-2-1-15,3 4 1 16,-3 2 0-16,1 3-1 0,2 7 0 15,-1 5-12-15,4 2-39 16,-6 7-41-16,1 2-64 16,-14 2-61-16,5 14-154 15,0-1-623-15</inkml:trace>
  <inkml:trace contextRef="#ctx0" brushRef="#br0" timeOffset="15139.84">4386 8325 1290 0,'0'0'633'16,"0"0"-497"-16,0 0-40 0,0 0 21 15,0 0-11 1,0 0-36-16,6-7-33 0,-6 7-23 15,2 0-7-15,-2 0-7 16,0 0 0-16,0 0 0 16,0 0-5-16,0 11 5 15,0 11 13-15,-12 9 15 16,-7 3 9-16,-3 4-13 16,-7 2-5-16,0-2-13 15,-3-2-6-15,1-2-6 31,8-8-3-31,0-8 2 0,7-4-7 0,5-6 13 16,5-4-5-16,4-4 5 16,2 0-5-16,0 0-4 0,0 0-2 15,8 0 11-15,15 0 2 16,6 3-1 0,11 0 6-16,6 0 15 0,5-3 0 15,1 0 4-15,-6 0-7 16,-5 0-3-16,-10-6-5 15,-9-1-2-15,-8 6-7 16,-10-2 11-16,-2 3 9 16,-2-1 15-16,0 1 11 15,0 0 0-15,0 0-5 16,0-3-1-16,0 1-6 16,0-2-10-16,0-5-7 15,-6-8-10-15,-6-3-8 0,1-6 0 16,0-4-2-16,0-2-11 15,0 4-7-15,2 2 2 16,2 4-4-16,2 6-7 16,5 4-24-16,0 0-26 15,0 4-27-15,5 4-92 16,13 4-194-16,2 0-375 0</inkml:trace>
  <inkml:trace contextRef="#ctx0" brushRef="#br0" timeOffset="15646.66">5261 8444 1998 0,'0'0'369'0,"0"0"-216"15,0 0-8-15,0 0-42 16,0 0-68-16,0 0-35 15,0 0 0-15,-27 22 0 16,8 0 0-16,-6 4 2 16,0 2-1-16,1-2 0 15,6-6 0-15,2-4-1 16,6-3 1-16,3-6-1 16,5 0 0-16,2-6-14 15,0 3-11-15,4-2-18 0,17 5 22 16,10 1 21-1,13-3 5-15,12 0 6 0,6-5-4 16,5 0 1-16,-3 0 1 16,-10 0-2 15,-10-6-7-31,-13 2 1 0,-10 1 0 0,-10 2 5 0,-5-2 0 16,-6 2 32-16,0 1 30 15,0-3 9 1,0-1-21-16,0-2-6 0,0-4-21 15,-4-6-19-15,-7-4-10 16,-3-4-1 0,1 0-20-16,-1 2 2 0,3 2-21 15,1 4-14-15,3 0-30 16,4-4-73-16,3 6-186 0,0 0-632 16</inkml:trace>
  <inkml:trace contextRef="#ctx0" brushRef="#br0" timeOffset="16205.81">6300 8408 1375 0,'0'0'1090'0,"0"0"-951"0,0 0-62 15,0 0 14 1,0 0-55-16,0 0-21 0,0 0-15 16,-36 34 1-16,14-8 0 15,-7 6-1-15,-7 2 0 16,-2 2 0-16,-5 0-2 16,6-6 1-16,3-3 1 15,12-8 0-15,7-6-1 16,10-8-11-16,5-1-16 15,0 0-20-15,18 3-28 16,15-1 64-16,12-1 12 16,13 0 9-16,9-5 2 15,4 0-10-15,2-2 11 16,-3-9 15 31,-17 4-2-47,-13-1-2 0,-15 4-11 0,-14 1-2 0,-7 2 21 0,-4 1 20 0,0 0-2 0,0 0-11 15,0 0-2-15,-4 0 9 16,-3-5-11-16,-3 0-7 16,0-8-6-16,-5-2-12 15,-3-10-9-15,-1-3 0 16,2-2-1-16,3-2-5 16,6 2-20-16,3 4-17 15,3 6 3-15,2 4-17 16,0 6-48-16,0 4-78 0,0 2-292 15,9 4-386-15</inkml:trace>
  <inkml:trace contextRef="#ctx0" brushRef="#br0" timeOffset="16762.93">6950 8468 1639 0,'0'0'751'0,"0"0"-640"15,0 0-6-15,0 0-9 16,0 0-55-16,0 0-31 0,0 0-10 16,0 6-18-16,-11 12 12 15,-5 6 6-15,-1 2 2 16,-3 0 4-16,-3 1 1 15,6-5-6-15,1-3 0 16,3-2 0-16,3-6-1 16,8 0 0-16,2-4-15 15,0 1-3-15,4 1-10 16,17-1 25-16,12 2 3 16,10-1 0-16,10-2 6 15,12-7 6-15,6 0-5 16,0 0 10-16,-4 0-5 47,-9-8-6-32,-11 1 1-15,-13 2 4 0,-14 3-5 0,-5-1 10 0,-13 2 12 0,-2 1 14 0,0 0 25 0,0 0-2 16,0-3 12-16,-8 2-24 16,-2-6-16-16,-3 0-7 15,-1-6-9-15,-3-3-4 16,-1-2-5-16,-2-4-3 15,2-2-3-15,-2 0-6 16,0-4 0-16,2 0-6 16,3-2-27-16,-1-4-55 15,1 0-53-15,6-8-77 16,1 9-142-16,6 10-400 0</inkml:trace>
  <inkml:trace contextRef="#ctx0" brushRef="#br0" timeOffset="34020.42">11132 8745 651 0,'0'0'695'16,"0"0"-637"-16,0 0-58 15,0 0-2-15,0 0-54 16,0 0-134-16,-16-41-342 16,16 30 163-16,-6 0 235 15,-3 4 88-15</inkml:trace>
  <inkml:trace contextRef="#ctx0" brushRef="#br0" timeOffset="34914.5">11665 8522 453 0,'0'0'141'16,"0"0"-27"-16,0 0 279 16,0 0-221-16,0 0-66 15,0 0 25-15,0 0 38 16,0-10-16-16,0 8-34 16,0 0-10-16,0-2-25 15,0 0 9-15,0 2-6 16,0-2-9-16,0 0-28 0,0 0-11 15,-3 0-20 1,1 0-1-16,-2 0-17 0,-3 0 11 16,2 2-11-16,-3 2-1 15,-1 0-1-15,-3 0-6 16,-3 0 0-16,2 0 6 16,-1 4-7-16,-1 8-1 15,1 2 8-15,-1 2 0 16,1 4 1-16,1-2 9 15,1 4-8-15,4 0 5 16,1 0 3-16,5-2-8 16,2 2-1-16,0-4 6 15,2 0-4-15,11 1-1 0,8-3 5 32,-1-2 4-32,4-2-1 0,5 0 3 15,0-5-5-15,2 2-6 0,0-5 8 16,0 0-8-16,-4 0 7 15,-4-4-7-15,-3 0 0 16,-5 0 5-16,4 0 1 16,0-12-1-16,1-8-6 15,1-6 9-15,-2-2-3 16,2-7-5-16,-8-3-1 16,-2-2-1-16,-4 0 1 15,-5 0 6-15,-2 2-6 16,0 6 0-16,0 8 0 15,-2 6-6-15,-5 8 5 0,-2 4-9 16,-4 4 2-16,-2 2-6 16,-8 0 13-16,-2 2-1 15,1 8 2-15,1 0-1 16,6 0-8-16,6-2-10 16,11 2-124-16,0-4-141 15,0-2-360-15</inkml:trace>
  <inkml:trace contextRef="#ctx0" brushRef="#br0" timeOffset="35377.31">12552 8492 730 0,'0'0'1060'16,"0"0"-589"-16,0 0-394 15,0 0-20-15,0 0 17 16,0 0-34-16,0 0-24 16,-52 16-16-16,39 2 1 15,-5 6 4-15,-5 8 10 16,0 4-2-16,0 3 4 16,3 0-2-16,7 0 0 15,4-7 7-15,9-6-7 16,0-4 7-16,15-8-5 15,21-4-6-15,13-8 7 16,11-2-4-16,9-2-1 16,0-20 2-16,-9-6-15 31,-13-4 6-31,-15 0 0 0,-17-3 0 0,-13-1 0 0,-2 0-6 16,-15 0 13-16,-12 0-6 15,0 4-6-15,0 4 6 16,8 8-7-16,3 6 0 15,5 6-14-15,7 2-11 16,-2 4-24-16,6 2-54 16,0 0-56-16,0-6-102 15,12 2-269-15,1-4-214 0</inkml:trace>
  <inkml:trace contextRef="#ctx0" brushRef="#br0" timeOffset="38440.71">14657 788 517 0,'0'0'100'0,"0"0"539"16,0 0-403-16,0 0 0 15,0 0-75-15,0 0-51 16,0 0-28-16,6 0-38 15,-6 0-16-15,0 0-18 16,0 0-10-16,0 4-10 16,0 6-6-16,0 2 11 0,0 6 5 15,0 0 10-15,0 2 6 16,0 0 2-16,0-2 4 16,0-2-7-16,0-2-3 15,0 0-11-15,0 0 7 16,-1 3-2-16,-2 2 4 15,-1 3 5-15,-1-1-2 16,3-1-3 0,-2-7-9-16,2 0 7 0,-1-5-7 15,3-2 5-15,0-1-5 16,-2 0 0-16,2-3 0 16,0 2 0-16,0-1 0 15,0 1 0-15,0 1 0 0,0-3 0 16,0 2-1-1,0-2 1-15,0-2-1 0,0 0 0 16,0 0 0-16,2 0 10 16,9 0 6-16,8 2-1 15,2-2 7-15,8 0-2 16,4 0-9-16,8 0-3 16,5 0-7-16,4 0 6 15,1 0-7-15,0-4 6 16,1 0-6-16,0-3 5 15,4 0-5-15,5 1 0 16,3-3 7-16,6 2 1 16,-1 0 15-16,2-1-14 15,-5 2 4-15,-3 2-6 0,-3 3-6 16,-2-2 1-16,-4 2-2 16,-3 1 1-16,2-3 0 15,3 2 0-15,2-4 0 16,4 1 0-16,3 0 7 15,-1 0 1-15,3 1-9 16,-1 0 9-16,-4 2-9 16,2-2 0-16,-3 3 2 15,1-1-1-15,-2-3-1 16,-1 1 0-16,5 1 0 16,-2-2 2-16,3 0 10 15,1 0-11-15,1-2-1 16,2 2 10-16,-5 0-9 15,0 3 8-15,-5-2-9 16,-1 3 0-16,-2 0 1 0,0 0 0 16,2 0-1-16,4 0 0 15,5 0 1-15,8 0 0 16,4 0 0-16,3 0 0 16,0 0-1-16,-4-4 1 15,0 2 0-15,-4 0-1 16,-3 0 1-16,0 2-1 15,3 0 0-15,1 0-1 16,4 0 0-16,2 0 0 16,9 0 1-16,-1 0 2 15,7 0-2-15,0 0 6 0,2 0-6 16,-2 0-1 0,2 0 1-16,-5 0 1 0,1 2-1 15,-3 0 1-15,-4 2-1 16,1 2 0-16,-3-2 0 15,-2 2-1-15,2-2-5 16,-3 0 6-16,-1 2 0 16,-1-2 0-16,-2 0 1 15,0 0-1-15,-3-1 1 16,0-2 0-16,-4-1-1 16,0 3 0-16,-7-3 1 15,1 0 0-15,-4 0 0 16,-4 0-1-16,-1 0 0 15,0 0 7-15,0 1-6 16,2-1 0-16,-1 0-1 0,3 2 0 16,-2-2 1-16,2 0-1 15,2 0 0-15,1 3-1 16,-1-3 1-16,3 1 0 16,-3-1 0-16,-1 0 0 15,-2 0 0-15,2 0 0 16,1 0 0-16,3 0 0 15,0 0 1-15,4 0-1 16,0 0 6-16,-3 0 17 16,1-1-12-16,-7-4-1 15,0 1-10-15,-4 0 6 16,0 3-6-16,0-2 1 0,2 2-1 16,-1 1 0-16,-1-3 0 15,2 3 6-15,-4 0-6 16,2 0 0-16,2 0 0 15,-1 0 0-15,1 0-1 16,0 0-4-16,-4 0 5 16,-3 0 0-16,-9 0 1 15,-6 0-1-15,-7 0 0 16,-9 0 1-16,-7 0 0 16,-7 0 1-16,0 0-1 15,-2 0 1-15,-2 0-1 16,1 0 0-16,-1 0 1 15,-2 0 13-15,0-2 11 0,0 2-6 16,0 0-8 0,0 0 4-16,0 0-5 0,0-2 8 15,0 2-7-15,0 0-6 16,0 0 1-16,0 0-6 16,0-2 5-16,0 1 3 15,0-2-1-15,0-2 2 16,0-2-8-16,2 0 7 15,0-2 4-15,0 0-5 16,0-4-7-16,0 1 10 16,1-2-11-16,-2 0 2 15,2-2-1-15,2-2-1 16,-3 2 1-16,3-2 0 16,-3 0 0-16,0 0 1 15,0 2-2-15,0 0 1 16,1 0-1-16,-3 4 1 15,2-1-1-15,-2 2 0 0,0-1 0 16,0-1-1-16,0 2-5 16,0 0 6-16,0 1-1 15,0 5 2-15,0-2 6 16,0 1-7-16,0 2 0 16,0 0 0-16,0 3 1 15,0-2 0-15,0 3 7 16,0 0-8-16,0 0 2 15,0 0-2-15,0 0 0 16,0 0 1-16,0 0-1 0,0 0 0 16,0 0-1-16,0 0 0 15,0 0-5-15,0 0-3 16,0 0-6-16,0 0-1 16,0 0-5-16,0 0-3 15,0 11-2-15,0 3 19 16,-2 4 7-16,-7 1 0 15,2 4 1-15,-3-3-1 16,2 0 0-16,0 0 1 16,-1 0-1-16,-1-2 0 15,4-2 0-15,-1 0 0 16,1-2 0-16,-2 0-1 16,2 2 0-16,-3 0 1 0,1 0 0 15,-2 0-1-15,-1 2 0 16,3-4 1-16,-1-2 0 15,6-2-1-15,-1-2-9 16,1-4 1-16,3-2 7 16,-2-2 2-16,2 0 0 15,-2 0 0-15,2 0 2 16,0 0 10-16,0 0-11 16,0 0 9-16,0 0-10 15,-2 0-18-15,-7 0-49 16,0-4-174-16,-2-7-448 0</inkml:trace>
  <inkml:trace contextRef="#ctx0" brushRef="#br0" timeOffset="39923.83">17771 266 834 0,'0'0'1047'16,"0"0"-810"-1,0 0-111-15,0 0-26 0,0 0-9 16,0 0-42-16,0 0-35 16,6-15-14-16,-6 20-24 0,-6 15 9 15,-15 13 15-15,-10 7 0 16,-10 6 9-16,-3 0-2 15,-1-2-1-15,5-4-4 16,7-6 4-16,6-6-5 16,9-6 1-16,10-8-2 15,8-4-1-15,0-6-18 32,11 0 19-32,22-1 0 0,15-3 21 0,20 0-2 15,16 0 6-15,7-13-1 16,1-3-11-16,-12 0-7 15,-11 0-5-15,-15 4-1 16,-12 2 0-16,-13 2-1 0,-9 2-8 16,-11 2 3-16,-5 4 5 15,-4-2-5-15,0 2-9 16,0-2-27-16,-6-2-81 16,-28-16-81-16,5 0-348 15,-2-2-22-15</inkml:trace>
  <inkml:trace contextRef="#ctx0" brushRef="#br0" timeOffset="40112.83">18004 356 575 0,'0'0'95'0,"0"0"623"16,0 0-583-16,0 0 88 0,0 0-26 15,-29 139-100 1,11-83-41-16,-4 1-15 16,-5-3-4-16,0-3-23 0,2-6-8 15,3-7-6-15,7-8-14 16,6-8-47-16,4-10-43 15,5-12-216-15,14 0 69 16,10-6-840-16</inkml:trace>
  <inkml:trace contextRef="#ctx0" brushRef="#br0" timeOffset="40393.08">18835 255 1190 0,'0'0'750'0,"0"0"-620"16,0 0-42-16,0 0-17 16,0 0-19-16,-137 46-31 0,87-23-15 15,0 0-6 1,13-3-31-16,8-6 5 0,10-4-12 16,15-5-5-16,4 2 3 15,0-1-13-15,10 4 53 16,13 0 33-16,12 2 10 15,7-2-14-15,3-2-4 16,10-4-1-16,-4-4-9 16,-3 0-15 15,-2 0-31-31,-13 0-135 0,-13-6-308 0,-13 0-878 0</inkml:trace>
  <inkml:trace contextRef="#ctx0" brushRef="#br0" timeOffset="40563.64">18772 543 810 0,'0'0'117'0,"0"0"389"0,0 0-257 16,-60 127-8-16,46-87-98 16,3-2-52-1,7-4-30-15,4-4-40 0,0-4-10 16,0-4-11-16,0-6-43 16,0-6-50-16,13-10-117 15,3 0-48-15,1-2-45 0</inkml:trace>
  <inkml:trace contextRef="#ctx0" brushRef="#br0" timeOffset="40961.32">19585 353 1141 0,'0'0'857'0,"0"0"-739"16,0 0-87-16,0 0 19 15,0 0 70-15,-17 120-19 16,-1-60-31-16,0 4-32 16,2-2-23-16,6-4-4 15,2-7-3-15,7-11-7 16,-2-10-1-16,1-10-5 16,-1-6-8-16,1-8 1 15,-4-6 1-15,-3 0-4 16,-5 0 14-16,-8-12 0 0,-2-12-40 15,-5-10-90-15,2-4-3 16,5 2 31-16,6 8 98 16,10 7 5-16,3 13 46 15,3 4 3-15,0 4-1 16,4 0-8-16,19 0-10 16,12 0-7-16,10-7 4 15,11-4-5-15,4-3-7 16,1-4-15-16,-6-2-27 15,14-4-101-15,-14 2-169 16,-7 2-233-16</inkml:trace>
  <inkml:trace contextRef="#ctx0" brushRef="#br0" timeOffset="41578.61">20252 399 576 0,'0'0'1226'0,"0"0"-1089"16,0 0-40-16,0 0 111 15,-63 144-41-15,39-86-66 16,1-1-51-16,6-5-32 16,5-6-18-16,6-12-15 15,1-12-49-15,5-8-23 16,-2-8-4-16,0-6 35 16,2 0 46-16,0-16 9 15,0-14-48-15,4-16-8 16,17-10 14-16,8-11 21 15,6 1 6-15,1 10-4 16,-1 14 20 0,-1 16 15-16,-1 12-9 0,2 10-6 0,6 4 7 15,5 0 8-15,4 0-2 16,6 8-4-16,2 2-1 16,-1 0 5-16,-3 0-4 15,-7 2-8-15,-12 0 6 16,-8 0 5-16,-12 0-11 15,-8-2 7-15,-7 0-8 16,0 2 0-16,-1 0 10 16,-18 0-9-16,-3 2 8 0,-3 0-9 15,4-2-19-15,-2 0-9 16,0-2 9-16,8 0-14 16,1-3 15-16,10-2 4 15,4 0-20-15,0-5-32 16,0 0 34-16,18 0 32 15,7 0 12-15,4-5-3 16,2-4 8-16,7-6-7 16,-5 3-2-16,3 0-7 15,1 4-1-15,1 2 0 16,-2 4 0-16,-6 2-1 16,-11 0-9-16,-9 0-1 15,-2 0 1-15,-8 2 1 16,0 2-45-16,-20-2-140 15,-7 0 25-15,-4-2-59 0</inkml:trace>
  <inkml:trace contextRef="#ctx0" brushRef="#br0" timeOffset="42205.21">20327 393 446 0,'0'0'1124'16,"0"0"-839"-16,0 0-187 16,0 0-41-16,0 0-30 15,0 0-26-15,0 0 12 16,8 52 42-16,-4-20-21 16,-2 4-6-16,0 2 0 15,0 1-2-15,-2-2 7 16,0-2-11-16,0-6-9 0,0-4-2 15,0-10-10-15,-2-4 6 16,-2-7 6-16,0-2-6 16,0-2-7-16,-2 0-25 15,2 0-3-15,-3 0 18 16,1 0-20-16,-2 0-14 16,2 0-5-16,-3-6 9 15,3-5-2-15,-6 0-2 16,3-1 22-16,1-1 13 15,-1 3 9-15,2 2 27 16,2 4-6-16,3 1 12 16,2 3 14-16,0-3-10 15,0 2-8-15,9-2-29 0,9-5-3 16,4-2-107 0,7-2-28-16,9-13-103 0,-7 2-281 15,-6 1-584-15</inkml:trace>
  <inkml:trace contextRef="#ctx0" brushRef="#br0" timeOffset="42295.49">20327 393 1033 0</inkml:trace>
  <inkml:trace contextRef="#ctx0" brushRef="#br0" timeOffset="42704.66">20327 393 1033 0,'152'106'789'0,"-138"-106"-647"0,7 2-99 0,16-2 45 0,13 0 7 0,13 0-15 0,9 0-49 0,-6-4-26 31,-8-2-5-31,-16 0-87 0,-17 2-10 0,-16-2 13 0,-9 0-67 16,0-4-103-16,-7-6 39 15,-4-2-27-15,0-4 74 0,4-4-98 16,1 2 177-16,6 6 89 16,-3 3 388-16,3 11-39 15,0 4-147-15,0 0-135 16,-2 25-11-16,0 11 122 15,-1 14-53-15,-1 6-41 16,-1 4-4-16,3-2-39 16,0-4-10-16,2-6-10 15,0-7-12-15,0-5-7 16,0-8-1-16,0-6 0 16,0-8 5-16,-2-6 0 0,-2-4-4 15,-3-4-2 1,-3 0-3-16,-7 0-9 0,-7-10 9 15,-10-12-28-15,1-10-30 16,0-4 23-16,3 0 9 16,10 4 29-16,9 11 41 15,7 12 40-15,4 4 5 16,0 5-3-16,0 0-36 16,2 0-29-16,9 0-17 15,7 0 0-15,4 9 0 16,7-1-1-16,18-7-29 15,-9-1-202-15,-5 0-437 0</inkml:trace>
  <inkml:trace contextRef="#ctx0" brushRef="#br0" timeOffset="42872.23">21045 681 920 0,'0'0'1506'0,"0"0"-1339"16,0 0-120-16,0 0-12 15,0 0-35-15,0 0-55 16,0 0-190-16,0 0-651 0</inkml:trace>
  <inkml:trace contextRef="#ctx0" brushRef="#br0" timeOffset="44430.68">16697 960 476 0,'0'0'118'0,"0"0"-83"15,0 0 108-15,0 0-35 16,0 0-108-16,0 0-71 16,0 0-166-16</inkml:trace>
  <inkml:trace contextRef="#ctx0" brushRef="#br0" timeOffset="44804.61">17056 894 644 0,'0'0'2'0,"0"0"6"16,0 0 4-16,0 0 352 15,0 0-101-15,0 0-92 16,0 0 21-16,0 0-28 16,0 2-78-16,0 0-39 0,0 4-28 15,0 4 25-15,0 0 35 16,0 0-17-16,0 0-34 15,0 0-6-15,0-2-3 16,0 0-7-16,0 0 0 16,0-2-12-16,0 2 1 15,0 1 0-15,0-2 0 16,0 1 7-16,0 0-8 16,0 1-9-16,0-4-38 15,0 3-64-15,0-2-224 16,0-3-251-16</inkml:trace>
  <inkml:trace contextRef="#ctx0" brushRef="#br0" timeOffset="45495.75">18933 888 466 0,'0'0'128'16,"0"0"-80"-16,0 0 568 15,0 0-333-15,0 0-25 16,0 0-88-16,0 0-34 0,12 0-43 16,-12 0-55-1,0 4-30-15,0 14 11 0,0 4 22 16,0 4-8-1,-2 0-20-15,2 0-1 0,0-2-12 16,0-3-22-16,0-3-88 16,8-8-147-16,3-5-247 0</inkml:trace>
  <inkml:trace contextRef="#ctx0" brushRef="#br0" timeOffset="46235.9">21257 916 388 0,'0'0'202'0,"0"0"459"16,0 0-254-16,0 0-156 16,0 0-96-16,0 0-43 15,0 0-23-15,2-2-37 16,-2 2-29-16,2 4-17 16,-2 12-5-16,0 2 14 15,0 4 4-15,0 2-1 16,0-2-11-16,0 0-6 15,0-4-1-15,0-1 0 0,0-3-82 16,0-4-92-16,0-5-367 0</inkml:trace>
  <inkml:trace contextRef="#ctx0" brushRef="#br0" timeOffset="57146.03">13572 2184 598 0,'0'0'69'0,"0"0"-68"15,0 0-1-15,0 0 1 16,0 0 363-16,0 0-137 15,0 0-120-15,0 0-42 16,0 0 1-16,0 0 30 16,4 0-12-16,1 0-37 15,2 0-9-15,4 0 6 16,3 0 10-16,7 0 20 0,4 0-2 16,6 0-13-16,5 0-2 15,5 0-20-15,9 0-21 16,4 0-1-16,6 0-14 31,0 0 0-31,0 0 13 16,-3 0-13-16,-3 0 5 0,-7 0-4 0,-2 0 0 15,-7 0 5-15,-5 0-6 16,-2 0-1-16,-2 0 1 16,0 1-1-16,3 3 1 15,3 1 0-15,5-4-1 16,0-1 9-1,3 0-8-15,-5 0 7 0,-1 0-8 16,-6 0 1-16,-2 0 8 0,-8 0-3 16,-8 0-6-1,-7 0 1-15,-4 0-1 0,2 0 2 16,-4 0 32-16,0 0 21 16,0 0 4-16,0 0-7 15,0 0-14-15,0-1-14 16,0-2-1-16,0-3 8 15,0-2-22-15,0-2-8 16,0-2 7-16,-6 2-2 16,2 0 4-16,0-2 2 15,-1 0-6-15,1 0 0 16,0-4-5-16,-2 0 0 16,2-2 0-16,0-2 0 0,-1-6 0 15,-3-2 0-15,-2-4-1 16,-1-2 8-16,1-1-8 15,0 3 1-15,4 3 5 16,-1 4-4-16,5 6-2 16,-2 1 0-16,2 1-6 15,-1 1 5-15,0 0-11 16,2 0 11-16,-2 0 1 16,-1 0 0-16,-1 0 0 15,3-2 1-15,-2 0 0 16,-1 0 0-16,1 2-1 15,1 4 0-15,2 0-1 16,1 6 0-16,0 0-8 0,0 4 8 16,0 0 1-16,0 2-1 15,0 0 0-15,0 0-6 16,0 0 6-16,0-2-6 16,0 2 6-16,0 0-1 15,0 0-5-15,0 0-1 16,0 0-2-16,6 0 4 15,7 0 6-15,3 0 0 16,6 0 0-16,5 0 0 16,4 0 1-16,2 0 0 15,8 0-1-15,1 0 0 16,2 0 0-16,1 0 0 0,-3 0 0 16,-2 0 0-1,1 0-1-15,1 0 1 0,3 0 0 16,3 6-1-16,6-2 1 15,0-1 0-15,1 2 0 16,1-3 0-16,-3-2 0 16,1 0 0-16,-3 2 1 15,-2-2-1-15,3 0 5 16,-4 0-5-16,2 0 0 16,-2 0 0-16,4 0-1 15,-1 0 0-15,3-4 1 16,-1-2 0-16,0-4 0 15,-1 2 1-15,0-2-1 0,0-1 0 16,0 4 0 0,-2-1-1-16,4 0 0 0,0 2 0 15,0-1 0-15,-2 0 1 16,2 3 0-16,0-3 0 16,-4 0 0-16,4 0 0 15,-4 2-1-15,-6-1 1 16,-4 2-1-16,-4 0 1 15,-7 1 0-15,-5 2 0 16,-2-2 0-16,1 1 0 16,-1-2 0-16,1 0 0 15,5-4 1-15,-1 2-1 16,2-2 1-16,0 2-1 16,-2 2 0-16,-3 0 0 15,-4 3 0-15,-6-2 0 0,-3 3 0 16,-5 0-1-16,-5 0 1 15,-1 0 0-15,0 0 1 16,0 0-1-16,0 0 1 16,0 0-1-16,0 0 0 15,0 0 0-15,0 0 0 16,0 0 11-16,0 0 8 16,0 0 0-16,0 0-18 15,0 0 3-15,0 0-4 16,0 0-9-16,0 0 9 15,0 0-1-15,0 0-5 16,0 0 5-16,0 0 0 0,-1 0-2 16,-1 0-4-16,0 0 5 15,-3 8 1-15,1 0 0 16,0-2 1-16,2 2-1 16,-3 1 2-16,2-4-1 15,0 1 0-15,2-2 0 16,1 0 0-16,0 0-2 15,0-4 2-15,0 3 1 16,0-3 0-16,-2 0 0 16,2 1 0-16,0-1-1 15,-2 0 0-15,2 0-27 16,0 0-34-16,-3 0-30 16,3 0 10-16,-2 0 29 0,0 0-12 15,0 0 30-15,0 0 17 16,-3 0 9-16,3-4-17 15,0 0 16-15,2 0 9 16,0 3 7-16,0-2 5 16,0 1 3-16,0 0-1 15,0 0-8-15,0 1 0 16,0-2-5-16,0 2 10 16,0-2 2-16,0 1-1 15,2-2-6-15,-2 2 7 16,0 0 5-16,2 1-8 15,-2 1 2-15,0 0-6 16,0 0 0-16,0-3 4 16,0 3 2-16,0-1 1 15,0-2-1-15,0 1-11 0,0 2-1 16,0 0-5-16,0 0-10 16,-2 0 6-16,2 0-6 15,0 0 8-15,0 0-5 16,0 0-3-16,0 0 5 15,0 0-2-15,0 0 10 16,-2 5 1-16,-1 6 1 16,-1 3 6-16,2 2 1 15,-5 2 1-15,3 3-2 16,-1 1 1-16,1 2-1 16,-1-2 0-16,0 2-6 15,1-2 1-15,-2 2 5 16,1 0-4-16,1 0 7 0,-3 0-9 15,2-2 2-15,1 2 8 16,2-3-4-16,0-3-5 16,0 0 5-16,-1 0-5 15,1-3 5-15,0 3 6 16,0 0-2-16,2 3 1 16,-2-2-11-16,2 4 6 15,0-3-4-15,0 0 4 16,0 0-5-16,0-4 6 15,0-2-6-15,0-2 1 16,0-4-2-16,0-4 1 16,0 0 0-16,0 0-1 0,0 0 0 15,0 0 0 1,0 0-1-16,0 2 1 0,0 0-1 16,4 0 1-16,-2 0 0 15,0-2 0-15,1 0 0 16,-1 0 0-16,-2 2 0 15,2-2 0-15,0 2 0 16,0 0-1-16,0 2 0 16,0-2 0-16,4 2-1 15,-4-2 2-15,0 0-1 16,0 0-5-16,-2-4 5 16,2-2 0-16,-2 0-1 15,0 0 2-15,0 0 0 0,0 0 0 16,0 0 1-1,0 0 7-15,0 0-1 0,0 0 3 16,0 0 5-16,0 0 6 16,0 0 15-16,0 0-1 15,0 0-8-15,0 0-11 16,0 0-10-16,0 0-5 16,0 0 0-16,0 0 0 15,0 0 1-15,0 0-1 16,0 0 0-16,0 0 9 15,3-2-8-15,1 0-1 16,0-2 0-16,4 0-1 16,2-2-5-16,6-2 4 15,4 2 1-15,5-2-6 16,6 0 5-16,0 2 1 0,2 0 0 16,1 4-9-1,-3 0 9-15,-2 0 0 16,-2 0-5-16,-4 2 4 0,-2-2 1 15,-1 2 0-15,-3-2-1 16,4-2 1-16,1 2 0 16,3-2 0-16,1 0 0 15,3 0 0-15,0 0 1 16,0 0 0-16,0 2-1 16,2 0 0-16,3 2 0 15,3 0 0-15,2 0 0 16,3 0 0-16,5 0-1 15,-1 0 0-15,6 0 0 16,4 4 0-16,-1 0 0 0,6 2 1 16,-1 0-1-16,9 0 1 15,-4 0-1-15,1-2 1 16,-1 2 0-16,-3 2 0 16,-6-2 0-16,-2 2-1 15,-8-2 1-15,-2 2 0 16,-1-2 0-16,-1-2-1 15,-1-2 1-15,-1 1 0 16,-1-3 1-16,1 0-1 16,1 0 0-16,-1 0 1 15,2 0-1-15,-4 0 0 16,0 0 0-16,0 0 0 16,-3 0 5-16,1 0-5 0,2 0 1 15,-2 0-1-15,-1 0 0 16,3 0 0-16,3 0 0 15,1 0 0-15,3 0 0 16,3 0 0-16,2 0-1 16,-2 0 1-16,2 0-1 15,0 0 0-15,4 0 0 16,0 0 1-16,-1 0 0 16,0 0 0-16,1 0 0 15,2 1 0-15,2 3 0 16,2 0 0-16,5-2 0 15,-1 0 0-15,3 0-1 16,-3 1 1-16,1-2-1 0,-3-1 1 16,4 3 0-1,-3-3 1-15,1 1-1 0,-2-1 0 16,0 2 0-16,1-2 0 16,-3 0 0-16,2 0 2 15,1 0-1-15,1 0 0 16,3 0-1-16,-3 0-1 15,1 0 1-15,-3 0 0 16,-2-3 0-16,-2 0 0 16,-2-1 0-16,0 2 0 0,-3 0 0 15,1 0 0 1,4-2 0-16,2 3 0 0,4-3-1 16,5-1 1-16,-1 1 0 15,5 0 0-15,-6 0 0 16,-1 0 0-16,-3 2 0 15,-1 0 0-15,-2 0 0 16,-2 0 0-16,0 0 0 16,0-2 0-16,0 0 1 15,3 0-1-15,-4 0 1 16,-1 0 4-16,0 0-5 16,-5 0 0-16,1 2-1 15,-4 0 0-15,4 2 1 16,-4-2-1-16,4 2 0 15,1 0 1-15,2 0 0 16,5 0 0-16,1 0 1 0,-3 0-2 16,-4 0 1-16,-8 0 0 15,-8 0 0-15,-9 0 0 16,-9 0 6-16,-6 0-6 16,-8 0 2-16,-4 0 25 15,-2 0 2-15,0 0 1 16,0 0 4-16,0 0-8 15,0 0 4-15,0 0-9 16,0 0-5-16,0 0-4 16,0-2-5-16,-8-2-7 15,-15-2-15-15,-55-16-119 16,7 2-196-16,-16-4-752 0</inkml:trace>
  <inkml:trace contextRef="#ctx0" brushRef="#br0" timeOffset="64241.31">13543 3174 443 0,'0'0'297'0,"0"0"363"16,0 0-563-16,0 0-68 16,0 0 38-16,0 0 60 15,-7-8-48-15,7 8-73 16,3-2-6-16,3 2-6 15,8 0 6-15,1 0 10 16,10 0 45-16,8 0 8 0,7 0 0 16,11 0-15-16,8 0-8 15,3-2-11-15,2-2-12 16,-1 2-16 0,-5 2 5-16,-2 0-5 0,-3 0 0 15,0 0 0-15,5 0 9 16,5 0-8-16,3 0-2 15,6 0 1-15,-1 0 0 16,0 0-1-16,-1 0 0 16,-10 0 0-16,3 0 0 15,-9 0 0-15,-2 4 0 0,-3-2 0 16,2-2 0 0,-1 0 0-16,0 0 1 0,2 0 1 15,-3 0-1-15,0 0 6 16,2-6-7-16,-5 0 6 15,4 0-5-15,-6 0 7 16,3 2-7-16,-2-2-1 16,-1 2 1-16,3-2-1 15,0 0 1-15,1-2 0 16,0 2 5-16,-1 2-5 16,-5 0 0-16,-2 2 1 15,-1 0-1-15,0 2-1 16,1 0 0-16,-2 0 6 15,2 0-6-15,0 0 0 0,2 0 1 16,1 0-1-16,-3 0-1 16,2 0 1-16,-1-2-1 15,1 0 1-15,-3 0 0 16,-1 0 0-16,1 0 0 16,-4 0 0-16,-4 2 0 15,-6-2-1-15,-5 2 2 16,-4 0-1-16,-6 0 0 15,-1 0 0-15,-4-2-1 16,2 2 2-16,-3 0-1 16,0 0 0-16,3-2 0 15,0 2 1-15,0 0-1 16,1-2 1-16,3 0-1 0,1 2 0 16,-1 0 1-1,1 0-1-15,-2 0-1 0,3 0 0 16,-1 0 0-16,-1 0 0 15,0 0 1-15,-2 0-1 16,2 0 0-16,-2 0 1 16,0 0 0-16,2 0-1 15,2 0 0-15,3 0 1 16,4 0 0-16,5 0 0 16,-1 0 0-16,1 0 0 15,-1 0-10-15,3 0-1 16,-3 0-9-16,1-2 3 15,-3 2 16-15,-4-2-6 16,-5 2 6-16,-6-3 1 16,-3 3 0-16,-4-1 1 0,0 1 7 15,0 0 7-15,0 0 10 16,0 0-1-16,0 0 4 16,0 0 9-16,0 0-11 15,0 0-11-15,0 0-14 16,0 0 0-16,0 0 1 15,0 0-1-15,0 0 5 16,0 0-5-16,0 0 9 16,0-2 10-16,0-2 17 15,0-2-15-15,0-2-1 16,0 2-15-16,0-3 4 16,0 2 6-16,0-1 1 0,0-2-17 15,0-1 1 1,0 1 4-16,0-2-4 0,0 1-1 15,-2-2 1-15,-2-1 7 16,-1 1 1-16,-1-4 7 16,2-1-10-16,-2-4-5 15,2 0-1-15,0-4 0 16,1 0 0-16,1-2 1 16,0 4 0-16,0 2-1 15,2 2 2-15,-2 6 7 16,0 2-8-16,2 0 0 15,-2 2 1-15,2-1-1 16,0 0 1-16,-3 0 4 16,3-3-6-16,0 3 0 0,-2-1 1 15,-1-1 0-15,3 3-1 16,-1 2 0-16,1 0 0 16,0 2 0-16,0-2-1 15,0 2-11-15,0 0 0 16,0-2 11-16,0 4-6 15,0 0 6-15,0 0 2 16,0 4-1-16,0 0 1 16,0 0-1-16,0-2 0 15,0 2 0-15,0 0-8 16,0 0 7-16,0 0-5 16,0 0 4-16,0 0 1 15,0 0 1-15,0 0-6 16,4 0-2-16,7 0-2 0,3 0 4 15,5 0 4-15,6 0-4 16,0 0 6-16,6 0-1 16,2 0 1-16,3 0 0 15,1 0 1-15,-3 0-1 16,-3 0 1-16,-4 0-1 16,-2 0 0-16,1 0-2 15,3 0 2-15,3 0 0 16,5 0 1-16,1 0-1 15,4 0 1-15,1 2 0 0,-1-2 0 16,3 0-1 0,-1 2 1-16,3-2 0 0,-3 0-1 15,1 0 0-15,-5 0 0 16,2 0 0-16,-4 0-6 16,3 0 6-16,-6 0 0 15,1 0 0-15,-3 0 0 16,0 0 1-16,1 0-1 15,0-2 2-15,2-4-1 16,1 0 0-16,-1 0 0 16,1 0-1-16,0 2 0 15,-3 0 1-15,3 0-1 16,-4 0 0-16,-2 0 1 16,-2 0-1-16,-5 0 0 15,-4 2 0-15,-1-2 0 16,-9 2 0-16,-1 2 0 0,-1 0 0 15,-2-2 0-15,-2 2 1 16,1 0-1-16,1-2 1 16,4 2-1-16,-2 0 0 15,3-2 0 1,-1 0 0-16,-2 0 0 0,1 2 0 16,-1-2 0-16,2 2 0 15,1-2 0-15,2 2 0 16,5-2 0-16,3 0 1 15,0 0-1-15,0 0 0 16,-1 2 0-16,-5 0 0 16,-3 0-1-16,-6 0 1 15,-1 0-6-15,-1 0 5 0,-4 0 1 16,2 0 0-16,-2 0 0 16,0 0 0-16,0 0 0 15,0 0 0-15,0 0 1 16,2 0 1-16,-2 0-1 15,0 0-1-15,0 0 1 16,0 0-1-16,0 0-1 16,0 0-5-16,0 0-1 15,0 0 7-15,0 0 0 16,0 0-1-16,0 0 0 16,0 0-6-16,0 0 6 15,0 0 1-15,0 0-9 0,0 0 7 16,0 8 1-1,-4 2 0-15,0 2 1 0,-1 0 0 16,1 0 0-16,0 0 0 16,-2 2 0-16,4-2 1 15,0 0-1-15,-2 1 1 16,-1-2-1-16,1 3 0 16,0 5 1-16,-2-1-1 15,0 2 0-15,2 2 5 16,-1 0-5-16,1 0-1 15,0-2 1-15,-4 0-1 16,4-4 1-16,0 0-1 16,-1 0 1-16,1 0 0 15,0 0 1-15,2 0-1 0,-3 2 0 16,2 0 1-16,1 0 0 16,-2 2 0-16,2-2-1 15,-1 0 0-15,3-1 0 16,0-2 1-16,0-1-2 15,0-2-4-15,0 1 5 16,0-3 0-16,0-1 0 16,-2 4 0-16,2-4 0 15,0 4 6-15,-2-3-6 16,2-1 0-16,0 0 0 16,0-1 0-16,0 0-1 15,0 0 1-15,0 0-1 16,0 0 2-16,0 2-2 0,0-2 2 15,0 0-1 1,0-2 2-16,0 2-2 0,0-4 0 16,0-2 0-16,0-2-5 15,0 0 5-15,0 0 6 16,0 0 9-16,0 0-6 16,0 0-3-16,0 0 4 15,0 0-8-15,0 0-1 16,0 0 5-16,0 0-5 15,0 0 6-15,0 0-5 16,2 0-1-16,3 0 0 16,3-4 0-16,6-2-1 15,1 0 0-15,6 0 0 16,-1 2 0-16,2 0-1 16,4 0-8-16,1 2 9 0,0 0 0 15,4 0 0-15,0 0 0 16,1 0-1-1,1 0 1-15,-2 0 0 0,0-2 0 16,3 0 0-16,1 2 0 16,2-2 0-16,2 2 1 15,6 0-1-15,0-2 0 16,5 2 1-16,4-2-1 16,2 2 0-16,2 0 4 15,2 2-4-15,0-2 0 16,1 2-2-16,1 0 2 15,0 0 0-15,5 0-2 16,0 0 2-16,1 0-1 0,4 0 0 16,-3 0 0-16,2 0 0 15,-2 0 0-15,1 0 1 16,-3 0-1-16,-1 0 1 16,-1 0-1-16,-1 0 1 15,3 0 0-15,1 0-1 16,-2 0 1-16,1 0 0 15,-2 0 0-15,-1 0 1 16,3 0-1-16,-1 0 0 16,4 0 0-16,-1-2 0 15,0 0 0-15,0-2 0 16,-4 2 0-16,-2 2 0 16,-10-3 0-16,2 3 0 0,-1-1 0 15,-6-1 0-15,4-2 0 16,0 2-1-16,-5-4 2 15,6 2-2-15,-4 0 1 16,-3 0 0-16,-3-1 0 16,-3 1 0-16,-2 3 1 15,-5-2-1-15,0 3 0 16,-2 0 0-16,3 0 0 16,-3 0 0-16,4 0 0 15,2 0 0-15,-2 0 0 16,5 0 0-16,-4 0 1 15,1 0-1-15,-2 0 0 16,-4 0 0-16,0 0 0 16,-2 0 0-16,-1 0 0 0,1 0 0 15,1 0 0-15,3 0 0 16,1 0 0-16,4 0 0 16,1 0 0-16,6 0 0 15,-3 0 0-15,4 0 0 16,0 0 0-16,-2 0 1 15,1 0-1-15,-3 0 0 16,1 3 0-16,-3-3 0 16,-3 1 0-16,-1 2 0 15,-1-2-1-15,2 2 1 16,-2-1 0-16,-1 0 0 16,-1 0 1-16,-4-2-1 0,-4 2 0 15,-4-2 0-15,-7 0 1 16,-3 0 0-1,-2 0 5-15,-2 0 1 0,0 0-1 16,-1 0-5-16,-2 0 8 16,3 0-1-16,0 0-2 15,2-2-5-15,2 2 0 16,0-2 0-16,0 0 0 16,2 2-1-16,1-2 1 15,1-1 0-15,-1 2-1 16,-1-2 1-16,-1 3-1 15,-4-1 0-15,-3-2 1 16,-3 3 0-16,0 0 7 0,-2 0 6 16,0 0 3-16,0 0-1 15,0 0-2-15,0 0-6 16,0 0-2-16,0 0 5 16,0 0-2-16,0 0 3 15,0 0 3-15,0 0-3 16,0 0-11-16,0 0 7 15,0 0-8-15,0 0-12 16,0 0-44-16,-17-11-80 16,-8-1-109-16,-4-2-682 0</inkml:trace>
  <inkml:trace contextRef="#ctx0" brushRef="#br0" timeOffset="68671.58">13636 4096 468 0,'0'0'749'0,"0"0"-262"16,0 0-364-16,0 0-42 15,0 0-23-15,0 0-28 16,0 0-20-16,38-5-10 16,-26 1 1-16,-6 1-1 15,1 1 0-15,-5 2 20 16,0 0 17-16,6 0 7 15,0 0-11-15,5 0-7 16,10 0 8-16,6 0 3 16,8 0 24-16,13 0 1 15,8 0-12-15,8 0-8 16,8-4-15 0,6-4-5-16,2 2-7 0,1 2-5 0,-3 0-8 15,-2 4-2-15,-2 0-1 16,-1 0 1-16,0 0 0 15,0-1 0-15,3-2 0 16,6-3 1-16,5 1 0 16,1-6 0-16,1 1 7 15,-4 0-8-15,-7 0 0 16,-8 4-1-16,-10 0 1 16,-4 2 0-16,-5 0 1 15,-2 2 0-15,-1-2 0 16,0 0-1-16,4-2 1 0,4 0-1 15,2 0 1-15,3-4 5 16,1 2-5-16,-1 0 11 16,1 0-6-16,-1 0 3 15,1 2-9-15,0 2 1 16,4 0 11-16,3 0-12 16,2-2 1-16,8 2 7 15,4 0-7-15,4-2 0 16,0 0 0-16,4 0-1 15,0 2 1-15,2-2 0 16,1 2 4-16,-1 0-5 16,3 0 0-16,0 2 1 15,-2-2 0-15,-3 2-1 16,-6 2 0-16,-6 0 6 0,-6 0-6 16,-4 0 0-16,-5 0 0 15,-4 0-1-15,-5 0 1 16,-1 0-1-16,0 0 1 15,-7 0 0-15,-2 0-5 16,-4 0 5-16,-10-2 1 16,-6-1 1-16,-8 2-2 15,-7-1 0-15,-3 0 1 16,-3 2 0-16,3 0-1 16,5-2 1-16,5 2 0 15,8-2-1-15,4 2 0 16,5-2 0-16,2 2 0 15,0 0 0-15,0 0 0 0,-5 0-1 16,-2 0 0-16,-4 0 0 16,-7 0 0-16,-5 0-7 15,-5 0 2-15,-3 0 0 16,-1 0 6-16,-2 0 0 16,3 0-1-16,2 0 1 15,2 2 0-15,2 2-1 16,5-2 0-16,3 1 1 15,-6 0 0-15,1-1 0 16,-5-2 0-16,-5 0 0 16,-1 0 6-16,-3 0-6 15,-2 0 2-15,0 0-2 16,3 0 2-16,-3 0 5 0,0 0-1 16,0 0-4-16,0 0 14 15,0 0 0-15,0 0 4 16,0-6-11-16,0-6-8 15,0-2 7-15,0-2-7 16,0-2-1-16,0-3-1 16,0-1 1-16,0-1 0 15,0-2 1-15,0 1 0 16,0 0-1-16,0 0 1 16,-3 0 6-16,1 2-1 15,-1 0 0-15,1 0-5 16,0 0 1-16,2-2-2 15,0 2 0-15,0-2-1 0,0 1 1 16,0 4 0-16,0 1 0 16,0 4 1-16,0 1 0 15,0 8 0-15,0 1 5 16,0 1-6-16,0 3 6 16,0 0-5-16,0 0-1 15,0 0 0-15,0 0-1 16,0 0 0-16,0 0 0 15,0 0 1-15,0 0-1 16,0 0 0-16,0 0 0 16,0 0-6-16,0 0 5 15,0 0 1-15,0 0-1 16,0 0-10-16,0 0 5 16,0 0 0-16,0 0-1 15,7 0 2-15,0 0 5 0,6 0 1 16,7 4 5-16,2 0-4 15,3 0 0-15,-1-2 6 16,3 1-7 0,0-2 2-16,0-1-2 0,2 3 1 15,0-3 1-15,4 0-1 16,3 0 0-16,1 0 0 16,5 0-1-16,1 0 1 15,-1 0-1-15,-3 0 1 16,3-3 6-16,-7-1-7 15,1 2 0-15,-3 1 0 16,1 1 0-16,-3 0 0 0,0 0-1 16,2 0 1-1,-2 0 0-15,1 0 1 0,-3 0-2 16,2 0 1-16,0 0 0 16,-2 0 0-16,0 0 0 15,-2 0 0-15,2 0-1 16,-2 0 1-16,0 0 0 15,0 0 0-15,2 0 0 16,2 0 0-16,-3 0 0 16,3 0 0-16,0 0 1 15,1 0-1-15,-1 0 0 16,-3-3 1-16,2 2 0 16,-4-2 0-16,6 3-1 0,-1-1 1 15,3-2-1 1,4-1 0-16,-3 2 0 0,1 1 0 15,-5-3 0-15,-2 0 0 16,-2 1 6-16,-6-1-6 16,2 0 0-16,-1 1 0 15,1-1 0-15,0-1 0 16,-2-1 0-16,0 3 0 16,-4-1 0-16,-1-1 1 15,-5 1-1-15,0 2 1 16,-4 0-1-16,-1 0 0 15,1 0 0-15,-1 0 1 16,4 0-1-16,3 0 0 0,3-2 0 16,3 0 0-1,4 0 0-15,6 0-1 0,2 0-3 16,0 0 4-16,5 0 6 16,-1 0-6-16,1 0 0 15,-5 0-1-15,-6 2 0 16,-7 0 1-16,-5 2-1 15,-9-2 1-15,-2 2 0 16,-2 0 0-16,0 0 1 16,0-2-1-16,0 2 1 15,0 0 1-15,3 0-1 16,-3 0 4-16,0 0-4 16,0 0-1-16,0 0 6 15,0 0-6-15,0 0 8 16,0 0-8-16,0 0 0 0,0 0 0 15,3 0-1-15,1 0 1 16,0 0-1-16,3 0 0 16,1 0 1-16,4 0 0 15,-1-2 0-15,-4 2 0 16,-2 0 1-16,-3 0 0 16,-2 0-1-16,0 0-1 15,0 0 0-15,0 0-8 16,0 0 3-16,0 0 5 15,0 0-5-15,0 0-1 16,0 0-2-16,0 0 0 16,0 0-1-16,-2 10 2 0,-6 6 8 15,2 2 1-15,-3 0 5 16,3 2-5-16,0-2 0 16,2 0 0-16,2-1 0 15,0-2-1-15,0-1 2 16,2-1-2-16,-3-1 1 15,3-5-2-15,0 4 1 16,0-5 0-16,0 2 0 16,0-2 1-16,0 0-1 15,0 0 0-15,0 2 0 16,0 0 0-16,0 2 0 16,0 0 0-16,0 2 0 15,0-2 0-15,0 2 0 16,0-2 0-16,0 2 0 15,0-2 0-15,0 4 0 0,0 0 0 16,0 6-1-16,0 0 1 16,0 6 0-16,0 0 0 15,0 5 0-15,0-2 0 16,0 0 1-16,0-1-1 16,0-4-1-16,0-2 1 15,0-2 0-15,0-2 0 16,0-2 0-16,0-4 0 15,0-2 0-15,0-4-1 16,0-2 1-16,0-4 0 0,0 0 0 16,0 0 1-1,0 0-1-15,0 0 1 16,0 0 0-16,0 0-1 0,0 0 2 16,0 0-1-16,0 0-1 15,0 0 1-15,0 0-1 16,0 0 0-16,0 0 0 15,0 0 0-15,0 0-1 16,0 0-5-16,0 0 6 16,0 0 1-16,0 0 0 15,5 0-1-15,3 0-1 16,4 0-7-16,6-6 8 16,4 2-1-16,5 0 0 15,0 0 1-15,4 0-9 16,2 0 9-16,0 0 0 0,-1 0-1 15,-3 0 1-15,-2 0 1 16,-3 2-1-16,-1-2-1 16,-2 2 0-16,2-2 1 15,4 2 0-15,2-4 1 16,4 2 5-16,3 0-6 16,3 0-5-16,1 2 4 15,3 2 0-15,-1 0 0 16,3 0 0-16,-1 0 0 15,6 0 1-15,3 0-1 16,2 0 0-16,4 0 1 16,-1 2 0-16,0 0 1 15,0 0-1-15,-6 0-2 0,2 0 2 16,-4 0 1 0,-4-2 0-16,-1 2 0 0,-3-2-1 15,-4 0 0-15,-5 0 0 16,-4 2 0-16,-2-2 0 15,-7 0 0-15,-2 0 0 16,-7 0 1-16,-4 0-1 16,-1 0 1-16,2 0 1 15,2 0-2-15,4 0 6 16,8 0-5-16,3 0-1 16,1-4 0-16,8 0 2 15,-1 2 2-15,5 0-4 16,2 2 0-16,0 0-2 15,2 0 2-15,6 0 0 16,-2 0 1-16,5 0 0 16,8 2-1-16,-1 2 0 15,2-2-4-15,-1 0 4 0,-1-2 8 16,0 2-8-16,-4 0 0 16,-3 0 0-16,-4-2 2 15,-2 2-2-15,-8 0 1 16,-3 0-1-16,-10-2 0 15,-6 2 0-15,-6-2 1 16,-8 0-1-16,-2 0 7 16,-2 0 9-16,0 0 4 15,0 0-7-15,0 0 2 16,0 0-7-16,0 0-7 0,0 0 7 16,0 0-7-16,0 0-1 15,0 0 1-15,0 0 6 16,0 0-6-16,0 0 11 15,0 0-5-15,0 0 1 16,0 0 2-16,0 0-4 16,0 0-5-16,0 0 0 15,0 0 0-15,0 0 0 16,0 0-1-16,0 0-18 16,0 0-25-16,-14-10-36 15,1-8-97-15,-7-2-638 0</inkml:trace>
  <inkml:trace contextRef="#ctx0" brushRef="#br0" timeOffset="73769.23">13636 4770 529 0,'0'0'1078'16,"0"0"-846"-16,0 0-147 15,0 0 29-15,0 0-25 16,143-74-36-16,-111 64-19 15,-3 2-18-15,2 2-4 16,4 4-11-16,7 2 0 0,10 0 15 16,6 0 26-1,9 0-8-15,8 0-12 0,8 0 2 16,6 0-8 0,4 0 0-16,3 0-10 31,0 0-5-31,-1 0 0 0,1-2 0 0,3 0 0 0,1 0-1 15,4-4 9-15,4 2 12 16,-2 0 4-16,19-2 0 16,18-2-7-16,19-2-4 15,12 0-8-15,-9-2-6 16,-9 0 8-16,-11 4-8 16,2-1 1-16,-3 4 14 15,-3 1 12-15,-5 2-3 16,-4 2-13-16,-7 0 3 15,-1 0-2-15,3 0-11 16,4 0 5-16,4 0-1 0,0 0-4 16,3 0 0-1,-4 0 4-15,0 0-4 0,-2 0-1 16,-9 0 11-16,-2 0-5 16,-20 0 1-16,-19 0-7 15,-16 0 0-15,0 0 0 16,11 0 1-16,15 0 0 15,12 0-1-15,-1 0 0 16,-5 0 6-16,-2-3-6 16,-5 2 0-16,-6-2 1 15,-8 0 0-15,0 1 0 16,-8 0-1-16,-3 0 0 0,1 0 0 16,-3-1 0-16,4 2-1 15,-1-2 1-15,2-1 0 16,-3 3 0-16,-1-1 0 15,0 2 0-15,-5-2 0 16,-2 2 1-16,-5 0-1 16,1 0 0-16,-1 0 0 15,1 0 0-15,-3 0 0 16,3 0-1-16,-6 2 1 16,4 0 0-16,-6 2 0 15,-1 0 0-15,-5-3 0 16,-2 2 0-16,-5-1 1 15,-4-2-1-15,-4 0 0 0,-5 0 0 16,-5 0 0-16,-1 0-1 16,-5 0 1-16,-1 0 1 15,0 0-1-15,-4 0 1 16,-2 0 5-16,1 0-5 16,-1 0 0-16,0 0 0 15,2 0-1-15,0 0 1 16,3 0-1-16,0 0 0 15,2 0-1-15,2 0-4 16,3 0 5-16,1 0 0 16,3 0-1-16,2 0 0 15,-2 0 1-15,0 0-1 16,-3 0-1-16,-1 0 1 0,-3 0 1 16,0 0-1-1,-2 0 1-15,2 0-1 0,0 0 1 16,5 0 0-16,4 0 0 15,2 0 0-15,5 0-1 16,2 4 0-16,4 0 0 16,-2 0-12-16,0 2-10 15,-4 0 11-15,-6 0-1 16,-8-2-1-16,-7-2 0 16,-6-2 3-16,0 0 11 15,0 0 6-15,0 0 17 16,0 0 1-16,0 0-10 15,0 0-7-15,0 0 2 16,0 0-8-16,0 0 0 0,0 0 15 16,-2-4-10-16,0-2 0 15,0-2-5-15,-3-1 0 16,3-2 6-16,-2-1-1 16,-1-2-4-16,0-3 7 15,1-1-9-15,0-4 0 16,-1-2 0-16,1-2 0 15,2-4-12-15,0 4 6 16,2 2 6-16,-3 6 0 16,3 6 0-16,0 4 6 15,0 2-4-15,0 2-1 16,0 2 1-16,0 0-1 16,0-2 5-16,0 0-6 0,0-2 0 15,0 0 0-15,0 0 1 16,0 0-1-16,0 2 2 15,0 0-1-15,0 0 6 16,0 0-6-16,0 2-1 16,0-2 0-16,0 0 0 15,0 0 0-15,0 0 0 16,0-2 0-16,-2-3 0 16,2 4-1-16,0-1-1 15,-2-1 1-15,2 4 1 16,0 1-1-16,-3-2 0 15,3 4-7-15,0-2 8 16,0-1-1-16,-1 2-1 0,1-2 2 31,0 0-6-31,-3 1 5 0,3 0 1 0,0 0 0 16,0 0 0-16,0-1 0 16,0 3-1-16,0-1 1 15,0 1 0-15,0-3 0 16,0-1 1-16,0 1-1 15,0-4 1-15,-2-1-1 16,2-2-1-16,-3-2 0 16,1-2 1-16,0 0-11 15,0 2 5-15,0 2 5 16,0 2 0-16,-1 5 1 0,3 0-1 16,0 2 0-16,0 1 1 15,0 0-1-15,0 0 0 16,0 0-11-16,0 0 2 15,0 0-3-15,0 0 5 16,0 0 2-16,0 0 0 16,0 0 6-16,0 0-1 15,0 0-5-15,0 0 6 16,0 0-1-16,0 0-6 16,3 1-2-16,3 5 0 15,1 2 3-15,2 0 6 16,2-2-1-16,0 2 1 15,0-4-1-15,0 2 1 0,1-2 2 16,3 0-2 0,-2-1 1-16,3 1 0 0,1-3 1 15,4-1-1-15,4 0 0 16,4 0 1-16,2 0 0 16,4 0-2-16,3 0 1 15,-3 0 5-15,-2 0-6 16,-2 0 0-16,-1 0-1 15,-3 0 1-15,-3 0-1 16,-1 0 1-16,-4 0 0 16,2 0 0-1,-1 0 0-15,0 0 0 0,2 0 0 16,5 5 1-16,2-4-1 16,4 3 0-16,5 0 0 15,2 0 0-15,3 1 0 0,-1-1 1 16,1 0-1-16,-1 2-1 15,-2-2 1-15,0 1 0 16,-4-1 0-16,-1 3 0 16,-4-3 0-16,3-1 0 15,-5 1 1-15,2-1-1 16,-4-1 0-16,-5-2 0 16,-2 0 1-16,-6 0 0 15,-3 0 1-15,-1 0 5 16,0 0-6-16,-1 0 1 15,1 0 6-15,2 0-7 16,1 0 0-16,1-2 5 16,1-2-6-16,5 1 0 0,1 2-1 15,5-1 0 1,3 0 1-16,2 2 0 0,2-2-1 16,2 0 1-16,2 0 0 15,1 2-6-15,2-3 6 16,-3 3-2-16,-1 0 2 15,3-1 0-15,-6 1 0 16,0-3 0-16,-4-1 1 16,-2 3 0-16,-5-3 1 15,-2 2-2-15,-7-1 1 16,-1 2-1-16,-6 1 1 16,-1 0-1-16,-3 0 0 0,0 0 1 15,-2 0 0 1,2 0-1-16,0 0 1 0,3 0-1 15,0 0 0-15,1-3 0 16,1 3 1-16,-1 0-1 16,2 0 0-16,-2-1 0 15,1 1-1-15,3 0 2 16,2-3-1-16,3 3 0 16,3-1 1-16,0-1-1 15,-2 2 0-15,-5 0 0 16,-2-3 0-16,-4 3 0 15,-3 0-1-15,0 0 1 16,-2 0 0-16,0 0 0 0,2 0 0 16,-2 0 0-1,0 0 0-15,2 0 0 16,-2 0 0-16,0 0 1 0,0 0 0 16,0 0 1-16,0 0-1 15,0 0-1-15,0 0 0 16,0 0-1-16,0 0 1 15,0 0 1-15,0 0-1 16,0 0 0-16,0 0-1 16,0 0 1-16,0 0 1 15,0 0 5-15,0 0-5 16,0 0 0-16,0 0 5 16,0 0-4-16,0 0-2 15,0 0 1-15,0 0-1 16,0 0 0-16,0 0 1 0,0 0 0 15,0 0 0-15,0 0 7 16,0 0 2-16,0 0 2 16,0 0 0-16,0 0-3 15,0 0-8-15,0 0 8 16,0 0-9-16,0 0 1 16,0 0 0-16,0 0-1 15,0 0 0-15,0 0-6 16,0 0 5-16,0-1 1 15,2 1 1-15,-2 0 5 16,0 0 3-16,0 0-3 16,0 0-5-16,0 0-1 0,0 0 0 15,0 0 0-15,0 0 0 16,0 0 0-16,0 0 0 16,0 0 1-16,0 0-1 15,0 0 0-15,0 0 1 16,0 0 9-16,0 0-9 15,0 0 6-15,0 0-7 16,0 0 1-16,0 0 0 16,0 0 0-16,0 0 0 15,0 0 0-15,0 0-1 16,0 0 0-16,0 0-10 16,0 0 3-16,0 4 5 15,0 6-5-15,0 1 7 16,0 2 0-16,0-1 0 15,0 0 1-15,0-2-1 16,0 1 1-16,0 0 0 16,0 1-1-16,0 2 1 15,0 2-1-15,-2 2-1 0,-4 2 1 16,1 2 0-16,1 2 0 16,-1-2 0-16,0 0 0 15,1-2 1-15,0 0-2 16,2 0 2-16,0 0 0 15,-1-1-1-15,3-3 1 16,0 2 0-16,0-4 0 16,-2 0-1-16,2-2 0 15,-2-2 0-15,2-2 1 16,-2 0-1-16,2-2 1 0,0-2-2 16,0 0 2-16,0 0-1 15,0-2 1-15,0-2 0 16,0 2-1-16,0-2 0 15,0 0 1-15,0 0 0 16,-3 0 0-16,3 0-1 16,0 0 1-16,0 0 0 15,0 0 1-15,0 0-1 16,0 0 1-16,0 0 4 16,0 0-6-16,0 0 1 15,0 0-1-15,0 0 1 16,0 0-1-16,0 0 1 15,0 0 0-15,0 0 5 16,0 0-5-16,0 0 0 0,0 0 0 16,0 0-1-16,0 0 0 15,0 0 0-15,0 0 0 16,0 0-1-16,0 0 0 16,0 0 0-16,0 0 0 15,0 0-8-15,0 2 8 16,0 4-15-16,0 2 10 15,0 4 5-15,0 2 1 16,0 0 0-16,0-2-1 16,0 0 1-16,0-2 0 15,0-2 0-15,0 0 0 16,0-2 0-16,0-2-1 0,0 0-6 16,0-2 1-16,0-2 5 15,0 0 0-15,0 2 0 16,0-2-1-16,0 0 2 15,0 0 0-15,0 0 0 16,0 0 6-16,0 0-5 16,0 0 6-16,0 0-6 15,0 0 1-15,0 0 3 16,0 0-5-16,0 0-2 16,0 0 1-16,0 0 0 15,0 0 0-15,0 0-1 16,0 0 2-16,0 0-1 15,0 0 1-15,0 0 1 16,0 0-1-16,0 0 1 0,0 0 1 16,0 0 5-16,3 0-6 15,6 0-1-15,1-4-1 16,9-2-7-16,5-2 7 16,5 0 0-16,2 0 0 15,5 0-8-15,2 2 9 16,-3 0 0-16,-4 2 0 15,-6 0-1-15,-2 0 1 16,-6 0-1-16,1 0 1 16,-3 2-1-16,3 0 1 15,0-2 0-15,2 2 0 16,3 0 0-16,3-2 0 16,3 2 1-16,3 0-1 15,3 0 0-15,3 2-1 16,2 0 0-16,5 0 1 0,1 0 0 15,8 0-1-15,2 0 1 16,2 0 0-16,0 4 0 16,-3 2-1-16,-2-2 1 15,-8 0 0-15,-5 0 0 16,-9-2 0-16,-8 0 1 16,-8-2-1-16,-6 0 6 15,-4 0 3-15,-5 0 2 16,0 0-1-16,0 0 0 15,0 0-2-15,0 0-7 0,0 0-1 16,0 0 0 0,0 0 0-16,0 0-20 0,-3 0-23 15,-10 0-19-15,-33-14-63 16,1-4-388-16,-11-2-774 0</inkml:trace>
  <inkml:trace contextRef="#ctx0" brushRef="#br0" timeOffset="76538.55">13179 1398 950 0,'0'0'865'0,"0"0"-658"15,0 0-113-15,0 0-59 16,0 0 3-16,0 0-8 0,0 0-9 16,0 0-21-16,0 0 0 15,0 14 0-15,12 9 5 16,1 12 15-16,3 11-6 16,2 10 23-16,-5 10 0 15,3 4 3-15,-6 2-17 16,2 3-12-16,-5-3-10 15,-1-2 10-15,-6 2-10 16,0 0 8-16,0 3-9 16,-6-5 8-16,-10-2-7 15,3-6 1-15,-3-6 4 16,0-8-6-16,-1-4 3 16,-3-2-3-16,-5-2 0 15,0-4 8-15,1-1-7 16,2-9 6-16,4-6-7 0,3-6-1 15,3-6 1 1,3-4 0-16,1-4 1 0,3 0 5 16,0 0 4-16,3 0-4 15,2 0-6-15,0 0-13 16,0-2 6-16,0 0 5 16,0 2-8-16,0 0 1 15,0 0-3-15,0 0-13 16,0 0-11-16,7 8 14 15,4 10 9-15,0 6 11 0,5 10 2 16,2 9 0 0,-1 11 0-16,-1 10 1 0,0 24 0 15,-3-4 0-15,-4 10 1 16,-2 17 0-16,-1 3-1 16,-2 31 0-16,-1 5-1 15,-3-8-1-15,0-12 1 16,0-15 0-16,0-7 1 15,0-16 35-15,0-18-6 16,0-13-17-16,0-5 18 16,-3 6-17-16,1 8 0 15,0 4 0-15,-2-6-14 16,2-9 2-16,-3-7 4 0,1-6-6 16,2-6 1-1,-1-10 11-15,1-8 0 0,2-8-3 16,0-6 4-1,0-6 14-15,0-2 0 0,0 0-2 16,0 0 8-16,0 0-3 16,0 0-6-16,0-10-8 15,-3-12-16-15,-3-10-39 16,0-10-55-16,-19-34-56 16,4 9-95-16,-2 3-563 0</inkml:trace>
  <inkml:trace contextRef="#ctx0" brushRef="#br0" timeOffset="79003.64">10704 2984 628 0,'0'0'53'16,"0"0"-53"-16,0 0-19 16,0 0 19-16,0 0 1 15,0 0 5-15,0 0 244 0,0 0-32 16,0 0-37-16,0 0-63 16,0 0-11-16,0 0-31 15,0 0-27-15,0 0 0 16,0 0 37-16,0 0 25 15,5 0-10-15,3 0-4 16,8 1-37-16,7-1 8 16,10 0 27-16,9 0-8 15,12 0-24-15,4 0-17 16,2-11-15-16,-7 0-19 31,-6 1-6-31,-9 2-5 0,-11 2-1 0,-12 5 1 0,-5-2-2 16,-6 2 1-16,-4 1-6 15,0 0 6-15,0 0-12 16,0 0-34-16,0 0-48 16,-2 0-58-16,-27-13-12 15,2 1-437-15,-4 1-508 0</inkml:trace>
  <inkml:trace contextRef="#ctx0" brushRef="#br0" timeOffset="79201.67">10780 2861 633 0,'0'0'949'0,"0"0"-828"16,0 0-60-16,-17 120 55 16,17-71-21-16,0-1-40 0,0-8-30 15,2-4-11 1,6-10-14-16,6-6-9 0,-1-12-86 16,8-8-91-16,21-28-65 15,-5-12-286-15,2-8-454 0</inkml:trace>
  <inkml:trace contextRef="#ctx0" brushRef="#br0" timeOffset="79801.07">11152 2795 438 0,'0'0'218'16,"0"0"497"-1,0 0-514-15,0 0-184 0,0 0 12 16,0 0 146-16,0 0-57 16,-5 112-47-16,-18-70-18 15,-6 3-2-15,-12 5-23 16,-8 2-7-16,-11 2-12 15,-6 4-8-15,-6 0 4 0,7-8-5 16,12-7-1-16,15-13 1 16,15-10-9-16,17-10 3 15,6-8-52-15,11-2-104 16,29-10 96-16,20-19 66 16,16-7 2-16,11-4 29 15,0 0 45-15,-6 6 3 16,-17 10-44-16,-18 12-28 15,-17 8-7-15,-13 4-11 16,-9 0-11-16,-7 16 22 0,0 12 35 16,-4 10 21-1,-17 8 6-15,-1 11 13 16,0 5 20-16,4 2-46 16,5 0-11-16,3-6-14 0,6-3 0 15,4-14-14-15,0-9 2 16,0-10 0-16,0-9-1 15,0-8-3-15,0-2 10 16,0-3 9-16,0 0 10 16,-4-14-2-16,-7-22-35 15,-7-15-109-15,-9-15-4 16,-4-8 51-16,-3 2-11 16,5 10 27-16,7 19 46 15,7 20 117-15,8 17-48 16,5 6-69-16,2 18-23 0,0 28 5 15,-5 32 18-15,0 6 6 16,1 8 11-16,0 1 3 16,4-21-2-16,0 0-12 15,0-14 3-15,0-14-7 16,0-13 4-16,0-13-6 16,0-13-18-16,0-5-65 15,9-36-21-15,9-10-42 16,-3-14-399-16</inkml:trace>
  <inkml:trace contextRef="#ctx0" brushRef="#br0" timeOffset="80350.7">11330 3076 861 0,'0'0'1042'0,"0"0"-912"0,0 0-43 16,158-34 69-16,-84 9-12 15,-3 2-77-15,-8 3-42 16,-14 5-24-16,-13 8-1 16,-17 3-53-16,-7 0-43 15,-10-1 22-15,-2 0 25 16,0-8 8-16,-9-9-152 16,-7-6 36-16,1-2 108 15,1 0 49-15,6 10 186 16,1 16 15-16,3 4-130 15,-1 46-56-15,-2 51-1 0,-4 43 111 16,0 18-27 0,2-19-48-16,7-35-6 0,2-42-28 15,0-16-10-15,0 0-5 16,0-2-1-16,0-6 0 16,0-15 0-16,0-11 0 15,0-11 23-15,0-1 4 16,-9 0-10-16,-11-26-17 15,-7-11-16-15,-6-16-54 16,-5-7-16-16,2 2-52 16,5 10 107-16,9 14 31 15,11 16 69-15,7 9-9 16,4 8-16-16,0-2-8 0,0 2-29 16,13-3-7-16,11-5 0 15,10-4 10-15,8-10 8 16,3-4-7-16,1-8-11 15,-1-3-18-15,-1-2-54 16,12-22-140-16,-12 8-64 16,-5 2-423-16</inkml:trace>
  <inkml:trace contextRef="#ctx0" brushRef="#br0" timeOffset="80668.39">12213 2637 937 0,'0'0'915'0,"0"0"-745"15,0 0-110-15,0 0-10 0,0 0 9 16,0 0-16-16,0 0-43 16,-129 114-59-16,93-86-77 15,2-6-126-15,8-8 74 16,6-4 164-16,6 0 24 16,5 10 93-16,1 12 83 15,3 19-39-15,1 13-22 16,4 12-44-16,0 0-19 15,0-2-18-15,0-10-11 16,9-11-1-16,-3-11-20 16,1-15-2-16,-5-9-15 15,0-11-31-15,1-7-9 16,-1-8-5-16,2-27-169 16,7-47-150-16,0 4-862 15,-1 0 1230-15</inkml:trace>
  <inkml:trace contextRef="#ctx0" brushRef="#br0" timeOffset="81167.87">12177 2845 469 0,'0'0'859'0,"0"0"-532"0,0 0-222 16,154-44 34-16,-116 44-46 15,-7 0-26-15,-6 12-36 16,-7 14 4-16,-3 6 36 16,-9 9-2-16,-1 9 19 15,-5 5 18-15,0 12-22 16,0 3 6-16,-2 2-30 15,-5-4-36-15,5-6-11 16,0-9-2-16,2-9-11 0,0-10 1 16,0-10 0-16,0-8-1 15,-7-10-24-15,0-6 2 16,-8 0-9-16,-6-12-41 16,-10-20-140-16,-4-14 84 15,-3-15-126-15,0-5 33 16,9 2 206-16,9 12 15 15,7 18 229-15,10 14-31 16,3 14-90-16,0 6-68 16,18 0-34-16,9 0 4 15,2 8 17-15,0 4-20 16,-4 0-7-16,-10 0 0 16,-5 0-17-16,-10 2-3 0,0 4 20 15,-23 10 19 1,-13 8 9-16,-6 4-20 0,0 6-8 15,6-5-1-15,14-5-12 16,13-6-2-16,9-8 15 16,0-6 24-16,15-4 43 15,14-6-24-15,11-6-7 16,5 0-11-16,-1-2-25 16,-1-10-12-16,-12-8-120 15,-11 4-149-15,-11 2-399 0</inkml:trace>
  <inkml:trace contextRef="#ctx0" brushRef="#br0" timeOffset="81287.53">12429 3533 757 0,'0'0'1569'16,"0"0"-1569"-16,0 0-13 16,0 0-330-16</inkml:trace>
  <inkml:trace contextRef="#ctx0" brushRef="#br0" timeOffset="85845.1">15573 1740 644 0,'0'0'33'0,"0"0"-33"15,0 0 0-15,0 0 206 16,0 0 7-16,0 0-57 15,0 0-46-15,4-18-37 16,0 16-21-16,-1 0 9 16,-3 0 25-16,0 2 23 15,0 0-6-15,0 0-17 16,0 0-38-16,0 14-37 16,0 12 11-16,0 10 42 15,0 13-23-15,0 5-13 0,0 2 3 16,0-2 13-1,0-4-2 1,0-8-10-16,0-4 22 0,-3-6-2 0,1-5-32 16,0-9-5-16,0-6-7 15,2-8 0-15,0-2 6 16,0-2 2-16,0 0 9 16,0 0-4-16,0 0 3 15,0 0-5-15,0 0-11 16,0 0-8-16,0-2-6 15,0-14-77-15,22-16-169 16,3 1-390-16,4 5-575 0</inkml:trace>
  <inkml:trace contextRef="#ctx0" brushRef="#br0" timeOffset="86418.87">18006 2711 682 0,'0'0'1094'0,"0"0"-788"16,0 0-217-16,0 0-71 16,0 0-17-16,0 0 4 15,0 0 35-15,22 92 16 16,-15-54-21-16,-3-2-21 15,0-1-7-15,-1-8 2 16,-3-3 6-16,0-3-5 16,0-3-1-16,0-6-7 15,0-2-2-15,0-4-61 16,0-6-82-16,4 0-136 16,3 0-259-16</inkml:trace>
  <inkml:trace contextRef="#ctx0" brushRef="#br0" timeOffset="86943.47">20185 3571 641 0,'0'0'979'15,"0"0"-672"-15,0 0-190 0,0 0-48 16,0 0 9-16,0 0-16 15,0 0-41-15,0 28-15 16,0 0 7-16,0 7 1 16,0 2 3-16,0 3-8 15,0-1 5-15,0-3-7 16,0-6 2-16,0-2-8 16,0-4-1-16,0-6-9 15,0-4-83-15,2-14-104 16,7 0-331-16,5-2-830 0</inkml:trace>
  <inkml:trace contextRef="#ctx0" brushRef="#br0" timeOffset="87550.4">22645 4391 61 0,'0'0'608'0,"0"0"337"0,0 0-655 16,0 0-129-16,0 0 15 16,0 0-34-16,0 0-26 15,-10 107-38-15,6-73-21 16,2 2-24-16,0 4-4 15,2-2-18-15,0 0-10 16,0-4 5-16,0-6-6 16,0-6 1-16,0-6 0 15,0-6-1-15,0-6-31 16,0-4-51-16,-9-4-96 16,-5-14-137-16,-5-6-668 0</inkml:trace>
  <inkml:trace contextRef="#ctx0" brushRef="#br0" timeOffset="134468.96">8396 9663 479 0,'0'0'97'0,"0"0"171"16,0 0-2-16,0 0-137 16,0 0-41-16,0 0 30 15,0-8 43-15,0 6-2 16,0 2-36-16,0 0-25 16,0 0-17-16,0 0-15 15,0 0 6-15,0 0 1 16,0 0-28-16,0 0 0 0,0 0-5 15,0 0-19-15,0 0-2 16,0 0-10-16,0 0-8 16,0 0 9-16,0 0 4 15,0 0 6-15,0 0-3 16,0 0 1-16,0 0 8 16,0 0-12-16,0 0-2 15,2 0-3-15,5 0-9 16,2 2 8-16,2 8 1 15,2 0 1-15,3 2 0 16,-1-2-8-16,1 2-1 16,-3-2 1-16,-1-2-2 15,-1 0 6-15,-3-4-4 16,-3 0-2-16,2-4 2 16,-2 2 4-16,-1-2 0 0,5 0 0 15,4 0 0-15,5 0 4 16,4-3-4-16,5-8-3 15,0-1 3 1,-2 2-5-16,-4 0 0 0,-2 4-1 16,-7 0 0-16,0 4 0 15,-3 2-1-15,-1 0-5 16,-2 0 6-16,5 0-1 16,-5 0-1-16,5 0 1 15,1 0 0-15,3 8 1 16,1 0 1-16,-1-2 0 15,3 2 6-15,-1-4-5 16,-1 0-1-16,1-2 0 0,6-2 1 16,2 0 5-1,4 0-2-15,4-2-4 0,3-10-2 16,1-2 0-16,-5 2-5 16,-3 0 5-16,-11 6 2 15,-5 4-2-15,-7 0-4 16,-3 2-3-16,2 0 7 15,-1 0-9-15,3 0 9 16,1 6 1-16,4 0 0 16,1 0 0-16,1 0 0 15,-1-2 1-15,0 0 0 16,1-2 8-16,-4 0-8 0,2 0 5 16,-3 0-6-16,2-2 1 15,-2 0 0-15,2 2-1 16,2-2 1-16,3 0-1 15,-1 0 0-15,1 0 0 16,1 0 0-16,-3 0 0 16,-5 0-2-1,0 2-4-15,-2 2 5 0,0 0-7 16,1 2 7-16,1 0 0 16,3 0 1-16,-4 0 0 15,3-2 0-15,1 0 0 16,-1-2 1-16,-2 0-1 15,2 0 1-15,-2 1-1 16,-1-3 1-16,4 1-1 0,-1-1 0 16,5 0 0-16,-1 3 0 15,5-3 0-15,5 0 0 16,-1 1 1-16,0 3-1 16,1-2 0-16,0 2 0 15,-3 0 1-15,0 0-1 16,1-2 0-16,-1 0 0 15,-1-2 0-15,0 0 1 16,2 0-1-16,3 0 0 16,4-8-1-16,3-6 1 15,2 2 1-15,1-2-1 16,-7 4 3-16,-4 0-3 16,-8 4-1-16,-3 2-1 15,-8 2 1-15,-4 2 0 0,1 0-5 16,-3 0 0-16,0 0 5 15,4 0-12-15,0 0 13 16,4 8 6-16,2 0-5 16,3 2 11-16,3-2-6 15,5 0 6-15,0-4-5 16,6-2-6-16,0-2 5 16,2 0 0-16,7 0-6 15,1-4-5-15,6-10-1 16,1-2 0-16,4-2-16 15,-9 2-2-15,-3 4 9 16,-9 4 15-16,-11 4-11 16,-10 4 10-16,-4 0-14 15,1 0 9-15,-3 0 5 0,0 4 1 16,2 10 24-16,2 0-6 16,0 2-5-16,3-2-4 15,3-2-7-15,-2-2 4 16,3-4-5-16,5-2 0 15,2-1 5-15,9-3-5 16,5 0 9-16,9-7-9 16,6-7-1-16,2-4-16 15,-4-2-22-15,-3 2 3 16,-6 4 2-16,-12 4 15 16,-9 4 6-16,-6 4 2 0,-4 2 2 15,-5 0 7 1,2 0 1-16,3 0 1 0,-1 0 18 15,5 0-1-15,0 4-11 16,2 0 5-16,3-4-6 16,5 0 5-16,6 0-2 15,4 0 1-15,2-12-10 16,5-2-10-16,-1-4 2 16,-1 4 7-16,-7 2 0 15,-9 4 0-15,-7 6-6 16,-7 2-1-16,-2 0-1 15,-2 0 0-15,2 0 9 16,2 10 7-16,4 2 3 16,3 0 4-16,1 0 2 15,7 0 8-15,3-4-11 0,7-4 1 16,5-2-13-16,1-2 14 16,5 0-15-16,-2 0-4 15,0-10-11-15,-6 2-2 16,-6 2 7-16,-6 2-5 15,-6 0 3-15,-6 4 6 16,-5 0-3-16,-1 0 8 16,0 0 1-16,0 0 0 15,5 4 12-15,0 4 3 16,2 0-5-16,4-2-1 16,5-2-7-16,9-2-1 15,8-2 11-15,7 0-12 16,8-8-1-16,1-8-17 0,0-2-19 15,-2 2 13 1,-5 2-6-16,-9 6 20 0,-12 4 9 16,-9 4-6-16,-7 0-7 15,-5 0 14-15,-2 0 0 16,0 6 24-16,0 0 0 16,0-2-5-16,2-2-7 15,2 0-12-15,3-2 0 16,7 0 6-16,3 0 2 15,14-4 4-15,8-8-12 16,3-2-1-16,1-2-14 16,-1 4 0-16,-9 4 4 0,-6 6-2 15,-8 2-2 1,-3 0 8-16,-5 0 1 0,1 4 6 16,-6 6 6-16,3 2 0 15,2 0 0-15,1-2 4 16,3 2 12-16,7-4-5 15,5-4-7-15,9-4-9 16,6 0 11-16,7 0-12 16,5-8-25-16,6-4-5 15,-2 0 0-15,-1 1 11 16,-5 4-6-16,-5 3 7 16,-10 4 16-16,-8 0-7 15,-4 0 8-15,-10 0-4 0,-4 8 5 16,-1 2 18-1,-6 0 0-15,0-2-1 0,-2 0 9 16,1-4-10 0,-1 0-4-16,0-2-5 0,-1 0-6 15,5-2 8-15,-3 0-8 16,3 0 0-16,7 0 0 16,12 0 0-16,10 0-2 15,12-8-7-15,9-6-11 16,5 2-11-16,-2 0-8 15,-1 6 6-15,-7 4 10 16,-9 2 9-16,-8 0 13 16,-10 9 1-16,-8 6 10 15,-7 1 2-15,-2 2 2 16,-5 0 7-16,2 0 3 0,1-2 1 16,-3-6-4-16,3-2-15 15,-3-2-6-15,0-6 5 16,0 0-6-16,5 0 0 15,5 0-1-15,11-2-12 16,16-12 4-16,9-4-12 16,8-4-25-16,2 2 16 15,-2 4-13-15,-7 6 30 16,-6 8 6-16,-10 2 7 16,-6 0 1-16,-8 10 20 15,-1 4 6-15,-4 0-7 16,-1-2-5-16,-2-2 18 0,0-2-9 15,-4-4 1 1,2 0-9-16,0-4-7 0,4 0-3 16,9 0 11-16,9-6-16 15,14-12 6-15,11-4-7 16,11-2-23-16,4 0-20 16,3 0-22-16,-5 6 10 15,-7 7 38-15,-10 10 6 16,-15 1 11-16,-8 1 10 15,-9 16 5-15,-4 1 7 16,-5 2 5-16,0-2 11 16,0 0-3-16,2-4-13 15,-1-4-4-15,3-4-3 16,3-4-3-16,2-2 1 16,7 0-3-16,6 0 4 0,6-4-14 15,3-10-3-15,7-2-28 16,6 0-7-16,1 0-8 15,2 4-6 1,-7 4 17-16,-4 6 26 0,-12 2 4 16,-7 0 5-16,-4 14 18 15,-6 2 1-15,-3 2 8 16,1 2 6-16,-1-4 2 16,1-2-14-16,5-2-1 15,0-4-1-15,6-4-4 16,9-4-3-16,7 0-5 15,3 0 2-15,5-4-9 16,0-4 0-16,1-2 0 0,-3 4-7 16,-5 0-11-16,-2 0 0 15,-5 4 3-15,-6 2 15 16,-12 0-1-16,-3 0-10 16,-5 6 10-16,-2 6 1 15,2 0 7-15,0 2 18 16,7-2-1-16,0-2-6 15,6-2-7-15,5-4-5 16,5-4-5-16,6 0 8 16,5 0-9-1,2-4-13-15,1-6-11 0,2 2 6 16,-6 0 6-16,-4 2-1 0,-5 2 11 16,-4 0 2-16,-6 0 0 15,-4 2 0-15,-6-2 0 16,-4 2 1-16,-4 0 7 15,-3 2 10-15,-2 0 8 16,-2-2-5-16,2 2-2 16,2-2-3-16,2-2-10 15,5-2 3-15,7-2-9 16,6-2-6-16,7-2 5 16,6-2 0-16,0-2-5 15,1 2-1-15,-7-1-2 16,-2 2 9-16,-6 3 1 15,-4-3-1-15,-1 4 2 0,-3-5-2 16,1 0 14 0,-3-3-7-16,-1-2-1 0,-3-4 5 15,-1-1-10-15,2 0 0 16,-6 2 8-16,3 2 14 16,-3 4-3-16,0 2-13 15,1 0-7-15,-1 0 2 16,1-2-2-16,2 0 2 15,-1-4-1-15,1-2 5 16,-1-4-5-16,2-5-1 16,0 2 0-16,-3-1 0 15,-1-1 0-15,0 5 0 16,-4 4 0-16,0 2 0 16,0 0 0-16,0 4 0 15,0-2 0-15,0 0 1 0,0-2 0 16,0 0 0-16,0-4 5 15,-4 0-6-15,0-2-1 16,-3 2 0-16,-1 2-1 16,-2 4 2-16,1 4-2 15,-4-1-4-15,2 4 6 16,-5-2 0-16,3 4-1 16,-3 0 0-16,-2 1 0 15,1 0 1-15,-1 1 1 16,-3 0-1-16,2 3 0 15,-2 0-5-15,1 2 5 16,1 2 0-16,-4-1-1 16,-2 1 0-16,-1 0 1 0,0-3 0 15,-9 3 1 1,-2 0-1-16,-5 0 1 0,-8 0-1 16,0 0 0-16,-4 0 0 15,2 0 0-15,4 0 0 16,1 0 1-16,5 0-1 15,-1 0 0 1,3 0 0-16,-2 3 1 0,-1-3-2 16,-3 1 2-16,-4 3-1 15,0-2 0-15,-6 2 0 16,0 0 0-16,-4 0 2 16,2 0-2-16,2 0 0 0,0 0 5 15,5-2-5 1,0 2 0-16,5-1 1 0,-2-2-1 15,4 3-1-15,-1 1 0 16,1-1 1-16,-5 0-1 16,0 0 1-16,-3-1 0 15,1 4 1-15,0-2-2 16,-2 4 1-16,-1-1 0 16,0-1 0-16,-4 1-1 15,1 1 0-15,-3 0 1 16,0 2 0-16,-1-1 0 15,1-2 0-15,2 2 1 16,0-4-1-16,2 2 0 16,0 0 0-16,6 0 0 15,-2 0 0-15,1 0 1 0,2-2-1 16,0 0 1-16,0 0-1 16,-2-2 0-16,-1 2 6 15,-1 0-6-15,0-2 0 16,3 2-1-16,4 0 1 15,3-2-2-15,1 0 2 16,4 0 0-16,1 0 0 16,-2-2-1-16,4 2 1 15,-1-2 0-15,-2 0 0 16,1 2-1-16,-4 0 0 16,-3 0-6-16,-1 2 7 15,1 0-1-15,2 0-4 16,-3-2 5-16,5 0 0 0,2 0 0 15,3 0-1-15,0-4 1 16,2 2-1-16,2-2 1 16,-5 0-1-16,-1 0 0 15,-1 2-5-15,-5 2 0 16,-1 2 4-16,2 0 1 16,-3 2-5-16,3-2 6 15,1-2-1-15,3 0 1 16,3-2-1-16,-1-2 1 15,3 0 0-15,-3 0 0 16,2 0-9-16,-3 0 8 16,-1 0-11-16,-7 0 4 0,-6 0 1 15,-5-2-8 1,-4 0 6-16,0 0 0 0,0 2 8 16,2-4 1-16,5 2-1 15,1-4 0-15,3 0 1 16,-2 0 0-16,2-2-1 15,-5 0 1-15,-2 0 0 16,-1 2-1-16,-1 2 0 16,2 2 1-16,3 2 0 15,4-2 0-15,4 0 0 16,3 0-1-16,1 0 1 16,6 0 1-16,2 0-1 15,-1 2 0-15,1-2 0 0,0 2 0 16,-5 0 0-1,-1 0-1-15,-1 0 1 0,1 0-1 16,-1 2 2-16,-1 2-1 16,3-2 0-16,3 0 0 15,-1 0 0-15,3-2 0 16,2 0 1-16,-2 0 0 16,-2 0-1-16,3 0 0 15,-5 0 0-15,4 0-1 16,-2-4 1-16,-3 2 0 15,2 0 0-15,3 2 0 16,-1-2-1-16,3 2 1 16,2 0 0-16,1-2 0 15,3 0-1-15,-2-2 1 16,2 0 0-16,-2-2 0 0,3 0 1 16,-2 0-1-1,1-2 0-15,-2 2 0 0,0-2 0 16,-2 2 0-16,2-2 0 15,-2 0 0-15,0 0 0 16,0 0 0 0,0 2 0-16,3 0 0 15,0-2 0-15,-3-1 0 0,2 2 0 16,-2-4 0-16,-3 4 1 16,-1-1-1-16,-2 4 1 15,-4 0-1-15,-1 2-1 16,-2 2 1-16,-2 0-1 0,5 0 1 15,0-2-1 1,-1 0 1-16,1-1-1 16,4-1 1-16,-3 3 1 0,3 1-1 15,-4 0 0-15,-1 0 0 16,0 0 0-16,1 0-1 16,-4 1 1-16,1 6-1 15,-1-1 0-15,1-1 1 16,0 0-1-16,-3-3 1 15,3 0 0-15,-3-2 1 16,3 2-1-16,2 2 0 16,-4-1 0-16,3 4-1 15,1-1 2-15,1 2-2 16,5 0 0-16,3-2 1 16,6 2 0-16,3-2 0 0,1 0-1 15,2 0 1-15,0 0 1 16,-1 0-1-16,-2 2-7 15,-4 2 6-15,-6 0 1 16,1 2 0-16,-2 0 0 16,-1 2 0-16,1-2 0 15,-1 2 0-15,3-2 0 16,2 0 0-16,2 0 0 16,5-4 0-16,2 2 0 15,5-2 0-15,5-1 0 16,2-2-1-16,-1-1-5 15,2 2 6-15,-2 2-8 16,0 2 7-16,-2 3 1 0,-2-1-7 16,2 3 6-16,-3-1 1 15,3 3-1-15,2-3 1 16,2 0 0-16,0-2 0 16,1 0 5-16,2-2-5 15,-1 0 0-15,1 2 0 16,-1 0 0-16,3 4 0 15,-1 2 0-15,3 6 0 16,0 4 1-16,10 8 5 16,12 2 1-16,9 2-5 15,10 0-1-15,9-1 6 16,6-5-6-16,4-2 0 16,0-6 10-16,-1-2-10 0,-4-2-1 15,-5-2 0 1,-2-4-7-16,-8 0 7 0,-2 0 0 15,-4-4 1-15,-3 2-1 16,-7-4 0-16,-1 0 1 16,-7-2-1-16,-3-4 1 15,-5 0-1-15,-4-1 0 16,0-3 0-16,-2 1 0 16,-2-1 1-16,0 0 0 15,0 0-1-15,0 0-18 16,0 0-21-16,0 0-65 15,0 0-93-15,2-10-170 16,0-2-471-16</inkml:trace>
  <inkml:trace contextRef="#ctx0" brushRef="#br0" timeOffset="144391.04">7378 5211 627 0,'0'0'6'15,"0"0"1"-15,0 0 652 0,0 0-367 16,0 0-90-16,9-12-57 15,-9 12-39-15,0 0-39 16,0 0-17-16,0 0-19 16,0 0-17-16,0 7-13 15,5 11 0-15,4 7 15 16,-3 11 14-16,3 4-6 16,-3 1 1-16,2-1 0 15,-2-4-13-15,-2-4-3 16,-2-6 0-16,-2-2-1 15,0-4 3-15,0 0-10 16,-12 2 6-16,-13 2 14 0,-11 5-6 16,-4-4-6-1,0 0-8-15,0-5-1 0,9-8-8 16,4-4-4-16,11-6-1 16,7 0 12-16,7-2-8 15,2 0-15-15,0 0-23 16,0 0-4-16,6 4 23 15,8 2 15-15,-1 6 11 16,6 2 2-16,0 8 1 16,-1 10 5-16,-5 12 0 15,-3 18 25-15,-8 29 3 16,-2-3-10-16,0 8 22 16,-5-2-12-16,-4-22-21 0,3 5-4 15,1-13 0-15,3-14-9 16,0-12 1-16,0-10 0 15,0-10-1-15,2-8-1 16,0-6 1-16,0-4 2 16,0 0 9-16,-4 0-11 15,0-32-54-15,-2-4-149 16,-3-8-480-16</inkml:trace>
  <inkml:trace contextRef="#ctx0" brushRef="#br0" timeOffset="144987.97">6275 5627 620 0,'0'0'823'16,"0"0"-434"-16,0 0-224 15,0 0-63-15,0 0-6 16,0 0-28-16,0 0-49 16,70-35-19-16,-28 24 1 15,0-4 15-15,-5 5-15 16,-6 2 8-16,-8 2-9 15,-10 5 5-15,-1-2-5 16,-8 3-41-16,-4 0-86 16,0 0-102-16,0 0-76 0,-23 0-5 15,-8 12-349-15,-6 6 94 16,-5 6 565-16,-1 4 358 16,5 2 47-16,5 6-58 15,6 3-151-15,6 3-65 31,6-2-2-31,7-2-38 0,8-8-64 0,0-8-27 16,0-10-73-16,17-10-84 16,28-14 48-16,-5-18-153 15,-2-6-737-15</inkml:trace>
  <inkml:trace contextRef="#ctx0" brushRef="#br0" timeOffset="145723.99">6495 5618 902 0,'0'0'279'0,"0"0"53"0,0 0-87 0,0 0-198 16,0 0-46-1,0 0 49-15,2 155 20 0,-8-83-35 16,2 2-23-16,-1-5-10 16,3-10 12-16,0-9-12 15,2-9 7-15,0-9-7 16,0-12-1-16,0-6-1 16,0-6-17-16,-4-6-14 15,-4-2 5-15,0 0 14 16,-3-10-65-16,-3-12-206 15,1-8 90-15,-1-6 56 16,1-2 19-16,-1-1 47 16,3 3 71-16,-2 10 158 15,2 6-16-15,2 10-21 16,0 6 79 0,3 4-78-16,-1 0-65 0,0 0-42 0,-2 0-15 15,5 0-1-15,0 2-50 16,4 2-28-16,0-4 53 15,0 0 26-15,0 0 90 16,19-12-15-16,10-16-68 16,13-8-7-16,12-8-9 15,8-2 9-15,3 2 27 16,1 5 10-16,-5 6-14 16,-3 7-4-16,-11 12-14 15,-7 10-5-15,-9 4-15 16,-8 5 15-16,-6 16 0 15,-5-2-2-15,-8 6-7 16,-4-1 9-16,0 2 27 0,-2 0 41 16,-17 2-22-1,2 2-6-15,-5-2 1 0,1-2-18 16,4-2-15-16,1-4-2 16,1-4 3-16,1-4-3 15,3-4-6-15,3-2-18 16,-4-6-30-16,3 0 8 15,-2 0 0-15,2-4-51 16,0-10-8-16,3-1 40 16,3-2 59-16,1 7 114 15,2 6 8-15,0 2-57 16,0 2-37-16,0 0-28 16,5 2 1-16,8 11-1 0,1 0 16 15,1 1-9-15,-1 2-1 16,-4-4-6-16,-3-2-7 15,-1-3-71-15,-3-3-133 16,-3-4-75-16,0 0-452 0</inkml:trace>
  <inkml:trace contextRef="#ctx0" brushRef="#br0" timeOffset="147022.26">6217 6232 658 0,'0'0'1376'15,"0"0"-1196"-15,0 0-146 16,0 0-12-16,0 0-22 16,0 0 2-16,0 0 12 15,159-12-3-15,-100 0-4 16,-5-2-7-16,-10 2-29 16,-13 2-33-16,-13 4 3 15,-9 2-17-15,-7 2 41 16,-2 2 35-16,0 0 2 15,0 0 15-15,-4 0-1 0,0 0 5 16,-1 0 6 0,1 22-19-16,-5 14 9 0,-2 12 6 15,2 13 2 1,-2 1-8-16,4-2-6 0,2-8 0 31,3-10 6-31,0-10-9 0,-2-10 2 0,-3-10-1 16,-3-6 4-16,-7-6 1 15,-5 0-9-15,-5-2-5 16,-4-18 0-16,0-6-8 16,4-2-23-16,9 0 31 15,8 7 15-15,4 6 17 16,6 7-17-16,0 2-15 16,23-5 1-16,15-3-1 15,11-8 1-15,13-7-1 0,9-7 0 16,-2-3-22-16,-4-3-21 15,-12 6 33-15,-15 6 10 16,-13 8 4-16,-11 8 26 16,-12 8 26-16,-2 6 3 15,0 0-22-15,-2 0-25 16,-14 14-12-16,-7 12 1 16,2 6-1-16,-2 0 0 15,7-5-12-15,7-9-51 16,9-11-23-16,0-7-13 15,21 0 32-15,10-6 44 16,6-13-36-16,-1-2 38 16,-9 5 20-16,-7 6 1 0,-11 4 7 15,-9 6-6 1,0 0 13-16,0 0 11 0,-13 2-16 16,-12 14-9-16,-4 6 0 15,0 2-28-15,0 2-9 16,4-2 19-16,8-4 3 15,3 3 8-15,6-4-2 16,3 3 9-16,1 3 10 16,4-3-4-16,0 0-5 15,0-4-1-15,0-4-1 16,0-4 1-16,0-4 0 16,0-4-21-16,0-2-4 15,0 0 6-15,9-6 8 16,13-14-62-16,7-4 59 0,9 0 14 15,6 2 54-15,-1 6 26 16,-1 5-10-16,-9 10-31 16,-8 1-22-16,-12 0 4 15,-13 16-11-15,0 5 9 16,-7 10 52-16,-15 3-12 16,-7 2-20-16,-2-6-22 15,5-4-5-15,1-10-12 16,7-8-9-16,5-8 9 15,5 0 4-15,6-4 7 16,2-12-11-16,0-2 9 16,0 0 11-16,16 2-9 15,5 0-10-15,3 0-1 0,4 0-37 16,20-10-105 0,-8 4-239-16,-2-2-639 0</inkml:trace>
  <inkml:trace contextRef="#ctx0" brushRef="#br0" timeOffset="147925.31">7877 5314 611 0,'0'0'1182'16,"0"0"-930"-16,0 0-129 16,0 0-30-16,0 0-45 15,0 0-47-15,0 0-1 16,6 22 0-16,-1 6 5 16,0 10 48-16,-1 4-22 15,1 4-4-15,-5 2 4 0,2-2-15 16,-2-3-7-1,0-6-1-15,0-6-2 0,0-8-6 16,0-4 1-16,0-7-1 16,0-4-30-16,0-4-35 15,0-2-30-15,0-2 12 16,-5 0 22-16,-1-10 16 16,-4-16-253-16,0-12-15 15,1-15 117-15,1-9-31 16,4-10 36-16,4-4 179 15,0 2 12-15,0 6 174 16,10 11 123-16,5 17 98 16,5 16-156-16,9 10-135 15,7 8-57-15,8 4 2 16,5 2-4-16,3 0 0 0,-6 0-17 16,-10 6-21-1,-14 2-7-15,-8 3 0 0,-13 0-5 16,-1 5 5-16,-10 8 56 15,-19 8 13-15,-9 7-22 16,-2 1-23-16,2-4-18 16,4-2-5-16,7-10-1 15,8-6-15-15,5-6-27 16,7-6-73-16,5-4-29 16,2-2 3-16,2 0-174 15,14-4 49-15,2-6-743 0</inkml:trace>
  <inkml:trace contextRef="#ctx0" brushRef="#br0" timeOffset="148209.97">8554 5207 1547 0,'0'0'542'0,"0"0"-398"16,0 0-91-16,0 0 13 15,0 0-20-15,-122 31-26 16,88-2 3-16,3 11-10 15,2 9-3-15,4-1-4 16,8 2-4-16,8-6 4 16,9-8-6-16,0-4 7 15,2-7-5-15,18-6-1 0,3-6-1 16,1-5 2 0,3-7-2-16,-3-1-14 0,1 0-30 15,-5 0-20-15,-5 0-32 16,6-14-68-16,-6 2-179 15,-4 2-494 1</inkml:trace>
  <inkml:trace contextRef="#ctx0" brushRef="#br0" timeOffset="148491.22">8500 5418 1896 0,'0'0'360'0,"0"0"-227"16,0 0-54-16,0 0-42 15,0 0-30-15,0 0 7 16,146-4 1-16,-78 4-9 0,-4-2 5 16,-5 0-11-16,-12-2-42 15,-16 2-32-15,-11 0-2 16,-8 2-33-16,-6 0 25 16,-4-2-47-16,0 0-114 15,-2-8-29-15,0 0-111 16,-4-2-675-16</inkml:trace>
  <inkml:trace contextRef="#ctx0" brushRef="#br0" timeOffset="148666.28">8899 5202 1639 0,'0'0'380'0,"0"0"-260"16,0 0-59-16,0 0-32 0,0 0-18 15,0 0 23 1,0 0 16-16,83 37-9 0,-54-20-15 15,-2-2 3-15,-4-2-21 16,-8-1-8-16,-9-1-1 16,-6 4 0-16,0 3 1 15,0 4 13-15,-19 4-3 16,-4 2-2-16,-2-2-8 16,-1 0-96-16,-12-4-95 15,7-8-203-15,4-6-500 0</inkml:trace>
  <inkml:trace contextRef="#ctx0" brushRef="#br0" timeOffset="148873.73">9358 5346 1763 0,'0'0'559'16,"0"0"-473"-16,0 0-53 15,0 0-11-15,0 0-22 16,0 0 0-16,0 0-83 16,40 0-59-16,-19 0-209 15,-1-4-763-15</inkml:trace>
  <inkml:trace contextRef="#ctx0" brushRef="#br0" timeOffset="149045.31">9711 5289 1962 0,'0'0'368'0,"0"0"-229"16,0 0-15-16,0 0-47 16,0 0-47-16,0 0-30 15,0 0-78-15,46 0-171 16,-23 0-146-16,-6 0-554 0</inkml:trace>
  <inkml:trace contextRef="#ctx0" brushRef="#br0" timeOffset="149157.03">9920 5316 1972 0,'0'0'339'0,"0"0"-221"31,0 0-18-15,0 0-7-16,0 0-24 0,0 0-43 0,0 0-26 0,43 0-40 0,-30 2-86 16,-4 4-137-16,-7-2-420 15</inkml:trace>
  <inkml:trace contextRef="#ctx0" brushRef="#br0" timeOffset="151302.97">9562 5053 362 0,'0'0'1604'16,"0"0"-1340"0,0 0-194-16,0 0-54 0,0 0-3 15,0 0 14-15,-67 110-8 16,44-46-2-16,1 7-8 16,2-3-1-16,4-6-2 15,3-8-5-15,-1-10 0 16,2-6 0-1,0-6 7-15,1-10-7 0,4-8 8 16,3-4-7-16,-1-7 8 0,5-3-3 16,0 0 2-16,0 0-9 15,0-21-9-15,12-15-65 16,12-20-91-16,8-16 95 16,5-8 17-16,7 0 24 15,1 5 29-15,-5 16 35 16,-4 10 2-16,-12 17 1 15,-7 14 33-15,-9 12 13 16,-4 6-61-16,1 4-23 16,1 20 0-16,2 8 20 15,-2 8 7-15,1 2-5 16,-3-2-10-16,2-5-6 16,2-9-4-16,-2-8 5 15,-1-6-6-15,-1-8-1 16,0-4 1-16,6 0 1 0,5 0-1 15,10-18 15-15,8-13-5 16,9-10-4 0,7-9-7-16,-1-5-10 0,-4 7 3 15,-13 10 7-15,-8 12 13 16,-15 16-13-16,-4 10-10 16,-4 0-10-16,0 24 20 15,0 12 9-15,0 12 31 16,-6 8-2-16,-8 4-4 15,5-1-6-15,3-7-7 0,4-4-6 16,2-8-5 0,0-8-4-16,0-4-6 0,0-8 1 15,4-6-1-15,0-6 0 16,-1-4-7-16,-3-2-32 16,0-2 0-16,-3 0-44 15,-9-2-133-15,-9-10-136 0</inkml:trace>
  <inkml:trace contextRef="#ctx0" brushRef="#br0" timeOffset="152173.37">7975 5941 117 0,'0'0'1005'16,"0"0"-392"-16,0 0-379 15,0 0-117-15,0 0-60 16,0 0-42-16,0 0-15 16,0 66 28-16,-5-13 33 15,1 3-20-15,2 0-17 16,-2-8-10-16,4-8-8 16,0-8-4-16,0-10 3 0,0-6-4 15,0-8 0 1,0-4-1-16,0-4-19 0,0 0-2 15,6-18 20-15,7-14-21 16,5-14-18-16,3-12 22 16,-4-6-12-16,1-3 2 15,-5 7 14-15,-3 15 14 16,-6 16 15-16,0 15 19 16,-2 12-31-16,1 2-3 15,3 10-3-15,6 14 3 16,1 5 23-16,2 0-3 15,1-3-10-15,-3-4-4 16,1-8-5-16,-3-5 0 16,0-7 7-16,2-2-7 15,3 0 13-15,4-16 10 0,5-8-24 16,1-6-1-16,-1 2 0 16,-8 3 1-16,-3 10 1 15,-7 6 11-15,-5 9-12 16,0 0-25-16,0 22 25 15,3 10 18-15,1 10 35 16,6 3-20-16,1-3-16 16,5-4-9-16,1-8 1 15,2-8-8 1,1-6-1-16,-1-8-44 0,-2-6-39 16,4-2-36-16,4-6-130 15,-3-10-133-15,-2-4-684 0</inkml:trace>
  <inkml:trace contextRef="#ctx0" brushRef="#br0" timeOffset="152428.84">8789 5975 1861 0,'0'0'305'0,"0"0"-255"15,0 0-15-15,0 0 2 16,0 0 30-16,129 0 4 15,-84 0-37-15,3 0-20 16,-8 0-10-16,-9 0-4 16,-8 0 0-16,-8 0 1 15,-3 0-1-15,-6 0-1 0,-2 0-51 16,-4 0-47 0,0 0-16-16,0 0-61 0,-10-4-105 15,-7-6-117-15</inkml:trace>
  <inkml:trace contextRef="#ctx0" brushRef="#br0" timeOffset="152652.26">9015 5881 51 0,'0'0'1097'0,"0"0"-566"47,0 0-293-47,0 0-96 0,0 0-80 0,0 0-46 0,0 0-10 0,56 2 3 0,-18 12 7 16,2-2 0-16,1-2 3 15,-10 0-8-15,-8-4-11 16,-9-2-1-16,-9 0-1 15,-5 2 1-15,0 2-8 0,-11 6 9 16,-12 8 46-16,-8 6 38 16,-2 5-57-16,-3 1-11 15,3-2-16-15,2-2-31 16,0-4-100-16,8-8-85 16,7-8-284-16</inkml:trace>
  <inkml:trace contextRef="#ctx0" brushRef="#br0" timeOffset="153251.66">9552 5847 1016 0,'0'0'970'0,"0"0"-838"15,0 0-81-15,0 0-8 16,0 0-22-16,0 0-12 16,0 0 29-16,99-2-20 15,-64 2-5-15,-1 0-13 16,-10 0-9-16,-9 0-22 15,-5 0-6-15,-10 0 12 0,0 4 4 16,0 2-4 0,-14 8 14-16,-3 8 10 0,-4 8 1 15,1 6 17-15,1 9 17 16,0-1-5-16,2 2 11 16,1-6-9 15,-2-4-17-31,1-8-13 0,-2-6 0 0,2-4 12 0,-1-8-13 15,0-2-11-15,7-4-1 16,4-4 7-16,7 2 5 16,0-2 6-16,0 0 17 15,0 0 1-15,13 0-24 16,12 0 10-16,6 0 5 16,10 0 10-16,1-2-1 0,2-6-6 15,-6 0-6-15,-7 2-2 16,-9 2-10-16,-8 2 1 15,-7 2-2-15,-3 0 1 16,-2-2-24-16,0 2-65 16,9-10-56-16,1 2-201 15,-1-4-364-15</inkml:trace>
  <inkml:trace contextRef="#ctx0" brushRef="#br0" timeOffset="153604.79">10110 5793 1906 0,'0'0'580'16,"0"0"-513"-16,0 0-34 16,0 0 5-16,0 0-27 15,0 0-11-15,0 0 0 16,113-26 0-16,-76 20-1 15,-2 4-21-15,-12 2 20 16,-4 0-11-16,-11 0 5 16,-1 0 1-16,-7 4-4 15,0 8 2-15,0 4 9 16,0 4 7-16,-15 4-1 16,-4 2 0-16,0-2-5 15,-1 0 8-15,-3-2-8 0,2-4-1 16,-2-1-12-16,0-8-52 31,-6-9-83-15,5 0-70-16,4-1-298 0</inkml:trace>
  <inkml:trace contextRef="#ctx0" brushRef="#br0" timeOffset="153779.57">10116 5879 791 0,'0'0'918'0,"0"0"-780"15,0 0-14-15,0 0 20 16,0 0-44-16,-31 137-20 15,11-96 7-15,-3-1-20 0,2-3-31 16,-2-5-23 0,3-10-1-16,5-6-6 15,2-6-6-15,1-6-48 0,1-4-105 16,4-14-99-16,2-6-886 0</inkml:trace>
  <inkml:trace contextRef="#ctx0" brushRef="#br0" timeOffset="154015.13">10067 6088 1883 0,'0'0'221'16,"0"0"-161"-16,0 0 41 15,0 0-2-15,0 0 9 16,143 92-19-16,-103-76-14 16,-3-2-47-16,-3-4-19 15,-12-4-7-15,-6-2-2 0,-9 0-18 16,-7-4-5-16,0 0-8 15,0 2 0-15,0-2-21 16,0 0-55-16,-18 0-49 16,-2 2-72-16,-5-2-310 0</inkml:trace>
  <inkml:trace contextRef="#ctx0" brushRef="#br0" timeOffset="154579.62">8116 6583 1696 0,'0'0'601'15,"0"0"-483"-15,0 0-69 16,0 0-7-16,0 0-30 15,0 0-12-15,0 0 0 16,0 66 1-16,0-28 16 0,0 2-7 16,0-3-9-1,-3-5 1-15,3-4 5 0,0-9-7 16,-2-2 0-16,2-5-36 16,0-8-77-16,0-4-59 15,0-12-48-15,0-14-156 16,0-5-248-16</inkml:trace>
  <inkml:trace contextRef="#ctx0" brushRef="#br0" timeOffset="154759.15">8174 6553 1520 0,'0'0'533'15,"0"0"-420"1,0 0-71-16,0 0 26 0,0 0 26 16,0 0-33-16,133-20-33 15,-115 20-20-15,-9 12-7 16,-9 6 0-16,0 4-1 0,-7 6 9 15,-17 2 3 1,-5-2 1-16,2-2-4 0,5-6-9 16,6-8-43-16,7-7-110 15,9-5-68-15,0-17-300 16,11-5-676-16</inkml:trace>
  <inkml:trace contextRef="#ctx0" brushRef="#br0" timeOffset="154984.1">8677 6523 1763 0,'0'0'282'0,"0"0"-202"16,0 0 24-16,0 0 4 15,0 0-14-15,-116 102-20 0,82-58-32 16,13 0-16 0,9-1-12-16,12-7-4 0,0-8-1 15,16-5 7-15,13-8-8 16,9-8-8-16,6-7 0 15,7 0-8-15,5-15-47 16,20-21-121-16,-16 6-157 16,-9-1-473-16</inkml:trace>
  <inkml:trace contextRef="#ctx0" brushRef="#br0" timeOffset="155223.47">9069 6541 2163 0,'0'0'282'0,"0"0"-219"16,0 0-24-16,0 0-3 16,0 0-6-16,144-4-4 15,-99 0-26-15,-7 0-72 16,-13 0-111-16,-12 2-39 16,-11 0-109-16,-2-10-4 15,-11 2-202-15,-4-2 137 0</inkml:trace>
  <inkml:trace contextRef="#ctx0" brushRef="#br0" timeOffset="155321.59">9267 6459 927 0,'0'0'870'0,"0"0"-684"0,0 0-119 0,0 0 49 0,0 0 13 0,-48 124-25 16,34-82-42-16,3-2-40 0,2-3-13 16,4-8-9-16,3-4-82 15,0-6-78-15,-1-2-62 16,-1-6-254-16,0-3-372 0</inkml:trace>
  <inkml:trace contextRef="#ctx0" brushRef="#br0" timeOffset="155598.84">9530 6591 1207 0,'0'0'969'16,"0"0"-836"-16,0 0-89 0,0 0 9 16,0 0 17-16,0 0 0 15,121 0-40-15,-81 0-30 16,-1 0-9-16,2-2-19 16,1-4 5-16,-2-2-20 15,1 0-9-15,-6 0 6 16,-8 2-1-16,-7 2-42 15,-11 4-72-15,-9 0-168 16,0 0-42-16,-14 0-845 0</inkml:trace>
  <inkml:trace contextRef="#ctx0" brushRef="#br0" timeOffset="155941.93">9762 6410 1696 0,'0'0'351'16,"0"0"-251"-16,0 0-69 0,0 0 99 16,-18 127-1-16,12-65-73 15,2 8-28-15,-2 0-28 16,6 11-96-16,0-21-227 16,0-14-436-16</inkml:trace>
  <inkml:trace contextRef="#ctx0" brushRef="#br0" timeOffset="158302.07">6630 5993 523 0,'0'0'94'0,"0"0"-71"0,0 0 192 16,0 0 64-16,0 0-118 15,0 0-22-15,0 0-72 16,6-44 0-16,-4 38 20 15,3 2 11-15,-5 2-28 16,2 2-36-16,0 0-17 16,2 0-16-16,6 0 11 15,1 0 39-15,7 6 8 16,3 4 1-16,6 0-28 16,4 1 9-16,3-4-8 15,-3 4-11-15,0-6-21 16,-4 4 15-16,-4-4-14 31,-6 4-1-31,-1-4-1 0,-5 2 6 0,-2-1-5 0,-2-2 0 16,-3-3-1-16,-4-1 1 15,0 3-1-15,0-3 7 16,0 0-7-16,0 0 0 16,0 0-8-16,-4 0-72 15,-19 0-31-15,1-11-271 16,0-3-117-16</inkml:trace>
  <inkml:trace contextRef="#ctx0" brushRef="#br0" timeOffset="158499.59">6892 5841 484 0,'0'0'873'0,"0"0"-783"15,0 0-54-15,0 0 67 16,-60 118-4-16,35-80-49 15,4-1-32-15,-2 4-18 16,5-8-98-16,7-13-161 0</inkml:trace>
  <inkml:trace contextRef="#ctx0" brushRef="#br0" timeOffset="169132.78">8180 6292 184 0,'0'0'0'0</inkml:trace>
  <inkml:trace contextRef="#ctx0" brushRef="#br0" timeOffset="-176840.68">11829 12651 849 0,'0'0'971'0,"0"0"-826"16,0 0-93-16,0 0 13 15,0 0-9-15,-4 0-20 16,4 0-19-16,0 0-3 15,0 0 14-15,0 0 29 16,2 0 46-16,12 0-11 16,5-2-8-16,18-10 4 15,7-2-30-15,7-8-10 16,5 0-18-16,-3 0-20 16,-3 2-1-16,-9 4-9 15,-4 2 0-15,-9 4 1 0,-10 3-1 16,-7 6-1-16,-9-2-12 15,-2 3-5-15,0 0-6 16,0 0-4-16,0 0-8 16,0 0-19-16,-2 0-31 15,-9 0-27-15,-7 0-39 16,-17 0-41-16,1-6-186 16,1-6-175-16</inkml:trace>
  <inkml:trace contextRef="#ctx0" brushRef="#br0" timeOffset="-176356.45">12026 12286 897 0,'0'0'715'0,"0"0"-451"16,0 0-157-16,0 0-93 16,0 0 75-16,25 126 11 15,-10-52 6-15,-5 9-33 16,-2-1-20-16,-6-4-22 16,-2-6-8-16,0-4-2 15,0-3 23-15,-10-3 4 16,2 0-2-16,1 0-12 15,3-2-4-15,0-6-21 16,2-4 0 15,2-11-9-31,0-10 1 0,0-10 0 0,0-7 0 0,0-10-1 16,-6-2 1-16,-2 0-1 16,-5-22-12-16,-12-12-46 0,-6-12 10 15,-5-7-22-15,-1-5 6 16,0 6 32-16,6 6 17 15,7 16 15-15,8 10 19 16,10 12 20-16,4 6-23 16,2 2-16-16,0 0-17 15,15 0 17-15,9 2 26 16,5-2-6-16,5 0 15 16,-1-2 13-16,-2-14 1 15,-4-2-4-15,-4 4-20 16,-4 0-10-16,-1 3-3 15,-2 4-11-15,2-1-1 16,0 0-6-16,1-1 0 0,2 1 6 16,1-2-37-1,0-3-41-15,0-4-61 0,5-16-76 16,-9 4-129-16,-5-1-306 0</inkml:trace>
  <inkml:trace contextRef="#ctx0" brushRef="#br0" timeOffset="-175941.89">12375 12214 1580 0,'0'0'706'15,"0"0"-594"-15,0 0-84 16,0 0-12-16,0 0-6 0,0 0-10 16,-15 110 18-1,1-54-4-15,-1 3-4 0,1-4-9 16,3-6 0-16,3-5 39 15,6-4-1-15,2-6-15 16,0-4 8-16,6-8-17 16,17-4-6-16,5-10 6 15,8-6-1-15,6-2-13 16,2-10-1-16,4-14-68 16,-5-6-38-16,-2-6-54 15,-5-4-2-15,-9-4 15 16,-8-1 86-16,-7 4 61 15,-8 5 55-15,-2 9 75 0,-2 13 112 16,0 8-56-16,0 6-85 16,-2 0-54-16,-8 0-34 15,-9 16-5-15,-5 6-8 16,-5 6 0-16,-3 3-48 16,1-4-27-16,-4 2-63 15,-13 3-120-15,9-8-134 16,5-4-238-16</inkml:trace>
  <inkml:trace contextRef="#ctx0" brushRef="#br0" timeOffset="-175734.49">12342 12739 907 0,'0'0'359'0,"0"0"1"15,0 0-128-15,0 122-60 16,0-82-61-16,0-1 2 16,-2-5-18-16,-3-4-34 15,1-2-36-15,2-6-12 0,-5-2-13 16,2-2-52-16,-1-4-91 15,-5-4-36-15,0-4-149 16,4-4-66-16</inkml:trace>
  <inkml:trace contextRef="#ctx0" brushRef="#br0" timeOffset="-175142.07">12329 12974 1058 0,'0'0'381'0,"0"0"-71"15,0 0-75-15,135-120-56 16,-89 94-38-16,-4 7-35 15,-5 9-43-15,-3 8-42 16,-8 2-14-16,-5 0-7 16,-6 12 0-16,-3 4 0 0,-8 0 12 15,-2 4 8-15,-2 1 14 16,0 2 0-16,0 4 5 16,-4 5-15-16,-8 6-6 15,3 8 4-15,-1 6-9 16,0 8 7-16,1 2 2 31,5-1-14-31,0-5 2 0,4-8-10 0,0-12-1 16,0-10 1-16,0-10-1 15,0-8-15-15,0-8-16 16,0 0-9-16,0-12-18 16,0-20-88-16,-5-12-65 0,-11-10 37 15,-7-8-44 1,-2-3-19-16,-4 5 73 0,2 10 165 15,5 14 46-15,9 14 272 16,5 12-102-16,8 10-138 16,0 0-32-16,2 4-13 15,14 10 26-15,5 4-10 16,-4-4-18-16,-1 0-5 16,-5-2-12-16,-7 0-5 15,-4 2-8-15,-2 8 15 16,-25 6 8-16,-8 6-24 15,-7 5-4-15,-1-3-42 16,5-4 6-16,9-4 26 16,14-6 5-16,11-8 9 15,4-4 8-15,8-4 47 16,21-6 29-16,11 0-5 0,4-10 1 16,4-10-16-1,-7 0-14-15,-4 4-31 0,-13 4-18 16,-10 3-1-16,-8 8-19 15,-4-1-57-15,-2 2-40 16,0-6-72-16,-4-3-108 16,-5-2-401-16</inkml:trace>
  <inkml:trace contextRef="#ctx0" brushRef="#br0" timeOffset="-174810.7">13206 12274 2278 0,'0'0'292'16,"0"0"-228"-16,0 0-44 16,0 0-10-16,0 0-10 15,0 0-6-15,0 0 5 16,5 76-5-16,-18-36 6 15,-16 5 2-15,-9 0 13 16,-7 4 6-16,1-5-4 16,-1-4-6-16,1-2-11 0,6-6 0 15,-1-4-9-15,8-6-57 16,5-6-62-16,6-6-116 16,4-8-357-16</inkml:trace>
  <inkml:trace contextRef="#ctx0" brushRef="#br0" timeOffset="-174323.3">13135 12571 1864 0,'0'0'308'15,"0"0"-121"-15,0 0-12 16,0 0-52-16,136-23-75 16,-114 23-35-16,-6 0-13 15,-9 9 0-15,-7 9-19 16,0 10-8-16,-27 6 14 15,-13 6-2-15,-7 2-15 16,-2-4 8-16,9-8-5 0,9-8 12 16,13-10 0-16,9-5 14 15,9-3-13-15,0-3-4 16,9 3 18-16,15 2 14 16,5 1 17-16,2 2-21 15,-2 1-2-15,-2 0-7 16,-6 1 0-16,-8-1-1 15,-6 2 0-15,-7 2 0 16,0 4 2-16,-20 2 4 16,-14 0 6-16,-9 2-12 15,1 0 0-15,0-4 0 16,6 0 0-16,9-6-5 0,14 0 4 16,11-4-8-1,2 0 9-15,13-2 10 0,18 0 39 16,10-2 18-16,3-4 4 15,3 0-7-15,-7 0-6 16,-9 0-31-16,-8 0-11 16,-12 2-16-16,-5 4 0 15,-6 2-12-15,0 2-9 16,0 6-16-16,-9-2-31 16,-6-6-73-16,1-3-204 15,4-5-377-15</inkml:trace>
  <inkml:trace contextRef="#ctx0" brushRef="#br0" timeOffset="-174002.03">13639 12398 230 0,'0'0'874'16,"0"0"-874"-16,0 0-509 0</inkml:trace>
  <inkml:trace contextRef="#ctx0" brushRef="#br0" timeOffset="-173776.01">13639 12398 1674 0,'20'-4'646'16,"-20"4"-532"31,0 10-71-47,0 22 16 0,0 18 32 0,2 17-24 0,5 11-37 0,-3 2-11 0,-1 0-1 0,-3-7-1 15,0-7 5-15,-3-6 12 16,-14-8-7-16,-6-4-7 16,3-6-14-16,2-8 6 15,2-10-12-15,6-7-11 16,-1-12-31-16,3-5-49 15,2-5-21-15,2-52-193 16,1 3-233-16,-1-2-176 0</inkml:trace>
  <inkml:trace contextRef="#ctx0" brushRef="#br0" timeOffset="-173277.36">13853 12274 1639 0,'0'0'332'0,"0"0"-168"15,0 0 4-15,0 0-27 16,109-102-65-16,-89 96-35 16,0 6-23-16,0 0-4 15,2 0-4-15,0 2-4 16,-3 8 6-16,-4-1-3 16,-1 0 9-16,-3-1 9 15,-1 0-11-15,0-2 18 16,-1 2-17-16,1 4 1 15,2 2 0-15,1 6-10 0,-4 8 10 16,0 10-9-16,-4 14-3 16,-5 12 2-16,0 11 7 15,0 5 1-15,0 4-1 16,0-4-1-16,0-6-1 16,0-2-4-16,0-7 0 15,0-3-2-15,0-6 1 16,0-5-2-16,0-6 0 15,0-7-6-15,0-9 7 16,0-7-7-16,0-8 0 16,0-4 0-16,0-6 1 15,0-4-1-15,0 0 1 16,0 0 11-16,0 0 3 16,0-4-1-16,0-10-14 15,-10-7-9-15,-1-2-8 0,-2-4-28 16,-1-3-17-16,1-2-38 15,-13-22-55-15,5 8-151 16,0 0-425-16</inkml:trace>
  <inkml:trace contextRef="#ctx0" brushRef="#br0" timeOffset="-172694.62">13877 12515 1249 0,'0'0'1045'15,"0"0"-870"-15,0 0-132 16,0 0 19-16,0 0-20 16,0 0-18-16,0 0-24 0,92-40-49 15,-66 23-80-15,-4 2-56 16,-6-2 12-16,-9 5 114 16,-7 2 59-16,0 6 60 15,0 2 39-15,-5 2 23 16,-10 2-73-16,-7 22-37 15,-3 9 7-15,-4 8 5 16,-2 5-12-16,2-1-12 16,4-7-34-16,10-10-23 31,3-10 11-15,9-10 3-16,3-8 1 0,0 0 14 0,21 0 28 0,6-14 18 15,2 0 25-15,-6 4 15 16,-6 2-11-16,-5 8-34 0,-10 0-13 15,-2 6 0-15,0 16 27 16,-10 8 10-16,-7 2-23 16,-3-2-14-16,-1-4-30 15,6-8-26-15,7-6-8 16,5-5 1-16,3-6 35 16,0-1 1-16,22 0 27 15,7 0 19-15,4 0 48 16,0 0 10-16,-5 0-6 15,-10 0-21-15,-7 0-2 16,-9 9-24-16,-2 0-5 16,0 8 26-16,-13 1 5 15,-8 0-21-15,-1-3-13 0,-2-2-16 16,-1-9-6-16,1-4-18 16,3 0-55-16,4-40-154 15,3 1-323-15,10 1-433 0</inkml:trace>
  <inkml:trace contextRef="#ctx0" brushRef="#br0" timeOffset="-172327.61">14581 12403 2237 0,'0'0'392'16,"0"0"-295"-16,0 0-88 0,0 0-9 15,0 0-38 1,0 0 7-16,154-55-28 0,-120 41-17 16,-10 4 34-16,-11 0 11 15,-11 4 12-15,-2 0-2 16,0 0-41-16,-8-2-48 16,-7-4 21-16,-1-2-3 15,-1-2 10-15,0 0 82 16,3 4 7-16,-1 6 135 15,0 6 71-15,1 4-119 16,-4 24-44-16,-2 12 30 16,0 8-32-16,2 2-15 0,7-2-33 15,5-7-3 1,3-9-91-16,3-14-109 0,0-18-54 16,19-13-277-16,-2-10-331 15</inkml:trace>
  <inkml:trace contextRef="#ctx0" brushRef="#br0" timeOffset="-171423.28">14824 12256 1189 0,'0'0'697'0,"0"0"-563"16,0 0-91-1,0 0 87-15,0 0 9 0,0 0-44 16,-53 136-34-16,4-84-36 16,-7 2-20-16,-4-1-5 15,4-11-9-15,11-6 9 0,12-8-2 16,18-8 1-1,15-8-13-15,10-6-28 0,36-6 15 16,11 0-20-16,12-18-55 16,0-2 43-16,-8 0 39 15,-17 8 15 1,-20 6 5 0,-19 6 12-16,-5 4 61 0,-18 22 84 0,-20 10-49 15,-6 6-47-15,-8 4-33 16,4 0-28-16,3-6 0 15,9-8 0-15,11-9-41 16,12-11-40-16,13-8-34 16,0-4-32-16,13 0 132 15,18 0 15-15,8-7 98 16,3 2 4-16,4 1-20 0,-3 4-51 16,-5 0-18-16,-7 0-12 15,-8 0-1-15,-8 0-7 16,-6 0-62-16,-6 0-61 15,1-9 14-15,0-14-53 16,3-16-219-16,1-13 13 16,4-14 19-16,-1-6 186 15,-3 2 170-15,0 12 387 16,-4 16 345-16,-2 20-352 16,3 15-148-16,-1 7-110 15,6 8-80-15,3 23 18 16,-1 11-4-16,2 6-17 15,-3 6-19-15,-2-2-14 16,-4-8-6-16,-3-8-28 0,-2-12-5 16,0-12 3-16,0-10-4 15,0-2 22-15,0-11-2 16,-4-22-45-16,4-17-22 16,0-32-42-16,4-33-52 15,20 5-75-15,5 8-37 16,4 20 187-16,0 36 100 15,0 7 387-15,-2 12-137 16,-5 22-139-16,-3 5-13 16,1 18-20-16,-1 14-32 15,2 11-11-15,-6 7-5 16,-1 4 4-16,-5 6-7 16,-4 4 5-16,-6 11 33 0,-3 21-3 15,0 24-6-15,-14 22-12 16,1 3-16-16,3-25-7 15,6-32-21-15,2-28 1 16,0-3 5-16,-3 3-6 16,-1 2 0-16,2-2-1 15,-4-16-6-15,6-17-1 16,0-16-7-16,0-11 14 16,2 0-5-16,0-24-30 15,0-24-30-15,0-28-15 16,-9-35-45-16,-13-30-144 15,1 16-236-15,2 21-358 0</inkml:trace>
  <inkml:trace contextRef="#ctx0" brushRef="#br0" timeOffset="-171125.92">15134 12512 555 0,'0'0'1522'0,"0"0"-1198"16,0 0-186-16,0 0-55 0,0 0-3 15,0 0-17-15,0 0-35 16,129 9-25-16,-118 9-3 15,-11 5-9-15,-2 8-16 16,-32 3-5-16,-12 4 3 16,-5 0 2-16,-3-4 13 15,12-2 12-15,15-5 0 16,16-9-1-16,11-4 1 16,20-9 9-16,25-5 8 0,11 0 0 15,6-15-7-15,-3-10 1 16,-7 5-5-16,-17 2-6 15,-14 6-1 1,-15 6-37-16,-6 2-32 0,-25-2-107 31,-8-2-360-31,0-2-816 0</inkml:trace>
  <inkml:trace contextRef="#ctx0" brushRef="#br0" timeOffset="-170005.94">16208 11321 627 0,'0'0'638'16,"0"0"-374"-16,0 0-74 16,0 0-55-16,0 0-66 15,0 0-33-15,0 0 36 0,-2 71 47 16,2-26 11-16,4 6-31 16,5 3-28-16,2 0-19 15,-4 0-11-15,-7 0 0 16,0 3-1-16,0-1-14 15,-9-2-14-15,-9 0-2 16,-4-2-8-16,-3 0 3 16,-2-2-4-16,-2 3-1 15,-1-1 0-15,2-2-17 16,0-6-7-16,5-8-28 16,1-10 15-16,7-6 18 0,-1-10 2 15,7-2-3 1,-1-6 9-16,7 0 10 0,2-2 1 15,1 0 0-15,0 2 12 16,0-2-3-16,0 4-2 16,1 0-6-16,12 7-1 15,-2 0 0-15,1 5 1 16,-2 2-1-16,-1 6 1 16,-1 2 0-16,-4 6 8 15,-4 7-1-15,0 5-7 16,0 10 0-16,0 4 21 15,0 8-21-15,0 4 8 16,0 5-3-16,0 1-5 16,0 2 8-16,0 3 2 15,0-1 2-15,0 0 2 0,0 0-5 16,-3-2 2-16,2 2-6 16,-5-8 2-16,4 1 4 15,0-3 3-15,2-2-14 16,0-8 9-16,0-4-1 15,0-8 9-15,0-3-7 16,0-5 13-16,0-4-2 16,0-4-9-16,0 0-2 15,0-6-5-15,0-4-6 16,0-2 8-16,0-8-7 16,0-4 0-16,0 0 1 15,0-8-1-15,0 0 8 16,0 0 5-16,0 0-2 0,0 0 7 15,0 0-16 1,0-6-3-16,0-6-34 16,0-24-69-16,0 6-115 0,0-2-425 0</inkml:trace>
  <inkml:trace contextRef="#ctx0" brushRef="#br0" timeOffset="-161883.4">16578 11390 747 0,'0'0'56'15,"0"0"-34"-15,0 0 184 16,0 0 78-16,0 0-149 16,0 0-61-16,0 0 22 15,0 0-20-15,0 0-22 16,0 0-11-16,0 0 3 15,0 0 11-15,0 0 7 16,0 0-2-16,0 0-17 16,0 15-17-16,0 14 49 15,2 1 8-15,0 4-34 16,3 0-26-16,-3-2-15 0,0-4 2 16,0-6-6-16,0-4-6 15,-2-8 0-15,2-4 0 16,-2-4 7-16,0-2-6 15,0 0-1-15,0 0-8 16,0 0-73-16,-8-2-65 16,-8-10-257-16,-2 0-687 0</inkml:trace>
  <inkml:trace contextRef="#ctx0" brushRef="#br0" timeOffset="-161332.5">16433 11653 1495 0,'0'0'373'16,"0"0"-260"-16,0 0-25 0,0 0-38 16,0 0-40-16,0 0 2 15,0 0 16-15,60 100-12 16,-41-73-15-16,-2 0 2 15,1-5 6-15,-1-8-8 16,-1-8 7-16,4-6 3 16,4 0 28-16,5-24 17 15,5-10-17-15,1-10-16 16,4-5 22-16,-8-3-21 0,-5 0-7 16,-6-2-11-1,-6-2-6-15,-10 2-1 0,-4 0 0 16,0 3 0-16,-20 5 1 15,-5 6 8-15,-2 8 4 16,-1 10 11-16,-3 10 10 16,-3 8-26-16,1 4-7 15,-5 4-6-15,0 16 1 16,1 4 4-16,0 6 1 16,2 6-5-16,1 4 4 15,3 9-4-15,2 2 3 16,4 8 4-16,8 1 5 0,5 0 11 15,10-2 0 1,2-7-18-16,0-9 0 0,14-10-6 16,9-10 6-16,2-8-10 15,5-8-23-15,5-6-24 16,-1 0-26-16,6-8-57 16,-9-4-157-1,-6-2-353-15</inkml:trace>
  <inkml:trace contextRef="#ctx0" brushRef="#br0" timeOffset="-160882.68">17250 11243 1333 0,'0'0'772'0,"0"0"-636"15,0 0-89-15,0 0 1 16,0 0 24-16,114-2-3 0,-62-10-14 16,-5 0-17-1,-3-4 1-15,-15 4-18 0,-12 2-20 16,-7 2 6-16,-8 6-7 16,-2 0-46-16,-8 2-40 15,-21 0-71-15,-33 2-159 16,5 10-210-16,3 0-167 0</inkml:trace>
  <inkml:trace contextRef="#ctx0" brushRef="#br0" timeOffset="-160798.91">17250 11243 971 0,'-51'54'400'0,"33"-22"-4"0,3 7-174 0,-1 3-97 0,5-2-54 0,7-4-26 0,2-6-21 31,2-6-5-31,0-8-19 0,0-8-45 0,11-8-72 16,20-20-94-16,-2-12-156 0,0-6-539 15</inkml:trace>
  <inkml:trace contextRef="#ctx0" brushRef="#br0" timeOffset="-160599.45">17357 11271 1035 0,'0'0'512'0,"0"0"-362"0,0 0-108 16,0 0 160-16,0 152-41 16,0-57-42-16,0-3-34 15,0 5-14-15,-2-6-18 16,-4-22-16-16,2-3-28 15,0-16-3-15,2-16 0 0,0-12 2 16,0-8-7 0,0-7-2-16,-5-7-11 0,1 0-55 15,-15-29-87-15,0-3-241 16,3-6-155-16</inkml:trace>
  <inkml:trace contextRef="#ctx0" brushRef="#br0" timeOffset="-160086.33">17141 11562 1228 0,'0'0'565'16,"0"0"-474"-16,0 0-28 15,0 0 27-15,0 0-21 16,0 0-35-16,123-66-23 16,-114 66-10-16,-9 8-1 15,0 16 1-15,-18 10 14 0,-11 10-10 16,-6 4-5-16,-6 2-26 15,3 0-13-15,-1-1-3 16,-1-3 1-16,3-2 4 16,6-4 20-16,7-8 9 31,6-6 8-31,9-10 0 0,9-6 11 0,0-10 18 16,7 0 29-16,22-10 10 15,11-22-33-15,9-12-8 16,11-14-3-16,9-10-11 15,4-7 5-15,6-2-10 16,0 2-2-16,-2 7 9 16,-8 12 19-16,-14 14 15 15,-15 13-13-15,-13 15-17 16,-12 10-19-16,-5 4 0 0,-6 0 8 16,-2 8 8-16,-2 11 12 15,0 5-4-15,0 6 9 16,-2 4 1-16,-9 4-10 15,-5 4 1-15,1 2 9 16,-5 0-25-16,-1 1 0 16,0-2 3-16,0-3-12 15,1-4-5-15,1-7-46 16,0-11-74-16,-8-16-127 16,4-2-119-16,5-4-515 0</inkml:trace>
  <inkml:trace contextRef="#ctx0" brushRef="#br0" timeOffset="-159908.12">17420 11703 472 0,'0'0'1501'16,"0"0"-1207"-16,0 0-214 0,0 0 59 16,0 0-18-16,116 59-57 15,-78-28-32-15,-3-3-21 16,1 0-11-16,-7-4-23 16,-3-6-41-16,-3-6-137 15,-4-12-83-15,-5 0-272 16,-5-8-326-16</inkml:trace>
  <inkml:trace contextRef="#ctx0" brushRef="#br0" timeOffset="-159350.72">17812 11423 1837 0,'0'0'300'0,"0"0"-239"31,0 0 8-31,118-15 19 0,-63 3-41 0,6-2-19 16,-6-3-16-16,-9 3-12 16,-15 5 0-16,-16 0-37 15,-11 5-30-15,-4 0-24 16,0-2-69-16,-13-3-233 16,-3-5-3-16,-1-4-13 15,1 0 348-15,3 1 61 16,3 7 703-16,4 10-180 15,1 0-364-15,1 16-69 16,0 20 17-16,0 18-21 0,-4 12-15 16,4 9-17-16,-3 1-24 15,3 0-12-15,2-5-12 16,0-7 0-16,0-4 0 16,2-6 1-16,-3-4 2 15,3-4-3-15,-2-6-6 16,-1-10 1-16,3-8-1 15,-2-12-1-15,-2-7-12 16,-3-3 0-16,-6-4-1 16,-5-23-32-16,-5-11-18 15,-3-8 39-15,-3-6 2 16,3 2 23-16,3 8 8 16,7 13 45-16,7 14-5 15,7 5 15-15,2 6-32 16,0 0-15-16,11 0-8 0,12-6-7 15,3-2 0-15,3-2 8 16,0 0-9-16,-6-4-10 16,-4 0-2-16,0 0 1 15,-4-3-20-15,1-1-39 16,9-10-89-16,-8 4-106 16,1 2-344-16</inkml:trace>
  <inkml:trace contextRef="#ctx0" brushRef="#br0" timeOffset="-158265.34">18355 11189 1647 0,'0'0'384'0,"0"0"-233"0,0 0-21 15,0 0-36-15,0 0-67 16,0 0-16-16,0 0 9 16,14 36-3-16,-27-4-5 15,-9 7-11-15,-7 1 6 16,-5 2 6-16,3-2-12 15,4-6 11-15,7-6-12 16,11-6 0-16,9-8 0 16,0-6-8-16,25-8 8 15,17 0-1-15,12-10-33 16,10-16-46-16,1-6 1 16,-5-2 51-16,-10 4-31 46,-13 3 43-46,-10 8 16 0,-14 5 21 0,-9 7 64 0,-4 7 41 0,0 0-56 0,-4 0-36 16,-19 8-17-16,-10 13-17 16,-7 3-12-16,-9 3-73 15,-4 4-97-15,-5-1-130 16,4-2-222-16,8 0 166 16,5 0 359-16,14-2 9 15,10 2 243-15,7 0 8 16,10 0-17-16,0 2-97 15,0 1-37-15,12-4-36 16,-1 1-21-16,-5 1-18 16,-1-1-4-16,-3-2-5 15,-2-4 2-15,0 0-8 0,0-6-10 16,0-2-34-16,0-4-43 16,0-4-121-16,0-6-116 15,0 0 137-15,0 0 98 16,3-16 26-16,10-12 53 15,3-6 43-15,8-8 94 16,5-4 69-16,8-2-27 16,4 2 39-16,1 3-72 15,-2 9-32-15,-1 10-31 16,-8 6-30-16,-8 8-20 16,-4 6-30-16,-9 4-3 15,0 0 0-15,-8 4 1 0,0 12 0 16,-2 0 5-16,0 4 2 15,0 3 7-15,0 0-4 16,0 4 1-16,0-1-11 16,-2 3 0-16,-2 6 8 15,0-1 6-15,0 2-4 16,0 0 2-16,-2-2-4 16,1-2-3-16,1-6-5 15,-2-6-1-15,0-3 0 16,0-8-10-16,-3-3-47 15,-2-6-38-15,-5 0-50 16,-5-4-3-16,0-18-7 16,-1-10 58-16,1-4 39 15,4-4 58-15,5 4 50 0,8 6 114 16,4 10-31-16,0 8-31 16,4 4-38-16,15 3-41 15,1 5-9-15,2 0-8 16,-4 0-6-16,-5 11 0 15,-12 7-8-15,-1 6-11 16,-6 6 10-16,-20 0 3 16,-10 2-3-16,3-6-7 15,4-6-6-15,5-4 8 16,14-8 7-16,8-4 0 16,2-2 7-16,2-2 7 15,21 0 52-15,10 0 11 16,3-6-31-16,4-8-22 15,-2 0-17-15,-4 0-26 16,-13 0-65-16,-7 0-73 0,-7 2-367 16,-7 2-432-16</inkml:trace>
  <inkml:trace contextRef="#ctx0" brushRef="#br0" timeOffset="-157939.59">18569 11197 1068 0,'0'0'825'15,"0"0"-626"-15,0 0-44 16,0 0 2-16,0 0-86 15,0 0-28-15,0 0 35 16,4 50-28-16,6-30-15 16,1 0-34-16,0 0 5 15,5 1-6-15,-1 2-52 16,1 4-102-16,2 17-86 16,-3-8-240-16,-4-4-467 0</inkml:trace>
  <inkml:trace contextRef="#ctx0" brushRef="#br0" timeOffset="-156553.22">18920 11368 1181 0,'0'0'256'0,"0"0"-183"15,0 0-35-15,0 0 5 16,0 0-37-16,0 0-6 16,0 0 0-16,-3-13 89 15,3 13 111-15,0 0-4 16,0 0-36-16,0 0-18 16,0 0-38-16,0 0-30 15,0 0-37-15,0 0-16 16,0 0-20-16,0 0-1 15,0 0-1-15,0 0-6 0,0 0 6 16,5 0 1-16,3 0 13 16,3 0 28-16,10 0 6 15,3-1-5-15,5-3-8 16,5-7-5-16,3 0-5 16,1-2-9-1,-3-1-8-15,-3 2-6 0,-6 4-1 16,-3 0 0-16,-10 4 1 15,-1 2-1-15,-8 2 0 16,-2 0 0-16,-2 0 0 16,0-2-1-16,0 2 1 15,0 0-1-15,0-2 0 16,0 2-15-16,0-2-1 16,0 1-32-16,0-6-15 15,-6-1-66-15,-19-4-98 0,2 0-62 16,0 2-418-16</inkml:trace>
  <inkml:trace contextRef="#ctx0" brushRef="#br0" timeOffset="-156246.6">18826 11318 1386 0,'0'0'593'16,"0"0"-520"-16,0 0-2 16,51 110 48-16,-42-56 10 15,-4 8-55-15,-5 8-38 16,0 5-13-16,-3-3-22 0,-13-6 0 16,-1-8 0-16,-1-10 1 15,-1-8 13-15,2-10-15 16,3-8 1-16,6-12-1 15,1-6-49-15,1-4-68 16,2-18-34-16,-2-6-429 0</inkml:trace>
  <inkml:trace contextRef="#ctx0" brushRef="#br0" timeOffset="-155818.45">19198 11177 1846 0,'0'0'288'16,"0"0"-211"-16,0 0-13 15,0 0 41-15,0 0-43 16,127 24-31-16,-96-6-14 16,0 0-16-16,1-4 5 15,-6-4 4-15,-4-4-4 16,-8 0 2-16,-6-4 4 15,-3 2 17-15,-5 0 9 16,0 9-1-16,0 6-16 16,0 12 0-16,0 10-5 15,-7 12 6-15,-6 11-11 16,2 10-5-16,0 6 0 16,0 2 1-16,4 1 4 0,2-7-1 15,5-8-4-15,0-10 4 16,0-14-9-16,0-8 8 15,0-12-8-15,0-7-1 16,0-8 5-16,0-4-4 16,0-3-1-16,0-2 8 15,-2 0 7-15,-6-2-15 16,-6-17-8-16,-4-3-32 16,-4-10-23-16,0-6-63 15,-16-30-75-15,9 12-80 16,0 2-307-16</inkml:trace>
  <inkml:trace contextRef="#ctx0" brushRef="#br0" timeOffset="-155237.93">19144 11544 1692 0,'0'0'312'0,"0"0"-227"15,0 0-23-15,0 0-36 16,0 0-26-16,0 0-43 15,0 0-68-15,63-22-28 16,-50 20 26-16,-6 0 113 16,-3 2 9-16,-4 0 128 0,0 0 11 15,0 0-51-15,0 0-21 16,0 0-20 0,-6 0-55-16,-6 8-1 0,-5 14-9 15,-6 4-13-15,1 0-47 16,2 0-3-1,6-8 8-15,10-8-25 0,4-6-44 16,0-4 4-16,15 0 129 16,10-4 16-16,0-8 53 15,-3 5 36-15,-9 0-8 16,-4 5-50-16,-4 2-27 16,-5 0-19-16,0 10 9 15,-7 12 33-15,-11 5-17 16,-4 2-17-16,-3 0-9 15,1-5-29-15,4-6-21 0,4-5-7 16,9-6 25-16,7-5 7 16,0-2-23-16,17 0 39 15,12 0 9-15,2 0 58 16,2 0 4-16,-4 0 8 16,-7 0-24-16,-6 0-28 15,-10 2-5-15,-4 10 2 16,-2 2 42-16,-2 6 11 15,-18 0 2-15,-4 2-26 16,-5-2-30-16,-2-2-7 16,0-4-7-16,2-8-21 15,4-6-67-15,11-16-64 16,8-14-321-16,6-6-498 0</inkml:trace>
  <inkml:trace contextRef="#ctx0" brushRef="#br0" timeOffset="-154419.25">19711 11351 1652 0,'0'0'788'16,"0"0"-698"-16,0 0-73 15,0 0-17-15,0 0-5 16,0 0 4-16,117-28-8 15,-81 20-59-15,-9 3-32 0,-11-2-19 16,-8 4 37 0,-8 0-15-16,0-1-67 0,-2-2-84 15,-12-3 22-15,-1-2-17 16,2-1 82-16,1 2 161 16,2 2 109-16,-2 8 179 15,-1 0-118-15,-2 20-40 16,-3 16 45-16,-1 7-62 15,2 4-29-15,3 2-46 16,1-5-20-16,7-4-12 16,-2-12-6-1,8-10-62-15,0-16-51 0,0-2-12 16,21-14-41-16,8-16-205 16,4-4 180-16,0-4 191 0,1 2 109 15,-7 6 127-15,-5 6 117 16,-9 9-106-16,-6 9-116 15,-7 6-55-15,0 0-45 16,-13 23-21-16,-21 11-1 16,-12 9-9-16,-10 10-19 15,-4 1-30-15,4-6 22 16,9-5 8-16,13-11 12 16,17-10 6-16,15-11 0 15,2-7-24-15,20-4 8 16,18 0 17-16,2-8 0 0,0-2 0 15,-9 4 0 1,-7 6 0-16,-7 0-6 0,-15 0 5 16,-2 9 1-1,-6 9 24-15,-17 5 81 0,-6 5-21 16,-7 3-38-16,1-3-31 16,0-2-14-16,4-4 8 15,10-6-9-15,7-6-15 16,14-6-33-16,0-4-67 15,18 0 51-15,13 0 60 16,2-4 4-16,3-2 59 16,-5 4-13-16,-2 2-12 15,-6 0-13-15,-6 0-10 16,-3 0-10-16,-5 6 0 16,-5-4-1-16,2-2-31 15,4 0-80-15,3-2-93 16,14-38-99-16,-3 0-8 0,-3-4-521 0</inkml:trace>
  <inkml:trace contextRef="#ctx0" brushRef="#br0" timeOffset="-153953.45">20013 11468 1655 0,'0'0'579'15,"0"0"-373"-15,0 0-113 16,0 0-53-16,0 0-11 16,2 106 50-16,-2-44-32 15,0 6-27-15,0 1-5 16,-2-7-15-16,0-10 1 15,0-12-2-15,2-16-8 16,0-12-16-16,0-12-15 16,0-2 4-16,0-28-22 0,10-18-67 15,11-16 6-15,8-33-1 16,13-31 42-16,1 8 29 16,-3 11 25-16,-5 27 24 15,-8 34 63-15,-2 10 73 16,-1 8-43-16,-4 18-54 15,0 12-21-15,-5 0 4 16,4 14 0-16,-6 12-2 16,-4 10 2-16,-5 11 5 15,-4 7 13-15,0 10 19 16,0 8 25-16,0 6-11 16,-2 6-15-16,-2 3-28 15,2-6-14-15,2-4-14 0,0-9 10 16,0-8-12-16,0-10-10 15,0-10 10-15,0-7-15 16,0-12 14-16,-5-6-6 16,0-8 1-16,1-4-6 15,-3-3-20-15,1 0-29 16,-4-18-45-16,-3-10-110 16,-11-47-74-16,4 7-289 15,0-6-156-15</inkml:trace>
  <inkml:trace contextRef="#ctx0" brushRef="#br0" timeOffset="-153701.99">20229 11576 869 0,'0'0'926'16,"0"0"-660"-16,0 0-101 16,0 0-52-16,0 0-64 0,0 0 6 15,0 0-26 1,65 2-20-16,-63 26-8 0,-2 2 6 16,-4 5 9-16,-16 1-7 15,0 0-3-15,2-4 0 16,5-4-6-16,6-6 1 15,7-8-1-15,0-6-6 16,9-6-6-16,13-2-13 16,5 0-8-16,1-10-33 15,3-10-78-15,-8 2-170 16,-9 6-406-16</inkml:trace>
  <inkml:trace contextRef="#ctx0" brushRef="#br0" timeOffset="-152870.12">16248 12869 113 0,'0'0'1600'16,"0"0"-1348"-16,0 0-119 15,0 0-25-15,0 0-21 16,0 0-47-16,0 0-19 16,98-33 16-16,-53 30-2 0,-3 2 1 15,-2 1-14-15,-7 0-3 16,-6 0-10-16,-7 1-9 15,-9 7 0-15,-4 5-1 16,-7 1 1-16,0 4-6 16,-9 8 6-16,-22 8 11 15,-9 4-11-15,-3 2-24 16,3-4-13-16,7-8-5 16,10-6 22-16,12-8 5 15,11-4 4-15,0-6-23 0,13-2 34 16,21-2 21-16,9 0 37 15,7-12-21-15,4-8-10 16,0 0-27-16,-10 4-36 16,-13 4-72-16,-21 8-56 15,-10 4-166-15,0 0-252 0</inkml:trace>
  <inkml:trace contextRef="#ctx0" brushRef="#br0" timeOffset="-152339.29">16239 13271 1175 0,'0'0'657'16,"0"0"-560"-16,0 0 33 16,0 0-15-16,0 0-50 15,129 50 0-15,-75-46-16 16,1-4-11-16,-1 0-30 0,-7 0 14 16,-5-2-15-16,-7-9-1 15,-1-3 3-15,-3-8 10 16,-2-3 5-16,0-8 1 15,0-3 1-15,-4-6-11 16,-3-2-1-16,-9-4-8 16,-6 0-6-16,-7-6-23 47,0-5-1-47,-18-3 12 0,-11-4 12 0,-9 0 0 0,-6 4 1 0,-4 8 10 15,0 10-1-15,1 9 17 16,0 16-6-16,0 8-14 15,1 11-6-15,-6 0-1 16,-1 15-1-16,-2 17 0 16,-1 8-5-16,-2 8 6 0,0 10 0 15,5 4 1-15,8 6 21 16,7 5 33-16,9-1-26 16,9 0-6-16,9-4-11 15,9-2-6-15,2-4 2 16,4-8-7-16,23-7 11 15,8-11-12-15,7-8 0 16,8-8 1-16,4-8-1 16,-2-6 15-16,0-4-13 15,-8-2-2-15,-1 0-27 16,-8-2-14-16,-1-10-39 16,12-14-60-16,-7 4-82 0,-6-2-479 0</inkml:trace>
  <inkml:trace contextRef="#ctx0" brushRef="#br0" timeOffset="-151852.75">17257 12533 717 0,'0'0'1034'0,"0"0"-828"15,0 0-94-15,0 0 10 16,0 0 18-16,0 0-34 16,0 0-63-16,32 0 3 15,3 2 12-15,5 0 6 16,7-2-2-16,-3 0-15 16,-6 0-19-16,-5 0-13 0,-8 0-6 15,-5 0-8-15,-5-2 0 16,-1-3-1-16,-5 4 0 15,-1-3-43-15,-5-2-26 16,-3 2-54-16,-7-4-61 16,-20 2-75-16,-4 2-349 0</inkml:trace>
  <inkml:trace contextRef="#ctx0" brushRef="#br0" timeOffset="-151712.62">17257 12635 1167 0,'0'0'289'16,"0"0"-6"-1,0 0-79-15,-18 138-53 0,14-90-84 16,2 0-25-16,2-5-23 16,-2-7-18-16,2-8-1 15,0-8-3-15,0-10-50 0,0-6-79 16,6-4-140 0,12-18-67-16,0-8-575 0</inkml:trace>
  <inkml:trace contextRef="#ctx0" brushRef="#br0" timeOffset="-151420.84">17526 12685 1557 0,'0'0'394'0,"0"0"-295"15,0 0 0-15,0 104 61 16,0-46-40-16,-2 11-34 16,0 3-33-16,2 0-29 15,0 0 6-15,0-1-5 0,-2-5-1 16,-2-2-9-16,-1-4 4 15,1-6-17-15,-3-10 8 16,2-10-9-16,1-10-1 16,-1-8-46-16,1-10-61 15,0-6-12-15,-5 0-8 16,-9-44-132-16,2 0-106 16,-1-4-325-16</inkml:trace>
  <inkml:trace contextRef="#ctx0" brushRef="#br0" timeOffset="-151005.95">17268 12837 1452 0,'0'0'611'16,"0"0"-481"-16,0 0-68 0,0 0 9 16,0 0-15-16,129-72-28 15,-110 72-28-15,-11 0-9 16,-8 16-25-16,0 10 12 15,-25 4 13-15,-8 2-22 16,2-1-31-16,2-8 14 16,7-5 6-16,11-9 27 15,8-3-6-15,3-3-1 16,0 4-46-16,19 1 45 16,1 2 23-16,6 2 1 15,-6 0 8-15,-2 2-9 16,-7 0-1-16,-9-2 1 15,-2 4-1-15,-2 2 0 0,-20 2-8 16,-12 6-38 0,-5 0-114-16,-9 0-30 0,2-2 62 15,3-3 84-15,8-7 45 16,8-5 62-16,14-4 101 16,11-4 56-16,2-1-53 15,17 0-94-15,22 0 3 16,11-7 14-16,8-11-42 15,2-3-14-15,-2-1-10 16,-6 2-23-16,-10 4-99 16,-4-2-109-16,-9 4-275 15,-9 0-326-15</inkml:trace>
  <inkml:trace contextRef="#ctx0" brushRef="#br0" timeOffset="-150642.06">17669 12763 2011 0,'0'0'264'16,"0"0"-199"-16,0 0-21 16,0 0-13-16,0 0-20 15,127-40-5-15,-82 34 0 16,-7 2 4-16,-9 2-3 0,-7 2-5 15,-9 0 8-15,-4 0-1 16,-2 10 2-16,-4 10-2 16,-3 8 13-16,0 8-12 15,-10 9 7-15,-7 2-4 16,-8 8 6-16,0-3-1 16,-1-2-1 15,1-4-3-16,5-8-6-15,0-4-2 0,5-8-5 0,-3-3-1 0,3-8-39 0,-4-3-71 16,-8-12-102-16,5 0-302 16,0 0-693-16</inkml:trace>
  <inkml:trace contextRef="#ctx0" brushRef="#br0" timeOffset="-150426.96">17625 13030 1852 0,'0'0'332'16,"0"0"-253"-16,0 0 23 0,0 0 35 15,117 54-51-15,-74-28-26 16,-1 0-29-16,-2-2-9 16,-3 0-11-16,-6-4-6 15,-4-3-4-15,-10-6-1 16,-6 0 0-16,-4-6-37 16,-5 0-62-16,-2-5-100 15,0 0-149-15,-6 0-453 0</inkml:trace>
  <inkml:trace contextRef="#ctx0" brushRef="#br0" timeOffset="-147900.08">18286 12577 1861 0,'0'0'374'15,"0"0"-258"-15,0 0-63 16,0 0 30-16,0 0-17 16,0 0-35-16,0 0-21 15,16 18-10-15,-5-8 7 16,1 0-7-16,5 0-1 16,-3 0 0-16,6-2-38 15,-2-2-46-15,-1-4-44 16,8-2-14-16,-3 0-171 15,-2-4-395-15</inkml:trace>
  <inkml:trace contextRef="#ctx0" brushRef="#br0" timeOffset="-147523.22">18741 12414 2158 0,'0'0'301'0,"0"0"-222"31,0 0-41-31,0 0-14 0,0 0-24 16,0 0-9-16,0 0 9 0,-25 58 0 16,-4-26 1-16,-10 5-1 15,-11 1-15-15,-6 0-24 16,-7-2-38-16,-3-4-73 0,0-4-6 16,3-4-155-16,12-8-19 15,11-6 140-15,13-2 174 16,16-6 16-16,11 0 151 15,0-2 89-15,7 0-76 16,22 3 24-16,8-3-33 16,13 0-11-16,8 0-42 15,6-7-37-15,1-11-16 16,-3-4-17-16,-10 2-9 16,-12 4-15-16,-14 4-8 15,-10 4 0-15,-7 6-18 16,-7 2-35-16,0 0-51 15,-2 0-44-15,0 0 21 16,-10 2-59-16,-6 2-170 16,-3-2-211-16</inkml:trace>
  <inkml:trace contextRef="#ctx0" brushRef="#br0" timeOffset="-147239.45">18405 12486 1458 0,'0'0'376'15,"0"0"-274"-15,0 0-75 16,0 0 102-16,0 0-5 16,8 141-8-16,-6-95-36 15,-2 0-37-15,0-6-16 16,0-8-3-16,0-4-5 0,-2-8-2 16,-4-4-10-1,-3-2-5-15,3-4-2 0,-4-2-62 16,1-5-105-16,3-3-73 15,-1-3-149-15,2-8-551 0</inkml:trace>
  <inkml:trace contextRef="#ctx0" brushRef="#br0" timeOffset="-147122.75">18347 12846 618 0,'0'0'905'0,"0"0"-547"0,0 0-184 0,0 0-98 0,0 0-18 0,0 0-27 15,0 0-9-15,-114 94-12 16,99-72-10-16,1-4-22 15,3-4-75-15,7-12-132 16,1-2-137-16,3 0-629 0</inkml:trace>
  <inkml:trace contextRef="#ctx0" brushRef="#br0" timeOffset="-147009.68">18347 12846 438 0,'178'13'1277'0,"-151"-22"-1074"47,0-4-72-47,-2 4-13 0,-6 0-63 0,-9 5-55 0,-2 3 0 0,-8 1-97 0,0 0-185 16,-8 0-36-16,-4 1-75 0</inkml:trace>
  <inkml:trace contextRef="#ctx0" brushRef="#br0" timeOffset="-146707.47">18542 12858 1242 0,'0'0'305'0,"0"0"-120"0,0 0-47 16,0 0-53-16,-88 116-42 15,63-82-27-15,3-2-14 16,1-2-1-16,6-4 5 16,0-4-6-16,6-4 0 15,4 0 31-15,3 0 12 16,2-1 6-16,0 1-12 16,4 0 1-16,15-3 18 15,2 2 5-15,4-5 14 16,2-1-14-16,0-2-3 15,-3-5-10-15,-4 0-2 16,-4-3-18-16,-5 2-4 16,-3-3-13-16,0 2 0 15,-4-2-11-15,3 2-1 0,-3 0-37 16,2-2-47-16,0 0-68 16,2 0-65-16,-1-9-277 15,-3-6-19-15</inkml:trace>
  <inkml:trace contextRef="#ctx0" brushRef="#br0" timeOffset="-146505.02">18616 13036 1692 0,'0'0'348'16,"0"0"-258"-16,0 0-72 16,0 0 13-16,0 0 35 15,0 0 17-15,0 0-15 16,-62 100-26-16,31-74-26 0,-2 2-7 15,-7-2-9-15,-28 5-90 16,11-7-166-16,8-11-340 0</inkml:trace>
  <inkml:trace contextRef="#ctx0" brushRef="#br0" timeOffset="-146355.42">18143 13178 1905 0,'0'0'308'16,"0"0"-213"31,122-58 48-47,-59 28-22 0,5-2-45 0,-3 2-43 0,-13 6-33 0,-11 6-2 0,-12 8-66 0,-12 4-77 15,-5 4-52-15,1 2-68 16,-2 0-246-16,1-2-254 16</inkml:trace>
  <inkml:trace contextRef="#ctx0" brushRef="#br0" timeOffset="-145860.62">19011 12403 1430 0,'0'0'901'0,"0"0"-778"16,0 0-94-16,0 0-28 15,0 0 1-15,0 0 4 16,0 0 8-16,0 72 4 15,-5-36-7-15,-19 6 5 0,-9 4-1 16,-12 6-9-16,-4 0-6 16,-2-2 9-16,5-6-9 15,11-9 1-15,13-9-1 16,11-8 0-16,11-11-15 16,2-7-43-16,27 0 26 15,16-14 3-15,5-12 7 16,6-3 17-16,-4-4 5 15,-10 7 14-15,-11 8 3 16,-11 8 0-16,-11 6-6 16,-7 4-11-16,-2 0-1 15,0 4 1-15,0 14 5 16,-11 6 10-16,-2 3-1 0,-3 2-13 16,-2 4 20-16,-1 0-7 15,-4 4 9-15,-4 5 21 16,1 4 2-1,-4 2-12-15,1 2-24 0,3-4-9 16,2-3 8-16,1-6-9 16,5-5-17-16,3-10-50 15,1-5-58-15,-5-17-111 16,0 0-108-16,6-8-384 0</inkml:trace>
  <inkml:trace contextRef="#ctx0" brushRef="#br0" timeOffset="-145640.72">18643 13026 1818 0,'0'0'482'0,"0"0"-408"16,0 0 41 0,0 0 7-16,121 26-38 0,-81 8-24 15,-3 6-18-15,-1-2-23 16,-3 1-11-16,-2-10-7 16,-4-3 0-16,-4-5 0 15,-5-7 0-15,-7-6-1 16,-3-6-44-16,-1-2-49 15,13-2-56-15,1-16-62 16,-2-3-330-16</inkml:trace>
  <inkml:trace contextRef="#ctx0" brushRef="#br0" timeOffset="-141046.4">19191 12627 1115 0,'0'0'62'16,"0"0"211"-16,0 0-158 15,0 0-41-15,0 0 16 16,0 0-11-16,-11 0-44 16,13 0-6-16,7 2 89 15,-4 2 22-15,-1 2 21 16,-2 4-21-16,-2 8-33 16,0 10-34-16,0 8-9 15,0 12 0-15,-2 6-28 0,-4 4-17 16,-2 5-19-1,2-1 6-15,-1 0-6 0,-1-2 0 16,-4 0 0-16,-1-4-5 16,-1-5-3-16,1-7-3 15,2-8-6-15,0-8-1 16,2-8 0-16,5-6-14 16,-1-6-12-16,0-2-29 15,5-4-71-15,-2-2-28 16,2-14-19-16,0-10-203 15,0-6-859-15</inkml:trace>
  <inkml:trace contextRef="#ctx0" brushRef="#br0" timeOffset="-140481.49">19200 12416 734 0,'0'0'1245'0,"0"0"-1032"16,0 0-153-16,0 0 0 16,0 0 49-16,0 0-34 15,138-36-31-15,-91 30-22 16,-5 2-10-16,1 0-10 16,-12 2 5-16,-6 0-6 15,-6 2 1-15,-8 0-1 16,-1 0 0-16,1 0 11 15,-1 0-3-15,6 0 4 0,1 8-1 16,-2 0 1 0,1 0-12-16,-6 0 0 0,1 1-1 15,0 0 1-15,-1 3 0 16,-2 7-1-16,1 2 8 16,-2 12-8-16,-4 5 1 15,-1 12 8-15,-2 10 0 16,0 12-1 15,0 8 8-31,-2 6-3 0,-4 3-2 0,3 1-10 0,3-4 4 16,0-4-4-16,0-5 0 15,3-9 0-15,7-10 1 0,-2-14 8 16,-3-10-1-16,-1-10-9 16,0-10 9-16,-4-8-9 15,0-2 11-15,0-4 2 16,0 0 9-16,0 0 4 15,-6-12-14-15,-13-10-12 16,-6-6-2-16,-2-6-34 16,-4-2-28-16,4 0-7 15,0 0-47-15,-6-7-100 16,8 11-60-16,1 5-355 0</inkml:trace>
  <inkml:trace contextRef="#ctx0" brushRef="#br0" timeOffset="-139678.22">19289 12697 2053 0,'0'0'251'0,"0"0"-214"15,0 0-37-15,0 0-5 16,0 0 5-1,121 0 0-15,-75 0-13 0,-8 0-55 16,-7 0 7-16,-13-2-45 16,-9-6-53-16,-5-2-96 15,-4-2-5-15,0-2-2 16,0 0 223-16,-11 0 39 16,-2 2 95-16,2 2 88 0,0 6 113 15,-1 4-65-15,1 0-129 16,-2 10-60-16,-9 20 17 15,-5 8-28-15,-4 6-6 16,-3 2-17-16,-1-2-7 16,4-7 5-1,6-7-6 1,7-10 1-16,7-8-1 0,9-4 1 0,2-6 0 16,4-2 10-16,21 0-10 15,10 0 55-15,7-9-20 16,6-3-21-16,-6-2 2 15,-9 4-8-15,-11 2-4 16,-10 7-4-16,-10 1-1 0,-2 0 1 16,0 0 5-16,-20 14-4 15,-7 8 8-15,-4 6-9 16,-2 3 0-16,1 4 0 16,3-5 0-16,5-2-1 15,6-8-60-15,7-6-2 16,6-10 8-16,5-4-5 15,0 0-45-15,12-2 69 16,10-10 35-16,5 0 73 16,2 0-14-16,4 4-27 15,-2 2 11-15,-6 4 15 16,-5 2-20-16,-9 0-21 16,-7 0-1-16,-4 8-3 15,-2 8-5-15,-23 8 5 0,-4 2-8 16,-4 2-5-16,2-2-13 15,8-6-1-15,8-6 13 16,9-1-1-16,6-8-8 16,0 0 10-16,15-5 48 15,14 0 20-15,6 0-6 16,6-5-29-16,-1-8-12 16,-4 0-21-16,-5 1-10 15,-4 2-59-15,-7 2-50 16,4 2-26-16,-8 2-159 15,-1-2-292-15</inkml:trace>
  <inkml:trace contextRef="#ctx0" brushRef="#br0" timeOffset="-139230.75">20200 12597 2018 0,'0'0'506'16,"0"0"-455"-16,0 0-36 15,0 0 31-15,0 0-21 16,127-40-16-16,-73 34-8 16,-3-2-1-16,-7 0-32 0,-10 2-31 15,-12-2-32-15,-10 3 0 16,-12 0-19-16,0-2-28 15,0 0-130-15,-18-4-5 16,-2-3 115-16,-3-1-117 16,1-2 211-16,-2 5 68 15,1 6 331-15,-1 6 0 16,2 2-156-16,-3 27-39 16,-2 11-36-1,3 10-17-15,1 6-20 0,4 2-17 31,3-4-34-31,5-8-12 0,6-12-4 0,3-10-29 16,2-11 5-16,0-9-34 0,0-4-49 16,0 0-37-1,0-11-64-15,15-27-15 0,1 2-94 16,0-2-72-16</inkml:trace>
  <inkml:trace contextRef="#ctx0" brushRef="#br0" timeOffset="-138598.92">20405 12479 1687 0,'0'0'333'15,"0"0"-237"-15,0 0-46 16,0 0 36-16,0 0-18 16,11 134-10-16,-11-88-40 15,0-2-8-15,0-8-10 16,-6-6 0-16,-1-8-23 16,-4-8-28-16,-2-4-17 15,-6-4-3-15,-2-6 11 16,-4 0-31-16,3 0-200 0,2-6 17 15,6-6-279-15,12-4 211 16,2 4 342-16,0 0 83 16,16 2 153-16,1 2 46 15,2 2-61-15,-2 6-36 16,-1 0-22-16,-5 0-53 16,-7 0-46-16,-4 14-40 15,0 11-16-15,-25 4-2 16,-14 10-5-16,-10 2-1 15,-5 4 0-15,3-5-9 16,7-6 6-16,13-6 2 16,10-12 0-16,19-8-7 15,2-8-17-15,33 0 24 16,17-12-20-16,10-10-68 16,4 0 1-16,-8 2 80 0,-12 6 8 15,-15 8 19-15,-15 6-5 16,-14 0 39-16,-3 8 49 15,-26 14 17-15,-8 8-25 16,-5 4-40-16,-6 4-20 16,2 0-7-16,3 1-17 15,8-7-4-15,6-6-6 16,11-11-6-16,11-6-42 16,7-9-46-16,3 0-27 15,23 0 44-15,10-13 77 16,4 2 63-16,4 3 34 15,1 5-38-15,-7 3-17 0,-5 0-19 16,-6 0-9-16,-6 0-3 16,-6 3-11-16,-6 1 0 15,-4-3-5-15,-1-1-38 16,5 0-56-16,-3-10-139 16,1-8-10-16</inkml:trace>
  <inkml:trace contextRef="#ctx0" brushRef="#br0" timeOffset="-138030.99">20639 12687 2169 0,'0'0'282'0,"0"0"-234"16,0 0-11-16,0 0 35 0,0 154-31 16,-4-94-9-16,-3-2-19 15,3-5-12-15,-1-11 0 16,3-14-1-16,2-12-2 15,-2-8-20-15,2-8-17 16,-2 0 1-16,0-8-23 16,-1-18-114-16,3-12 2 15,0-12-51-15,0-12-100 16,0-9 120-16,16-7 45 16,11-4 159-1,8 0 94-15,12 2 73 0,2 8 62 16,0 13 26-16,-7 17-115 15,-13 16-41-15,-11 14-35 0,-7 12-43 16,-4 0-15 0,-3 8 41-16,0 14-5 0,-1 10-11 15,-3 9 4-15,0 6 1 16,0 11 22-16,0 13 0 16,-3 21 11-16,-1 24 28 15,0 25-55-15,4 3-14 16,0-22-12-16,0-31-8 15,0-33-8-15,0-10 2 16,4 0-2-16,0-4 1 16,2 1 0-16,-4-18 0 15,-2-7-1-15,0-6 1 16,0-7-1-16,0-3-8 16,0-4-20-16,0 0-3 0,0 0-11 15,-5-13-28-15,-2-3-15 16,-2-8 16-16,1-4-53 15,-6-28-67-15,5 6-100 16,-2-2-225-16</inkml:trace>
  <inkml:trace contextRef="#ctx0" brushRef="#br0" timeOffset="-137749.02">20738 12755 947 0,'0'0'1149'0,"0"0"-975"15,0 0-137-15,0 0 32 16,0 0 59-16,0 0-58 16,0 0-48-16,102 20-22 0,-100 2 0 15,-2 4-1-15,-6 6-1 16,-17 3-10-16,-6 1 6 16,2-4 6-16,8-6 0 15,7-8 0-15,8-6 0 16,4-6-2-16,0-2 2 15,8-2 0-15,15-2 26 16,6 0-15-16,4 0-11 16,4-2-48-16,9-10-110 15,-11 4-315-15,-6 0-636 0</inkml:trace>
  <inkml:trace contextRef="#ctx0" brushRef="#br0" timeOffset="-137575.89">21411 13196 1728 0,'0'0'1270'15,"0"0"-1135"-15,0 0-134 16,0 0-1-16,-114-28-54 16,100 26-243-16,3 0-1125 0</inkml:trace>
  <inkml:trace contextRef="#ctx0" brushRef="#br0" timeOffset="-135631.72">16239 14075 563 0,'0'0'230'16,"0"0"-141"-16,0 0 193 15,0 0 60-15,0 0 154 16,0 0-243-16,0 0-11 15,5 0-71-15,10 0-58 16,12-6-33-16,10-2-33 16,10-1 3-16,7 4-25 15,-3 1-16-15,0 4-9 16,-9 0 1-16,-8 0-2 16,-10 0 1-16,-10 12-30 0,-12 6-12 15,-2 6-1-15,-13 4 15 16,-19 6-10-16,-5-8-11 15,-1-4 12-15,7-6 17 16,6-6 11-16,12-4 8 16,10-6-1-1,3 0 0-15,0 0 2 0,20 0 10 16,7 0-1-16,2 0 15 16,-2 2-7-16,-4 4-10 15,-8 4-6-15,-6 0-1 0,-7 2 0 16,-2 6 6-1,-5 2 10-15,-19 2 4 0,-8 3-11 16,-5-2-9-16,-7-2-12 16,-4-7-43-16,-2-4-79 15,-2-5-159-15,1-2-227 16,7-3 40-16,6 0 325 16,11 0 155-16,11 0 199 15,10 0 191-15,6 0-79 16,0 4-140-16,4 6-112 15,16 4-8-15,7 8 66 16,2 4-35-16,2-4-17 16,0 2-19-16,1-6-1 15,1-2 4-15,2-2 0 16,1-8-14-16,4-2-11 0,3-4-6 16,3 0-6-1,3-10-11-15,2-18 6 0,-2-6 7 16,-1-6-8-16,-11-6-5 15,-3-2-1-15,-12-11-2 16,-7-3-13-16,-6-6-8 16,-9-6 6-16,0-4-1 15,-4-2 8-15,-21 1 9 16,-6 11 1-16,-5 10 0 16,-6 14 22-16,-5 9-11 15,-1 16-10-15,-4 9 0 16,6 10 0-16,-2 0 1 15,2 24-2-15,1 18 0 0,-3 18-1 16,-2 12 0 0,-1 12 1-16,0 2-1 0,2 7 1 15,5-7 0-15,7-2 0 16,13-8 0-16,10-9-1 16,14-9-14-16,0-16 14 15,21-10-5-15,14-8-1 16,13-12 6-16,2-10-9 15,4-2-15-15,0 0-14 16,-6-10-40-16,-5-8-61 16,8-2-116-16,-13 2-289 15,-4 2-517-15</inkml:trace>
  <inkml:trace contextRef="#ctx0" brushRef="#br0" timeOffset="-134915.06">17364 13958 1114 0,'0'0'664'16,"0"0"-404"-16,0 0-132 15,0 0-1-15,0 0 63 16,0 0-59-16,139 4-45 16,-91-4-45-16,1 0-23 15,-4-5 1-15,-10-4-12 16,-12 3-7-16,-9 4-5 15,-12 1-18-15,-2-2-15 16,0-1-36-16,-2-6-47 16,-15-6-144-16,-3-4-105 15,3-2 70-15,-1 0 122 16,5 8 178-16,4 6 317 16,3 8-12-16,6 4-169 0,0 26-14 15,-1 22 38-15,1 18-35 16,-5 15-43-16,-1 3-39 15,-1 2-11 1,-2-12-19-16,2-9-12 0,3-18-1 16,-3-11 1-16,3-13-1 15,0-9 5-15,-2-10-4 16,0-4 0-16,-3-4 7 16,-7-4-8-16,-3-14-25 15,-6-8-11-15,-2-6-31 16,0-8-24-16,0 3 48 15,8 3 43-15,5 10 4 16,8 8 65-16,6 10 8 16,0-2-14-16,0 2-32 0,22-2-14 15,7-2-8-15,11-6 2 16,2-2 0-16,1 0-11 16,-7 0 6-16,-5 2-6 15,-9 2-31-15,-4 2-41 16,-2 0-26-16,11-10-96 15,-6-2-63-15,2-2-299 0</inkml:trace>
  <inkml:trace contextRef="#ctx0" brushRef="#br0" timeOffset="-134663.72">18072 13704 1824 0,'0'0'577'0,"0"0"-500"0,0 0-58 16,0 0 42-16,0 0 27 15,-37 136-46-15,16-68-22 16,-3 4-18-16,0 5 10 16,1-5-6-16,3-6-6 15,3-4 0-15,-1-12-1 16,2-6 1-16,0-5 0 16,1-10-11-16,1-4-50 15,-1-10-101-15,-9-15-75 16,3 0-133-16,4 0-198 0</inkml:trace>
  <inkml:trace contextRef="#ctx0" brushRef="#br0" timeOffset="-134217.98">17676 14279 502 0,'0'0'750'16,"0"0"-423"-16,-18-102 20 15,18 70-78 1,0 7-84-16,20 10-92 0,21-1-53 16,11 4-19-16,16 0-9 15,3-1-11-15,2 4 13 16,-10-1-14-16,-12 2 0 15,-18 4 1-15,-14-1-1 16,-15 5-5-16,-4 0 5 16,0 13 18-16,-6 15 9 15,-13 12 11-15,-1 6-20 16,1 10-6-16,0-6-11 16,9 2 14-16,0-6-15 15,6-7 1-15,4-10 7 0,0-4 0 16,0-6-7-16,11-2 13 15,11-5 8-15,10-5 8 16,6 2-2-16,4-7-5 16,2-2-8-16,-1 0-5 15,-6 0-4-15,-8 0-6 16,-10-4 1-16,-9 0 0 16,-3 0 5-16,-5 4 0 15,-2-6 8-15,0 2 3 16,0-3 12-16,0 2-2 15,-6-8-11-15,-5 4-1 16,-1-1 0-16,-1-3-14 0,-2 1-1 16,1 1-22-1,-6-3-38-15,0 1-34 0,-20-9-94 16,6 4-183-16,-1 0-444 0</inkml:trace>
  <inkml:trace contextRef="#ctx0" brushRef="#br0" timeOffset="-133971.48">17746 14199 1111 0,'0'0'1121'0,"0"0"-941"16,0 0-116-16,0 0 33 16,0 0-11-16,0 0-8 15,0 0-44-15,75 72-15 16,-48-58-16-16,-5 0-3 0,-2 2-35 15,-4 2-47-15,-3 4-58 16,1 0-99-16,-6-2-301 16,1-3-950-1</inkml:trace>
  <inkml:trace contextRef="#ctx0" brushRef="#br0" timeOffset="-132851.3">19006 13760 1674 0,'0'0'341'16,"0"0"-196"-16,0 0-2 15,0 0-27-15,0 0-49 0,0 0-27 16,0 0-11-16,-22 42 28 16,0-10-9-16,-16 8-11 15,-11 8-10-15,-10-6-8 16,-3 1-13-16,4-7-4 16,7-14-1-16,16-7-1 15,12-8-15-15,19-7-21 16,4 0-75-16,15-10-134 15,23-10-135-15,9 0 100 16,5 4 219-16,-4 3 61 16,-5 7 161-16,-10 6 4 15,-11 0-13-15,-10 0-19 16,-10 0 8-16,-2 0-27 16,0 5-28-16,-7 9-40 0,-19 9-10 15,-8 8-13-15,-9 1-15 16,-3 2-8-16,-1-8-27 15,3-6-28-15,10-8-29 16,10-4-8-16,13-6 39 16,11 0 38-16,0 0-16 15,6 2 25-15,19 4 6 16,1 6 59-16,2 6-13 16,-2 6-9-16,-6 6-7 15,-9 2-6-15,-7 2 4 16,-4 0-7-16,0-4-6 0,0-3-5 15,-9-5 1-15,-1-4-2 16,-2-6-8-16,3-4 6 16,3-4-7-16,4-4-13 15,2-2-5-15,0 0-46 16,0-8-108-16,0-10-209 16,10 0-481-16</inkml:trace>
  <inkml:trace contextRef="#ctx0" brushRef="#br0" timeOffset="-132663.79">19006 13934 1433 0,'0'0'658'0,"0"0"-574"16,0 0-68-16,0 0-3 0,0 0-12 15,118-26-1 1,-104 26-69-16,-12 2-292 0,-2 14-385 0</inkml:trace>
  <inkml:trace contextRef="#ctx0" brushRef="#br0" timeOffset="-132380.9">18949 14095 651 0,'0'0'878'0,"2"0"-645"16,22 0-81-16,7-11 27 16,5 2-100-16,0 0-68 15,-7 9-11-15,-12 0-52 16,-5 23 2-16,-10 13 50 15,-2 12 13-15,0 6 18 16,0 4 4-16,0-2 13 0,4-6 55 16,7-4-1-1,3-7-24-15,1-15 2 0,-3-6-15 16,-6-6-30-16,-1-4-13 16,-5-6 18-16,0 0 27 15,0-2 4-15,-16 0-15 16,-6 0-29-16,-5 0-13 15,-2 0-14-15,-2-14-12 16,2-6-35-16,2-6-60 16,2-12-97-16,10 3-139 15,9 5-461-15</inkml:trace>
  <inkml:trace contextRef="#ctx0" brushRef="#br0" timeOffset="-132070.72">19506 13882 2002 0,'0'0'364'16,"0"0"-272"-16,0 0-29 15,0 0 53-15,15 139-21 16,-15-63-25-16,0 12-37 15,-11 2-12-15,-5-20-12 16,3 0-9-16,-1-13 1 16,5-17-1-16,3-10-1 0,-1-12-19 15,5-8-20-15,0-10-20 16,2 0 1-16,0-32-84 16,0-4-197-16,0-4-349 0</inkml:trace>
  <inkml:trace contextRef="#ctx0" brushRef="#br0" timeOffset="-131647.84">19677 13848 1883 0,'0'0'283'16,"0"0"-192"-16,0 0 46 0,0 0-20 16,122-36-73-1,-91 34-33-15,-4 2-10 0,-2 0-1 16,-5 0 0-16,-7 0-9 15,-2 4-6-15,-4 2 8 16,-2 0 5-16,-3 4 2 16,-2 4 13-16,0 4 6 15,0 6 1-15,0 8 14 16,0 8-10-16,0 8 0 16,0 11 5-16,0 5-9 15,0 8 4 1,0 2-2-16,0 2 12 0,0-1-20 15,0-5-5-15,0-6-8 16,4-4 5-16,-2-6-4 16,1-4 5-16,-1-10-6 0,-2-12-1 15,2-7 2-15,-2-7-1 16,0-8 0-16,0-4 0 16,0-2 5-16,0 0 4 15,0-2-10-15,-7-12-19 16,-9-10-25-16,-3-7-23 15,-1-3-53-15,-12-20-53 16,7 10-102-16,6 0-317 0</inkml:trace>
  <inkml:trace contextRef="#ctx0" brushRef="#br0" timeOffset="-131185.4">19693 14125 1467 0,'0'0'519'16,"0"0"-451"-16,0 0-41 0,0 0 30 16,0 0-18-16,0 0-27 15,0 0-12-15,37-56-20 16,-41 70 13-16,-12 4 7 16,5 0 8-16,0-6-8 15,6-2-36-15,5-8-15 16,0-2 10-16,0 0-12 15,16 0 22-15,2 0 31 16,2 0 11-16,-4 0 5 16,-3 0-6-16,-5 4 18 15,0 8 16-15,-4 0-5 0,-2-2-15 16,-2 2-5-16,0-2 2 16,0-2-8-16,0 2-4 15,0 0-3-15,-8 0 1 16,-4 2 1-16,3 0 17 15,1 2 7-15,6 0 42 16,-2-2-25-16,4-2-21 16,0 0-13-16,0-3-14 15,0-2 8-15,-4-1-7 16,-5-2 11-16,-6 0 1 16,-1-2-14-16,-2 0-3 15,3-4-34-15,-1-32-120 16,5 0-94-16,5 0-280 0</inkml:trace>
  <inkml:trace contextRef="#ctx0" brushRef="#br0" timeOffset="-130835.8">20216 13908 2097 0,'0'0'355'16,"0"0"-224"-16,0 0 7 15,115-62-48-15,-63 42-56 16,-3 4-34-16,-9 6-1 16,-9 4-66-16,-12 4-56 15,-15 2-70-15,-4 0-47 0,-2 0 30 16,-21-2 34-16,1-4 43 16,-3-2 133-1,1 0 63-15,4 0 115 0,2 8-18 16,0 0-69-16,-2 12-46 15,-7 22 40-15,-6 12-34 16,-3 6-17-16,3-2-28 16,6-2-6-16,10-11-49 15,7-15-61-15,10-12-39 16,14-10-182-16,24-16 49 16,2-9-290-16</inkml:trace>
  <inkml:trace contextRef="#ctx0" brushRef="#br0" timeOffset="-130502.2">20216 13908 885 0,'150'81'410'0,"-135"-81"-116"15,-4 0-81-15,-8 0-90 0,-3 15-54 16,-10 10-8 0,-21 7-40-16,-9 4-9 0,-7 2-11 15,-8 4 0 1,-1-2-1-16,2 0 18 0,8-6 29 16,9-4 14-16,16-6-2 15,14-8-32-15,7-9-27 16,16-7-25-16,23-3-20 15,13-17-143-15,6-2-71 16,0 2 177-16,-14 4 82 16,-10 8 16-16,-18 8 85 15,-12 0 75-15,-4 8-3 16,0 12 52-16,-12 6-37 0,-1 5-95 16,2 0-47-1,4-7-39-15,5 1-5 16,2-7-2-16,0-4-20 0,0-10-29 15,9-4-24-15,4 0 27 16,3-4 0-16,0-13-43 16,6-20-98-16,1 5-202 15,-6-3-280-15</inkml:trace>
  <inkml:trace contextRef="#ctx0" brushRef="#br0" timeOffset="-130019.48">20648 13997 1505 0,'0'0'799'0,"0"0"-627"15,0 0-80-15,0 0 10 16,0 0-32-16,0 0 1 0,0 0-12 16,36 100-21-16,-40-42-15 15,-15 4-7-15,2-8-15 16,1-4 7-16,1-14-8 16,3-10-11-16,6-9-11 15,1-12-7-15,1-5-8 16,4 0-14-16,0-18-25 15,0-14-49-15,4-18-6 16,17-12-5-16,3-10-43 16,12-10 25-16,8 0 141 15,6 5 13-15,0 13 171 16,0 16-2-16,-11 18 4 16,-7 18-64-16,-12 12-64 0,-3 10-11 15,-5 28 6-15,-1 8-1 16,-3 18-11-16,-8 13 4 15,0 13 1-15,0 0-2 16,-10 2 0-16,-1-2-5 16,-1-9-17-16,6-5 4 15,6-10-12-15,0-8-1 16,0-8 0-16,0-11 0 16,0-12 0-16,0-8 0 15,0-11-12-15,0-7-8 16,-5-1-8-16,1-4-14 15,-6-24-48-15,0-12-72 16,-11-50-88-16,4 12-287 0,-1-3-614 16</inkml:trace>
  <inkml:trace contextRef="#ctx0" brushRef="#br0" timeOffset="-129801.61">20815 14097 1553 0,'0'0'765'0,"0"0"-596"15,0 0-108-15,0 0-15 16,0 0-12-16,0 0-10 15,0 0-13-15,21 86-11 16,-21-46-5-16,-25 2-18 16,-4-2 10-16,-2-4 4 15,4-4 8-15,7-10 0 16,14-8-5-16,6-5 5 16,4-8-13-16,24-1 13 0,11 0 1 15,3-10-34-15,-1-2-73 16,-9 1-60-16,-7 2-97 15,-14 9-497-15</inkml:trace>
  <inkml:trace contextRef="#ctx0" brushRef="#br0" timeOffset="-127986.55">16186 15123 1403 0,'0'0'612'0,"0"0"-488"0,0 0-66 15,0 0-15-15,0 0 39 16,0 0-43-16,0 0-18 15,39-4-5-15,-5-2-4 16,6 2 31-16,9 2 27 16,5 0-12-16,2 2-6 15,6 0-12-15,2-4-12 16,5 0-8-16,4 0-13 16,4-2-5-16,-1 2-2 31,-3-2 0-31,-2 4 1 0,-6 0 0 0,-1 2-1 0,-4 0 6 15,3-2-6-15,-1 0 0 16,2-2 0-16,6-4-1 16,-3-2-5-16,-5-2 5 15,-4 2 1-15,-9 6 0 16,-6-2 0-16,-10 4 0 16,-6 2 0-16,-5 0 0 15,0 0 1-15,5 0-1 16,2 0 0-16,7 0 1 15,3 0-1-15,6 0 0 16,2 0 1-16,-2 0 0 0,-5 0 5 16,-9 0-6-1,-9 2-6-15,-9 4 5 16,-3 0-17-16,-8 4 3 0,0 0 15 16,0 4 0-16,3-2 8 15,1 6-7-15,4 2 14 16,-2 2 0-16,1 8-14 15,-2 1 6-15,-3 2-6 16,-1 3-1-16,-3 3 1 16,0-3 5-16,0-6-6 15,-5-2 0-15,-2-6 0 16,1-4 0-16,-1-8 1 16,2 2 0-16,-1-8 0 15,-3 2-1-15,0 2-1 16,0-8-6-16,0 4-5 0,-2-4 4 15,2 0 7-15,0-18-19 16,0-8-20-16,5-6-2 16,2-4 8-16,2 2 10 15,0 2 14-15,11 6 1 16,7-2 9-16,6 6 9 16,3 0 9-16,6 0 4 15,2-1-7-15,6 5 16 16,1 2-22-16,3 0-8 15,-5 0 1-15,0 2-1 16,-7 2 1-16,-6 2 7 16,-2 6-8-16,-10 0 10 15,-1 4-5-15,-3 0-6 16,5 0 12-16,3 0 18 0,8 0 28 16,8 2-21-16,8 0-20 15,4 2-4-15,4 0-7 16,1 0-5-16,1-4 0 15,0 4 0-15,-1-2-1 16,-3 2-1-16,0-2 1 16,0 0 0-16,2 2 0 15,0-4 0-15,-2 4 1 16,2-4 1-16,1 2 4 16,-2 0-5-16,4-2 0 15,2 2 1-15,2-2-1 16,0 2-1-16,5-2 0 15,-3 2 0-15,0 2 0 0,0-4-1 16,-5 4 1-16,-1-2 0 16,-3 0 0-16,-4 0-1 15,0-2 0-15,-1 0-5 16,4 0-3-16,3 0 9 16,0-4-12-16,6-6 11 15,-2 0-1-15,1-8-6 16,-6 4 8-16,-5-2 0 15,-3 2 6-15,-6-4-5 16,-5 4 7-16,-2 2 2 16,1 0-8-16,-1 0 4 15,0 0 4-15,4 0-8 16,1 2 5-16,3-2-7 0,-6 2 1 16,-2 2 5-1,-8 2-6-15,-8 0 8 0,-9 2-2 16,-4 2 3-16,-2 0 30 15,0 2-14-15,0-4-19 16,-4 0-6-16,-7-6-17 16,-9 2-52-16,-26-9-49 15,3 7-128-15,-4 2-340 0</inkml:trace>
  <inkml:trace contextRef="#ctx0" brushRef="#br0" timeOffset="-126822.33">16703 15847 1390 0,'0'0'498'15,"0"0"-410"-15,0 0 12 0,0 0-29 16,0 0 9-16,0 0 133 16,171 22-81-16,-107-22-29 15,1 0-33-15,-12 0 0 16,-7-12-22-16,-15 2-21 15,-12 2-14-15,-5 2-1 16,-7 2-6-16,-1-4-6 16,-4 2-2-16,0-6-29 15,-2-2-23-15,0-4-43 16,0-4-50-16,-17-8-103 16,-10-2-20-16,-6 0-257 15,0 0 36 1,4 7 348-16,6 10 143 0,8 7 340 31,7 3 7-31,6 5-65 0,2 0-95 0,0 5-100 0,0 18-12 16,7 12 23-1,2 9 13-15,0 10-17 0,-3 8-9 16,1 10-29-16,-4 0-11 16,-3 4-5-16,0-1 2 15,0-7-20-15,0-6-11 16,0-10-5-16,0-11-5 15,-3-9 0-15,-1-10 0 0,1-12 0 16,3-2 0-16,-2-8-1 16,-2 0-9-16,-3-4-11 15,-4-24-51-15,-4-7-32 16,-8-15-25-16,0-4-16 16,-2 2 34-16,0 6 65 15,5 16 45-15,4 12 132 16,7 8-2-16,2 10-51 15,3 0-54-15,0 10-24 16,-3 8 1-16,-2 8 5 16,2-2-7-16,3-6-15 15,2-2-17-15,0-12-13 16,2-4-44-16,0 0-31 16,0-4 3-16,17-14-123 15,7-4-88-15,10 0 186 16,1 4 142-16,6 4 107 15,-3 10 149-15,-1 0-25 0,-3 4-65 16,-7 0-18-16,-5 4-54 16,-5 2-48-16,-5 2-22 15,-3 2-11-15,-3-2-13 16,2 0-29-16,-2-8-94 16,3 0-73-16,5-18-276 15,-1-8 141-15,-3-6-897 0</inkml:trace>
  <inkml:trace contextRef="#ctx0" brushRef="#br0" timeOffset="-126239.97">17244 15785 1437 0,'0'0'616'16,"0"0"-337"-16,0 0-159 15,0 0-89-15,0 0-22 16,0 0 65-16,40 112-17 0,-29-59-32 16,-4 1-10-16,-7-2-14 15,0-6-1-15,0-6 1 16,0-8 0-16,-11-12 4 15,1-6-5-15,2-8-36 16,3-6-19-16,1 0-13 16,2-22-122-16,2-10-71 15,0-18-108-15,0-8-6 16,0-13-259-16,11 3 634 16,5-2 213 15,3 12 383-31,4 12-195 0,1 16-119 0,3 16-101 0,-2 14-92 15,-1 10-26-15,-2 26-12 0,1 16-8 16,-8 6-13-16,-3 4-18 16,-6-3-5-16,-6-1-7 15,0-8-1-15,0-2 1 16,-12-2 1-16,-3-2 16 16,-1-4-7-16,7 0-2 15,7-8-7-15,2-6 0 16,5-3-1-16,19-14 0 15,10-4 0-15,9-5 13 16,3 0 8-16,3-2-8 16,0-6-1-16,-4-5-1 0,-10 8-10 15,-3 1 7-15,-8 4-8 16,-6-5 1-16,-5 5 8 16,-2 0-8-16,-6 0 30 15,-3 0-4-15,-2-4 6 16,0 0 16-16,0-1-7 15,0-9-10-15,0-9-32 16,-5-3-3-16,-5-14-23 16,-4-4-35-16,1-6-69 15,-3-16-56-15,5 16-111 16,2 6-396-16</inkml:trace>
  <inkml:trace contextRef="#ctx0" brushRef="#br0" timeOffset="-125323.42">18004 15735 1942 0,'0'0'674'15,"0"0"-577"-15,0 0-76 16,0 0-7-16,0 0-14 16,0 0-1-16,0 0 1 15,26 40-53-15,-23-22-64 16,-3-8-42-16,0-2 2 15,0-8-22-15,0 0 17 16,0-22-184-16,0-6 228 16,4-2 106-16,9-2 12 15,5 6 43-15,3 12 227 16,-2 6-65-16,3 8-77 16,-1 0-41-16,-4 8 1 15,-1 12-24-15,-7 4-5 0,-1 0-7 16,-3-2-13-16,-2-4-13 15,-3-4-11-15,2-6-2 16,-2-4-13-16,2-4 0 16,5 0-19-16,1 0-76 15,6-22-41-15,6-4-147 16,4-6-115 15,3-4-85-31,0 2-198 0,-2 6 681 0,-4 6 715 0,-5 8-128 0,-3 10-293 16,-3 4-106-1,-1 0-66-15,-3 4-29 0,4 14-45 16,-4 4-28-16,-1-4-20 16,-3 0-26-16,0-4-69 15,-2-10-37-15,0-4 11 16,2 0 59-16,2-10-23 16,7-12-60-16,5-4 145 15,7 4 9-15,6-1-9 16,4 5 55-16,5 9 29 15,-3 4 1-15,1 5-21 16,-5 0-27-16,-9 0-18 16,-3 14-10-16,-13-4 6 15,-6 7-13-15,0 1-2 16,-16 4-7-16,-19 4-21 0,-20 6-9 16,-30 18 12-1,-38 12 15-15,-1 0-18 0,7-8-42 16,20-9 29-16,31-15 41 15,9-2 20-15,8-6 30 16,28-4-8-16,21-14-6 16,10 0 18-16,34-4 1 15,20 0 11-15,15-4-35 16,8-12-30-16,-5 2 8 16,-6-4-9-16,-16 4 0 15,-18 4-88-15,-17 2 0 16,-14 8-37-16,-11-4 42 15,0 4 27-15,-11 0 37 0,-14 0 3 16,-2 0 16 0,-4 13 63-16,-2 10 44 0,-5 3-28 15,-2 2-30-15,-3 6-25 16,4-6-14-16,1-2-10 16,9-8 0-16,6-10-112 15,10-6-228-15,9-2-368 0</inkml:trace>
  <inkml:trace contextRef="#ctx0" brushRef="#br0" timeOffset="-125166.79">18353 16102 504 0,'0'0'1110'0,"0"0"-861"15,0 0-101-15,141-10-60 16,-112 10-51-16,-10 0-25 16,-3 0-12-16,-3 0-27 0,-1 0-30 15,-1-8-85-15,-1-18-85 16,-4 4-155-16,-2-6-611 0</inkml:trace>
  <inkml:trace contextRef="#ctx0" brushRef="#br0" timeOffset="-125058.09">18616 15781 1691 0,'0'0'306'16,"0"0"-235"0,0 0-50-16,0 0 27 0,0 0-26 15,-53 110-22-15,6-61-48 16,4-8-331-16,-1-4-225 0</inkml:trace>
  <inkml:trace contextRef="#ctx0" brushRef="#br0" timeOffset="-124454.91">18139 16186 947 0,'0'0'772'15,"0"0"-555"-15,0 0-75 0,0 0-70 16,-35 120-36-16,35-97-19 16,0-5-11-16,2-4-6 15,4-10-15-15,4-4-27 16,1 0-6-16,5-18-13 15,5-4-56-15,6-1 77 16,2 5 40-16,-2 4 61 16,-4 6 59-16,-6 8-60 15,-3 0-32-15,-8 0-4 16,-1 10 4-16,-1 2 9 16,-2 2-12-16,-1-6-13 0,-1-2-12 15,7-6-49 1,-1 0-38-16,5-1-75 0,5-20-57 15,3-3-96-15,4-2-87 16,-5 0-152-16,-5 12 554 31,-7 4 461-31,-3 10-166 0,0 0-68 0,-2 0 44 16,4 10-116-16,0 4-87 16,3-2-43-16,1-2-17 15,3-6-8-15,-2-4-78 16,6 0-150-16,0-4 46 15,4-10 16-15,1-8-15 0,4 0 181 16,2 4 49 0,0 4 118-16,0 0 108 15,2 6-53-15,-4 4-84 0,-6 4-46 16,-5 0-55-16,-8 0-15 16,-6 8-3-16,0 10 0 15,-22 4-3-15,-7 2-4 16,-2 2-4-16,2 0-8 15,7-4 0-15,8-4-1 16,10-4 0-16,4-1-11 16,0-8 12-16,20-5 15 15,6 0 17-15,5-5-14 16,4-12-18-16,-2-1-42 16,7-10-76-16,-7 6-273 15,-6 4-632-15</inkml:trace>
  <inkml:trace contextRef="#ctx0" brushRef="#br0" timeOffset="-123890.72">19260 15695 2152 0,'0'0'392'16,"0"0"-298"-16,0 0-46 15,-45 112 37-15,35-60-32 16,-1 7-26-16,1 0-21 15,2 0-6-15,-3-3-17 16,-3-12-25-16,1-8 17 16,-3-8 9-16,5-14-8 0,-1-6-12 15,6-8-34 1,6 0-25-16,0-28-126 0,0-12-20 16,0-12-41-16,16-12-37 15,3-11 30 1,6-11 59-16,8 2 230 15,10 0 329-15,10 8 192 0,3 18-299 16,4 12-65-16,-6 19-18 16,-8 19-13-16,-7 8-73 15,-8 0-23-15,-2 8-11 16,-5 10-9-16,0 0-2 16,1-4-7-16,-7-1 0 15,0 2-1-15,-4 2 1 16,-2 5-1-16,-3 4 1 15,-1 12 17-15,-6 10-5 0,-2 10 5 16,0 8 13-16,0 10-10 16,0 1 0-16,-10-1-2 15,6-4-4-15,-1-6-6 16,3-8-7-16,2-13-1 16,0-14 1-16,0-8-1 15,0-14-1-15,0-4-5 16,0-5-10-16,0 0-15 15,0-18-30-15,0-10-60 16,2-39-52-16,-2 5-88 16,0 0-367-16</inkml:trace>
  <inkml:trace contextRef="#ctx0" brushRef="#br0" timeOffset="-123472.6">19545 15699 1707 0,'0'0'245'0,"0"0"-178"16,0 0-6-16,0 0 20 15,0 0-57-15,0 0-24 16,0 0-9-16,12 0 8 16,-1 0-4-16,-5 0 5 15,-1 0 1-15,-5 0 5 16,0 0 10-16,0 6-5 16,-9 8 26-16,-7 6 3 15,-6 2-37-15,0-2-3 16,-1 0-55-16,2-2-26 0,5-4 7 15,2-6 0-15,9-2 46 16,5 2 23-16,0-4 5 16,12 2 56-16,12 4 30 15,3 2-33-15,4 1-23 16,-4 0-14-16,-7-3-10 16,-7 4-5-16,-10-1-1 15,-3-4 14-15,0 4 37 16,-9-5-16-16,-10 2-2 15,2-6 5-15,-5 0-11 16,2 2-8-16,-2-6-1 16,1 4-6-16,6 0-7 15,3-3-5-15,6 2-7 0,4-3-79 16,2 0-84 0,0-3-191-16,11-10-497 0</inkml:trace>
  <inkml:trace contextRef="#ctx0" brushRef="#br0" timeOffset="-123104.98">19959 15659 1480 0,'0'0'641'0,"0"0"-418"16,0 0-39-16,0 0-45 15,0 0-48-15,130-32-24 16,-79 20-33-16,1-2-23 0,-10 1-11 15,-9 5-46-15,-13 3-51 16,-11-4-33-16,-9 4-48 16,0-4-50-16,-15-5-63 15,-8 1-18-15,1-4 137 16,0 7 172-16,4 2 16 16,3 8 326-16,-3 0-154 15,-1 26-46-15,-2 15-49 16,-6 7 21-16,2 6-52 15,0 0-27-15,4-4-12 16,3-6-16 15,5-12-7-31,7-12-60 0,6-14-63 0,0-6-48 0,34-18-13 16,2-10-212-16,4-2-208 0</inkml:trace>
  <inkml:trace contextRef="#ctx0" brushRef="#br0" timeOffset="-122759.91">20229 15709 766 0,'0'0'627'0,"0"0"-345"16,0 0-64-16,0 0-78 15,0 0-68-15,0 0-32 16,0 0-6-16,-89 106-21 16,33-62-7-16,-1 2-5 15,3-1 14-15,7-9 12 16,14-10 24-16,13-4-14 16,12-12-20-16,8-6-17 15,10-4-47-15,24 0 2 16,10-14-61-16,5 2-20 15,-5-2 79-15,-8 4 12 16,-11 6 0-16,-9 4 35 16,-10 0 47-16,-6 10 50 0,0 8 7 15,0 0 27-15,-8 8-24 16,-4-4-44-16,3 0-33 16,5-8-16-16,0-2-7 15,4-6 2-15,-3-2-9 16,3-4 2-16,0 0-2 15,0 0-14-15,0-12-100 16,11-10-107-16,25-28-59 16,-5 1-85-16,2 4-335 0</inkml:trace>
  <inkml:trace contextRef="#ctx0" brushRef="#br0" timeOffset="-122088.7">20325 15803 841 0,'0'0'835'16,"0"0"-486"-16,0 0-75 15,0 0-97-15,0 0-73 0,0 0-25 16,0 0-21-16,41 40-9 15,-41-10-12-15,0 6-7 16,0-5-18-16,0-3-1 16,0-6-10-16,0-12-1 15,0-6-8-15,0-4-19 16,0 0-37-16,0-14 3 16,4-21-66-16,11-11-11 15,5-16 6-15,7-14 66 16,5-8-5-16,3-2-22 15,5 7 93-15,-3 19 40 16,-2 20 155-16,-11 20-56 0,-4 20-87 16,-4 2 9-16,-1 26 19 15,-2 12-5-15,1 10-12 16,-8 8-2-16,-1 9-22 16,-5 5-13-16,0 2-12 15,0 2-2-15,0 0-3 16,0 1-3-16,-5-5-5 15,1-6 5-15,0-4-4 16,2-14-1-16,0-6-1 16,-3-11 1-16,2-13-1 15,3-9-12-15,-1-4-16 16,-2-5 5-16,1 0-5 16,-3-24-41-16,-1-7-4 0,-3-13-1 15,0-14-47-15,-2-10-61 16,4-12 29-16,0-10 44 15,3 1 45-15,1 5 44 16,3 16 20-16,0 24 123 16,0 14 51-16,0 20-7 15,3 10-76-15,8 0-37 16,2 0 10-16,3 6-14 16,-1 12-11-16,-6 4-18 15,-6 8-11-15,-3 2 2 16,-9 4-10-16,-11-2-1 15,-5-2-1-15,7-6 0 16,3-4 1-16,8-8-2 16,7-5 1-16,0-5-15 15,0-3 6-15,9 3 8 0,9-4-1 16,4 0-16 0,11 0-40-16,-4-4-131 0,-4-6-397 0</inkml:trace>
  <inkml:trace contextRef="#ctx0" brushRef="#br0" timeOffset="-121917.6">21189 16030 1580 0,'0'0'1258'0,"0"0"-1098"16,0 0-53-16,0 0 3 15,0 0-88-15,0 0-22 0,0 0-136 16,-10-57-157-1,-1 29-917-15</inkml:trace>
  <inkml:trace contextRef="#ctx0" brushRef="#br0" timeOffset="-117474.7">13376 13989 971 0,'0'0'148'0,"0"0"-84"15,0 0-54-15,36 106 49 16,-12-76 92-16,2-4-55 15,2-4-8-15,2 4-6 16,1-2 8-16,2 10 55 16,-1-2-86-16,-1 11-6 15,4 2-10-15,-4 0-16 16,4 1-10-16,3-2 1 0,8-8 4 16,8 0 43-1,8-2-6-15,5-2-26 0,5 2-7 47,-1 2 4-47,-2 6 4 0,0 3-6 0,-4 0-16 0,-3 8 0 0,-4-3 1 16,-3-2 2-16,-1-2 2 15,2-8 5-15,0-2 12 16,0-9-9-16,-1-5-5 16,-2-3-8-16,-5-2-11 15,-11-3-1-15,-8-2 1 16,-10-2-1-16,-4-4 1 15,-7-2-1-15,-1 0-6 16,0 0 6-16,2-3-9 0,6-1-40 16,5 0-33-16,5 0-32 15,0 0-15-15,-2 0-17 16,-2-5-139-16,-11 1-346 0</inkml:trace>
  <inkml:trace contextRef="#ctx0" brushRef="#br0" timeOffset="-117163.52">15254 15061 1955 0,'0'0'605'16,"0"0"-542"-16,0 0-39 0,0 0-17 15,0 0 8-15,0 0-9 16,0 0 3-16,29 44 7 15,-16-22-7-15,0 2-9 16,3 1 9-16,0-1-8 16,2-2 1-16,-2-4-1 15,-3 0 8-15,-2-8-9 16,-4 2 0-16,-5-6 1 16,-2 0-1-16,0 4-1 15,0 0 1-15,-16 4 4 16,-11 4 4-16,-10 2-8 15,-44 12-24-15,8-4-131 16,-2-4-382-16</inkml:trace>
  <inkml:trace contextRef="#ctx0" brushRef="#br0" timeOffset="-116391.4">12723 15027 1465 0,'0'0'222'15,"0"0"-166"-15,0 0-5 16,0 0 35-16,0 0-20 16,0 0 39-16,0 0 7 15,16 78 2-15,-10-54 6 16,3 6 2-16,-2 6-8 0,-5 3-27 15,1 7-17 1,-3 2-24-16,0 6-19 0,0-4-12 16,0 2-13-16,-5-2 4 15,3-9 2-15,2-5-6 47,0-6-1-47,0-6-1 0,0-6 0 0,0-2 1 0,0-6 0 0,0-6-1 16,0 0-6-16,0-4-33 15,0 0-33-15,0 0-42 16,7 0-102-16,5-12-160 16,7-2-292-16</inkml:trace>
  <inkml:trace contextRef="#ctx0" brushRef="#br0" timeOffset="-116121.2">13456 15378 2400 0,'0'0'308'16,"0"0"-244"-16,0 0-49 16,0 0-9-16,0 0 4 15,0 0-4-15,0 0-6 16,132 0-23-16,-117 0-17 0,-6 0 2 15,-5 4-32 1,-4-4-40-16,-4 10-118 0,-16 0-264 16,-4 2-196-16</inkml:trace>
  <inkml:trace contextRef="#ctx0" brushRef="#br0" timeOffset="-115977.05">13481 15565 1423 0,'0'0'556'0,"0"0"-452"16,0 0 55-16,0 0 23 15,0 0-60-15,0 0-42 16,0 0-42-16,66 50-25 16,-56-46-13-16,1-4-33 15,-3 0-52-15,4 0-81 16,5-4-25-16,1-10-205 0,-2-4-412 16</inkml:trace>
  <inkml:trace contextRef="#ctx0" brushRef="#br0" timeOffset="-115164.22">14207 15047 2154 0,'0'0'345'0,"0"0"-265"16,0 0-59-16,0 0 17 15,0 0-24-15,0 0-5 16,-93 126-3-16,52-73-6 15,1-3-21-15,2-10 2 16,7-8 6-16,9-6 13 0,7-16-1 16,11-4-1-1,4-4-4-15,17-2-12 0,20 0 18 16,15-10 1-16,10-4 7 16,1 2-8-16,-3-2 1 15,-14 6-1-15,-10 6 0 16,-18 2 0-16,-12 0-9 15,-6 2 8-15,-2 16 1 16,-24 8 35-16,-8 2-12 16,-8 6-13-16,-8-2-2 15,2-6-8-15,-4-2-10 16,6-6-33-16,5-6-16 0,12-7-2 16,10-5 1-16,11 0 45 15,8 0 14 1,6 0 2-16,23 0-1 0,13-9 17 15,9-1-5-15,10-2-2 16,-2 2-4-16,-1 1 0 16,-11 0-5-16,-11 5-1 15,-14 4 1-15,-13 0-1 16,-9 0 0-16,0 6 10 16,0 16 20-16,-9 8 6 15,-7 1-7-15,-1 5-15 16,-1-8-8-16,-5 2-5 15,1-2 8-15,-2-2-7 0,-3-4 4 16,0-8-5 0,0-2-1-16,0-8-20 0,4-4-35 15,2 0-69-15,3-6-50 16,7-10-57-16,5 4 193 16,6 0 38-16,0 6 146 15,6 6-23-15,17 0-12 16,8 0 46-16,4 10-34 15,5 6-47-15,3 2-20 16,-1 0-19-16,-4 0-16 16,-3 0-14-16,-4 4-1 15,-6-4-6-15,-4 4 1 16,-6 0-1-16,-4 1 7 16,-4-5-7-16,-3-4 1 15,0-6-1-15,-4-4-23 0,0-3-45 16,0-1-50-16,0-1-87 15,-10-16-150-15,-6 4-653 0</inkml:trace>
  <inkml:trace contextRef="#ctx0" brushRef="#br0" timeOffset="-114975.71">14613 15972 2426 0,'0'0'333'0,"0"0"-248"16,0 0-55-16,0 0 0 0,0 0-30 15,0 0-60-15,0 0-223 16,0-41-865-16</inkml:trace>
  <inkml:trace contextRef="#ctx0" brushRef="#br0" timeOffset="-110881.27">21448 10533 1243 0,'0'0'253'0,"0"0"253"16,0 0-353-16,0 0-15 15,0 0-43-15,0 0-28 16,0 0-36-16,3 0-19 15,3 4-5-15,0 9-6 16,1 1 20-16,0 5 13 16,-2 6 40-16,-5 4-5 0,0 6-6 15,0 1-20 1,0 4-3-16,-5 0-8 0,-4 0-15 16,2-4-3-1,3 0-14-15,0 0 1 0,-3-1 7 16,3-3-7-16,-6 0-1 15,2-4 0-15,-3-2 0 16,-3-2 1-16,3-4 0 16,-3-4 0-16,-1-2 7 15,1-2-8-15,1-4 2 16,2-4 5-16,-2-2-7 16,2-2 9-16,2 0-9 15,2 0-6-15,2 0 6 16,3 0-1-16,2 0 0 15,0 0 0-15,0 0-6 16,0 0 0-16,0 0 6 0,0 0 1 16,0 0-1-16,0 0-8 15,0 0 2-15,0 0-2 16,2 0 3-16,5 6 6 16,2 2 0-16,0 4 1 15,0 2-1-15,0 4-1 16,-2 6-1-16,1 5 3 15,-3 3-1-15,-3 1 10 16,-2 6-4-16,0 3-5 16,0 0 8-16,0 0-8 15,-4 0 13-15,-1-8-14 16,3-4 2-16,0-10 14 16,0-5-8-16,2-8 1 0,0-5 9 15,0-2 13-15,0 0 14 16,0 0 7-16,0 0-16 15,-2 0-16-15,-1-9-20 16,-2-4-65-16,3 1-42 16,2 10-32-16,-2 2-164 15,2 0-769-15</inkml:trace>
  <inkml:trace contextRef="#ctx0" brushRef="#br0" timeOffset="-109950.15">21283 12344 1453 0,'0'0'313'16,"0"0"-174"-16,0 0-60 15,0 0 6-15,0 0 8 16,0 0 31-16,0 0 5 16,54-26-36-16,-52 26-11 15,2 18-7-15,-2 6-10 16,4 8-4-16,-4 4-22 15,0 4-15-15,0 3-3 0,0-6-13 16,-2 0-7 0,0-3 0-16,0-2-1 0,0-2 2 15,0-4-1 32,-4 0-1-47,-8-4 0 0,-1 1 2 0,-5-5-1 0,1 1 5 0,-4-2-6 0,4-2 0 16,-1-4-1-16,2-4-9 15,3-3-7-15,2-4 1 16,7 3 2-16,-2-3 1 16,6 0-1-16,0 0-4 15,0 0 17-15,6 0 1 16,2-4 0-16,3 0 18 16,1 1-11-16,-4 3-5 15,1 0-1-15,-1 0 0 0,0 0-1 16,-1 4 1-16,-1 7 6 15,3 3-1-15,0 1 0 16,0 10-5-16,0 1-1 16,-1 8 14-16,-3 6-7 15,0 4 5-15,-1 2-1 16,-2 5-1-16,-2-6-3 16,2 0-5-16,3-8 4 15,-3-6 0-15,2-5 0 16,-2-6 9-16,2-4 1 15,-4-6-1-15,2-4 3 16,-2-2-1-16,0 0-8 16,0-2 0-16,0 0-9 0,0-2 1 15,0 0 7-15,0 0-8 16,0 0-24-16,0-16-40 16,2-6-80-16,4-16-119 15,-1 4-234-15,-1 8-887 0</inkml:trace>
  <inkml:trace contextRef="#ctx0" brushRef="#br0" timeOffset="-109017.24">21401 13874 1506 0,'0'0'242'0,"0"0"-148"15,0 0 43-15,0 0-3 16,0 0-37-16,0 0-13 16,0 0-21-16,0-8-13 15,0 8 11-15,0 0 28 16,0 12-7-16,2 4-24 0,6 6-18 15,-2 6 3-15,-1 4-20 16,1 3-4-16,-4-2-10 16,-2 2-3-16,0-3 0 15,0-6-5-15,0-2-1 16,0-6 1 15,-6-2 0-31,-7-2 0 0,-8 0 6 0,-1-4-7 0,-5 0 0 16,0-4-14-16,3-2-10 15,6 0-4-15,7-4 3 16,7 0 19-16,4 0 4 16,0 0-10-16,0 0 12 15,0 0 1-15,4 0-1 16,11 0 6-16,4 0-4 0,-2 4 7 16,3 2 0-16,-1 2-8 15,-7 6 0 1,-1 4-1-16,-1 7 1 0,-4 7 15 15,-4 5-5-15,1 6-4 16,-3 1-1-16,0 4-4 16,0-2 7-16,0 0-8 15,0-2 0-15,0-4 0 16,0-4 0-16,0-8 1 16,0-2-1-16,0-8 1 15,0-8 5-15,0-3-6 16,0-7-1-16,0 0 2 15,0 0-2-15,0 0-10 0,2-3-36 16,2-20-61-16,-2-4-173 16,-2 1-505-16</inkml:trace>
  <inkml:trace contextRef="#ctx0" brushRef="#br0" timeOffset="-105865.2">21945 10543 1713 0,'0'0'368'0,"0"0"-202"16,0 0-47-16,0 0-28 15,0 0-52-15,0 0-25 16,0 0-8-16,0 0-6 16,0 0-1-16,0 0-5 15,0 0-1-15,0 0 0 0,0 0 7 16,0 0 0-16,0 0-1 15,0 0-29-15,0 0-63 16,0 0-40-16,0 3-49 16,0-2-211-16,-2 3-296 0</inkml:trace>
  <inkml:trace contextRef="#ctx0" brushRef="#br0" timeOffset="-104498.39">21838 10459 763 0,'0'0'338'15,"0"0"-169"-15,0 0 24 16,0 0 101-16,0 0-62 15,0 0-90-15,0 0 14 16,16-10-41-16,-16 30-34 16,0 6 14-16,0 10-35 15,0 8-9-15,0 5-13 16,0 3-9-16,0 2-10 0,0-4-9 16,0-4-2-16,0-6-7 15,0-10 0-15,0-5-1 78,2-11-1-78,0-6-5 0,0-5 6 0,-2-3-30 0,2 0-28 0,0 0-48 0,6-21-47 0,-2-5-90 0,1-7-450 16</inkml:trace>
  <inkml:trace contextRef="#ctx0" brushRef="#br0" timeOffset="-104236.54">21976 10381 1370 0,'0'0'717'0,"0"0"-636"0,0 0-63 16,0 0 94-16,0 0 22 16,0 0-47-16,140 72-30 15,-115-54-24-15,-7-2-16 16,-7 0-5-16,-11 2 0 16,0 3 3-16,-13 2 5 15,-18 8 15-15,-10-1-14 16,-1-1-15-16,2-2 0 15,5-9-6-15,6-6 0 16,4-8-26-16,7-4-14 16,7 0-45-16,11 0-52 15,4-6-83-15,21-8-327 0,6 2-177 16</inkml:trace>
  <inkml:trace contextRef="#ctx0" brushRef="#br0" timeOffset="-103868.74">22431 10561 897 0,'0'0'700'0,"0"0"-544"16,0 0-39-16,0 0 34 15,0 0-38-15,0 0-38 16,0 0-19-16,-14-68 18 16,10 62 14-16,-5 2-29 15,1 0-8-15,-6 4-28 16,-1 0-21-16,-8 0-2 0,-4 14-2 15,-2 12 2 1,-2 10 1-16,2 6 14 0,2 5 12 16,8-1 1-1,7-2-7-15,8-6-9 32,4-4-11-32,0-8-1 0,12-6 6 0,11-6-6 0,2-4 0 15,4-8 0-15,0-2 0 16,0 0 9-16,-7 0-3 15,-2-2 3-15,-6-4-9 16,-4 2-16-16,-3 0-45 16,-3 2-67-16,2-6-124 15,-6 2-332-15,2-2-779 0</inkml:trace>
  <inkml:trace contextRef="#ctx0" brushRef="#br0" timeOffset="-103531.78">22602 10592 2067 0,'0'0'246'16,"0"0"-181"-16,0 0 23 15,0 0 4-15,0 0-83 16,0 0-9-16,0 0 0 15,67-9 1-15,-34 16 11 0,1-1 12 16,2-2 7-16,-5-3-1 16,-2-1-7-16,-5 0-9 15,-4 0-5-15,-2 0-9 16,-2 0-10-16,0 0-51 16,-6-4-84-16,-3-3-125 15,-7 0-318-15</inkml:trace>
  <inkml:trace contextRef="#ctx0" brushRef="#br0" timeOffset="-103320.79">22870 10433 2080 0,'0'0'340'0,"0"0"-269"16,0 0-41-16,0 0 47 15,0 0-17-15,0 0-32 0,145 30-13 16,-116-24-9-1,-10 0-6 1,-10 0 0-16,-9 4-9 0,0 4 6 0,-24 10 3 16,-11 8 24-16,-8 4 1 15,1 3-11-15,4-1-13 16,7-6-1-16,6-4-21 16,7-8-73-16,7-6-109 15,9-12-123-15,2-2-315 16,0 0-355-16</inkml:trace>
  <inkml:trace contextRef="#ctx0" brushRef="#br0" timeOffset="-102983.25">23135 10429 1796 0,'0'0'345'0,"0"0"-132"16,0 0-71-16,0 0-56 16,0 0-53-16,0 0-24 15,0 0 10-15,0 84 8 16,2-46-15-16,-2 1 1 16,0-5-7-16,0-3-4 0,0-4 4 15,0-5-6-15,-6-6 1 16,3-4 0-16,-2-4-1 15,5-4-37 1,0 0-70-16,-2-4-122 0,2 0-143 16,0 0-347-16</inkml:trace>
  <inkml:trace contextRef="#ctx0" brushRef="#br0" timeOffset="-102534.64">23190 10349 1969 0,'0'0'481'0,"0"0"-432"15,0 0-49-15,0 0 37 0,0 0 40 16,65 114-38-16,-45-72-24 16,-2-1-8-16,0-8-6 15,0-4-1-15,-5-8 0 16,-4-6-6-16,-2-9-10 15,-5-2 10-15,2-4 5 16,1 0 1-16,2-6 0 16,8-16 10-16,8-12-10 15,3-11 0-15,2-9-8 16,6-10-11-16,0-2 0 16,-6 6 5-16,-3 11 13 15,-9 20 1-15,-9 16 21 16,-3 13-2-16,-2 6-19 15,0 25 13-15,0 13 29 16,4 8-3-16,-4 6-11 0,2 0 2 16,3-6-14-16,-1-1-1 15,3-7-4-15,0-6-2 16,2-4-8-16,-4-4 5 16,2-6-5-16,-2-6 0 15,-3-4-1-15,-2-6 0 16,0-2-18-16,0-6-40 15,-2 0-14-15,0 0-67 16,-4 0-173-16,-14 0-415 0</inkml:trace>
  <inkml:trace contextRef="#ctx0" brushRef="#br0" timeOffset="-101683.7">21767 11179 1169 0,'0'0'677'0,"0"0"-534"16,0 0-46-16,0 0 27 15,0 0 13-15,0 0-63 16,0 0-51-16,2 36 27 16,10-4 36-16,-2 4-40 15,-1 0-25-15,0-1-10 16,-2-10-11-16,-3-3 1 0,-1-7-1 16,-3-5 0-16,0-6-9 15,0-2-16-15,0-2-6 16,0 0-7-16,0-16-28 15,0-13-118-15,4-11 26 16,2-7 32-16,4-10 79 16,-1 1 47-1,-1 8 23-15,-1 12 97 32,-2 16 23-32,-3 16-26 0,2 4-99 0,3 16 3 0,2 16-18 15,2 8 26-15,2 2-12 16,0-4-16-16,1-7 5 0,-1-9-6 15,-1-12 0 1,-1-6-22-16,-3-4-8 0,8 0 30 16,5-21 1-16,6-7-1 15,5-8-9-15,7-6 1 16,-2 0-12-16,-3 4 20 16,-10 10 20-16,-7 10-10 15,-5 14 4-15,-5 4-14 16,-1 12 19-16,-4 20 31 15,2 10 3-15,-1 4-8 16,0 4 10-16,1-4-25 16,3-6-20-16,1-10 2 15,1-7-12-15,1-7 0 16,-2-9-2-16,-1-3-21 16,2-1-62-16,0-3-48 0,8 0-55 15,-1-4-66-15,-1-10-527 16</inkml:trace>
  <inkml:trace contextRef="#ctx0" brushRef="#br0" timeOffset="-101443.31">22622 11163 2013 0,'0'0'395'0,"0"0"-306"0,0 0-59 16,0 0 58-16,0 0-44 15,150 8-36-15,-106-8-8 16,-1 0-38-16,-12 0-30 0,-14 0-52 16,-12 0-52-1,-5-6 9-15,-7-2-137 0,-8-2-303 0</inkml:trace>
  <inkml:trace contextRef="#ctx0" brushRef="#br0" timeOffset="-101287.21">22856 11015 1056 0,'0'0'832'0,"0"0"-628"0,0 0-94 0,0 0 60 16,0 0-75-16,0 0-49 16,136 56-17-16,-105-38-1 15,-4-2 0-15,-9 0-10 16,-9-2-3-16,-9 0 0 0,0 2 4 16,-14 6-5-16,-15 2 2 15,-6 2-5-15,-1-2-11 16,-1-4-43-16,-6-5-93 15,9-10-156-15,5-5-403 16</inkml:trace>
  <inkml:trace contextRef="#ctx0" brushRef="#br0" timeOffset="-100949.45">23293 11012 901 0,'0'0'1333'15,"0"0"-1167"-15,0 0-107 16,0 0 51-16,0 0-48 0,0 0-45 16,0 0-17-16,67 17-22 15,-67 5-16-15,-2 10 25 16,-23 4 13-16,-4 6 7 16,-4-2 2-16,2-2-8 15,2-6-1-15,6-6 0 16,10-8 1-16,4-4-1 15,6-4 1-15,3-3-1 16,0-2 0-16,8-2 0 16,11-2 24-16,8-1 1 15,4 0-10-15,0 0-15 16,1-4-6-16,-3-4-67 16,4-2-111-16,-8 2-70 15,-7 2-373-15</inkml:trace>
  <inkml:trace contextRef="#ctx0" brushRef="#br0" timeOffset="-100689.05">23576 10980 2018 0,'0'0'292'0,"0"0"-218"16,0 0-2-16,140-23-11 15,-97 23-38-15,-5 0-13 16,-9 1-9-16,-11 9-1 15,-10 1-1-15,-8-1-13 16,0 5 14-16,-11 6 13 16,-11 1 18-16,-3 4-4 0,1 0 9 15,-1-2-12-15,3 0-9 16,2-4-14-16,-5 0 5 16,3-4-6-16,-4 0-39 15,-11-8-114-15,6-4-138 16,5-4-368-16</inkml:trace>
  <inkml:trace contextRef="#ctx0" brushRef="#br0" timeOffset="-100502.54">23498 11115 1114 0,'0'0'962'0,"0"0"-820"16,0 0-67-16,0 0 45 16,0 0-39-16,0 118-23 0,-9-78-12 15,-6 1-27 1,-3-5-6-16,-1-4-5 0,2-6-8 15,3-8 0-15,3-10-37 16,1-8-88-16,1 0-142 16,8-16-332-16</inkml:trace>
  <inkml:trace contextRef="#ctx0" brushRef="#br0" timeOffset="-100322.02">23487 11293 1916 0,'0'0'386'0,"0"0"-186"31,0 0-57-31,0 0-54 0,131 36-20 0,-98-18-14 16,0 0-22-16,-3 0-24 0,-6-3-9 16,-7-3-39-1,-7-4-44-15,-5 0-40 0,-5-2-57 16,0 2-29-16,-13 4 50 16,-35 12-64-16,6 0-300 15,-3-2-190-15</inkml:trace>
  <inkml:trace contextRef="#ctx0" brushRef="#br0" timeOffset="-99719.47">21809 11620 895 0,'0'0'1101'16,"0"0"-847"-16,0 0-114 16,0 0-26-1,0 0-47-15,0 0-39 0,0 0 29 16,36 76-27-16,-36-36-11 15,0 4-6-15,0-3-11 0,0-5 4 16,-5-6-6-16,0-8-16 16,1-4-24-16,2-4-72 15,0-8-97-15,-5-6-54 16,1 0-249-16,-3-14 139 0</inkml:trace>
  <inkml:trace contextRef="#ctx0" brushRef="#br0" timeOffset="-99523.99">21900 11604 1235 0,'0'0'715'0,"0"0"-574"47,0 0-60-47,0 0 87 0,139-18-60 0,-119 26-30 0,-9 16-41 0,-11 4-13 0,0 8-5 16,-13 3 2-16,-14 1-2 15,-4-4-11-15,4-8-7 16,4-8-1-16,5-8 0 15,7-10-27-15,5-2-59 16,6-20-144-16,0-8-309 16,0 2-275-16</inkml:trace>
  <inkml:trace contextRef="#ctx0" brushRef="#br0" timeOffset="-99251.72">22404 11576 1735 0,'0'0'315'0,"0"0"-204"0,0 0 25 16,0 0 0-16,0 0-53 16,-138 124-20-16,118-73-19 15,8-5-24-15,10-6-11 16,2-10-3-16,2-10-5 16,17-8-1-16,1-6-15 15,2-6-20-15,2 0 14 16,1 0-8-16,0-10-94 15,8-10-84-15,-6 2-329 16,-8 0-904-16</inkml:trace>
  <inkml:trace contextRef="#ctx0" brushRef="#br0" timeOffset="-99121.04">22577 11736 1957 0,'0'0'381'0,"0"0"-295"31,0 0-26-31,0 0 38 0,0 0-49 0,119-32-30 0,-79 21-19 16,-2-2-43-16,-9 5-86 16,-9 0-67-16,-18 2-128 15,-2 2-186-15,0-2-430 0</inkml:trace>
  <inkml:trace contextRef="#ctx0" brushRef="#br0" timeOffset="-98957.52">22789 11600 1164 0,'0'0'704'16,"0"0"-532"-16,0 0-66 0,0 0 37 15,0 0-46 1,-46 104-50-16,32-64-29 0,5-1-8 16,1-7-10-16,1-6-25 15,0-4-127-15,2-6-65 16,3-6-419-16</inkml:trace>
  <inkml:trace contextRef="#ctx0" brushRef="#br0" timeOffset="-98772.9">23142 11690 2102 0,'0'0'327'0,"0"0"-250"16,0 0-6-16,0 0 38 16,135-23-57-16,-101 18-34 15,-3-1-18-15,-4 0-19 16,-5 0-51-16,-7 0-55 0,-5 0-86 15,-10-12-32-15,0 2-340 16,0-2-178-16</inkml:trace>
  <inkml:trace contextRef="#ctx0" brushRef="#br0" timeOffset="-98605.73">23383 11488 1827 0,'0'0'351'16,"0"0"-218"-16,0 0 6 15,-48 102-38-15,29-48-22 16,-2 9-39-16,3-1-40 15,3-6-7-15,-1 4-151 0,3-16-150 16,-1-12-505-16</inkml:trace>
  <inkml:trace contextRef="#ctx0" brushRef="#br0" timeOffset="-98153.45">21896 12709 2112 0,'0'0'357'0,"0"0"-237"16,0 0 10-16,0 0-57 15,0 0-55-15,0 0-6 0,0 0-12 16,60 42-49-16,-33-38-60 16,16-4-119-16,-6-2-159 15,-3-10-508-15</inkml:trace>
  <inkml:trace contextRef="#ctx0" brushRef="#br0" timeOffset="-98040.75">22620 12585 1942 0,'0'0'362'16,"0"0"-266"-16,0 0 2 16,0 0 25-16,0 0-81 0,0 0-42 15,0 0-27-15,40 8-153 16,-22 0-379-16,2-4-1125 15</inkml:trace>
  <inkml:trace contextRef="#ctx0" brushRef="#br0" timeOffset="-97926.06">22943 12677 1905 0,'0'0'398'0,"0"0"-301"31,0 0 35-31,0 0 14 0,0 0-93 0,0 0-53 16,0 0-19-16,80 2-185 15,-73-2-442-15</inkml:trace>
  <inkml:trace contextRef="#ctx0" brushRef="#br0" timeOffset="-97754.52">22729 12940 436 0,'0'0'2156'15,"0"0"-1943"-15,0 0-171 16,0 0-18-16,0 0-24 15,0 0-8-15,0 0-92 16,-2 0-169-16,2 0-325 16,-15 0-346-16</inkml:trace>
  <inkml:trace contextRef="#ctx0" brushRef="#br0" timeOffset="-97462.3">21874 13998 2250 0,'0'0'361'15,"0"0"-264"-15,0 0-2 16,0 0-41-16,0 0-43 16,0 0-11-16,0 0-45 0,29 0-39 15,-20 0-115 1,-3 0-157-16,-4 0-415 0</inkml:trace>
  <inkml:trace contextRef="#ctx0" brushRef="#br0" timeOffset="-97323.68">22288 14165 2082 0,'0'0'494'16,"0"0"-494"15,0 0-23-31,0 0-4 0,0 0-191 0,0 0-522 0</inkml:trace>
  <inkml:trace contextRef="#ctx0" brushRef="#br0" timeOffset="-97153.89">22818 14153 2517 0,'0'0'291'16,"0"0"-251"-16,0 0-22 16,0 0-9-16,0 0-9 15,0 0-4-15,0 0-128 16,5 2-229-16,-5-2-462 0</inkml:trace>
  <inkml:trace contextRef="#ctx0" brushRef="#br0" timeOffset="-96042.15">21591 15097 1579 0,'0'0'754'15,"0"0"-582"-15,0 0-87 16,0 0 22-16,0 0-32 15,0 0-45-15,0 0-30 16,26 0 1-16,1 0 0 0,6-2-1 16,10-16-31-16,4-6-6 15,4-4 36-15,0-6-4 16,-2 0 5-16,-5 6 12 16,-3 4-4-16,-3 7-8 15,-5 8 0 1,3 5-1-16,-2 2 0 0,4 2 1 15,-5 0 0-15,-4 0 0 16,-6 2 1-16,-6 10-1 16,-4 6 15-16,-6 4 12 15,-3 8-6-15,1 6-6 16,-1 0 0-16,0 0-9 16,3-10-5-16,0-6 12 0,2-8-13 15,-3-6 0 1,1-3-9-16,3-3 4 0,0-3 5 15,9-15 9-15,2-6 1 16,8-10-1-16,4-2-8 16,5-2-1-16,3 4-11 15,1 4 2-15,1 8 8 16,-1 8 1-16,-5 5 0 16,1 8 15-16,1 1 2 15,1 0 3-15,-1 0 0 16,6 8 2-16,2 2-5 15,6-4-5-15,8-2 1 16,3-4-11-16,1 0 4 0,-7 0-5 16,-7-2-1-16,-11-6 1 15,-11-6-1-15,-8 6 0 16,-9-6-1-16,-5 0 0 16,-3-3-9-16,-2-1 1 15,-2 0-26-15,0 0-35 16,0 0-49-16,-10 6-96 15,-11 10-343-15</inkml:trace>
  <inkml:trace contextRef="#ctx0" brushRef="#br0" timeOffset="-95240.18">21862 15276 409 0,'0'0'1178'0,"0"0"-913"15,0 0-127 1,0 0-4-16,0 0-18 15,0 0-26-15,0 0 5 0,21 4-37 16,-19 14-19 0,-2 4-9-16,0 6-7 0,-16 6 3 15,-8 6 2-15,-3-4-18 16,0-8-8-16,5-2-1 16,7-12-1-16,3-6 0 15,10-4-26-15,2-4 8 16,0 0-6-16,5-13-56 15,14-10-57-15,8 1 76 16,2 0 61-16,0 4 0 0,0 2 52 16,-4 6 4-1,-5 4-21-15,-4 4-9 0,-8 2-21 16,1 0-5-16,-6 0-2 16,3 2-42-16,-1 8-47 15,-3-6-11-15,-2 0 30 16,0 0 40-16,0-4 32 15,0 2 2-15,0-2 49 16,-13 0-1-16,3 0-49 16,-5 4-1-16,4-4-99 15,0 0-479-15</inkml:trace>
  <inkml:trace contextRef="#ctx0" brushRef="#br0" timeOffset="-94827.27">22026 15444 1928 0,'0'0'266'0,"0"0"-203"15,0 0 14-15,0 0 24 16,0 0-46-16,-99 122-22 16,66-77-23-16,1-5 1 15,3-4-10-15,1-2 0 16,8-6 0-16,-5-2-1 15,3-8 0-15,-1 0-27 16,4-12-40-16,0-4-39 16,9-2-33-16,7-4-32 15,3-14-211-15,5-8 29 0,17 4 138 16,10 4 215-16,1 6 194 16,0 10 96-1,1 2-38-15,-10 0-41 0,-4 14-62 16,-6 8-22-16,-8 10-30 15,-6 8-18-15,0 0-24 16,0 0-4-16,0 0-23 16,-4-4-4-16,-1-9-17 15,1-9-5-15,2-6-1 16,2-10-1-16,0-2-45 16,0-2-29-16,2-42-131 15,11 4-147-15,3-9-458 0</inkml:trace>
  <inkml:trace contextRef="#ctx0" brushRef="#br0" timeOffset="-94098.81">22301 15324 1857 0,'0'0'216'0,"0"0"-149"16,0 0 121-16,0 0-53 15,0 112-65-15,0-86-39 16,0-6-25-16,0-2-6 15,-3-2-104-15,-9-10-87 16,-8-2-22-16,-7-1-72 16,-5-3 39-16,-1 0 176 15,2-4 70-15,0-5 100 16,4 5-17-16,5 4-1 0,6 0 11 16,10 0-17-16,6 8-41 15,2-2-35-15,27-2 0 16,12-4 0-16,12 0 10 15,0 0-10-15,-5-14 0 16,-7 5 34-16,-11 0 52 16,-18 5-17-16,-9 4-32 15,-3 0 12-15,-11 0-31 16,-20 22-8-16,-10 5-10 16,-3 5-4-16,0-2-45 15,6-2 19-15,10-6 14 16,9-4 9-16,12-8 5 15,7-6-4-15,0-4-32 16,15 0-9-16,12 0-13 16,0 0-57-16,-4 0 6 0,-6 0 64 15,-9 4 40-15,-4 10 7 16,-4 8 95-16,0 4 50 31,-10 6-9-31,-5 0-34 0,-1 2-39 0,3-6-38 16,3-6-13-16,6-5-5 15,2-12-6-15,2-5-1 16,0 0-15-16,9-14-25 16,11-18-9-16,5-2 22 15,1 2 1-15,-1-2 26 0,-8 14 34 16,-5 6 53 0,-5 10-16-16,-5 4-9 0,-2 4 8 15,4 16-14 1,0 6-17-16,2-4-18 0,7 2-11 15,-5-4-2-15,2-6-2 16,1-8 0-16,-7-4-6 16,0-2-12-16,-2 0-6 15,1 0-30-15,3-20-96 16,2-2-200-16,-2-6-340 0</inkml:trace>
  <inkml:trace contextRef="#ctx0" brushRef="#br0" timeOffset="-93607.54">22647 15268 1647 0,'0'0'659'16,"0"0"-596"-16,0 0-62 15,0 0 79-15,0 0-4 16,-25 120-38-16,7-72-23 16,-1-8-15-16,-2 0-5 15,5-13-32-15,6-9 7 16,5-9 2-16,5-4-12 15,0-5-25-15,0 0-15 16,13-5 33-16,3 0 42 16,-1 1 5-16,-3 4 22 15,-3 0 5-15,-5 0 16 16,-4 5-5-16,0 13-9 16,0 9-1-16,-17 0 7 15,-8 12-2-15,-2 1 21 0,-2 0-8 16,2-8-17-16,2-2-8 31,4-8-13-31,1-8-8 0,-1-8-38 0,2-6-96 16,-2 0-121-16,6-18-133 15,6-8-262-15,4 6 650 16,5 0 57-16,0 10 550 16,7 10-352-16,18 0-140 15,6 4 40-15,2 14-42 16,2 8-40-16,-1 2-25 15,-3 2-17-15,-6-6-9 0,-3 2-10 16,-9-9-11 0,-1-3-1-16,-5-9-22 15,-1-1-51 1,1-4 5-16,6 0-87 0,0-13-81 0,1-10-470 16</inkml:trace>
  <inkml:trace contextRef="#ctx0" brushRef="#br0" timeOffset="-92210.08">22745 15462 41 0,'0'0'2257'15,"0"0"-1990"-15,0 0-231 16,0 0-35-16,0 0 39 16,0 0-21-16,156 14-19 15,-111-14-76-15,-9 0-91 0,-17 0-50 16,-10 0-36-1,-9-14-80-15,0 0 247 0,-11 2 86 16,-6-6 150-16,0 6 25 16,4 6-25-16,7 6 8 15,3 0-48-15,1 14-47 16,2 20 0-16,-5 12 2 16,-1 7-4-16,-3 7-6 15,-2-2-2-15,2-2-20 16,-2-6-22-16,4-14-4 15,0-8-5-15,1-8-2 16,-1-10 0-16,3-2-6 16,-1-8-15-16,0 0-7 0,1 0-2 15,2-4 8-15,0-22-32 16,2-10-42-16,0-10 38 16,4-10-13-16,16-8 15 15,7-2 13-15,9 3-20 16,1 13 63-16,1 10 25 15,-5 18 38-15,-4 10 2 16,-4 10-8-16,-4 2 5 16,-6 0-4-16,-6 10-36 15,-4 0-6-15,-5 2-14 16,0 2-2-16,0-4-8 16,0-4-47-16,0-4-73 15,0-2-26-15,0 0-19 16,0-22-460-16,17-6 60 0,10-4 287 15,4 2 189-15,-2 8 97 16,0 8 746 0,-7 2-390-16,-6 10-18 0,-5 2-116 15,-6 0-102-15,-5 10-39 16,0 4-35-16,-3 6-18 16,-15 4-16-16,-3 2-12 15,-6-2-42-15,-4 0-42 16,-5 0-2-16,2-6 54 15,0-2 19-15,3 0 12 16,9 0 1-16,9-2 5 16,6-8 6-16,7-2-3 15,0-1-8-15,0-3-30 0,11 0-14 16,5 0 2-16,1-13 2 16,4-5 15-16,-1 2 12 15,-5 0 13-15,1 8 57 16,-5 4 28-16,-2 4-30 15,-4 0-38-15,2 0 0 16,-7 16-7-16,0 4-3 16,0 1-1-16,0-6-6 15,0-2-2-15,0-9-33 16,0-4-27-16,0 0-14 16,19-17-16-16,8-7-85 15,6-8 73-15,3 6 98 16,-1 0 6-16,-7 8 187 0,-2 6 12 15,-12 8-84 1,-8 4-67-16,-6 0-30 0,0 12 1 16,-20 10 12-16,-11 8-6 15,-11 8-25-15,-12 5-3 16,-8 3-48-16,-7-1-16 16,4-2 7-16,9-7 29 15,15-12 16-15,16-8 14 16,20-10 1-16,5-6 29 15,25 0 24-15,26-14-9 16,13-16-35-16,10-2-9 16,0-4 0-16,-10 4-19 15,-14 6-26-15,-21 8-24 0,-17 9 60 16,-12 9 9 0,0 0 49-16,-22 27 10 0,-3 9 78 15,-3 14-1-15,1 8-39 16,3 2-32-16,9-10-23 15,3-10-8-15,5-14-5 16,5-8-3-16,2-12-11 16,0-3-9-16,-2-3 6 15,-2 0 0-15,-4-13-12 16,-3-9-11-16,-3-2-4 16,-1-2-5-16,2 4-35 15,4 4 11-15,2 6 44 16,7 8 19-16,0 4 7 15,0-2-7-15,0 2-13 0,13-4-4 16,6 0 7-16,1-4-9 16,-1-6-43-16,4 0-54 15,2-8-93-15,-1-4-83 16,20-20-245-16,-5 2-38 16,1 4-100-16</inkml:trace>
  <inkml:trace contextRef="#ctx0" brushRef="#br0" timeOffset="-91906.51">23649 15244 1026 0,'0'0'744'0,"0"0"-476"16,0 0-149-16,0 0-33 16,0 0 19-16,0 0-18 15,0 0-26-15,-4 62 6 16,-16-26-40-16,-2-4-17 16,2-10-10-16,9-4-23 15,1-14-11-15,6 0-24 0,2-4-61 16,0 0-8-16,2 0 6 15,0 0 65-15,0 0 56 16,0 18 18-16,4 10 48 16,0 12 33-16,-2 9 6 15,1 5-43-15,-3-2-32 16,0-6-11-16,0-6-11 16,0-12-7-1,0-12 0-15,-3-8-1 0,3-8-10 16,0 0-45-16,0-12-73 15,0-14-27-15,19-28-65 0,1 4-135 16,-1-4-260-16</inkml:trace>
  <inkml:trace contextRef="#ctx0" brushRef="#br0" timeOffset="-91396.88">23928 15200 719 0,'0'0'1160'0,"0"0"-1041"15,0 0-100-15,0 0 13 16,0 0 0-16,-69 104-17 15,60-80-8-15,9-10-7 16,0-10-58-16,13-4-78 16,8 0-75-16,-4-14 31 15,-5 2 180-15,-10 2 78 16,-2 10 172-16,0 0-83 0,-18 20-115 16,-7 16 20-16,1 12 48 15,-1 10-21-15,3 8-32 16,1 3 0-16,2 5-20 15,1 2-14-15,1-8 12 16,0-6-1-16,4-12-17 16,4-10 1-16,0-5-16 15,5-13-10-15,2-4-2 16,0-12 0-16,2-6-43 16,0 0-57-16,0-18-50 15,13-18-10-15,3-18 42 16,1-9-39-16,3-13 24 15,3-4 127-15,2 4 6 16,0 9 67-16,0 17 91 0,-2 20-38 16,-3 20-51-1,-7 10 4 1,-9 0-16-16,-4 24-3 0,0 15-15 0,-10 2-11 16,-9 8-6-16,4-9-7 15,3-4-14-15,10-14 6 16,2-8-7-16,0-10-15 15,10-4-36-15,7-6-87 16,-1-6-161-16,-5-2-1132 0</inkml:trace>
  <inkml:trace contextRef="#ctx0" brushRef="#br0" timeOffset="-91258.25">24160 15763 2356 0,'0'0'465'15,"0"0"-423"-15,0 0-42 16,0 0-83-16,0 0-482 0</inkml:trace>
  <inkml:trace contextRef="#ctx0" brushRef="#br0" timeOffset="-85249.88">22020 9526 1250 0,'0'0'362'16,"0"0"-142"-16,0 0-94 15,0 0-8-15,0 0-47 16,0 0-12-16,64-13 21 15,-36 5-2-15,4-3 0 16,-1 2-22-16,5-5-10 16,-1 0-12-16,3-3-8 15,2-2 2-15,5-3-9 16,1-3-2-16,-1-1-4 0,-3 2-5 16,-9 2 5-1,-8 6 5-15,-12 6-9 16,-7 6-9-16,-6 2 1 0,0 2-1 15,0 0-8-15,0 0-4 16,0 0-23-16,-12 0-70 16,-9 2-73-16,-21 8-109 15,2 2-265-15,0-4-139 0</inkml:trace>
  <inkml:trace contextRef="#ctx0" brushRef="#br0" timeOffset="-85056.57">22155 9378 1003 0,'0'0'171'0,"0"0"55"0,0 0 9 16,0 0-55-16,0 0-89 15,0 0-31-15,0 107-38 16,0-98-16-16,0 2 0 16,0-5-6-16,4-4-15 15,19-2-139-15,-2 0-107 16,4-2-117-16</inkml:trace>
  <inkml:trace contextRef="#ctx0" brushRef="#br0" timeOffset="-84460.59">22635 9202 1430 0,'0'0'626'0,"0"0"-545"31,0 0-70-31,0 0 62 0,0 0 74 0,-66 154-70 0,32-97-49 16,-1 1-11-16,-3-4-16 15,0-6 0-15,0-4 0 16,0-8 0-16,-2-6-1 16,5-4-4-16,1-4 4 15,10-8 0-15,10-3 0 16,10-10 0-16,4-1-12 16,14 0-61-16,21-10 13 15,16-14 48-15,9-6 12 16,4-2 8-16,-2 2 12 15,-5 10 71-15,-14 8-39 16,-14 10-40-16,-10 2-11 0,-5 4 1 16,-8 16 14-16,-3 6-1 15,-3 2 15-15,0 2 3 16,0 0-7-16,-7-2 9 16,-5-4-10-16,2-5-12 15,-1-6 8-15,-1-3-7 16,1-2-5-16,-1-2-5 15,-3-3-4-15,-1-3-46 16,-1 0-47-16,-3-6-66 16,0-15 4-16,2-2 38 15,5 1 92-15,3 5 25 16,6 9 149-16,2 8-24 16,2 0-72-16,0 12-32 15,-2 16 23-15,-2 12 37 16,-3 9-36-16,0 3-10 0,-4 2-9 15,2-6-2-15,1-4-8 16,0-10-10-16,2-6 1 16,1-10 2-16,3-6-9 15,0-8 0-15,2-4-1 16,0 0-28-16,0 0-37 16,2-18-80-16,13-5-163 15,1-6-485-15</inkml:trace>
  <inkml:trace contextRef="#ctx0" brushRef="#br0" timeOffset="-83868.19">22859 9561 2008 0,'0'0'315'0,"0"0"-198"15,0 0-32-15,142-67 7 16,-93 58-37-16,-7 5-24 15,-6 4-20-15,-12 0-11 16,-7 0-19-16,-7 0-38 16,-5 0-35-16,-5 2-31 15,0-2-31-15,0 0 43 16,0 0 62-16,0-11 35 16,0-8 14-16,0-8 18 0,-2 4 69 15,-3 2 30-15,1 9 32 16,0 9-55-16,-2 3-67 15,-2 18-27-15,-5 22 0 16,-3 18 48-16,-2 10-21 16,2 2-13-16,6-4-7 15,3-10 3-15,4-7 16 16,3-13-14-16,0-6-6 16,-2-10-5-16,2-4 0 15,-2-9 1-15,2 0-1 16,-3-5 1-16,1 0-1 15,0-2 5-15,-4 0-6 16,-8 0 0-16,-1 0-18 16,-8 0 3-16,-2-11-6 15,2 0-3-15,0-3 17 16,3-1 7-16,7 4 0 0,4 3 18 16,6 3 25-1,3 1-6-15,0 3-15 0,0-6-22 16,12 0-1-16,5-5 1 15,8-5 2-15,2-1-2 16,-1 0-10-16,1 0-16 16,-2-2-35-16,1 0-52 15,19-16-65-15,-7 6-90 16,-2-4-342-16</inkml:trace>
  <inkml:trace contextRef="#ctx0" brushRef="#br0" timeOffset="-83065.59">23556 9194 1835 0,'0'0'347'16,"0"0"-222"-16,0 0-89 16,0 0-13-16,0 0-22 15,0 0-1-15,0 0-1 16,-29 60-76-16,14-38-69 16,-4-4-41-16,2-4 15 15,-3-2 81-15,-1 0 52 16,0 4 39-16,-4 10 10 15,2 13 170-15,1 11-1 16,5 12-47-16,3 2-20 16,5 0-34-16,5-10-36 31,4-8-22-31,0-10-5 0,0-10-15 0,0-9 1 0,0-9-1 16,0-5 1-16,0-3-1 15,0 0-1-15,2-11-17 16,16-15-53-16,7-13-12 15,13-13 30-15,3-12-3 16,11-6 19-16,2-3 12 16,3 5-14-16,-6 16 39 15,-11 18 70-15,-13 18-20 16,-11 16-38-16,-7 0 8 16,-3 18 38-16,-4 11 25 15,-2 7-24-15,0 6-3 16,0 3 5-16,-10 4 5 0,-2-3-19 15,1 2-3 1,2-2-1-16,3-1-9 0,0-4-13 16,5-3-13-16,-2-3-1 15,3-8-2-15,-2-6-4 16,0-9-2-16,0-4-8 16,-2-6-15-16,-3-2-9 15,-5 0-29-15,-7-7-34 16,-8-12-55-16,-4-9-8 15,-5-7 49-15,-3-2 57 16,6-6 32-16,4 5 21 16,8 8 38-16,9 10 80 15,6 10 41-15,6 6-58 0,0 4-66 16,18 0-35-16,9 0 0 16,4 8 0-16,2 0 15 15,-7-2 12-15,-8 2-17 16,-11 0-10-16,-7 4-1 15,-4 6-1-15,-28 6 2 16,-5 7 0-16,-3 2 1 16,9 2-1-16,8-7 1 15,15-4-1-15,8-8-1 16,0-6 1-16,12-4 0 16,20-6 27-16,5 0-27 15,6-4-10-15,17-14-66 0,-11 2-201 16,-12 0-365-16</inkml:trace>
  <inkml:trace contextRef="#ctx0" brushRef="#br0" timeOffset="-82861.61">24164 9677 2450 0,'0'0'82'15,"0"0"-82"-15,0 0-82 16,0 0-187-16,0 0-775 0</inkml:trace>
  <inkml:trace contextRef="#ctx0" brushRef="#br0" timeOffset="-82484.63">24115 8877 795 0,'0'0'1018'0,"0"0"-851"16,0 0-69-1,0 0 53-15,0 0-2 0,0 0-58 16,0 0-32-16,0-2-36 0,0 32-22 16,0 16 100-16,0 13 7 15,0 6-26-15,0 4-23 16,-7-5-27-16,1-4-17 16,2-8-6-16,1-5-3 15,1-10-5 1,2-6 8-16,0-9-8 31,0-8 5-31,0-9-6 0,-2 0-6 0,-1-3 6 0,3-2-6 16,-2 0-12-16,0 0-24 15,-3 0-43-15,-10 0-61 0,-1 0-151 16,1 2-536-16</inkml:trace>
  <inkml:trace contextRef="#ctx0" brushRef="#br0" timeOffset="-82297.13">24046 9727 2264 0,'0'0'336'0,"0"0"-241"0,0 0 57 15,0 0 2-15,0 0-67 16,0 0-51-16,0 0-29 16,35 6-7-16,-28-4-15 15,0 0-83-15,-7 3-52 16,-7-4-172-16,-12-1-680 0</inkml:trace>
  <inkml:trace contextRef="#ctx0" brushRef="#br0" timeOffset="-80929.81">21072 10102 443 0,'0'0'689'0,"0"0"-473"15,0 0-17-15,0 0 77 16,0 0-89-16,0 0-78 15,0 0-31-15,0 2 8 16,0-2 13-16,0 0-10 16,7 0-16-16,8 0-3 15,9-10-12-15,8-4-18 16,3 0-3-16,8 2-3 16,-1 2-16-16,4 2-16 0,1 4-1 15,-2 2-1-15,0 2-8 31,-6 0-1-31,-5 0-1 0,-3 0-6 0,-2 8 1 16,-4 0 9-16,-5 2 4 16,0 2-5-16,0 2 6 15,-2 0 0-15,-1 2 1 16,6-2-1-16,0 0 2 16,1-1-1-16,2-4 0 15,3-4 0-15,4-4 1 16,2-1-1-16,0 0-5 15,-4-12 5-15,-2 0 15 16,-3-1-6-16,-5 2 2 16,-3 1-10-16,-3 4 0 15,-4 0 6-15,3 4-7 0,3 2-1 16,3 0 0-16,5 0 1 16,4 0 0-16,2 0 0 15,7 2 0-15,0 2 4 16</inkml:trace>
  <inkml:trace contextRef="#ctx0" brushRef="#br0" timeOffset="-80298.06">24209 10018 2199 0,'1'-2'-31'0,"-1"2"20"15,0 0 11-15,0 0 24 16,0-2 29-16,0 2-16 16,4 0-4-16,-4 0 32 15,0 0-3-15,0 0-34 16,0 0-28-16,0 0-20 16,0 0-63-16,-4 0-79 0,-27 0-74 15,3 0-299-15,-4 2-392 0</inkml:trace>
  <inkml:trace contextRef="#ctx0" brushRef="#br0" timeOffset="-79048.16">22667 10262 606 0,'0'0'503'0,"0"0"-252"16,0 0-176-16,0 0-34 15,0 0 24-15,0 0 15 16,0 0-37-16,-13-13 70 16,13 13 15-16,0-2 24 15,0 2-46-15,0 0-6 16,0 0-1-16,0 0-47 16,0 0-26-16,0 0-6 0,4-3 1 15,0 2-7 1,5-3-13-16,5 0 8 15,3-2-8-15,8-5-1 0,-1 1 1 16,5 1 1-16,-2-1-1 16,2 2 0-16,3-1 0 15,-1 1 0-15,2 0-1 16,0 2 8-16,-1 2-8 16,-6 2 0-16,-3 2 0 15,-4 0-10-15,4 10 9 16,-3 7-11-16,3 1 12 15,-2-3 12-15,4-1-12 0,4-6 9 16,7-3 0 0,4-5 3-16,5 0-6 0,-3 0 4 15,-7-13-10-15,-4-1 0 16,-4-1 2-16,-6 1 4 16,-5 1-6-16,-3 4 0 15,-5 2 1-15,-3 3 0 16,0 4-1-16,8 0-1 15,4 0 0-15,8 0 1 16,6 0 6-16,9 2 15 16,7-2-3-16,2 0-9 15,0 0 3-15,0 0-12 16,-5-2 0-16,1-4 0 0,-5-2 0 16,-2 2 0-1,0-2 0-15,-5 0-1 0,1 0 1 16,-3 2 0-16,1 2 7 15,-7 4 5-15,2 0-6 16,-4 0 1-16,-3 0-6 16,-2 4 1-16,0 4 4 15,-2 0-6-15,-5-2 1 16,-1-2 0-16,-3 0-1 16,-4-2 0-16,-3 0-1 15,0 0-24-15,0 6-48 16,-39 16-153-16,-3 2-62 15,-11 0-466-15</inkml:trace>
  <inkml:trace contextRef="#ctx0" brushRef="#br0" timeOffset="-72607.49">20053 16477 821 0,'0'0'104'0,"0"0"-63"15,0 0 122-15,0 0 37 16,0 0-81-16,0 0-22 16,16-22-20-16,-14 22-7 15,-2 0-4-15,0 0 20 16,0 0-21-16,2 0-8 0,0 0 22 16,1 4 9-16,-1 10 15 15,-2 0 23-15,0 12-9 16,0 4-25-16,0 10-40 15,0 6-14-15,0 6-13 16,-7 7-7-16,-1 5-5 31,-1 6-3-31,-1-4-9 0,2-2 7 0,1-10-8 16,3-6 1-16,-1-7 4 16,2-9-5-16,1-10 1 15,2-6-1-15,-2-6 1 16,2-10 11-16,0 4-6 15,0-4-4-15,0 0-2 0,0 0-9 16,0 0-26 0,0 0-45-16,0 0-24 0,7-18-109 15,7 0-141-15,-1-4-473 16</inkml:trace>
  <inkml:trace contextRef="#ctx0" brushRef="#br0" timeOffset="-72201.58">20889 16749 2051 0,'0'0'470'0,"0"0"-412"15,0 0-8-15,0 0 32 16,0 0-34-16,0 0-30 15,0 0-8-15,54 31-8 16,-30-27 5-16,-4 2-6 0,-5-6 8 16,-1 0-9-1,-5 0-1-15,-5 0-15 0,-4 0-30 16,0 0-48-16,-15 0-86 16,-14 0-175-16,0 0-1552 0</inkml:trace>
  <inkml:trace contextRef="#ctx0" brushRef="#br0" timeOffset="-72041.97">20898 16954 1971 0,'0'0'313'0,"0"0"-157"16,0 0 41-16,0 0-70 16,0 0-49-16,0 0-39 0,0 0-26 15,58 90-13 1,-47-82-40-16,1-2-73 0,5-6-96 15,-1 0-129-15,-1-10-313 0</inkml:trace>
  <inkml:trace contextRef="#ctx0" brushRef="#br0" timeOffset="-71248.88">21949 16361 2138 0,'0'0'340'16,"0"0"-258"-16,0 0-63 15,0 0 16-15,0 0-6 0,0 0-17 16,0 0-6-16,-10 84 2 16,-15-44-8-16,-6 0-9 15,-5-8-25-15,3-4 13 16,2-6 9-16,8-6 11 15,9-12 0-15,8 2 1 16,6-6 0-16,0 0 0 16,24 0-36-16,21 0-1 15,8-8 37-15,10 2-2 16,-1 2 2-16,-6 0 1 16,-11 4 0-16,-14 0 5 15,-16 0-5-15,-10 0 8 16,-5 8 19-16,-11 14 6 0,-20 2 18 15,-9 10-13-15,-10 3-17 16,1-5-14-16,1-2-7 16,5-8-1-16,9-8-33 15,6-10-6-15,14-4-25 16,8 0 22-16,6-8 5 16,0-6 10-16,11 2 26 15,16 2 1-15,4 6 27 16,6 0 12-16,3 4 0 15,1 0-14-15,-6 4-6 16,-1 8 4-16,-9 2-10 16,-6 8-12-16,-3 0 0 0,-10 6 5 15,-3 2-5 1,-3 6 20-16,0 0-1 0,-13-4 3 16,-6 2 2-16,2-6 18 15,-3-6-14-15,-1-4-16 16,4-4-4-16,-3-5-3 15,-4-5-6-15,4-4-29 16,-3 0-43-16,3-13-52 16,7-6-76-16,4-3-53 15,4-1 151-15,5 7 102 16,0 10 102-16,0 6 53 16,7 0-35-16,13 0-38 15,4 6 10-15,5 10-28 16,3-2-31-16,-1 0-9 15,-4-1-9-15,-5-4-9 0,-5 0-5 16,-5-4-1-16,-3 0-26 16,-5-5-61-16,-4 0-158 15,0 0-342-15,0 0-839 0</inkml:trace>
  <inkml:trace contextRef="#ctx0" brushRef="#br0" timeOffset="-71039.84">22373 17285 2586 0,'0'0'337'16,"0"0"-260"-16,0 0-21 15,0 0 16-15,0 0-46 16,0 0-26-16,0 0-51 0,0 0-117 16,-2-10-133-16,-12-6-590 15</inkml:trace>
  <inkml:trace contextRef="#ctx0" brushRef="#br0" timeOffset="-27314.87">17351 15133 803 0,'0'0'169'16,"0"0"-169"-16,138-158-25 0,-72 88 20 16,6-1 5-1,1 3 2-15,4 4 60 0,29-16-62 16,-17 18-101-16,-11 8-408 0</inkml:trace>
  <inkml:trace contextRef="#ctx0" brushRef="#br0" timeOffset="-26033.79">14976 10824 1562 0,'0'0'363'0,"0"0"-241"15,0 0-53-15,0 0 24 16,0 0-3-16,0 0-16 16,0 0-18-16,0-2-20 15,0 2-12-15,-2 0 10 16,-10 0 15-16,-7 12 0 16,-14 8-9-16,-8 8 2 15,-11 7-8-15,-5 1-2 16,-3 1-13-16,2-2-1 15,4-3-6-15,12-8-6 16,9-6 1-16,10-6-6 16,10-6 0-16,8-4 1 15,3 0-2-15,2-2 0 0,0 0-5 16,2 4-26-16,16 2-9 16,11 4 31-16,11 0 9 15,9 0 7-15,6-2 5 16,3-2-3-16,-2-2 6 15,-4-4 0-15,-6 0-5 16,-7 0 8-16,-10 0 6 16,-8 0-1-16,-5 0-7 15,-3 0 0-15,-4 0 2 16,-2 0-6-16,-5 0 2 0,1-2-1 16,-3-2 10-1,0-4 17-15,0-4 2 0,0-8-14 16,0-6-13-16,0-6 0 15,-3-6 0-15,-9-2-9 16,0-3-5-16,-4 3-1 16,1 2 0-16,-1 8-1 15,3 8-10 1,4 6 10-16,5 10-8 0,0 2-5 16,4 4-11-16,0-2-17 15,0 2-30-15,0 0-19 16,0 0-48-16,12 0-69 0,3 6-178 15,6 4-364-15</inkml:trace>
  <inkml:trace contextRef="#ctx0" brushRef="#br0" timeOffset="-25453.9">15586 10800 481 0,'0'0'1560'16,"0"0"-1278"-16,0 0-156 15,0 0 6-15,0 0-27 16,0 0-38-16,0 0-32 16,-15 4-21-16,-6 12-13 0,-5 8 6 15,-10 4-7-15,-4 4 1 16,-2 3 0-16,-3-2 5 15,1-1-6-15,7-1 1 16,6-9 7-16,12-4-7 16,5-8-1-16,7-2-8 15,7-4 8-15,0-2-21 16,0 2-21-16,25 2 17 16,8-2 25-16,15 0 10 15,9-4-1-15,5 0 4 16,-2 0-5-16,-4-2 0 15,-9-4-2-15,-11 0 12 16,-14 4-3-16,-11 2 2 16,-4 0-4-16,-7 0 16 15,0 0 14-15,0 0-4 0,0 0-3 16,0 0 0-16,0 0 2 16,0-4 10-16,0-2 14 15,0-6-2-15,-9-8-29 16,0-6-25-16,0-6-5 15,0-5-1-15,3 1-2 16,-1 0-4-16,2 6 5 16,3 6-17-16,2 10 5 15,0 6-5-15,0 6-23 16,0 2-23-16,0 0-33 0,0 0-51 16,0 8-118-1,0 6-200-15,0-2-518 0</inkml:trace>
  <inkml:trace contextRef="#ctx0" brushRef="#br0" timeOffset="-25038.51">16219 10024 1722 0,'0'0'324'16,"0"0"-140"-16,0 0-17 16,0 0-62-16,0 0-26 0,0 0-24 15,0 0-23-15,0 14-17 16,0 22 25-16,0 12 28 16,-7 11-12-16,-2 3-19 15,0 4-9-15,3-6-7 16,-3-4-9-16,5-8 6 15,-2-8 3-15,2-7-10 16,2-8-10-16,2-6 7 16,0-4-8 15,0-2 6-31,0-3-5 0,0-2-1 0,0-4 1 0,0-2 0 16,0-2 0-16,0 0 0 15,0 0-1-15,0 0-12 0,0 0-36 16,0 0-45-1,0-14-68-15,0 0-203 0,0 4-476 0</inkml:trace>
  <inkml:trace contextRef="#ctx0" brushRef="#br0" timeOffset="-24832.34">16111 10878 2205 0,'0'0'508'0,"0"0"-362"15,0 0 10-15,0 0-34 16,0 0-39-16,0 0-28 0,0 0-20 16,-3 84-25-1,3-75-9-15,0-4-1 16,3-1-73-16,-3-4-88 0,0 0-87 16,-13-9-443-16</inkml:trace>
</inkml:ink>
</file>

<file path=ppt/ink/ink2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18T02:41:08.067"/>
    </inkml:context>
    <inkml:brush xml:id="br0">
      <inkml:brushProperty name="width" value="0.05292" units="cm"/>
      <inkml:brushProperty name="height" value="0.05292" units="cm"/>
      <inkml:brushProperty name="color" value="#FF0000"/>
    </inkml:brush>
  </inkml:definitions>
  <inkml:trace contextRef="#ctx0" brushRef="#br0">18672 6517 117 0,'0'0'346'0,"0"0"424"16,0 0-582-16,0 0-109 16,0 0-4-16,0 0-1 15,0 0-17-15,0 0-7 16,0 0 4-16,0 0 6 0,0 0-15 16,-5 0-1-16,-4 0-14 15,1 0-8-15,-9 0-1 16,0 2-2-16,-3 2-2 15,-3 2-3-15,2 0 20 16,-6 0-6-16,0 0-10 16,0 0-2-16,-4 0-14 15,0 0 6-15,-2 0 13 16,-3-2-3 15,3 2-5-31,-3-4 8 0,0 0 0 0,-2 0 1 0,1-2-3 16,-1 0-1-16,-5 0-2 0,-1 0 0 15,-3 0 7 1,-4 0 2-16,-5 2-12 0,-2 0-1 16,-2 2-5-1,2 0-6-15,0-2 5 0,5 2-5 16,1-2 8-16,1 0-2 16,0-2 5-16,2 0-10 15,3 0 9-15,-2 0 0 16,1 0-2-16,-1 0-9 15,-6 0 0-15,2 0 5 16,6 0-4-16,2 0 6 16,3 0-7-16,3 0 0 15,5 0 2-15,2-4 6 16,-2-4-7-16,-3-2-1 16,-2 0 0-16,-7-2 9 0,-4-2-9 15,-4 0 0-15,-3 0 0 16,0 2 1-16,5 0 1 15,2 0-1-15,6 2 0 16,8 1-1-16,4 2 8 16,6 0-7-16,6 2 7 15,3-3-7-15,-2-1-1 16,0 4 1-16,1-4-1 16,-4 1 0-16,1 1 0 15,1-1 0-15,-2-2 1 16,3 2-1-16,-1-5 1 15,0 1 4-15,-1-4-4 16,3 0 4-16,-2-2-4 0,4 0-1 16,4-4 2-16,0 2 5 15,4-4 7 1,1 0-7-16,4-4-7 0,-2 2 1 16,4-4 0-16,0-1 0 15,0 2 0-15,0-4 0 16,0 4-1-16,4-2 0 15,2 3 0-15,1-2-2 16,1 0-2-16,4 2 3 16,1 0 1-16,7-2-1 15,2 2-1-15,6-5-9 16,9 0 4-16,5-3 7 16,2 1 0-16,6 1 0 0,-1 4-1 15,4 2-7-15,5 4 8 16,7-2 0-16,1 4 0 15,8 0-7-15,2 2 7 16,0 2 0-16,4 2-1 16,-2 2-2-16,0 0 3 15,-4 4 0-15,-3 2 0 16,-7 1 4-16,-1 4-4 16,-1 1-1-16,2 2 1 15,4 0 0-15,3 0 0 16,2 0 0-16,1 0 0 15,-1 0 0-15,3 2 0 0,-2 8 0 16,1 0 0 0,-3 4-1-16,-1 0 0 0,-4 0 0 15,-3 2-6-15,-3 0 7 16,-3 0 0-16,2 0 0 16,-4 0 0-16,0-2 0 15,-4-2 0-15,-2 2 0 16,-4-2 0-16,-5 2 1 15,-6-2-1-15,-3 2-1 16,-6 0 0-16,-3 2 1 16,-4 2-1-16,0 1-1 15,-2 0 2-15,-1 3 1 16,1-1-1-16,4-2 1 16,-1-1 5-16,2 1-5 15,2-1 5-15,1-2-6 0,0-2 1 16,-1-2-1-16,-2 2 0 15,-2 0 0-15,1 0 0 16,-6 2 0-16,-1 2 0 16,-1 0-1-16,-5 3 1 15,2-2 0-15,-1 1 1 16,-3 2 1-16,-2-2-1 16,1 0 0-16,-3 1 1 15,-2 1-1-15,0 0-1 16,0 4 2-16,0 0-1 15,-15 2 6-15,-3 0 4 16,-8 0-10-16,-6 0 11 16,-6 0-2-16,-11-2 10 0,-11 2 1 15,-27 3-4 1,0-1 9-16,-9-2-10 0,-4 0-10 16,15-8 2-16,-2-2-8 15,8-4-6-15,12-6-18 16,-7-8-37-16,18-2-51 15,14-14-230-15</inkml:trace>
  <inkml:trace contextRef="#ctx0" brushRef="#br0" timeOffset="16271.51">2095 10546 568 0,'0'0'92'15,"0"0"-73"-15,0 0-17 16,0 0 9-16,0 0 521 16,-38 1-371-16,38-1-55 15,0 0 77-15,0 0 1 16,0 0-50-16,0 0-57 15,0 0-37-15,4 0-9 16,-1 0-14-16,-1 0 4 0,0 0-6 16,1 0 11-1,-3 0 7-15,2 0 13 0,-2 0-12 16,2 0-19-16,-2 0-3 16,3 0 1-16,1 0-13 15,2 0 2-15,5 0-2 16,3 0 6-16,6 0-5 15,0 3 9-15,2-2-9 16,3 1 0-16,0 2 5 16,1-1-6-16,1-2 8 15,-1 2-8-15,3-2 0 32,0 2 0-32,0-2 0 0,3 1 0 0,-1 1 0 15,2-2 0-15,-2 2 1 0,3-2-1 16,-3-1 0-16,0 3 1 15,0-3 3-15,-2 0-4 16,0 1 0-16,0-1 0 16,0 0 0-16,0 0 0 15,0 0 0-15,3 0 0 16,-3 0 0-16,0 0 0 16,0 0 0-16,-3 0 1 15,0 0-1-15,-1 0 1 16,0 0 0-16,-1 0 0 15,-1 0-1-15,-4 0-1 0,4 0 1 16,-3 0 0-16,4 0 0 16,1 0 4-16,2 3-4 15,2-3-2 1,4 1 2-16,0-1 2 0,3 0-1 16,3 3-1-16,-2-1-2 15,1-1 2-15,-1 3 0 16,1 0-1-16,1 3 1 15,1-4-1-15,3 4 1 16,1-6 0-16,2 2 0 16,1-1 8-16,5 0-8 15,-4-2 1-15,4 0-1 16,-4 0 0-16,4 0-1 16,-5 0 0-16,-1 0 1 15,2 2-2-15,-6-1 1 16,2 2 0-16,1-2 0 0,1 2 1 15,3-3 0-15,3 0 0 16,1 0-1-16,3 0 1 16,2 0 0-16,0 0 0 15,0 0 0-15,0 0-1 16,-5 0 1-16,-2 0 0 16,-1 0 0-16,-2 0 0 15,-3 0 0-15,1 4 0 16,-3 0 0-16,2 2 0 15,0-2 0-15,-3 0 2 16,0 0-2-16,1 0 0 16,-2-2 0-16,-1-1 0 0,3 4 0 15,-3-3 6 1,2 2-7-16,3-2 2 0,-1 0-1 16,1 0 0-16,2 0-1 15,2 0 1 1,0-2-1-16,0 0 1 0,2 0-1 15,-2 0 0-15,2 0 0 16,-4 0 1-16,2 0 0 16,1 0-1-16,-2 0 1 15,1 0 0-15,-1 0 0 16,2 0 0-16,0 0 0 16,-4 0 4-16,3 0-4 0,-2 0-1 15,0 0 1-15,-1 0-1 16,-1 0 1-16,-3 0 0 15,2 0-1-15,4 0 1 16,-4 0 0-16,3 0 0 16,0 0 1-16,0 0-1 15,0 0 0-15,1 0 0 16,4 0 1-16,-2 0 0 16,4 0 5-16,0 0-6 15,0 0 0-15,2 0 1 16,-2 0-2-16,2 0 0 15,0 0 0-15,0 0 0 16,2 0 1-16,-3 0-2 0,1 0 2 16,0 0-1-1,2 0 1-15,-2 0 0 0,-3 0 0 16,2 0 0 0,1 0 0-16,-2 0 0 0,0 0 0 15,-4 0 2-15,0 0-2 16,-1 0 0-16,-2 0-1 15,-1 0 1-15,-1 0 0 16,-1-2 0-16,-3 0 1 16,-1 2-1-16,-3-2 6 15,0 0-6-15,0 2-5 16,1-2 5-16,-2 0 0 16,1 2 0-16,0-2 1 15,5 0 0-15,0-3 0 16,3 4 7-16,1-5-7 0,3 2 12 15,2-3-2-15,3 2-4 16,2 1-7-16,2-1 0 16,-2 1 0-16,-2 0 0 15,0 1 0-15,0 1 0 16,0 2 0-16,-2 0 0 16,2-2 0-16,2 2 1 15,2 0 0-15,0-3 5 16,2 2-6-16,1-2 9 15,-2 2-7-15,3 1 5 16,0-3 2-16,4 2-9 16,-1-1 2-16,-1-1-1 0,1 3 0 15,-1-1 1 1,1-2-2-16,-1 2 6 0,-2-2-6 16,1 2 0-16,-3-2 8 15,-2 2-7-15,-2-1-1 16,-2-1 0-16,-4 2-5 15,-2-2 5-15,-2 2 0 16,-1 1 0-16,-5-3 0 16,-3 3 0-16,-1 0 1 15,-5-1-1-15,0 1 0 16,0 0 0-16,2-3 0 16,0 2 1-16,0-4 0 15,1 4 5-15,3-3-6 16,1 1 11-16,3-1-4 15,-1 2 9-15,-1-2 1 0,1 3-10 16,3-2 5 0,1 2-11-16,8-2 0 0,4-1 1 15,6 0-1-15,5 0 7 16,2-2-8-16,2 2 0 16,3-2 1-16,-1 2 7 15,3-2-7-15,-5 2 0 16,-4 2 0-16,-5-2-1 15,-8 2 1-15,-8 2-1 16,-5-2 0-16,-8 2 0 16,-8 0-10-16,-6 0 10 15,-3 0-1-15,-5 0 1 16,-4-2 1-16,-2 2-1 0,-3 0 1 16,0-2 6-1,0 2-7-15,3 0 1 0,3-2-1 16,1 2 0-16,3-2-1 15,1 0 1-15,3 2 0 16,-3-2 0-16,1 2 0 16,-1-2-1-16,-4 2 1 15,0 0 0-15,-1-2 0 16,-1 2 0-16,-3 0 1 16,4-2-1-16,-4 2 0 15,0 0 1-15,1 0-1 16,3-2 0-16,2 2 0 0,-1 0 0 15,3-2 0 1,5 0 1-16,0 0-1 16,1 2 0-16,2 0-1 15,0 0 1-15,-2-2 0 0,-5 2 0 16,-1 0 0-16,-4 0 0 16,-1 0 1-16,-3 0-1 15,-2 0-1-15,1 0 1 16,-3 0 1-16,0-2-1 15,0 2 7-15,0 0-7 16,0 0 0-16,0 0 0 16,0 0 1-16,0 0-1 15,0 0 1-15,0 0-1 0,0 0 0 16,0 0 0 0,0 0 0-16,0 0 0 0,0 0 0 15,0 0 0-15,0 0 0 16,0 0 0-16,0 0 1 15,0 0-1-15,2 0-1 16,5 0 1-16,-3 0-1 16,3 0 1-16,-3-2 0 15,1 2 1-15,2 0-1 16,-3 0 0-16,-2 0 0 16,3 0 0-16,-3 0 0 15,0 0 0-15,0 0-1 16,0 0 1-16,-2 0-6 15,3 0 6-15,0 0-1 16,-3 0 1-16,1 0-1 0,2 0 1 16,-1 0 0-16,-2 0-1 15,2 0 1-15,-2 0 0 16,3 0 1-16,-3 0 3 16,0 0-4-16,0 0 0 15,0 0 0-15,0 0 0 16,2 0 0-16,-2 0 0 15,2 0 0-15,0 0 0 16,0 0-1-16,0 0 1 16,-2 0 1-16,0 0-1 15,2 0 0-15,-2 0 5 16,0 0-5-16,0 0-1 16,0 0-1-16,0 0 2 0,0 0 0 15,0 0 0 1,0 0 0-16,0 0 0 0,0 0-1 15,0 0 1-15,0 0 0 16,0 0 0-16,0 0 0 16,0 0-1-16,0 0 1 15,0 0 0-15,0 0 0 16,0 0 0-16,0 0 0 16,0 0 2-16,0 0-2 15,0 0-1-15,0 0 0 16,0 0-14-16,0 0-30 15,0 0-33-15,0-8-94 16,-2-6-309-16,-2-2-881 0</inkml:trace>
  <inkml:trace contextRef="#ctx0" brushRef="#br0" timeOffset="19837.89">13572 10510 416 0,'0'0'136'15,"0"0"-90"-15,0 0 243 0,0 0 16 16,0 0-152-16,0 0-26 16,2 0-8-16,-2 0-36 15,0-3-16-15,0 3-23 16,0 0-14-16,0 0 1 16,0 0-9-16,0 0-9 15,0 0-12-15,0 0 8 16,0 0 0-16,0 0 11 15,0 0-2-15,0 0 35 16,0 0-2-16,0 0-4 16,0 0 0-16,0 0-3 0,0 0 3 15,0 0-23-15,-2 0-2 16,0 0-1-16,0 0-8 16,-1 0-1-16,1 0-2 15,-2 0 2-15,2 0-4 16,-4 0-8-16,2 0-1 15,0 0 1-15,2 0 0 16,2 0 0-16,0 0 6 16,-2 0-6-16,2 0 1 15,-5 0 0-15,1 0-1 16,0 0 0-16,-4 0-1 16,4 0 0-16,-3 0 1 15,1 0 0-15,-5 0-1 16,2 3 0-16,-2 0 0 15,-1 1 0-15,1-2-8 0,0 3 8 16,5-4-1-16,-2-1-5 16,4 3 6-16,2-3 1 15,-2 0-7-15,2 1 7 16,-3-1-1-16,0 0 1 16,1 0-2-16,-3 2-6 15,1-2 7-15,-1 2 0 16,-5 0-5-16,4 2 6 15,-3-1-1-15,-1 1 1 16,4-3 0-16,-1 2 0 63,2-2 0-63,0-1 2 0,3 2-1 0,2-2-1 0,-3 0 1 0,3 0 0 0,2 0-1 0,-2 0 0 0,0 0-1 15,-3 0 1-15,1 2-5 16,-1-2 5-16,-2 2 1 15,3-2-1-15,-2 3 0 16,-2-3 0-16,4 0 1 16,0 1 0-1,1-1-1 1,1 0 1-16,0 0 4 0,0 0-5 0,0 0 0 16,0 0-1-16,-1 3 0 15,-1-3 1-15,1 0-1 16,-1 0 1-16,2 0 1 0,-1 0-1 15,3 0 1-15,0 0-1 16,0 0 0-16,0 0 0 16,-2 0-1-16,2 0-5 15,0 0-5-15,-2 0-8 16,2 0-19-16,-2 1-39 16,-7-1-102-16,2 0-173 15,-2-1-635-15</inkml:trace>
  <inkml:trace contextRef="#ctx0" brushRef="#br0" timeOffset="76005.25">18764 10525 489 0,'0'0'650'0,"0"0"-366"0,0 0-134 15,0 0-54-15,0 0 32 16,0 0-16-16,0 0-45 15,0 0-27-15,0 0-16 16,0 0 17-16,0 0 5 16,0 0-2-16,0 0 11 15,0 0 10-15,0 3 18 16,0 2-21-16,-10 5-29 16,-5 2-11-16,-8 8 3 15,-6 2-4-15,-6 5-2 16,-5 0-11-16,-1 2-2 15,-1-3-6-15,-2 2 1 16,3-4 4 15,6 0-3-31,4-6 2 0,9-4-3 0,10-6 0 0,6-4 4 0,6-2-5 16,0 0 0-16,0-2 0 16,18 2-6-16,15 2 6 15,10-2 1-15,12 2 1 16,8-4 7-16,3 0-8 15,-1 0 0-15,-9 0 5 16,-10 0-5-16,-11 2 0 16,-12 0 0-16,-12 0-1 15,-4 0 1-15,-7-2 0 16,0 0 28-16,0 0 6 0,0 0-12 16,0 0-2-1,0 0 6-15,0 0 2 0,0 0 12 16,0 0 3-16,0 0 3 15,-4-12-21-15,-8-6-25 16,2-2 5-16,-7-4-6 16,5-4-1-16,-2-2-8 15,3 2-6-15,0 0-2 16,5 6 0-16,-2 8 3 16,6 6 2-16,0 5-27 15,0 3-13-15,-1 0-11 16,1 0-17-16,0 7-29 15,2 11-86-15,0-4-307 0,0-2-361 16</inkml:trace>
  <inkml:trace contextRef="#ctx0" brushRef="#br0" timeOffset="76768.61">19809 10619 176 0,'0'0'361'0,"0"0"364"0,0 0-573 16,0 0-56-16,0 0 29 15,0 0 33-15,0 0-38 16,-3 0-54-16,3 0 14 16,0 0 12-16,0 0 9 15,0 0 61-15,-9 0-57 16,-8 10-50-16,-10 9-20 16,-9 7 0-16,-7 2-11 15,-3 4-12-15,1-2-4 16,3-2 0-1,4-2-8-15,5-4 6 32,4-2-6-32,7-4-1 0,5-6 1 0,11-4-1 0,4-4-11 15,2-2 11-15,0 0-31 0,0 0 17 16,11 0 9-16,11 0 6 16,9 0 1-16,8 0-1 15,5 0 9-15,8 0 7 16,0 0-5-16,2 0 7 15,-2-2-5-15,-8 0-7 16,-7 0 2 0,-8 0-7-16,-4-2 8 0,-7 2-8 15,-5 0 6-15,-4 0-6 16,-2 0 9-16,-4 2-9 16,-3-2 26-16,0 2 5 0,0-2 3 15,0 0 8 1,0-2-15-16,0-4-7 0,0-2-20 15,-8 0 20-15,0-4-3 16,-1 2-18-16,-3-2 8 16,-1 0-8-16,0-2 0 15,-1 2 8-15,1-4-8 16,-1 2-1-16,4 2-8 16,-1 0-15-16,1 2-10 15,4 2-3-15,-1 2-28 16,3-1-11-16,0 4-27 15,-2-5-118-15,2 2-57 16,0-2-283-16</inkml:trace>
  <inkml:trace contextRef="#ctx0" brushRef="#br0" timeOffset="90326.71">2476 11460 469 0,'0'0'75'0,"0"0"-62"16,0 0-11-16,0 0 13 16,0 0-1-16,0 0 119 15,-24 0 42-15,19 0-77 16,3 0-65-16,0 0 15 15,-2 0-5-15,-2 0-5 16,2 0 5-16,0 0 11 0,-3 0 17 16,3 0 55-16,-3 0 8 15,-2 0-9-15,0 0 5 16,1 0-14-16,-2 0-21 16,1 0-24-16,-1 0-9 15,1 0-21-15,-3 0-10 16,1 0-13-16,-2 0-11 15,0 0 11-15,-1 2 0 16,-1 8-5-16,1 4-4 16,-1 4-2-16,1 6-6 15,3 2-1-15,2-2 9 16,5 0-9-16,4-2-1 31,0-2-14-31,0-4-2 0,4-4 1 0,9-2-18 0,5-3 6 16,5-3 27-16,1-4 0 15,5 0 1-15,0-8 11 16,-2-10-4-16,-3-1 2 16,-6 1 3-16,-2 0-2 15,-3 0 4-15,-6 0-4 16,0 2 5-16,-5 0 1 16,-2 2-8-16,0 0 5 15,0 2-12-15,0 2 8 16,-11 0 6-16,-3 4 1 15,3 4-5-15,2 0-2 0,2 2-9 16,3 0-1 0,-1 0-34-16,1 0-20 0,2 0-9 15,2 2-38-15,0 4-55 16,0-4-128-16,4-2-243 16,10 0-381-16</inkml:trace>
  <inkml:trace contextRef="#ctx0" brushRef="#br0" timeOffset="90841.33">3218 11518 1083 0,'0'0'721'0,"0"0"-515"16,0 0-158-16,0 0-48 15,0 0-9-15,0 0-7 16,0 0 15-16,0 52 0 16,0-34 1-16,2-2 0 15,3-2 9-15,-1-4 1 16,3-3-1-16,0-4 13 16,2-3-14-16,-1 0-8 15,4 0 16-15,1 0-7 16,2-6 7-16,-1-8-1 15,-1 0 2-15,-6-4 13 16,-2 0 14-16,-5-4 8 0,0 0 1 16,0-4-10-16,-12 2-9 15,-3 4-1-15,-1 3 25 16,-2 6-27-16,-2 7-18 16,0 4-13-16,-4 0-1 15,-3 22-7-15,-4 10 1 16,0 6-2-16,6 0 0 15,7-2-18-15,7-6-3 16,7-6-25-16,4-8 9 16,0-3-23-16,13-6 7 15,9 0 29-15,9-7 25 16,5 0 7-16,1 0-7 16,6-14-48-16,-11-1-159 0,-15 1-328 15</inkml:trace>
  <inkml:trace contextRef="#ctx0" brushRef="#br0" timeOffset="104887.93">9747 12621 347 0,'0'0'251'0,"0"0"320"16,0 0-441-16,0 0-28 15,0 0-32-15,0 0-24 16,0 0-21-16,0 0-12 15,0 0-13-15,0 0 1 16,0 0 1-16,0 0 25 0,0 0 39 16,0 0 2-1,0 0-5-15,0 0-1 0,0 0-20 16,0 0 1-16,2 0 6 16,2 4 16-16,0 2-18 15,4 0-24-15,0-2-2 16,1 0-6-16,2 0-7 15,3 0 1-15,1-2 0 16,3 0-8-16,1-2 8 16,4 0-8-16,0 0 1 15,-1 0 4-15,-2-6-6 16,-4 0 1-16,-3 2 0 16,-2 2-1-16,-4 2 1 15,-1 0-1-15,3 0 0 16,1 8 0-16,0 6 8 0,1 4 6 15,1 0-5-15,1-2-8 16,1-2 1-16,1-2-1 16,1-4 0-16,1-2 5 15,1-6-5-15,1 0 6 16,2 0-6-16,2-6 1 16,-4-6-1-16,2 0 0 15,-3 4-1-15,-5 0 0 16,-2 6 0-16,-4 0 0 15,-1 2-1-15,3 0 0 16,5 0 1-16,-1 0 0 16,7 6 0-16,0 0 6 15,4 0-6-15,1 0 1 0,4-4 1 16,2-2-1-16,1 0 8 16,1 0-9-16,0-4-6 15,1-6-3-15,-5-2-12 16,-3 2 15-16,-7 2 5 15,-6 4-1-15,-5 2 2 16,-3 2-1-16,0 0 0 16,1 0 1-16,1 0 6 15,1 2-4 1,2 8 5-16,3 0-6 0,3 0 6 16,3-2-6-16,6-2 0 15,2-4-1-15,2-2 0 16,2 0 0-16,3 0-12 0,-1-10-2 15,0-4 6 1,-2 2-4-16,-2 0 11 0,-6 4 0 16,-8 2 1-16,-8 4 0 15,-2 2 1-15,-3 0 6 16,0 0-1-16,5 10 12 16,1 6-3-16,6 0-8 15,3-2-6-15,10-2 4 16,7-6-5-16,9-6 0 15,7 0-20-15,6-4-17 16,-2-12 0-16,0-2-1 16,-12 4 4-16,-9 0 12 0,-13 6 11 15,-9 4 11-15,-7 2 16 16,-1 2 27-16,-3 0-1 16,2 0-14-16,2 0-17 15,1 0-5-15,4 0 4 16,2 0 2-16,5 0 3 15,9 0-8-15,6 0-1 16,6 0 3-16,1-4-8 16,0-2 0-16,-3-2 0 15,-6 4-1-15,-6 0 1 16,-7 2 0-16,-8 0-1 16,-3 2 0-16,-3 0 0 15,-2 0 1-15,2 0-1 0,2 0-2 16,3 0 2-16,5 0 0 15,3 0 19-15,7 4-8 16,7 0-11-16,0 2 8 16,5-4-2-16,-3 2-6 15,0-2 2-15,-4-2-2 16,-5 2 1-16,-2-2 0 16,-8 0-1-16,-4 0 0 15,-6 0 0-15,1 0 0 16,-3 2 1-1,2-2-1-15,2 0 0 0,3 2 12 16,0 0-12-16,4 0 11 16,3-2-10-16,3 0 0 15,1 0 5-15,-1 0-6 16,4-2 1-16,-6-2-1 16,-1 2-2-16,-8 0-7 0,-1 2 2 15,-3 0-9-15,-1 0 8 16,5 0-1-16,1 4 8 15,11 0-16-15,1 0-113 16,0-4-390-16</inkml:trace>
  <inkml:trace contextRef="#ctx0" brushRef="#br0" timeOffset="105883.92">12233 11730 362 0,'0'0'1062'15,"0"0"-814"-15,0 0-188 16,0 0-41-16,0 0 73 15,0 0-10-15,0 0-47 16,-53-4-14-16,36 29-2 16,-2 7 17-16,-6 10-8 15,-4 6-1-15,2 8-4 16,1 0-2-16,3-2-2 0,8 0-1 16,8-3-12-16,7-4 4 15,0-2-1-15,22-5-9 31,12-2 2-31,8-8-1 0,10-4 0 0,4-10 1 16,1-4-2-16,1-7 1 16,-4-4 0-16,-6-1 0 15,-7 0 6-15,-6 0-7 16,-3-8 0-16,-8-4 2 16,-2-4-1-16,-2-4 12 15,-2-4 4-15,0-6-1 16,0-6-6-16,-5-8 5 15,-3-6-6-15,-8-6-2 0,-2-6 1 16,-2-5-1 0,-23-1 0-16,-9 4-5 0,-7 8 4 15,0 13 40-15,-3 17-33 16,-4 16 3-16,-1 10-16 16,-2 18-1-16,-7 28 0 15,-2 15-3-15,2 9-2 16,5 2 2-16,17 0-47 15,13 5-100-15,10-21-342 16,13-14-1011-16</inkml:trace>
  <inkml:trace contextRef="#ctx0" brushRef="#br0" timeOffset="108584.78">12122 11061 676 0,'0'0'143'15,"0"0"93"-15,0 0-89 16,0 0-87-16,0 0-4 16,0 0 49-16,0 0-2 15,-38 0-23-15,38 0 1 16,0-4-5-16,0 2 13 15,2 2 7-15,2-2-64 16,-2 2 0-16,5-2 15 16,2 2-9-16,7-4 8 15,6 0-17-15,12-2 13 16,5-2-6-16,9 0-6 16,0-5-14-16,6 4-2 15,-5-4-14 16,-5 2 9-31,-4 0-8 0,-9 1-1 0,-6 5 7 0,-9-1-7 0,-5 2 1 16,-5 1 0-16,-3 3-1 16,-3 0 1-16,0 0 0 15,0 0-1-15,0 0-1 16,0 0-53-16,0 0-36 16,-16 0-123-16,-6 13-109 15,-5-1-22-15</inkml:trace>
  <inkml:trace contextRef="#ctx0" brushRef="#br0" timeOffset="108827.14">12039 11285 1086 0,'0'0'556'0,"0"0"-483"16,0 0-55-16,0 0 33 15,0 0 72-15,0 0-56 16,0 0-38-16,24 47-18 16,-17-42-11-16,-2 1-26 15,0-3-108-15,-3-3-77 16,-2 0-54-16,0-4-419 0</inkml:trace>
  <inkml:trace contextRef="#ctx0" brushRef="#br0" timeOffset="109298.93">12039 11285 656 0,'149'-84'700'16,"-128"76"-566"-16,5-2-104 16,8 0-18-16,6-2 32 15,-1 2-15-15,2 0-16 16,-3 2-7-16,-7 0-5 15,-2 2 20-15,-6 2 15 16,-8 0 24-16,-2 4 6 0,-6 0-2 16,0 0-14-1,-1 0-6-15,2 0 0 0,4 0-14 16,-1 0-15-16,3 0-9 16,-3 0-5-16,0 0 0 15,-2 0 4-15,-4 0-5 16,-1 0-1-16,-4 0 1 15,0 6 0-15,0 4 13 16,-2 4 46-16,-10 2-6 16,-3 4-1-16,1 0-19 15,1 2-22-15,0-4 4 16,4-2-7-16,0-2 6 16,2-2 0-16,1-4-5 15,1 1-2-15,-2-4 2 16,-1 4-8-16,1-4 0 0,-3 1-1 15,2 2-4 1,-1-1-35-16,3 0-14 0,-4 0-59 16,-5-3-130-1,0-4-85-15,3 0-459 0</inkml:trace>
  <inkml:trace contextRef="#ctx0" brushRef="#br0" timeOffset="109494.92">12353 11069 1558 0,'0'0'546'0,"0"0"-492"0,0 0-42 15,0 0-11 1,0 0-1-16,0 0-9 0,-55 110-31 16,55-88-117-1,0-10-102-15,0-8-33 0,2-4-609 0</inkml:trace>
  <inkml:trace contextRef="#ctx0" brushRef="#br0" timeOffset="110115">12353 11069 428 0,'134'12'920'16,"-134"2"-753"-1,-4 4 9-15,-8 4-6 0,-3 2-60 16,-1-2-43-16,-4 2-36 15,0 0-19-15,-5 2-12 0,-2-2-58 16,1 0-43-16,0 1-3 16,1-3 37-16,5 0 49 15,4-4 18-15,7 0 9 16,7-7-9-16,2-2 0 16,2-7 33-16,23-2-3 15,8 0 2-15,8-14-15 16,3-4-8-16,-2-4-8 15,-1 1-1-15,-12 5-5 16,-8 2-31-16,-7 4 8 16,-10 5 27-16,-4 2 1 15,0 3 33-15,0 0 5 16,-10 0-28-16,-6 14 13 0,-5 7 11 16,-3 5-9-1,-5 6 7-15,-2 2-1 0,-5 0-11 16,0-2-5-16,1-2-14 15,1-4 8-15,8-4-8 16,6-8 0-16,8-4 0 16,6-6-1-16,6-2 1 15,0 0-1-15,0-2 0 16,0 2 15-16,8 4 16 16,6 4-9-16,6 6 4 15,0 4 16-15,5 5 14 16,2-2-24-16,-6 1-1 15,2-3-4-15,-3-3 3 0,-5-4 2 16,-3-5-17 0,-5-2-4-16,-3-3 0 0,-2-1-10 15,0 0 1-15,-2-3-1 16,0 0 5-16,0 0-6 16,0 0-28-16,2-6-54 15,3-12-85-15,7-22-156 16,-2 1-27-16,-1 1-990 0</inkml:trace>
  <inkml:trace contextRef="#ctx0" brushRef="#br0" timeOffset="110346.42">12535 11518 522 0,'0'0'850'0,"0"0"-302"0,0 0-406 16,0 0-34-16,0 0-23 15,0 0-24-15,0 0-18 16,-25 32 3-16,2-6-22 15,-6 2-9-15,2 3-14 16,-2-6-1-16,2-3-8 16,-2-1-41-16,2-6-22 15,-3 0-6-15,-11-5-66 16,6-5-166-16,2-2-93 0</inkml:trace>
  <inkml:trace contextRef="#ctx0" brushRef="#br0" timeOffset="110630.13">11952 11594 208 0,'0'0'1702'16,"0"0"-1472"-1,0 0-173-15,0 0-27 0,0 0 19 16,185-40 7-16,-96 26-18 15,2-2-9-15,-2 4-19 16,-10 4-1-16,-12 4-9 16,-14 2 0-16,-13 2 8 15,-11 0-8-15,-12 0-2 16,-5 0 1-16,-8 0-1 16,-1 0 2-16,-1 0 1 0,-2 0-1 15,0 0 0-15,2 0-67 16,0-6-42-16,0-6-147 15,0-2-479-15</inkml:trace>
  <inkml:trace contextRef="#ctx0" brushRef="#br0" timeOffset="110815.16">12905 11496 1311 0,'0'0'0'0</inkml:trace>
  <inkml:trace contextRef="#ctx0" brushRef="#br0" timeOffset="134251.7">7057 13529 770 0,'0'0'978'15,"0"0"-816"-15,0 0-77 16,0 0-10-16,0 0-5 16,0 0-25-16,0-4-20 15,0 4-5-15,3 0 4 16,-3 0 22-16,0 0 44 15,0 0-25-15,0 0-35 16,2 0-18-16,2 0-10 16,5 0 0-16,2 10 16 15,5 1-10-15,-1 0-1 16,3 1-5-16,-2-6 7 0,-3 2-3 16,2-4-6-16,-1 0 10 15,-3 1 2-15,3-1-1 16,-1-3 7-16,-3 2-11 15,4-3 2-15,-1 1 3 16,6-1-12-16,3 0 6 16,7 0-5-1,7-5 0-15,3-13 1 0,2-3-2 16,1 1 0-16,-8 2 1 16,-10 4-1-16,-11 6 1 0,-4 6-1 15,-5 2-1 1,4 0-10-16,0 4 5 0,5 14 6 15,3 0 6-15,3 2-5 16,0-2 0-16,1-2 0 16,3-4 0-16,1-6 5 15,2-3-6-15,1-3 0 16,0 0 2-16,0 0-2 16,-4-3 2-16,-4-4-2 15,4 0 1-15,-1-1 4 16,2 1-5-16,3 0 0 15,0 3 0-15,-1 4-6 16,-1 0 5-16,4 0 0 16,0 16-5-16,0 1 6 15,0 1 1-15,-3-3 0 0,-1 2 6 16,-3-7-6 0,5-2 0-16,2-8-1 0,7 0 1 15,4 0-1-15,0-13 1 16,0-5 0-16,-4-1 0 15,-7 4-1-15,-7 4 0 16,-9 6 1-16,-2 3-1 16,1 2-1-16,1 0 0 15,7 7 1-15,9 6-1 16,9 1 2-16,16 0 0 16,10-4 5-16,17-7-6 15,5-3 9-15,5 0-8 16,-4-17 0-16,-14 2 8 15,-15 1-9-15,-17 6 0 0,-17 1 0 16,-10 7-1-16,-8 0-1 16,-1 0 2-16,-3 2 12 15,2 11 16-15,-1-3-2 16,4-1-16-16,-3 0-2 16,5-5-8-16,2-3 0 15,2-1-18-15,3 0-9 16,2-4-30-16,0-14-59 15,-7 3-160-15,-5 1-433 0</inkml:trace>
  <inkml:trace contextRef="#ctx0" brushRef="#br0" timeOffset="177242.08">2304 14436 563 0,'0'0'85'0,"0"0"-58"16,0 0-27-16,0 0-7 0,0 0-56 15</inkml:trace>
  <inkml:trace contextRef="#ctx0" brushRef="#br0" timeOffset="177969.92">2198 14576 618 0,'0'0'34'16,"0"0"757"-1,0 0-487-15,0 0-169 0,0 0-34 0,0 0-6 16,0 0-39-16,2-6-22 16,-2 6-9-16,0 0-4 15,0 0 18-15,0 0 40 16,0 0-12-16,0 0 10 15,0 0-16-15,0 0 0 16,-6 4-2-16,-6 8-29 16,-8 4-17-16,-2 8-4 15,-9 6-9-15,-7 4-7 16,-3 2-4-16,-1 0 3 16,-1-1 8-16,6-7-1 0,3-2-11 15,10-8 2-15,6-4-2 16,7-6 11-16,6-4 0 15,5-2-1-15,0-2 1 16,0 0 0-16,5 0-4 16,13 0 5-16,11 0 0 15,11-2 1-15,11-6 0 16,9 4 17-16,3 4-6 16,-5 0-6-16,-2 0-6 15,-8 14 1-15,-5 2-1 16,-5-2 0-16,-3 0-1 15,-6-2 1-15,-4-2 1 16,-8-6 0-16,-5-2 8 16,-5-2 0-16,-3 0 12 0,-4 0 19 15,0 0 12-15,0-10-13 16,0-4-19-16,0 0 5 16,-7 0 2-16,-1 2-8 15,-2 2-19-15,1-2-1 16,1-2-5-16,-4-4-8 15,1-8-13-15,1-5-4 16,-7-6-9-16,-1-6-15 16,1 1 4-16,-3-4 0 15,4 8-4-15,3 10 6 16,6 10 1-16,5 10-47 16,2 8-42-16,0 0-68 15,0 12-272-15,9 4 74 0</inkml:trace>
  <inkml:trace contextRef="#ctx0" brushRef="#br0" timeOffset="178736.37">3241 14347 1657 0,'0'0'563'0,"0"0"-458"16,0 0-6-16,0 0 1 15,0 0-15-15,0 0-21 16,0 0-15-16,0 0-18 15,-5 0 2-15,-4 4-11 0,-6 10-11 16,-10 7 1-16,-6 8 3 16,-10 6-15-16,-3 5 1 15,0 0-1-15,1 4-1 16,10-8-1-16,6-8-16 16,9-8 17-1,8-6-8-15,9-8-11 31,1-4-9-31,0-2 5 0,7 0 18 0,19 0 0 0,10 0 6 16,15-8 1-16,7 4 14 16,7-2 1-16,-3 4 3 15,-4 2-10-15,-2 0-1 16,-10 0-7-16,-5 8 0 16,-8-4 0-16,-8 0 0 15,-8 0 0-15,-5-2 0 0,-5 0 0 16,-5-2 13-16,-2 0 23 15,0 0 29-15,0 0 7 16,-12-12 5-16,-3-22-33 16,-3-10-33-16,-2-10-12 15,0-2-1-15,-1 8-5 16,8 7-14-16,1 7-16 16,2 14-23-16,1 12-27 15,-2 8-21-15,-11 22-84 16,2 10-268-16,0 4-311 0</inkml:trace>
  <inkml:trace contextRef="#ctx0" brushRef="#br0" timeOffset="193578.45">3572 15681 235 0,'0'0'387'0,"0"0"196"16,0 0-473 0,0 0-78-16,0 0-18 0,0 0 27 15,0 0 20-15,0 0-10 16,0 0 17-16,0 0 73 15,0 0 14-15,0 0-54 16,0 0-33-16,0 0 1 16,0 0-10-16,0 0-15 15,0 0-10-15,0 0 3 16,0 0 9-16,0 0-18 16,3 0-9-16,8 0-1 15,6 0-3-15,4 0 28 0,5 0-3 16,1 0-18-1,0 0-10-15,2 0-6 16,5 0 6-16,-1 0 1 16,0 0 1-16,-2 2-13 15,1-2 7-15,-3 0-8 0,0 0 1 16,-6 0 8-16,2 0-3 16,-7 0 9-16,-3-2 10 15,-3 0-4-15,-3 2-1 16,-3 0-3-16,-2 0 4 15,6 0-4-15,-1 0-11 16,2 0 9-16,5 0-8 16,3-2-1-16,1 2 3 15,5-4-9-15,0 4 1 16,-4-4 0-16,2-2 0 0,-3 4-1 16,-4 2 1-16,-3 0-1 15,0 0 0-15,1 0 0 16,1 0 12-16,6 0-2 15,4 0-1-15,4 0 0 16,6-6 0-16,3-2-8 16,-1-2 5-16,1 2-4 15,-5 2 7-15,-3 2-9 16,-2 4 0-16,-3 0-1 16,0 0 0-16,-3 0 1 15,2 0 0-15,1 1 1 16,-1 2 1-16,-1 1-2 15,-1-2 0-15,-2-2 1 16,-2 4-1-16,-1-4 1 16,-3 0-1-16,-1 0 0 0,-1 0-1 15,-3 4 1-15,-1-4 0 16,3 0 0-16,-3 1 1 16,0-1-1-16,-3 0 0 15,-1 3 0-15,-2-3 0 16,-2 0 0-16,1 0 0 15,-1 0 1-15,0 0 1 16,0 0 4-16,0 0-5 16,0 0 0-16,0 0-1 15,0 0-7-15,0 0-23 16,0 0-44-16,-10-12-58 16,2-2-175-16,-2-4-907 0</inkml:trace>
  <inkml:trace contextRef="#ctx0" brushRef="#br0" timeOffset="194780.01">3684 15627 622 0,'0'0'351'0,"0"0"-138"16,0 0-142-16,0 0 9 15,0 0 39-15,0 0 19 0,0 0-17 16,-7-8 1-16,9 4-51 16,1 0 15-16,-1 4-7 15,0-4-17-15,2 2-6 16,4-1-18-16,0 3-11 16,5-1 14-16,10 1-1 15,4 0 6-15,8 0-13 16,7 0-3-16,8 0-16 15,0 0-5-15,4 0-1 16,-5-3-3 0,-5 2-4-16,-6 1-1 0,-7 0 0 15,-4 0 0-15,-2 0 6 16,-3 0 13-16,1 0-5 16,1 0 1-16,3 0-2 15,-1 0 2-15,3 0-14 16,3 0 12-16,-3 0-12 0,-2 0-1 15,2 0 0-15,-5 0 1 16,2 0-1-16,-3 0 1 16,-1 0 0-16,-4 0 0 15,2 0-1-15,-2 0 1 16,-1 0-2-16,4 0 2 16,-1 0-1-16,2 0 1 15,-2 0 1-15,-2 0-1 16,2 0 0-16,-4 0-1 15,1 0 1-15,-1 0-1 16,0 0 1-16,2 0-1 16,-3 0 1-16,1 0-1 15,2 0 0-15,-1 1 1 16,1-1-1-16,0 0-1 0,0 0 1 16,-2 0 1-16,1 0-1 15,-4 0 1-15,1 0-1 16,-5 0 1-16,-3 0 4 15,-1 0-5-15,-2 0 0 16,-1 0 1-16,-2 0-1 16,0 0 0-16,2 0 1 15,-2 0 0-15,0 0 0 16,0 0-1-16,0 0 10 16,0 0-9-16,0 0-2 15,0 0-7-15,0 0-7 0,0 0-37 16,0 0-47-1,0 0-23-15,0 0 4 16,-10-5-236-16,0-4 71 0,1 4-497 16</inkml:trace>
  <inkml:trace contextRef="#ctx0" brushRef="#br0" timeOffset="195341.5">4428 15615 1083 0,'0'0'502'0,"0"0"-344"16,0 0-50-16,0 0 17 15,0 0-20-15,0 0-37 16,0 0-21-16,6 0-31 0,4 0-16 15,1 0 1-15,7 0 20 16,6 0 50-16,2 4-18 16,8-4 5-16,1 4-21 15,4-2-16-15,1 0-6 16,-3-2-1-16,4 2 0 16,-5-2-4-16,-1 4 4 15,-4 0-5-15,-2-4-8 16,0 1 0-16,-7 2 0 15,1-1 1-15,-7 0 7 16,-3 0-9-16,-6-2 1 16,0 4-3-16,-5-4 2 15,0 0-1-15,-2 0-20 16,0 0-29-16,0 0-65 16,-4 0 0-16,-21 0-43 0,0-6-192 15,0 4-258-15</inkml:trace>
  <inkml:trace contextRef="#ctx0" brushRef="#br0" timeOffset="196293.39">3659 15669 186 0,'0'0'406'0,"0"0"-289"16,0 0 498-16,0 0-441 0,0 0-74 15,0 0-18 1,0 0 17-16,-2 0-38 0,20 0-27 16,11 0-2-16,15 0 34 15,12 0 26-15,7 0-43 16,-1-8-18-16,-2 2-14 15,-4 2 7-15,-8 0-9 16,-5 4-3 0,-7 0 1-16,-5 0 37 15,-4 4-3 1,0 4 7-16,-1 2-13 0,1-2-12 0,2 0-9 16,0-2-2-16,-3-2-6 15,3-4-2-15,3 0-4 16,-3 0 0-16,0 0-4 15,0 0-1-15,-5 0 1 16,-2 0-1-16,-2-4 1 0,-1 4-1 16,-2 0-1-16,1 0 1 15,-3-4 0-15,-1 4 0 16,1-2 0-16,4 2 0 16,-4 0 1-16,1 0-2 15,-1 0 1-15,1 0 0 16,-3 0 0-16,3 0 3 15,-3 0-4-15,1 0 0 16,-1 0-1-16,0 0 1 16,1 0-1-16,-4 0 1 15,2 0-1-15,-1 0 1 16,-2 0 5-16,0 0-5 0,-2 0-1 16,-1 0 1-16,1 2 0 15,-2 2 0-15,6 0 0 16,-5-4-6-16,3 4 6 15,-1-2 0-15,0 0 0 16,0 0 4-16,-1-2-4 16,-2 0 0-16,2 4 0 15,-5-4 5 1,0 0-5-16,0 0 1 0,0 0-1 16,-2 0 0-16,0 0 2 15,0 0-2-15,0 0 0 16,0 0 0-16,0 0 0 15,0 0-1-15,0 0-24 16,0 0-58-16,0 0-94 0,-10 0-117 16,-7 0-87-1,1 0-947-15</inkml:trace>
  <inkml:trace contextRef="#ctx0" brushRef="#br0" timeOffset="196825.48">4646 15695 1181 0,'0'0'303'16,"0"0"-184"-16,0 0-17 16,0 0 60-16,0 0-26 15,0 0-48-15,0 0-35 16,52 0-17-16,-37 0-5 16,5 0 3-16,5 0 13 15,0 0 3-15,0 0 15 16,2 0-19-16,-2 0-2 15,-2 0-7-15,-3 0 0 16,-3 0-18-16,-1 0 1 0,-1 4-6 16,1-4-6-1,-3 0-8-15,4 2 0 0,-2-2 0 16,-1 0 5-16,-4 2-5 16,-1-2-5-16,-3 0 5 15,0 2 6-15,-2-2-6 31,-2 0-1-31,-2 0 1 0,2 0-1 0,-2 0 0 16,0 0 1-16,0 0 0 16,0 0-12-16,0 0-12 15,0 0-31-15,0 0-37 16,0 0-83-16,-2 0-93 16,-7 0-211-16,0 0-648 0</inkml:trace>
  <inkml:trace contextRef="#ctx0" brushRef="#br0" timeOffset="197275.27">4860 15719 1086 0,'0'0'601'0,"0"0"-402"15,0 0-70-15,0 0 18 16,0 0-50-16,0 0-23 0,0 0-29 16,31 0 2-1,-10 0-4-15,1 0-7 0,0 0-17 16,0 0-4-16,3 0-4 15,-7 0 5-15,2 0-10 16,-2 0 6-16,-7 0-7 16,-1 0-4-16,-2 0-1 15,-6 0 0-15,0 0 0 16,-2 0-2-16,0 0-26 16,0 0-39-16,0 0-81 15,-7 0-37-15,-19 4-48 16,-1 8-90-16,2 2-334 0</inkml:trace>
  <inkml:trace contextRef="#ctx0" brushRef="#br0" timeOffset="197377">4860 15719 1288 0</inkml:trace>
  <inkml:trace contextRef="#ctx0" brushRef="#br0" timeOffset="197476.57">4860 15719 1288 0,'43'74'507'0,"-41"-74"-399"0,7 0-24 0,2-4 2 0,2 4-11 0,5-4-11 16,-2 0-26-16,1 0-16 15,-3 2-10-15,-1-2-10 0,-1 0-2 16,-4-4-32-16,-1-2-87 16,-3 2-163-16,-2 2-315 0</inkml:trace>
  <inkml:trace contextRef="#ctx0" brushRef="#br0" timeOffset="197707.01">4980 15749 1822 0,'0'0'299'16,"0"0"-202"0,0 0-8-16,0 0 46 0,0 0-52 0,0 0-43 15,0 0-33-15,0 0-7 16,50 0-6-16,-37 0-111 16,-5 0-151-16,0 0-436 0</inkml:trace>
  <inkml:trace contextRef="#ctx0" brushRef="#br0" timeOffset="198129.87">4980 15749 2138 0,'74'22'504'0,"-74"-22"-437"0,0 0-46 16,0 0 13-16,0 0-1 15,5 0-33-15,8-4-51 16,3-6-40-16,-1 2 4 16,-5 2-32-16,0 2-27 15,-5 2 20-15,-5 2 7 16,0 0 30-16,0 0-1 16,0 0 7-16,0 0-6 15,0 0 12-15,0 0 39 0,0 0 24 16,0 0 14-1,0 0 30-15,0 0 36 0,0 0 55 16,0 0 19-16,0 0-40 16,0 0-41-16,0 0-28 15,2 0-18-15,-2 0-3 16,0 0-8-16,0 0-1 16,0 0 0-16,0 0-1 15,0 0-53-15,0 0-91 16,0 0-123-16,-4 0-41 0</inkml:trace>
  <inkml:trace contextRef="#ctx0" brushRef="#br0" timeOffset="201107.28">14552 15458 1392 0,'0'0'353'0,"0"0"-243"15,0 0-24-15,0 0-28 16,0 0-24-16,0 0-13 16,0 0-21-16,-43 18 0 15,39-14-1-15,-4 0 1 0,-5 0 0 16,-6 2 6-16,-5 2 9 15,-3-2 14-15,-4 2 5 16,-5-2-2-16,1 1 2 16,-1-2-19-16,3-1-6 15,2-4-3-15,4 2-5 16,0-2 5-16,4 0-5 31,2 0 5-15,-2 0-5-16,1 0-1 0,-3 0 0 0,1 0 0 0,-1 0-6 15,-1 0 5-15,-1 0 0 16,0 0 0-16,0 0 1 16,0 0 0-16,3 0 0 0,0-2 0 15,1-2 0 1,-2-1 1-16,2-2-1 16,-4 1 2-16,0-3-1 0,2 0 0 15,-2-1 1-15,3 2 5 16,2 0-7-16,0-2 5 15,1 2-5-15,2-4-1 16,3 6 1-16,3-6 12 16,1 6 13-16,3-8-10 15,1 6 4-15,0-6-10 16,4 0-1-16,0 2-7 16,-1 0-1-16,-1 0 0 15,2 0 1-15,-4-2-1 0,2-2 1 16,-1 2 0-16,1-4 0 15,-1 0-1-15,2 0 1 16,1 1-1-16,1 2 1 16,3 1-1-16,0 1 0 15,0-5 0-15,0 2 1 16,0-2 0-16,0 0-1 16,7-2 1-16,5-2 0 15,-2 0 0-15,2 0 0 16,1 0-1-16,-2 0 1 15,5-2-1-15,-1 2-6 16,3 0 6-16,3 2 1 16,2-3-1-16,4 4 0 15,2-3 10-15,3 1-8 0,-3 1 4 16,2 2 0-16,-2-2-1 16,0 4-4-1,2 0-1-15,4 0 0 0,3 4 0 16,5-4 0-16,3 4 0 15,4 0 0-15,1-4-1 16,2 0 1-16,1 2 0 16,0 2 0-16,-4-2 1 15,2 2-1-15,-3 0 1 16,2 2 0-16,-2 0 0 16,3 0 5-16,-2 2-6 15,6 0 1-15,2 2 17 16,2 2 10-16,1 0-12 0,1 0-1 15,0 0-9-15,3 2 3 16,-1 0-8-16,1 2 0 16,-5-2 14-16,-2 2-5 15,-2 0-4-15,-4 0-5 16,-2 0 1-16,4 0 4 16,4 0-5-16,4 0 8 15,9 0-3-15,6 0 3 16,4 0-6-16,4 0 4 15,2 0 2-15,-4 0 2 16,-1 0-10-16,-6 0 1 16,-3 0-2-16,-2 6-1 15,-1 2 0-15,1-2 1 16,0 2 0-16,3 0 0 16,-1-2 0-16,-2 2 0 0,-1-2 1 15,-5 2-1-15,-5 0 1 16,-5 2 0-16,-4-2 0 15,-3 2 1-15,-6 2-2 16,-7-2 1-16,-1 2-1 16,-5 2 0-16,0-2 0 15,-3 4 1-15,1-2-1 16,-2 2 1-16,-1 0 0 16,-2 0 1-16,1 0-1 15,-3 4-1-15,0 1 1 16,-4 1-1-16,-1 1 0 15,-3 4 0-15,-6 1 2 16,1 2-1-16,-1-2 5 0,-2 6-6 16,2-2 1-1,-2 2-1-15,2 0 1 0,3 4 0 16,0-6-1-16,0-4 1 16,-2 1-1-16,-1-1 0 15,-1-5 0-15,-4 2 0 16,-1-1 0-16,0-6 9 15,0 4 9-15,-8-4-5 16,-3 4 10-16,-3-4-23 16,1-4 9-16,-3 2-2 15,1-2-7-15,-3-2 0 16,1-2 0-16,-4-2 0 0,-1 2-1 16,-8-4-10-16,-1 2 10 15,-6 0-19-15,-5-4 8 16,-3 0 0-16,-1 2-8 15,-4-2 11-15,0-4 3 16,-2 0-2-16,0 0 1 16,2 0-1-16,-6 0 8 15,0 0 0-15,-2 0-1 16,0 0 1-16,2 0-1 16,-2 0 1-16,3-4 0 15,-1 4 0-15,-2-4 0 16,2 4 0-16,-4 0 0 15,0 0 0-15,0 0 0 16,-3 0 0-16,3 0 0 0,-1 8-1 16,2-4 1-16,-2 2 0 15,4 2 0-15,-1-4 0 16,0-2-2-16,0 1 1 16,0-3 0-16,-4 0 1 15,-3 0 0-15,3 0 0 16,-3-5 0-16,3-3 0 15,2-2 0-15,2 6 0 16,2 0 0-16,4 0 0 16,2 4 1-16,4 0 6 15,7 0-7-15,8 0-1 16,6 0 1-16,8 0-1 16,5 0-38-16,6 0-68 15,3 0-41-15,3 0-50 0,0 0-178 16,0 0-505-16</inkml:trace>
  <inkml:trace contextRef="#ctx0" brushRef="#br0" timeOffset="202303.96">20368 15442 1685 0,'0'0'379'0,"0"0"-280"16,0 0-8-16,0 0 60 16,0 0-73-16,0 0-41 15,0 0-24-15,-83 56-6 16,61-42-7-16,-5 8-1 16,-2-4 0-16,-3 9 0 15,-1-5-1-15,4 0 2 16,3 0 1-16,4-4 0 15,6-4 0-15,7-4-1 16,5-2-1-16,4-4-5 16,0-2 0-16,0 2 6 0,20 0 6 15,6 4 24 1,13-4 1-16,5 2 6 0,5-2 2 16,2-4-18-1,0 4 4-15,-1-2-16 0,-8 2 3 16,-5-2-12-16,-8 4 9 15,-4-6-8-15,-7 0 29 16,-7 0 9-16,-4 0-8 16,-5 0-1-16,-2 0 16 15,0 0 23-15,0 0-6 16,0-4-5-16,-11-10-26 16,2-4-24-16,0-4-8 15,0 0 0-15,3-2 0 0,-4-2-5 16,1 0-12-1,1 3-11-15,-4 0-7 0,3 6-15 16,3 7-10-16,2 2-12 16,1 4-19-16,1 4-8 15,0 0-43-15,-3 0-137 16,5 0-336-16</inkml:trace>
  <inkml:trace contextRef="#ctx0" brushRef="#br0" timeOffset="202858.55">21239 15404 1234 0,'0'0'1031'0,"0"0"-864"15,0 0-121-15,0 0 21 16,0 0 12-16,0 0-46 16,0 0 1-16,-25 40-16 15,2-16-18-15,-2 2 6 16,-10 0-4-16,-5-2-1 16,-4 7-1-16,-1-5 0 15,3-2-1-15,9-2-1 16,10-6-4-16,8-6 5 15,9-2-5-15,6-2-8 16,0 2-13-16,6-2 20 0,17 2 7 16,14-4 6-16,10 2 3 15,9-2 6-15,4 0 5 16,2-4 7-16,-2 0-3 16,-9 0 3-16,-8 0 9 31,-12 0 3-31,-6 0-8 0,-8 0-4 0,-5 0-8 15,-3 0-1-15,-7 0-3 16,0 0 5-16,-2 0 13 16,0 0 17-16,0-10 0 15,-4-8-16-15,-7-8-22 16,-1-6-10-16,-1 2-2 16,-1-1-1-16,-1 8-15 15,-3 0-49-15,-20 9-75 0,5 6-135 16,4 0-851-16</inkml:trace>
  <inkml:trace contextRef="#ctx0" brushRef="#br0" timeOffset="-194215.16">3225 17740 598 0,'0'0'104'0,"0"0"-77"16,0 0 4-16,0 0 122 16,0 0-19-16,0 0-76 15,0 0-23-15,0 0 46 16,0 0 33-16,0 0-21 16,0 0-3-16,2 0-16 15,-2 0 0-15,0 0 17 16,0 0-2-16,0 0-11 0,0 0-23 15,0 0-9 1,0 0 1-16,0 0 1 0,0 0 4 16,0 0-9-1,0 0 4-15,0 0 5 16,0 0 8-16,2 0-8 0,2 0-30 16,6 0-8-16,7 0-13 15,10 0 12-15,6-4 7 16,7 4-12-16,5-4 1 15,2-2 6-15,0-2-13 16,-1 4 5 0,-1-6-7-16,-9 2-1 0,-5 4 1 15,-9 2 6-15,-2-2-6 16,-4 4 0-16,-2 0 0 16,1 0 0-16,-2 0 0 0,3 0 0 15,0 0 0-15,8 0 1 16,-2 0 0-16,5 0 0 15,0 0-1-15,-4 0 0 16,5 0-5-16,-6 4 5 16,1-2 1-16,-2 2 4 15,-2-4-5-15,1 4-2 16,-3 0 1-16,2 2 1 16,3 2-2-16,2 0 2 15,7-2 1-15,4 6-1 16,4-6 0-16,3 2-1 15,-2-4 1-15,1 2 0 16,-6-2 1-16,1 4-2 16,-5 0 1-16,-4-2 0 0,0-2 0 15,-3 4 0-15,2-6 6 16,4 2-6-16,3-4 0 16,3 0 0-16,4 0 0 15,0 0 6-15,3 0-6 16,-1 0-6-16,-1 0 6 15,-2 0 0-15,-1 0 1 16,-3 0-1-16,-4 0 0 16,3 0 0-16,-1 0 7 15,0-4-7-15,2-2 1 16,5 2-1-16,-3 0 0 0,3-6-1 16,0 6 1-1,-2-4 5-15,0-2-4 0,-2 6-1 16,-1 0 0-16,-2 0 0 15,1 2-2-15,-1-2 2 16,4 0 1-16,0 0 0 16,3-2 0-16,3-2 0 15,1 4-1-15,-1-4 0 16,-1 2 0-16,-2-2 0 16,-5 4-1-16,-3 2 0 15,-3-2 1-15,-5 4-5 16,-3 0 5-16,-4 0 0 15,-3 0 0-15,1 0 6 16,-1 10 11-16,-1-2-16 0,0-2 6 16,5 2-5-1,0-4 5-15,4 4 1 0,5-6 1 16,2 2-2-16,4-4 1 16,5 0-7-16,0 0-2 15,0 0 1-15,2 0 0 16,-3 0-1-16,2-4-4 15,-3-2 5-15,-1 6 0 16,-4 0 1-16,3 0-1 16,-3 0 0-16,-2 0 0 15,0 0 0-15,-2 0 0 16,0 6 1-16,-4-2-1 16,2 0 1-16,-2 0-1 15,-1 0 5-15,0-2-4 0,2 6-2 16,3-8 1-16,4 4 0 15,3-4 0 1,7 0 0-16,5 0 7 16,8-12-6-16,4-2 1 0,4 0-2 15,5-4 1-15,-1 4 4 16,1 2-5-16,-5 4 0 16,-1 2-6-16,-10 6 5 15,-2 0 1-15,-9 0-1 16,-4 0-5-16,-7 6 5 15,-4 2 0-15,-8-4 1 16,-3 0 0-16,-6 0 6 16,-3-2-6-16,-1-2 0 0,2 0 0 15,4 0 1-15,1 0 0 16,5 0 0-16,3 0 0 16,6-6 0-16,4-2 1 15,4 0-2-15,5 2 0 16,3 2 0-16,1 4 2 15,0 0-2-15,3 0-1 16,-1 0-1-16,-1 4 1 16,-3 10 1-16,-5 0-1 15,-6-2-5-15,-4 2 6 16,-7-2 0-16,-3-6 0 16,-4 2 1-16,-1-4 8 15,1-2 5-15,-3 2-1 16,2-4-2-16,-2 0-5 0,1 0-5 15,1 0 10-15,-4 4-10 16,-2-4-1-16,1 0-3 16,-5 4-4-16,2-4 7 15,-2 0-1-15,0 4 1 16,2-4 1-16,-2 0-1 16,2 0 5-16,0 0-4 15,-2 0-2-15,0 0 1 16,3 0 0-16,-3 0 6 15,0 0 0-15,0 0-5 16,0 0 4-16,0 0-5 0,0 0 0 16,0 0 6-1,0 0-6-15,0 0-1 0,0 0 1 16,0 0 0-16,0 0 1 16,0 0 0-16,0 0-1 15,0 0 9-15,0 0-9 16,0 0-7-16,0 0-8 15,0 0-22-15,-3 0-17 16,-24-4-59-16,6 0-124 16,-4 0-364-16</inkml:trace>
  <inkml:trace contextRef="#ctx0" brushRef="#br0" timeOffset="-191100.25">3274 17736 715 0,'0'0'218'0,"0"0"-111"15,0 0-13-15,0 0-29 16,0 0-34-16,0 0-18 15,0 0-7-15,-36-46 1 16,31 42 15-16,3 0 23 16,-2 0 21-16,0 4 1 15,-1-4-25-15,1 0-11 0,0 4 14 16,-2 0-26-16,0 0-11 16,-1 0-7-16,-1 0 7 15,-2-2 38-15,-1-2 30 16,1 4 10-16,-7-4-36 15,5 0 3 1,0 0-11-16,1-2 2 0,0-2-12 16,2 0-4-16,-2 2 5 15,2-2-8-15,-3 4-6 16,2-6-9-16,-3 2-9 16,-1-6 15-16,3 4 10 15,-1-6-5-15,1 2 1 16,3 0-4-16,-4 0-9 15,3-3 0-15,1 3-2 16,-2 5-6-16,2-8-1 16,-1 7 0-16,0-4 7 0,1 2-7 15,2-2 2-15,2 0-1 16,0-2 5-16,-1 2-5 16,3 0-1-16,0 0 1 15,0-2-1-15,-1 6 12 16,3-4-2-16,0 2-9 15,0 2 5-15,0-2-6 16,0-2 0-16,0 0-6 16,9-4 6-16,2 0 0 15,3-4 0-15,-1 0 0 16,-2 0 1-16,3 4 0 16,-3 0 9-16,-3-1-8 0,2 3-1 15,1 2 5 1,-3 0-6-16,2 0 0 0,1 2 1 15,-1-2-1-15,4-4 0 16,-1 4-1-16,1 2 1 16,-3-2 0-16,-2 2 0 15,-2 2 0-15,0 2 0 16,-1 2 1-16,3-2-1 16,0-2 0-16,2 2 0 15,2-6 0-15,1 2 0 16,1-2 1-16,3 0-1 15,-3 0 0-15,4-4 0 16,-4 6 9-16,1-2-2 0,-1 1-5 16,-1 4-2-16,-1 4 0 15,1-4 0-15,3 5 0 16,3-5 0-16,5-1-2 16,6-2 1-16,5-2 0 15,3 0-6-15,4 0 7 16,-3 2 1-16,-2 2 0 15,-5 6 0-15,-4 0 0 16,-4 4-1-16,0 0-1 16,-1 0 0-16,5-4 0 15,9 0 1-15,6-2 1 16,10-6 7-16,6-2-8 16,0 0 0-16,3 0 1 15,-5 2-1-15,-6 2 0 0,-4 6 0 16,-6 0-1-16,-4 4-6 15,-2 0 6-15,-1 0 0 16,3 0 0-16,2 0 1 16,3-4 0-16,-1 4 0 15,3-6 0-15,-5-2 1 16,2 4-1-16,-2-4 0 16,0 2 0-16,2 2 0 15,1 0-1-15,-3 0 1 16,3 4 0-16,-6 0-1 15,3 0 1-15,-2 0 0 16,1 0 0-16,-2 0-2 16,1 0 2-16,2 0 0 0,3 0 0 15,1 0-1 1,-1 0 1-16,3 0-1 0,-2 0 1 16,1-2 0-16,-1 2 0 15,-4 0 0-15,1 0 0 16,-6 0 1-16,1 0-1 15,-3 0 0-15,3 0 0 16,-1 6 1-16,2-2-1 16,3-4 0-16,1 4 0 15,5-4 0-15,3 0 1 16,-1 4 0-16,2-4 1 16,-2 6-2-16,4 2 0 15,-5 0-5-15,4 2 4 0,-2 0 1 16,2 2 0-16,-4-2 5 15,-1 2-4-15,-1-6-1 16,-3 2 0-16,-2 0 1 16,3-6-1-16,-1-2 0 15,3 0 1-15,-1 0 0 16,0 0 1-16,2 2-2 16,-2 4 0-16,1-2-2 15,-3 0 2-15,3 0 0 16,-3 2 0-16,0-2 0 15,3-4 6-15,-3 4-6 16,3-4 0-16,-3 0 0 0,3 0 1 16,-3 0-1-1,-2 0 1-15,1 0 0 0,-4 4-1 16,-1 0-1 0,-1 2 1-16,-4 2 0 0,3-4 0 15,-3 2 0-15,2 2 1 16,2-4 13-16,4 2 1 15,1 2-4-15,-2-4 0 16,-1 2-5-16,0 2-5 16,-4 1-1-16,-7-4 1 15,-1 4-1-15,-3-1 0 16,-3 2 0-16,-2-2 1 16,-3-3 0-16,-1 4 16 15,0-4-4-15,-1 0-12 16,-2 3 14-16,2-4-14 0,1-4 8 15,0 4 0 1,3 2-2-16,-1-2 1 0,3 0-1 16,1 2-6-16,-4 2 0 15,1 0 0-15,-1-2 1 16,-4 2-1-16,3 0 0 16,-1-2 0-16,-2 2 0 15,2-2 5-15,1 2-6 16,1 0 2-16,1 2-1 15,2 2 9-15,2-2-2 16,-2 4-7-16,2-2-1 16,-2 6 7-16,-1-4-6 15,-1-2-2-15,-3 2 1 0,-4 0 0 16,0-2 0-16,0-2 1 16,-5 4 0-16,4-2 1 15,-4-2-2-15,-2 3 9 16,3 1-9-16,-3-1 1 15,0 5 5-15,0-4-6 16,-2 9 0-16,0-1 1 16,0 0-1-16,0 0 1 15,0 4 0-15,0-4 0 16,0-4 7-16,0 0-8 16,-2 4-1-16,-2-4 1 15,-3 0 1-15,0 4 13 0,-2 0-13 16,0-4 9-16,-1 6 5 15,0-6-14-15,-1 4 5 16,2-4-6-16,2-1 1 16,3-7 7-16,0-2-8 15,4-2 0-15,-3-6 4 16,3 0-3-16,0 0-1 16,0 0 6-16,0 0 0 15,0 0 0-15,0 0 0 16,0 0-5-16,0 0-1 15,0 0-38-15,-4 0-78 16,-7 0-207-16,2 0-635 0</inkml:trace>
</inkml:ink>
</file>

<file path=ppt/ink/ink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15T02:31:03.824"/>
    </inkml:context>
    <inkml:brush xml:id="br0">
      <inkml:brushProperty name="width" value="0.05292" units="cm"/>
      <inkml:brushProperty name="height" value="0.05292" units="cm"/>
      <inkml:brushProperty name="color" value="#FF0000"/>
    </inkml:brush>
  </inkml:definitions>
  <inkml:trace contextRef="#ctx0" brushRef="#br0">12948 12741 563 0,'0'0'158'15,"-22"124"-4"-15,15-31-154 16,3-1-154-16</inkml:trace>
  <inkml:trace contextRef="#ctx0" brushRef="#br0" timeOffset="4465.85">14214 12783 195 0,'0'0'542'16,"0"0"-500"-16,0 0-42 0,0 0-103 0</inkml:trace>
  <inkml:trace contextRef="#ctx0" brushRef="#br0" timeOffset="5904.16">13160 12829 616 0,'0'0'74'15,"0"0"326"-15,0 0-100 16,0 0-184-16,0 0-48 16,0 0 82-16,0 0 32 15,-2-4-100-15,2 4-39 16,0 0-19-16,0 0 10 15,0 0 14-15,0 0 19 0,2 0 4 16,2 0 6-16,7 0-11 16,5 0-3-16,8 0-1 15,3 0-7-15,7 0-6 16,4 0-14-16,-1 0-6 16,5 0-9-1,1 0-5-15,-1 0-6 0,-2 0-8 16,1 0 8-16,-1 0 0 15,-3 0 6-15,1 0 9 16,1 0 7-16,-2 0-2 16,3-4-3-16,2 1-8 15,3-4 12-15,1 1-15 16,4 0 0-16,-1-2-3 16,0 2-10-16,-2 2-1 15,-3-2 5-15,-1 0-6 0,-3 0 0 16,0 0 0-16,-2 2 0 15,-2 0 2-15,-1 0-2 16,-1 0 1-16,-1-2-1 16,-2 2 1-16,3 0 0 15,1-2-1-15,-2 2 0 16,1-2 1-16,0 2-1 16,-2 0 1-16,1 2 0 15,0-2-1-15,0 0 1 16,1 2-1-16,-3 2 1 15,0-2 1-15,0 2-2 16,-2 0 1-16,0-2 0 16,2 2-1-16,1 0 2 15,1-2-1-15,2 0 0 16,1 0 0-16,1 2-1 0,-1 0 1 16,-2 0 0-16,0 0-1 15,-1 0 1-15,-2 0-1 16,2 0 0-16,1 0 0 15,1 0 1-15,1 0-1 16,1 0 1-16,2 0-1 16,-6 0 0-16,1 0 1 15,-7 0-1-15,0 0 0 16,-8 0 0-16,1 0 0 16,1 0 1-16,-6 2-1 0,3 0 0 15,-5-2 1-15,-4 2-1 16,-2-2 0-16,-3 0 0 15,-4 0 0-15,0 0 0 16,0 0 0-16,0 0 0 16,0 0 0-16,0 0 1 15,0 0-1-15,0 0-7 16,0 0-25-16,-2 0-28 16,-12 0-44-16,-30 0-74 15,3 0-284-15,-3 0-386 0</inkml:trace>
  <inkml:trace contextRef="#ctx0" brushRef="#br0" timeOffset="7239.09">12763 12897 347 0,'0'0'296'0,"0"0"192"15,0 0-165-15,0 0-115 16,0 0-50-16,0 0 1 16,0 0-52-16,34 0-51 15,-24 0-25-15,7 0 0 16,0 0 22-16,3 3 8 15,3 1-14-15,4 0-7 16,1-3 3-16,6 4 14 16,4-3-21-16,-1 0-2 15,1-1-4-15,3 3-14 16,-4-1-3-16,3 1-2 31,-4 0 1-31,0-2-3 0,-7-1-8 0,4-1 7 16,-2 0-1-16,0 0-5 15,5 0 15-15,6 0 7 0,1 0 0 16,8 0 5 0,-4-1-6-16,-1-3-11 0,2 0-4 15,-6-1-8 1,0 4 0-16,-4-3 1 0,-2 2-1 16,-3 0 1-16,3 0 0 15,-3-1-1-15,5 2 1 16,-1-3 0-16,4 0 8 15,-1 1 3-15,2 0-4 16,3-1 1-16,-3 1-9 16,3-1 8-16,-5 0-7 15,-3 1-1-15,1 0 0 16,-1-1 6-16,-2 0-6 16,1 3 0-16,1-4 1 0,1 1 0 15,3 0 1-15,-4 3-2 16,5-3 0-16,1-1 1 15,1 3 0-15,-1-1 0 16,1 0-1-16,-4 3 0 16,-1 0 1-16,-4 0-1 15,-1 0 0-15,-5 0-1 16,0 0 1-16,2 0 0 16,-2 0 0-16,4 0 0 15,1 0 0-15,1 0 0 16,1-1 1-16,-3 1-1 15,0-3 0-15,1 3 0 16,-8 0 0-16,1 0 0 16,-4 0 0-16,-4 0 0 0,2 0 1 15,-3 0-1-15,1 0 0 16,2 0 0-16,-1 0 0 16,0 0 0-16,0 0 0 15,0 0 0-15,-2 0 2 16,-2 0-1-16,-3 0-1 15,-3 0 1-15,0 0-1 16,-4 0 0-16,1 0 0 16,-2 0 0-16,4 0 0 15,-5 0 1-15,3 0 0 16,-1 0 0-16,1 0-1 16,2 0 0-16,2 0 1 0,0 0 1 15,1 0 4-15,-4 0-6 16,2 0 0-16,-6 0 2 15,0 0-2-15,-4 0 0 16,0 0 0-16,0 0-10 16,-4 0-38-16,-50 0-70 15,3 0-190-15,-9 0-455 0</inkml:trace>
  <inkml:trace contextRef="#ctx0" brushRef="#br0" timeOffset="14928.7">3960 13838 696 0,'0'0'561'16,"0"0"-386"-16,0 0-96 15,0 0-14-15,0 0 120 16,0 0-12-16,17-54-103 0,-7 46-42 16,-6 2-2-16,1 4 1 15,-5 2-4-15,0 0 10 16,0 0 20-16,0 0-7 16,0 0-29-16,0 0-16 15,0 0 14-15,0 0 19 16,0 0 3-16,2 0 6 15,2 4 14-15,4 4 2 16,-2 4-17-16,3 2-2 16,1-2 6-16,2 2-21 15,-3 0-10-15,1-4-4 16,-2 0-10-16,1-2 9 16,-3 0-4-16,-2-4-5 0,3 0 7 15,-2-2-1-15,4-2-5 16,-1 0 8-16,4 0 1 15,3 0-2-15,1 0-2 16,2-6 1-16,0-2 1 16,-5 2-9-16,-1 0 0 47,-2 4 1-47,-1-2-1 0,0 4 0 0,2 0-1 0,2 0-5 15,3 0 5-15,0 0 0 0,4 4 0 16,0 4 1-16,0 2 0 15,-2 0 0-15,-1 2 0 16,1-2 0-16,-4-2 0 0,-3-2 0 16,0-2 0-1,0-4 0-15,3 0 2 0,3 0-2 16,8-8-6-16,4-12 5 16,0-6-5-16,-2 2 6 15,-5 4-8-15,-7 4 8 16,-5 6 0-16,-4 8-1 15,-4 2-1-15,1 0-5 16,1 0-5-16,2 0 3 16,4 2 7-16,3 10 2 15,3 2 2-15,1 0 4 16,-1-2-6-16,-1 0 0 0,-1-6 6 16,-1 0-6-1,-1-4 6-15,3-2-4 0,0 0 4 16,6 0-6-16,3-12 0 15,1-6 0-15,0 0-1 16,-4 0-5-16,-5 4 6 16,-3 6-1-16,-6 4 0 15,-4 4-9-15,4 0-5 16,1 0 5-16,1 18 9 16,7 4 1-16,-1 4 0 15,1 2 10-15,1-2-10 16,-1-4 0-16,-3-6 1 15,1-4 5-15,-3-8-6 16,0-4 6-16,5 0-6 16,-1-2 0-16,8-16 1 0,-1-4 6 15,1 0 1-15,-4 0-7 16,-3 6 7-16,-7 4-7 16,-3 6 8-16,0 6-9 15,2 0 0-15,-1 0-6 16,6 0 0-16,5 12 6 15,4 4 0-15,2 2 0 16,1 0 6-16,-1-2-4 16,-3-4-2-16,-2-4 7 15,0-4-7-15,-4-4 8 16,1 0-8-16,1 0 11 16,1-12-10-16,3-6 6 15,0-8-7-15,0 2 0 0,-1 2-1 16,-7 4-2-1,-2 6 3-15,-4 8-2 0,0 4 2 16,-3 0-12-16,5 2 3 16,0 14 9-16,4 4 1 15,0 2-1-15,-1 0 1 16,1-2 0-16,-1-4-1 16,-2-6 0-16,-1-4 0 15,1-4 1-15,-2-2 0 16,1 0 5-16,5-4 3 0,-1-10-8 15,0-2 9 1,-2 2-4-16,-2 4-6 0,-3 2 1 16,-1 6-1-16,-5 0-1 15,3 2 0-15,-3 0-8 16,0 0 8-16,0 0-14 16,0-2-7-16,0 2-42 15,0-2-30-15,0-2-145 16,0-2-85-16,-8 2-538 0</inkml:trace>
  <inkml:trace contextRef="#ctx0" brushRef="#br0" timeOffset="21091.03">13777 14945 375 0,'0'0'17'16,"0"0"112"-16,0 0 89 15,0 0-218-15,0 0 0 16,0 0 15-16,-2-16 317 15,0 14-163-15,2 2-95 16,0 0 29-16,-3-4 30 0,3 4 34 16,0-4-21-1,0 2-39-15,0 0-28 0,0 0-17 16,0 0 47-16,0 0 33 16,3 2-23-16,3 0-37 15,7-4-5-15,8 4-32 16,8-6-15-16,11 0 18 15,7-4-17-15,6 0-10 16,7-2-3-16,4 2 0 31,4-2-2-31,-4 2-6 0,-1 6-8 0,-3-5-2 16,2 5 0-16,1 3 6 16,3 1-6-16,3 0 0 15,1 0 0-15,1 0 21 16,-2 0-6-16,-7 0 10 0,-4 0-13 15,-2 4-4 1,-5 1 7-16,2 4-6 0,1-1 1 16,2 2-8-16,1-6-1 15,1 2 7-15,7-2-7 16,-1 0-1-16,0-4 6 16,-2 0-6-16,-5 0 2 15,-3 0-2-15,-3 0 1 16,-2 0 5-16,-2 0-5 15,-4 0-1-15,3 0 0 16,-2 0 0-16,6-4 1 16,-2 0 0-16,6-1 5 0,0 4-6 15,-3 1 0 1,-2 0 0-16,0 0 0 0,-5 0-1 16,1 0 0-16,-3 0 0 15,-2 0-1-15,3 0 1 16,-3 0 0-16,0 1 0 15,0 6-4-15,0-1 5 16,2 2 0-16,-1 2 0 16,3-2 0-16,3 0 8 15,0-2-8-15,0 0 0 16,-1-2 0-16,4 4 2 16,-4-8-1-16,3 4 0 15,0-4 1-15,0 0-1 16,-1 0 11-16,0 0-5 15,-1 0-1-15,2 0-5 0,0 0-1 16,-1-4-1 0,2 0-1-16,-1 2 1 0,-2-2-4 15,-2 2 5-15,1 0 0 16,-1 2 0-16,1-4-1 16,2-2 0-16,-4 2 1 15,0 0 0-15,1 0-1 16,-3 4-6-16,-1-4 7 15,-4 4 1-15,-1-2 0 16,-5 2-1-16,0-2 0 16,0 2 1-16,3 0-1 15,-3 0 0-15,0 0 5 16,0 0-3-16,-4-2 2 0,-2 2-4 16,-10-2 15-16,-3 2-7 15,-6 0 4-15,-4-2 4 16,1 2-7-16,-3 0-1 15,0-3-8-15,0 2-21 16,-13-13-47-16,-14 0-204 16,-14-2-1907-16</inkml:trace>
  <inkml:trace contextRef="#ctx0" brushRef="#br0" timeOffset="30043.95">13389 11217 697 0,'0'0'531'16,"0"0"-415"-16,-140-162-104 16,93 92 11-16,12-23 34 15,14 19-57-15,15 8-375 0</inkml:trace>
  <inkml:trace contextRef="#ctx0" brushRef="#br0" timeOffset="33001.83">10707 1103 742 0,'0'0'39'0,"0"0"461"16,0 0-365-16,0 0-84 16,0 0-21-16,0 0 7 15,0 0 15-15,0 0-14 16,0 0-22-16,0 2-9 15,0-2 2-15,0 1 16 16,0 2 18-16,2-2 0 16,2 6 30-16,-2 3-10 15,0 0-25-15,1 6 0 16,-1 0 5-16,-2 4-7 16,0 2-16-16,3 0-12 15,-3 2-2-15,0 0 0 0,0 4-5 16,0 4 8-16,0 4-8 31,0 4 10-31,0 5 8 0,0 5 0 0,0 6-9 16,0 6-8-16,0 12 8 15,-3 6 8-15,-8 9-3 16,2-1-8-16,1 0-6 16,0-4 0-16,8-1 5 15,0-5 6-15,0 0 31 16,0-2-1-16,0 0 1 15,5 3-7-15,0 5-3 16,-3 2-7-16,0 6-3 0,-2 0-7 16,0-1-6-1,0-3-2-15,0-2-7 0,0-6 0 16,-4-5 0-16,2-5 0 16,2-6-1-16,0-6 0 15,0-4 0-15,0-6 0 16,0-6 1-16,0-2-1 15,0-7 0-15,0-7 0 16,0-6 0-16,0-6-1 16,0-6-8-16,0-6-47 15,0-2-55-15,4 0-28 16,9-26-52-16,-2-8-166 16,3-9-549-16</inkml:trace>
  <inkml:trace contextRef="#ctx0" brushRef="#br0" timeOffset="34787.37">10807 1078 35 0,'0'0'595'0,"0"0"-548"0,0 0 493 16,0 0-367-16,0 0-115 15,0 0-31-15,0 0 50 16,6 23 68-16,12-9-14 16,5 2-4-16,4-2-29 15,4-4-30-15,7-1 10 16,9-4 4-16,10-3-5 16,17-2-29-16,12 0-13 15,13-10 5-15,1-6-2 0,-2-1-12 31,-9 4-7-31,-8 3-6 0,-12 0-2 0,-5 3-2 16,-6 2-2-16,0-1-1 16,0 2-5-16,5 1 0 15,5-1 0-15,8 3 0 16,9 1 1-16,2 0 5 16,4 0-6-16,0 0 1 15,-4 0 4-15,-5 0-6 16,-5 0 1-16,-4 0-1 15,-2 0 1-15,1 0 0 16,1 0-1-16,3-2 1 16,-5-2-1-16,-2-4 1 0,-5 2 1 15,-8-2-1 1,-6 1 0-16,-15 3 1 0,-6 1-1 16,-12 0-1-16,-5 2 1 15,-5 1-1-15,-3 0 1 16,0 0-1-16,3 0 0 15,2 0 0-15,-2 0-1 16,4 0-5-16,0 0 5 16,2 0-5-16,1 0 5 15,-3 0 0-15,-2 0-9 16,-4 1 7-16,2 3-4 16,-3 2 1-16,0 1 5 15,0 4-1-15,3 1-4 0,-1 6 6 16,2 7 0-1,-2 7 0-15,3 6-1 0,-5 10 2 16,-2 4-1-16,-2 8 0 16,0 6 1-16,0 2 8 15,-10 9-7-15,-3 3-1 16,-3 6 5-16,1 5-5 16,1 3 0-16,1 0 0 15,2 2 6-15,3-1 1 16,0-8-7-16,1-4 8 15,-1-7-7-15,0-6-1 16,0-3 0-16,-5-2 7 0,1 0-7 16,-1-1 6-1,1 2-6-15,1 0-1 0,3-2 1 16,1-1 1 0,4-5-1-16,1-2 6 0,2-4-7 15,0 0 1-15,0-2 0 16,-2 0 0-16,-2 1-1 15,-3-4 0-15,-3 4-1 16,0 1 1-16,-3-2-5 16,-3 0 5-16,3-1 7 15,2-8-7-15,3-2-1 16,2-10 1-16,2-4 0 16,2-9 0-16,2-4-1 15,0-6 0-15,0-2 0 16,0-4 1-16,0 2-1 15,0-2 1-15,-3 0-1 16,3 2 1-16,0-2-1 0,-2 0 0 16,2 0 1-16,0 0-1 15,0 0 1-15,0 0-6 16,0 0 0-16,0 0 0 16,-2 0 6-16,-2 0-2 15,-6 0-5-15,-3 0-7 16,-12-6 3-16,-8 0 3 15,-14 2 7-15,-11 0 0 16,-9 4 0 0,-8 0 0-1,-8 0 1-15,-4 0-1 0,2 0 0 0,5 0 0 16,10 2 1-16,4-2-1 16,13 0 1-16,2 0 0 0,4 0-1 15,0 0 1-15,3 0 0 16,-1 0 1-16,-1 0-1 15,-2 0 0-15,0 0-1 16,-1 0 1-16,-1 0 0 16,2 2-1-16,0 0 1 15,2-2 0-15,1 0 0 16,1 0 0-16,-3 0 0 16,0 0 1-16,-2 0-1 15,-3 0 0-15,0 0 0 0,0 0 0 16,0 0 0-1,2 2 0-15,3 0 0 0,0-2 0 16,2 0 1 0,3 0-2-16,0 0 1 0,-3 0 0 15,1 0 0-15,1 0 2 16,-1 0-1-16,1 0 0 16,3 0 0-16,7 0-1 15,4 0 1-15,4 0 0 16,6 0 0-16,1 0 0 15,7 0-1-15,1-2 1 16,4 2 1-16,1-2-1 16,1 0 0-16,2 2-1 15,-2-2 2-15,1 2-2 16,3-2 1-16,0 2-1 0,0 0 0 16,0-2 0-16,0-11-59 15,0 2-203-15,0-5-113 0</inkml:trace>
  <inkml:trace contextRef="#ctx0" brushRef="#br0" timeOffset="36780.83">11317 1634 383 0,'0'0'624'16,"0"0"276"-16,0 0-744 16,0 0-95-1,0 0 3-15,0 0 41 0,0 0-17 16,0-20-44-16,0 20-32 16,0 0-12-16,0 2-27 15,0 18-2-15,0 12 29 16,-14 16 44-16,-7 10 8 15,-8 9-24-15,-2-1-7 0,-3-6-12 16,5-8 4 0,0-8-3-16,9-10-4 0,5-8-4 15,5-12-1-15,8-6 0 16,2-8 8-16,0 0-1 16,14 0-7-16,17 0 16 15,13-10 54-15,14-6 5 16,7-4-33-16,1 0-23 15,-3 2-8-15,-5 2-6 16,-7 2-5-16,-6 2-1 0,-8 2 1 16,-3 0 1-1,-8 2-2-15,-5 2 1 0,-3 0-1 16,-5 2-1-16,-4 0 0 16,-2 0-8-16,-5 2 1 15,-2 2-7-15,0-2-32 16,0 0-41-16,-12-4-20 15,-9-6-125-15,-8-4-12 16,-5-10-53-16,-4-4 76 16,2-8 55-16,5-3 111 15,6 5 56-15,10 6 142 16,7 12 186-16,6 8-100 16,2 10-106-16,0 0-10 15,0 16-106-15,0 21 6 16,0 14-12-16,0 16 61 0,-14 9-17 15,-5 0-2-15,2-2-11 16,-3-6-16-16,3-7-5 16,0-7-2-16,2-10-6 15,4-8-1-15,4-10-1 16,1-8-34-16,3-6-104 16,1-6-22-16,2-6-186 15,0-16-44-15,0-12-716 0</inkml:trace>
  <inkml:trace contextRef="#ctx0" brushRef="#br0" timeOffset="37131.9">11738 1548 1204 0,'0'0'948'16,"0"0"-689"-16,0 0-186 0,0 0-50 15,0 0 1 1,0 0 40-16,0 0 17 0,161-18-31 15,-106 9-27-15,-1 0-14 16,-9-4 0-16,-12 2-8 16,-8 1-1-16,-12 3 0 15,-5 2-14-15,-1-3-34 16,-4-2-48-16,-1-7-144 16,-2-2-70-16,0-2-268 15,-16 3 236-15,-15 10 182 0,-11 8 160 16,-10 12 73-16,-4 31 182 15,0 15 62 1,6 14-3-16,5 12-146 16,11 0-107-16,15-1-46 15,17-15-15-15,2-16-24 0,53-28-150 16,3-16-196-16,6-8-461 16</inkml:trace>
  <inkml:trace contextRef="#ctx0" brushRef="#br0" timeOffset="37649.28">12269 1648 332 0,'0'0'1279'15,"0"0"-945"-15,0 0-196 16,0 0-20-16,0 0-6 16,0 0-99-16,0 0-13 15,6-52-19-15,-46 92 18 16,-13 10 1-16,-16 10-62 0,-3 0-22 16,3-6 6-16,11-11 47 15,16-15 18-15,17-14 13 16,19-10 41-16,6-4 37 15,19-2 3-15,29-20 5 16,18-8-67-16,13 2-13 16,0 2 0-16,-5 9 9 15,-11 12-3 17,-17 5-12-32,-15 0-9 0,-8 14 9 0,-12 6 16 0,-8 5-16 15,-3 8 0-15,0 7 13 16,-16 4 51-16,-9 0-14 15,2-2-23-15,4-10-12 0,1-6-5 16,3-6-9 0,-1-10-1-16,0-8-40 0,-2-2-131 15,0-9-42-15,-1-18-8 16,2-3 35-16,5 2 186 16,3 8 224-16,4 10 15 15,0 10-88-15,1 2-117 16,0 26-6-16,-7 14 11 15,-3 10 4-15,1 7-10 16,-3-3-18-16,5-8-14 16,3-10 5-16,1-10-5 15,4-10 0-15,1-8 1 16,2-6-2-16,0-4-10 0,0 0-34 16,0-24-74-1,12-8-89-15,3-8-499 0</inkml:trace>
  <inkml:trace contextRef="#ctx0" brushRef="#br0" timeOffset="37856.5">12828 1539 778 0,'0'0'1440'0,"0"0"-1209"16,0 0-170-16,0 0-46 15,0 0-15-15,0 0-9 16,0 0-202-16,-23 13-278 0,6-3-69 16</inkml:trace>
  <inkml:trace contextRef="#ctx0" brushRef="#br0" timeOffset="38015.07">12687 1706 1015 0,'-6'32'515'0,"-3"13"-276"0,-1 6-10 15,2 8-106-15,1-3-64 16,5-6-6-16,2-8-6 15,0-10-31-15,0-8-4 16,0-6-4-16,0-7-8 16,0-6-53-16,0-5-6 15,0 0 20-15,0 0 7 16,7-36-134-16,-1 0-310 16,4-6-270-16</inkml:trace>
  <inkml:trace contextRef="#ctx0" brushRef="#br0" timeOffset="38948.49">12953 1536 633 0,'0'0'894'0,"0"0"-749"15,0 0 4-15,0 0-1 16,0 0-57-16,0 0-51 16,0 0-26-16,2 110-14 15,-2-102-1-15,0-8-106 16,0 0-78-16,0-4 58 15,0-18-14-15,2-8 57 16,11-6 84-16,3 0 49 16,4 2 171-16,0 4-17 15,4 9-55-15,3 7-101 0,4 8-36 16,7 5-11-16,0 1 0 16,3 0 0-16,-6 3 0 62,-6 8-1-62,-6-1 1 16,-6-5 0-16,-8 4 9 0,-4-4 32 0,-5 3-22 0,0 1-10 0,-5 3-3 0,-19 4 7 0,-10 2 5 15,-8 4-11-15,-3-2-7 16,2-4-57-16,8-4-73 16,8-8-141-16,10-4 108 15,7 0 58-15,10-6 57 0,0-6 46 16,8-2 2-16,15 0 1 15,9 4-1-15,2 0 1 16,1 2-1-16,-3 2-1 16,-11 4-22-16,-11 2-16 15,-10 0-215-15,-18 14-263 16,-29 8 437-16,-15 10-145 16,-12 4 83-16,1 4 142 15,8 0 71-15,16-4 220 16,20-4-35-16,18-8-54 15,11-4 25-15,4-1-16 16,30-7-18-16,13-4-100 16,10-8-46-16,8 0 35 0,4-15-34 15,-6-9-48 1,-12-3-63-16,-13 0-141 0,-18 3-62 16,-13 6 12-16,-7 4 254 15,0 10 34-15,-10 4 57 16,-7 6 22-16,-4 26 87 15,-3 14 155-15,2 15-226 16,0 7-74-16,5 2-13 16,7-2-20-16,3-8 12 15,7-9 15-15,0-11-12 16,0-12-19-16,0-10-11 16,0-6-5-16,0-8 8 15,0-4 11-15,-2 0 37 0,-10-2 25 16,-3-14-47-1,-7-6-32-15,-5-7-4 0,0-3-6 16,3-1-7-16,4 0-3 16,6 9 16-16,7 10 15 15,5 6 23 1,2 6-5-16,0 2-3 0,5 0-3 16,13-2 20-16,11 0-21 15,6-4-1-15,5-2-10 16,5-4-9-16,-5 0-6 15,-4 2-24-15,-3-2-109 16,-11 6-236-16,-9 0-745 0</inkml:trace>
  <inkml:trace contextRef="#ctx0" brushRef="#br0" timeOffset="39133.61">13267 2294 1774 0,'0'0'668'16,"0"0"-602"-16,0 0-48 15,0 0 8-15,0 0 3 16,0 0-29-16,0 0-40 16,-40 10-597-16</inkml:trace>
  <inkml:trace contextRef="#ctx0" brushRef="#br0" timeOffset="39745.49">11164 2894 743 0,'0'0'64'0,"0"0"1092"0,0 0-840 15,0 0-144-15,0 0-59 16,0 0-24-16,0 0-35 16,22 1-26-16,6-1 2 15,11 0-3-15,5 0-3 16,1 0-9-16,-5 0-6 16,-7 0-8-16,-12 0-1 15,-9 0-9-15,-12 8-7 16,0 8-16-16,-12 10 22 0,-25 14 9 15,-9 11 1 1,-6 3 0-16,6 0-6 0,5-8-12 16,17-10 0-16,10-10 12 15,10-9-3-15,4-10-8 16,7-7 17-16,22 0 12 16,8 0 63-16,11-12-35 15,1-4-16-15,-1 0-1 16,-2 0-8-16,-9 2-13 15,-8 4-2-15,-6 4-7 16,-10 2-26-16,-5 0-33 16,-6 4-59-16,0-2-128 15,-2-14-93-15,0 0-295 16,0-6-477-16</inkml:trace>
  <inkml:trace contextRef="#ctx0" brushRef="#br0" timeOffset="40498.74">11546 2877 831 0,'0'0'1140'0,"0"0"-961"16,0 0-134-16,0 0 16 15,0 0 94-15,0 0-39 16,166-6-56-16,-106-6-35 16,-3-4-25-16,-7 0-13 15,-15 2-35-15,-17 0-80 16,-13 4-41-16,-5 0-47 15,-14 2 12-15,-18 4 36 0,-1 0 106 16,-5 4 47 0,3 0 14-16,0 4 1 0,1 18 65 15,3 10 140 1,4 2-89-16,7 5-84 16,7-3-24-16,11-10-8 0,2-7-61 15,13-13-80-15,22-6-18 16,10-6-14-16,8-17-226 15,1-8 187-15,-5 1 212 16,-9 4 290-16,-13 8-6 16,-9 6-7-16,-12 6-47 15,-6 6-110-15,0 0-57 16,-18 4-53-16,-19 20-8 16,-19 13-1-16,-11 4-1 15,0 5-89-15,7-6-25 0,20-7 70 16,18-13 31-16,22-8 3 31,2-12 10-31,38 0 38 0,16-2 6 0,8-14-28 16,7 0 12-16,-5 2 13 15,-14 6 1-15,-14 8-24 16,-13 0-17-16,-13 0-1 16,-12 16 15-16,0 6 0 15,-23 6 4-15,-8 4 21 16,-5 2-8-16,-1-2-21 15,5-6-11-15,8-8-25 16,5-8-65-16,9-10-167 0,5 0-26 16,3-14-291-16,-1-6 305 15,3-2 269-15,0 8 506 16,0 6 49-16,-2 8-295 16,-2 0-151-1,1 10-84-15,-1 14-14 0,2 10 14 16,-2 2 0-16,-3 4-12 15,0-4-3-15,0-5-9 16,3-7-1-16,0-8 0 16,2-8-59-16,2-8-64 15,0-10-216-15,10-17-385 16,9-6-131-16</inkml:trace>
  <inkml:trace contextRef="#ctx0" brushRef="#br0" timeOffset="41432.75">12435 2765 523 0,'0'0'1395'16,"0"0"-1241"-16,0 0-113 15,0 0-16-15,0 0 9 16,0 0-22-16,-124 94-7 16,101-70-5-16,4 5-8 15,-4 4 8-15,1 7 0 16,0 5 0-16,4 3 1 15,1-2 12-15,5-2 2 16,5-8 12-16,3-6 4 0,2-10-5 16,2-5-17-1,0-8-8-15,0-3-1 0,0-4-15 16,0 0-16-16,0 0 8 16,0 0 4-16,0-7-2 15,0-10-26-15,2-5-14 16,9-2-37-16,5-2-35 15,3-2-23-15,4 0 10 16,2 2 41-16,-5 8 105 16,-1 6 66-16,-7 6 66 15,-1 6-31-15,-7 0-43 16,-2 0-18-16,-2 0 20 16,0 4 53-16,0 2-55 15,0 2-39-15,0-2-6 16,0-2-13-16,0-4-7 0,0 0-52 15,9 0-39-15,7-22 3 16,6-11-219-16,5-8 114 16,2-5 200-16,0-3 218 15,-3 9 9-15,-3 10-6 16,-6 14-100-16,2 10-76 16,-7 6-34-16,5 10-11 15,-3 18 36-15,3 14 23 16,-9 6-39-16,-3 7-5 15,-5-1 0-15,0-4 12 16,0-6 13-16,0-8-5 16,-2-10-5-16,-1-8-29 15,-1-6 7-15,2-8-8 16,-5-4-12-16,1 0-71 16,-6-12-30-16,-3-14-34 0,-1-10 27 15,1-6 93-15,1-2 27 16,3 5 52-16,3 10 6 15,2 11 7-15,6 11-33 16,0 7-17-16,0 0-6 16,0 3-9-16,0 12-12 15,0 7 11-15,0 1-11 16,-6 1-10-16,-9 0-10 16,-10-2-1-16,-8 0 16 15,-5 0 8-15,-3-4 3 16,6-4 6-16,6-4 0 15,14-4 17-15,6-2 22 0,9-2-5 16,0 4-1-16,9 0-26 16,22 4 23-16,11-2 44 15,11 0 5-15,12-6-34 16,8-2-21-16,3 0-14 16,-2-12 3-16,-6-4-13 15,-10 0-80-15,-12-2-59 16,-25-16-114-16,-9 4-358 15,-12 0-313-15</inkml:trace>
  <inkml:trace contextRef="#ctx0" brushRef="#br0" timeOffset="42179.92">12788 2763 687 0,'0'0'726'16,"0"0"-536"-16,0 0 7 15,0 0-69-15,123 22-25 16,-88-16-56-16,-4-2-32 15,-7-2-9-15,-8 0-5 16,-9-2-1-16,-7 4 3 16,0 2 3-16,-5 8-6 15,-17 16 0-15,-12 12 26 16,-5 15 53-16,-7 7 0 16,4 4-45-16,3-2 20 15,3-6-8 32,5-10-27-47,8-8-9 0,7-13-9 0,6-11-1 0,3-8-1 0,7-9 1 0,0-1-2 0,0 0-9 16,11-18-7-16,11-4-95 15,5-4 23-15,5 2 60 16,-1 6-15-16,0 4 18 16,-4 4 27-16,-8 8 2 15,-5 2-1 1,-7 0-1-16,-7 0-1 0,0 2 1 15,0 6-6-15,0 0 6 16,-9-4-66-16,-1-4-117 16,8-16 0-16,2-30 44 15,0-8-221-15,8-10-822 16,5-12 1182-16,-1-25 533 16,2 5-471-16,-3 12 599 0,-4 36-253 15,-4 38-81-15,-1 10-167 16,2 0-115-16,3 29-37 15,1 40 6-15,4 9 28 16,-3 10-10-16,4 7-14 16,1-23-3-16,3 2-8 15,5-16-2-15,-1-16-5 16,-4-9-82-16,-1-15-9 16,-7-13-62-16,-3-5 24 15,-1-9 75-15,2-23-63 16,2-11-56-16,-1-7 161 15,-1-2 12-15,-2 4 73 16,-5 10 38-16,0 13 129 0,0 20-100 16,-22 5-99-1,-8 12-33-15,-11 20 24 0,-7 6 35 16,-3 4-22-16,2 2-15 16,4-8-12-16,10-4-13 15,8-11-5 1,7-10-113-16,11-11-164 0,4-14-346 15,5-12-435-15</inkml:trace>
  <inkml:trace contextRef="#ctx0" brushRef="#br0" timeOffset="42367.87">13119 2659 757 0,'0'0'1554'15,"0"0"-1345"-15,0 0-163 0,0 0-34 16,0 0-11-16,0 0 0 15,0 0-1-15,25 48-65 16,-19-34-219-16,-1-2-349 16</inkml:trace>
  <inkml:trace contextRef="#ctx0" brushRef="#br0" timeOffset="43043.73">11025 4407 576 0,'0'0'275'16,"0"0"799"-16,0 0-797 15,0 0-157-15,0 0-13 16,0 0 0-16,0 0-40 15,134 0 4-15,-74-4-26 16,3 0-21-16,-8 0-5 16,-12 0-8-16,-16 4-3 0,-15 0-8 15,-12 0 0-15,0 4-7 16,-20 18-4-16,-18 13 11 16,-10 9 0-16,-6 3 0 15,6 2-5-15,16-9-31 16,14-10-18 15,16-6 32-31,2-10 4 0,17-4 18 0,18-4 18 0,13-6 9 16,10 0-4-16,5-6 1 15,1-12-6-15,-1-2-10 16,-10 0-8-16,-11 4-6 16,-11 2-54-16,-8 2-41 0,-12 0-132 15,-11-12-5 1,0 2-336-16,-2-2-474 0</inkml:trace>
  <inkml:trace contextRef="#ctx0" brushRef="#br0" timeOffset="43793.55">11660 4191 468 0,'0'0'1597'0,"0"0"-1386"16,0 0-161-16,0 0-27 15,136 18 37-15,-87-12 1 16,1-4-30-16,-11-2-31 15,-10 0-8-15,-16 0-120 16,-10 0-41-16,-3-2 1 16,-11-6-54-16,-16 0-26 15,-4 0 54-15,-5 2 129 0,-4 3 65 16,0 3 83-16,0 3-5 16,0 23 81-1,5 6 44-15,5 4-127 16,10 0-54-16,16-8-22 0,4-10-149 15,19-16-80-15,26-2-116 16,9-18-331-16,6-12 417 16,0-2 259-16,-7 2 268 15,-10 6-199-15,-17 8 810 16,-10 6-330-16,-14 7-441 16,-2 3-65-16,-4 0-17 0,-23 11-25 15,-15 15-1 1,-14 10 0-16,-2 4-25 15,2-2-31-15,16-4-46 0,22-8 63 16,18-12 19-16,12-8 4 16,30-6 15-16,16 0-5 15,7 0 6-15,-1-6 17 16,-8 2 55-16,-11 4-10 16,-17 0-21-16,-12 0-1 15,-12 10 14-15,-4 8 65 16,-6 7-59-16,-21 3-34 15,-4 2-4-15,-5-1-12 16,5-4-10-16,4-7 0 16,3-8-109-16,4-10-79 0,2 0-92 15,0-14-113-15,3-11-193 16,1 0 473-16,5 5 113 16,3 10 296-16,1 10 422 15,3 0-513-15,2 15-138 16,0 20 87-16,0 7-17 15,0 6-36-15,0 2-37 16,0 0-24-16,-3-4-23 16,3-3-11-16,-2-10 0 15,0-5-5-15,2-9 0 16,0-9-1-16,0-6-11 16,0-4-67-16,0-2-150 15,16-22-21 1,17-37-429-16,-2 5-220 0,3-6 568 0</inkml:trace>
  <inkml:trace contextRef="#ctx0" brushRef="#br0" timeOffset="43949.13">12500 4237 1124 0,'0'0'1054'0,"0"0"-907"16,0 0-147-16,0 0-11 15,0 0 11-15,0 0-12 16,0 0-98-16,-9 8-277 15,-7 0-721-15,-1 0 759 0</inkml:trace>
  <inkml:trace contextRef="#ctx0" brushRef="#br0" timeOffset="44092.75">12383 4403 910 0,'-12'31'585'0,"1"6"-108"16,-3 12-370-16,-3 9-10 0,1-2-26 16,3-2-22-1,1-6 7-15,6-10-20 0,1-10-35 16,5-7-1-16,0-12-25 15,0-7-110-15,0-2-45 16,19-22 15-16,-2-18-341 16,-1 2-387-16,-1-4 408 0</inkml:trace>
  <inkml:trace contextRef="#ctx0" brushRef="#br0" timeOffset="44444.81">12562 4413 654 0,'0'0'48'16,"0"0"927"-16,0 0-684 0,156-56-202 15,-102 42-42 1,-2 4 18-16,-10 4-10 0,-11 0-29 16,-11 4-19-16,-13 0-7 15,-7 2-46-15,0 0 3 16,-25 0 23-16,-11 4 9 16,-8 14 11-16,-3 8 0 15,1 12 11-15,-2 11 33 16,4 5 28-16,6 4 11 15,4 0-22 1,13-6 1-16,7-8-8 0,10-8-32 16,4-10-9-16,0-6 11 15,15-8-6-15,13-6 30 0,9-6-18 16,3 0-11 0,4-2-12-16,-1-14-7 0,-3-4-19 15,-5 2-43-15,-4-2-77 16,1-2-84-16,-3-2-28 15,11-24-365-15,-7 4-654 16,-2-3 1145-16</inkml:trace>
  <inkml:trace contextRef="#ctx0" brushRef="#br0" timeOffset="44697.13">13249 4137 1962 0,'0'0'289'0,"0"0"-222"16,0 0 46-16,-58 128 3 15,27-68-48-15,2 8-28 16,0 6-23-16,2-2-8 0,5-3-8 16,7-9 1-16,3-6 8 15,3-10-9-15,5-8 0 16,-1-7 0-16,3-8-1 16,0-9 0-16,2-5-17 15,0-7-40-15,0 0-37 16,9-12-68-16,35-53-56 15,-1 7-424-15,1-8-83 0</inkml:trace>
  <inkml:trace contextRef="#ctx0" brushRef="#br0" timeOffset="45627.31">13526 4124 895 0,'0'0'692'16,"0"0"-289"-16,0 0-293 0,0 0-88 15,0 0 6 1,0 0-1-16,0 0 10 0,-56 105-23 15,40-83-14-15,7-10-43 16,9-6 5-16,0-6-36 16,20 0-21-16,16-6-97 15,8-6 58-15,-1 4 134 16,-8 4 116-16,-8 2-51 16,-12 2-18-16,-8 0 46 15,-7 0 19-15,-7 0-42 16,-26 10-44-16,-11 6-16 15,-12 2-10-15,-2 0-53 0,6-4-71 16,8-4-76-16,13-2-43 16,9 2 100-16,6 4 143 15,7 6 27-15,5 8 208 16,1 8-15-16,1 6-68 16,2 2-57-16,0 1-25 46,0-5-24-46,-2-4-21 0,2-8-18 0,-2-4-5 0,0-8-1 0,0-6 8 16,-1-6-7-16,0-2 8 16,2-2 6-16,-2 0 12 15,3 0-13-15,0 0 7 16,0-6-22-16,0-10-6 16,7-6-8-16,15-8-23 15,11-10-83-15,17-8 28 0,14-6-120 16,15-4-86-16,5 5 64 15,3 9 141-15,-7 12 93 16,-13 16 135-16,-19 14 54 16,-13 2-20-16,-16 16-30 15,-12 18 18-15,-7 12 37 16,0 10-63-16,-18 8-30 16,-6 3 4-16,-1 3-32 15,0-6-28-15,6-6-21 16,3-11-14-16,7-14-10 15,3-12 0-15,4-10 0 16,-5-8 0-16,-3-3 0 16,-5 0-27-16,-9-21-50 0,-10-11-26 15,-5-12-81-15,-7-6 8 16,7-4 77-16,3 4 21 16,14 14 73-16,9 12 5 15,8 10 78-15,5 10 12 16,9 4 6-16,18 0-39 15,6 0-37-15,7-4-9 16,2-5-11-16,-7-2-44 16,-8-3-71-16,-13-7-37 15,-12-1-114-15,-2 0-33 16,-16 0-661-16,-15 4 960 16,-2 4 25-16,-1 8 354 0,3 6 119 15,2 4-169-15,-2 26-51 16,0 14-160-16,2 10-1 15,2 3-37-15,10-5-34 16,10-10-31-16,7-14-15 16,5-14-56-16,24-14-114 15,8-4-177-15,28-50-558 16,-7 0-45-16</inkml:trace>
  <inkml:trace contextRef="#ctx0" brushRef="#br0" timeOffset="45778.44">13759 4475 560 0,'0'0'1196'15,"0"0"-902"-15,-40 113-202 16,9-47-16-16,2 0-12 0,2 0 29 16,7-10-8-1,5-12-81-15,8-12-4 0,7-15-167 16,0-17-87-16,0-25-242 16,9-17-269-16,2-8 198 0</inkml:trace>
  <inkml:trace contextRef="#ctx0" brushRef="#br0" timeOffset="46144.07">13510 4239 692 0,'0'0'718'16,"0"0"-341"-16,0 0-141 0,0 0-88 15,0 0 22-15,0 0-24 16,0 0-62-16,33-2-57 16,0-6-14-16,4 2-13 15,5 0 0-15,-7 4-1 16,-6 2-6-16,-9 0-11 16,-2 0-2-16,-5 0 13 15,-4 0-3-15,-4 4-5 16,-5-2 4-16,0 0 5 15,0 0-9-15,0 2 4 16,-17 4 11-16,-6 4 6 16,-8 2-6-16,-8 2 0 0,-5 0-6 15,-2-4-51-15,1-4-112 16,5-6-76 0,-8-2-232-16,15 0-579 15,4-2 773-15</inkml:trace>
  <inkml:trace contextRef="#ctx0" brushRef="#br0" timeOffset="46328.57">13478 4419 519 0,'0'0'1957'16,"0"0"-1753"-16,0 0-173 16,0 0-30-16,0 0-1 15,0 0-14-15,0 0-355 16,-29-3-1376-16</inkml:trace>
  <inkml:trace contextRef="#ctx0" brushRef="#br0" timeOffset="47408.74">11112 2292 542 0,'0'0'109'15,"0"0"205"-15,0 0-63 16,0 0-129-16,0 0-41 16,0 0-20-16,0 0 66 15,6 0 36-15,-3 0-34 16,4 0-59-16,2 0-26 15,6 0 7-15,7 0 15 16,14 0 5-16,11-8-26 0,15-6-23 16,12-3 1-16,11-1 10 15,26-5-17-15,27 0-4 47,-11 3-6-47,-11 4-6 0,-14 4 7 0,-19 4-7 0,13 2 0 0,11-2-2 16,-7 2-5-16,-9 2-6 15,-6 2 1-15,-7-2-9 16,-9 2 9-16,-3 0 11 16,-6-2-5-16,-4 0 5 15,-4 0 0-15,-6 2-5 16,-1 0 6-16,-3 0 0 16,-1 2 0-16,-1 0-1 0,-5 0-1 15,-1 0 2-15,-7 0-1 16,-7 0 1-16,-5 0 1 15,-3 0 6-15,-8 0 2 16,-2 0 10-16,-2 0 11 16,0 0 38-16,0 0-9 15,0 0-38-15,0 2-20 16,0-2 4-16,-2 0-5 16,0 0-30-16,-8 0-38 15,-21 0-86-15,-2 0-150 16,-5-6-406-16</inkml:trace>
  <inkml:trace contextRef="#ctx0" brushRef="#br0" timeOffset="50523.91">11261 2797 466 0,'0'0'176'0,"0"0"136"16,0 0 71-16,0 0-207 15,0 0-77-15,0 0-38 16,3-20 13-16,1 14 27 16,2 0-32-16,2 0-40 15,-2 0-17-15,3-2 8 16,-3 2 30-16,4 0 6 15,1-2-8-15,2 0-8 16,5-2-15-16,5-4-1 16,3 0-12-16,8-2 1 0,3 2-1 15,5-3-12-15,3 2 0 16,0 1 1-16,4 2 0 16,-1-1 1-16,4 1-1 15,4 1-1-15,0-2 1 16,2 3-1-16,-1 1 0 15,1 0 0-15,0 1 2 16,-2 0-2-16,2 2 2 16,0 0-2-16,2 0 0 15,-4 2 1-15,-3 0 0 16,-2-2 0-16,-1 2-1 16,-6 0 1-16,-4 2 0 15,-3-2 0-15,-2 2 0 16,-2 2 0-16,0 0-1 0,3 0 0 15,1 0-1-15,1 0 0 16,3 0-5-16,-1 4 6 16,-5 2 0-16,3 0 0 15,-5 0 1-15,4 0 0 16,-6 0 0-16,-2 0 5 16,-3 0-6-16,-4 0 0 15,1 4 0-15,-1 2-5 16,-2 5 5-16,0 2 15 15,-2 5-8-15,0 2-6 16,0 3-1-16,-3-1 2 16,-1 0-1-16,-3-4 0 15,-3 0 0-15,-2-2 0 0,-6 0-1 16,0 0 1-16,0 6 0 16,-16 4 0-16,-7 6 0 15,-2 7-1-15,-5 2 1 16,5 2 0-16,-1-1 0 15,1-6-1-15,2-4 1 16,3-4 0-16,-2-4-1 16,-2-4 6-16,-5-4-4 15,-5 0-1-15,-5 2-1 16,-11-2 7-16,-8 3-6 16,-4 1 5-16,-3-2-6 15,-2-2 2-15,5 0-2 0,2-4 1 16,0 0-1-16,4-4 0 15,-4-4 8-15,-3 0-8 16,-3-4 11-16,-10 0-3 16,-6 0-7-16,-6-2 0 15,4 0-1-15,6-2 1 16,4-2 0-16,5 0-1 16,7 0 1-16,4-4 1 15,2-14 7-15,3-2-2 16,4-8-5-16,-1-2 5 15,8-6 3-15,5-5-2 16,3 0-2-16,7 0-5 16,9 3 5-16,5 4 5 0,7 2-2 15,4 4 8 1,2 2 6-16,0-2-10 0,8-2-10 16,9-2-2-16,4 2-1 15,-1 0 0-15,-5 1 0 16,-1 8 0-16,-5 3 0 15,-3 5 0-15,-3 7 1 16,-2 3-1-16,-1 3 0 16,0 0 0-16,3 0-1 15,-3 0-12-15,5 0-21 16,0 0-49-16,1 0-59 16,14-4-28-16,-2-3-130 15,-2 0-507-15</inkml:trace>
  <inkml:trace contextRef="#ctx0" brushRef="#br0" timeOffset="52103.97">11124 4109 764 0,'0'0'133'16,"0"0"333"-16,0 0-210 15,0 0-94-15,0 0-70 16,0 0-58-16,0 0 35 16,140-68-22-16,-87 51-2 15,5 3-23-15,3 2-13 16,5 4 7-16,3 6 3 15,4 2 2-15,8 0-2 16,8 0-3-16,7 0-6 16,22 6-8-16,-9-4-1 15,2-2 11-15,1 0-12 0,-18 0 3 16,10 0-2 0,-4-6-1-16,-9 0 0 0,-6 4-1 15,-6 2-10-15,-6 0 5 16,-2 0-3-16,1 0 7 15,-3 0 1-15,0 4 1 16,-3 4 0-16,0 0 1 16,-7 4-1-16,1 2 0 15,-4 0 0-15,-2 3 0 16,-7-2 0-16,1 3 0 16,-4 0 0-16,2 4 0 15,0 1 0-15,6 3 0 16,-1 2 0-16,2 0-1 15,-4 4 1-15,-5-2-7 0,-5 2 6 16,-12 2-7-16,-10 2 2 16,-8 4-4-16,-9 3 8 15,0 3 1-15,-17 4 0 16,-6 2 1-16,1 2 0 16,-2 0 0-16,3-2 1 15,-1 1 2-15,2-6-2 16,0 2 11-16,-3-3-11 15,-3-2 0-15,-4-2 1 16,-5-4-1-16,-5-2 1 16,-5-2-1-16,-3 1-1 15,-8-3 0-15,-7-1 1 16,-5 0 0-16,-9-1 0 0,0-4 1 16,-8-4-1-1,0-2 15-15,1-6 3 0,-3-4 0 16,-2-4 2-16,0-2-14 15,-7-4-6-15,-4 0-1 16,-5 0 0-16,-2-2-12 16,-3-4 0-16,6-2 4 15,6 0 7-15,7 0 1 16,6-2-1-16,2 2 1 16,4 0-7-16,-2 0 7 15,3 0-2-15,-2 2 1 16,1-2-1-16,2-2-6 15,1 0 2-15,5-4 5 0,2-4 1 16,4-5 0 0,10 0 0-16,5-4 1 0,8 1 11 15,7 2-6-15,6 4 12 16,6 2 23-16,3 4-13 16,5 0 6-16,4 2 6 15,-1 0-9-15,3-2-14 16,1-2-16-16,-1 0 5 15,4-6-6-15,-2-2 0 16,1-2 0-16,-1-4-5 16,0-4 5-16,-2-5 0 15,1-2-7-15,-3-2-1 16,1-1-14-16,2 4 16 16,3 2 5-16,5 2 1 15,0 4 9-15,7-2 7 0,20-1-7 16,8-1-9-16,10-1-10 15,12-6 9-15,8-1 0 16,3-2-5-16,-2 0 6 16,-3 0 0-16,-9 1 1 15,-6 4 0-15,-11 5 5 16,-5 4-6-16,-10 5 2 16,-1 7-1-16,-6 6-1 15,-5 4 0-15,2 6 0 16,-5 0 0-16,-5 4 1 15,0 0-1-15,-2 0-1 16,0 0-11-16,0 0-1 0,2 0-1 16,2 0-92-16,4 0-83 15,-4 0-353-15</inkml:trace>
  <inkml:trace contextRef="#ctx0" brushRef="#br0" timeOffset="59404.36">16967 2073 1661 0,'0'0'662'16,"0"0"-549"-16,0 0-99 15,0 0-14-15,0 0 36 16,0 0 26-16,-46 136-5 16,23-75-5-16,-3 5-8 15,-1 2 0-15,-5-2-9 16,1-6-9-16,0-3-8 15,0-7-8-15,4-5-4 16,3-6 5-16,4-7-11 0,6-8 0 16,5-6-12-1,5-8-52-15,4-8-63 0,16-6-190 16,10-18-292-16,11-6-814 0</inkml:trace>
  <inkml:trace contextRef="#ctx0" brushRef="#br0" timeOffset="59717.6">17219 2326 1726 0,'0'0'657'16,"0"0"-567"-16,0 0-60 15,0 0 26-15,0 0 25 16,-71 130-26-16,58-82-36 16,13-6-19-16,0-6-5 15,19-8 4-15,20-10-34 0,3-9 35 16,4-7 7-16,1-2 4 15,-9 0 0-15,-5-16 4 16,-10-6 33-16,-3-5 1 16,-7-6-17-16,-2-7-14 15,-3-5-12-15,-6-3 9 16,-2 2-15-16,0 0-1 16,0 8-7-16,0 12 2 15,0 8 5-15,0 10-13 16,0 3-7-16,0 5-15 15,0-1-11-15,0 1-35 16,0 0-57-16,0-8-135 16,0-1-295-16,0 1-572 0</inkml:trace>
  <inkml:trace contextRef="#ctx0" brushRef="#br0" timeOffset="59900.11">17885 2344 1502 0,'0'0'513'0,"0"0"-359"16,0 0 123-16,0 0-112 16,0 0-98-16,0 0-54 15,0 0-13-15,34 16-136 16,-34-2-207-16,0-2-499 16,0 0-332-16</inkml:trace>
  <inkml:trace contextRef="#ctx0" brushRef="#br0" timeOffset="60019.31">17839 2570 519 0,'0'0'1269'0,"0"0"-1029"16,0 0-130-16,0 0 47 0,0 0 4 16,0 0-54-16,0 0-49 15,36 47-58-15,-19-45-20 16,3-2-144-16,9 0-331 16,-4-2-578-16,-6-12 401 0</inkml:trace>
  <inkml:trace contextRef="#ctx0" brushRef="#br0" timeOffset="60595.8">18380 2253 1523 0,'0'0'547'0,"0"0"-432"0,0 0 49 16,0 0-57-16,116 41-19 15,-80-28-33-15,-5 2-30 16,-7-3-20-16,-7 0-5 15,-17 2-1-15,0 4-38 16,-25 8 23-16,-18 8 16 16,-3 8 9-16,3 2-1 15,9-4-2-15,15-3-5 16,11-7 8-16,8-8-2 16,8-4 2-16,21-7-3 15,13-4 4-15,12-7-10 0,14 0 0 16,8-20-22-1,9-4-33-15,2-8-31 0,-8 0 4 16,-7-3 51-16,-18 3 31 16,-14 8 0-16,-18 10 65 15,-13 8 30-15,-7 6-26 16,-2 0 17-16,0 10-37 16,0 12-29-16,0 4-7 15,0 2 27-15,18-2-14 16,9-3-10-16,11-9 5 15,10-9 12-15,13-5-18 16,1 0-15-16,0-23 0 0,-8-8-6 16,-12-7 5-1,-15-4-20-15,-11-6 14 0,-12-4-11 16,-4 2 17-16,0 6-1 16,0 10 1-16,-6 11 1 15,-10 14-8-15,-2 9 1 16,-4 0-11-16,-3 1-2 15,6 14-3-15,3-1-52 16,7 0-61-16,7-4-111 16,2-10-19-16,0 0-289 15,6 0-819-15</inkml:trace>
  <inkml:trace contextRef="#ctx0" brushRef="#br0" timeOffset="60936.57">20381 2126 567 0,'0'0'1422'16,"0"0"-1193"-16,0 0-107 15,0 0 47-15,0 0-23 16,0 0-57-16,0 0-23 15,6 0-33-15,-6 5-24 16,0 17-8-16,0 14 17 16,0 10 10-16,-6 11 8 15,-15 1-14-15,-2-2-8 0,-2-4-13 16,5-9 11 0,2-10-12-16,4-8 0 15,6-10-8-15,1-5-34 0,-2-3-88 16,-13-3-153-16,2-3-298 15,1-1-1112-15</inkml:trace>
  <inkml:trace contextRef="#ctx0" brushRef="#br0" timeOffset="61113.1">20015 2945 1542 0,'0'0'1088'0,"0"0"-990"0,0 0-51 16,0 0 120-1,0 0-21-15,0 0-72 0,0 0-74 16,0 4-11-16,0-4-140 16,0 3-235-1,-6-3-744-15</inkml:trace>
  <inkml:trace contextRef="#ctx0" brushRef="#br0" timeOffset="62049.68">19973 2126 633 0,'0'0'315'0,"0"0"295"16,0 0-288-16,0 0-136 15,0 0-40-15,0 0 12 16,0 0-37-16,-4 0-46 15,4 0-18-15,0 0 4 16,13 0-16-16,5-3-32 0,9-3-1 16,11 0 8-1,1-4 2-15,1 2-4 0,-1 2 0 16,-10 2-12-16,-5 2-5 16,-6 2 0-16,-5 0-1 15,-1 0 0-15,-6 0-8 16,3 2 1-16,-3 6-1 15,-1 2 8-15,-2-2-1 16,-1 2-1-16,0 2-5 16,-2 1 7-16,0 2 1 15,0 3-1-15,0 0 0 16,0-1 0-16,0-3 6 16,0-5-6-16,0 0-18 0,0-5-34 15,-2 0-69 1,-5-4-247-16,0 0-493 0,-4 0-498 15</inkml:trace>
  <inkml:trace contextRef="#ctx0" brushRef="#br0" timeOffset="62846.38">20027 2984 721 0,'0'0'176'16,"0"0"346"-16,0 0-162 15,0 0-218-15,0 0-41 16,0 0-25-16,0 0-23 16,13 0 6-16,-9 4 31 15,1 4-10-15,2-1-14 16,-3 0-13-16,-1-3-17 16,-1-2-16-16,0-1 0 15,-2-1-8-15,0 0-2 16,0 0-1-16,0 0 0 15,0 0-9-15,0 0-33 0,0 0-158 16,-7-10-362-16,-9-5-1098 0</inkml:trace>
  <inkml:trace contextRef="#ctx0" brushRef="#br0" timeOffset="69681.92">8614 810 750 0,'0'0'198'15,"0"0"445"-15,0 0-334 0,0 0-170 16,0 0-76-16,0-2-18 15,0 2 3-15,0 0 16 16,0 0-14-16,-6 0-2 16,-6 0-10-16,-9 0-29 15,-11 0-9-15,-5 0 1 16,-6 4 0-16,1 6-1 16,0 2 0-16,5 0-7 15,6 2 6-15,7-2-13 16,8-2-5-16,10 0-8 15,6 0 4-15,0 6 3 16,15 4 11-16,16 7-2 16,12 0 10-16,8 4 0 0,3-2 1 15,-1-3 9 1,-6-1-2-16,-13-5-6 0,-6-2-1 16,-10-4-2-16,-11 0 2 15,-7-2 1 1,0 2-1-16,-7-2 11 0,-13 0-5 15,-3-2-5-15,2-2 15 16,-2-4 1-16,-2-2 2 16,4-2-3-16,-4 0-8 15,3 0 1-15,1-12 0 16,8-2 8-16,7-4 0 16,6-2-17-16,0-4 0 15,13-3 21-15,18-2-20 16,4-4-1-16,10 1 0 0,0-1 0 15,2 2 10-15,-7 3 13 16,-5 4-3-16,-6 6-3 16,-11 6-16-16,-7 6 0 15,-7 2 10-15,-4 4-5 16,0 0-6-16,0 0 11 16,0 0-10-16,0 0-1 15,0 0-27-15,0 0-54 16,0 0-95-16,0 0 5 15,0 0-204-15,0 0-348 0</inkml:trace>
  <inkml:trace contextRef="#ctx0" brushRef="#br0" timeOffset="69857.45">8918 974 1117 0,'0'0'665'0,"0"0"-418"16,0 0-129-16,0 0 4 15,0 0-21-15,0 0-58 16,0 0-43-16,6 14-148 16,-6 0-166-16,-15 0-528 0</inkml:trace>
  <inkml:trace contextRef="#ctx0" brushRef="#br0" timeOffset="69995.59">8812 1169 693 0,'0'0'1034'16,"0"0"-827"-1,0 0-121-15,0 0-21 0,0 0 7 16,0 0-14-16,0 0 4 0,110 18-62 16,-79-18-13-16,2 0-107 15,-8 0-198-15,-8 0-87 0</inkml:trace>
  <inkml:trace contextRef="#ctx0" brushRef="#br0" timeOffset="70396.45">9234 771 1362 0,'0'0'843'0,"0"0"-691"16,0 0-152-16,0 0 10 0,0 0-10 16,0 0 32-16,122 35-6 15,-95-21-26-15,-9-2 0 16,-7 0-25-16,-9-2-25 15,-2 2 11-15,-2-2 20 16,-16 2 13-16,-1 2 6 16,2 0 0-16,4 0-2 15,7 2 1-15,6 3-22 16,0 0 13-16,0 3 1 16,13 0 9-16,2 1 0 15,-1-4 0-15,-3-1 0 16,-7-3 7-16,-4 1-5 31,0-2 10-31,-4 4 5 0,-16-2 9 0,2-2 5 16,0-2-14-16,5-4-4 0,2-2 2 15,-1-2-3-15,2-2-12 16,-3-2-15-16,-1 0-113 16,3 0-141-16,3-8-268 0</inkml:trace>
  <inkml:trace contextRef="#ctx0" brushRef="#br0" timeOffset="70697.75">9566 1092 523 0,'0'0'870'0,"0"0"-710"16,0 0 92-16,0 0-27 0,0 0-74 16,0 0 16-16,118 54-20 15,-68-54-66-15,0-9-45 16,-3-11-17-16,-11-5-4 15,-17-2 6-15,-11-1-19 16,-8-4 16-16,-2 1 1 16,-19 1-18-16,1 6 1 15,-3 4 4-15,6 10-6 16,-1 8-1-16,3 2-14 16,-6 0-5-16,-2 18-27 15,-5 6-11-15,2 0-64 16,-7 8-110-16,3-3-129 15,8-10-150 1</inkml:trace>
  <inkml:trace contextRef="#ctx0" brushRef="#br0" timeOffset="71197.45">8166 3671 715 0,'0'0'0'0,"0"0"1095"15,0 0-827-15,0 0-166 16,0 0-45-16,0 0-23 15,0 0 14-15,8 45 119 16,-6-9-15-16,0 5-91 16,-2 0-37-16,0-3-14 0,0-4-4 15,0-4-5-15,0-6-1 16,0-8 0-16,0-4-49 16,0-8-87-16,0-4-142 15,0-16-315-15,0-10-321 0</inkml:trace>
  <inkml:trace contextRef="#ctx0" brushRef="#br0" timeOffset="71442.81">8525 3635 116 0,'0'0'1945'0,"0"0"-1744"47,0 0-141-47,0 0 84 15,0 0-43-15,0 0-22 0,0 0-41 0,74 32-37 0,-74-10 0 0,0 13-1 0,-16 8 8 16,-6 8-7-16,0-1 6 16,6-4-7-16,10-8-5 15,6-12 4-15,0-8-28 16,12-8 29-16,11-6 6 16,4-4 5-16,2 0-1 15,0-10-10-15,-2-4-17 16,-8 2-40-16,-5-2-126 15,-7-10-64-15,-3 4-255 0,-4-2-667 16</inkml:trace>
  <inkml:trace contextRef="#ctx0" brushRef="#br0" timeOffset="71630.3">8866 3699 1179 0,'0'0'788'15,"0"0"-545"-15,0 0-174 16,0 0-44-16,0 0 5 15,0 0-30-15,0 0-37 16,23-10-220-16,-42 34-452 16,-8 1-364-16,2 3 939 0</inkml:trace>
  <inkml:trace contextRef="#ctx0" brushRef="#br0" timeOffset="71710.09">8781 3904 644 0,'0'0'1180'0,"0"0"-870"0,0 0-115 0,0 0-20 0,0 0-64 16,0 0-28-16,0 0-83 15,47 18-12-15,-26-18-193 16,16-6-411-16,-1-12-558 16,-5-4 510-16</inkml:trace>
  <inkml:trace contextRef="#ctx0" brushRef="#br0" timeOffset="72249">9198 3775 7 0,'0'0'2183'16,"0"0"-1888"-16,0 0-218 15,0 0-13-15,0 0-3 16,-69 119-33-16,67-91-17 16,2-8-11-16,13-10-65 15,23-10-106-15,13-4 86 0,3-28-26 16,-4-8 41-16,-10-2 70 16,-11-3 46-16,-16 4 113 15,-11 2-39-15,0 7-20 31,-7 4-42-31,-8 8-15 0,1 8-4 0,3 6-26 32,0 6-13-32,0 0-18 0,4 0-14 0,5 8-67 15,2-2-134-15,11-6-64 16,25 0-105-16,10-10-5 16,8-10-635-16,0 2 1042 0,-8 6 275 15,-12 10 263-15,-12 2-376 16,-11 12-15-16,-11 18 164 15,0 13 34-15,-7 7-184 16,-8 5-33-16,1 2-43 16,8-5-56-16,6-8-9 15,4-12-4-15,25-16 8 16,14-14 15-16,16-2-13 16,7-26 9-16,3-16 17 15,-9-8 4-15,-12 0-9 16,-19-3-13-16,-18 6 0 15,-11-2-8-15,0 5-14 16,-17 4-11-16,-6 6 5 0,4 10 3 16,-1 10-9-1,-3 10-2-15,-2 4-25 0,-17 8-97 16,7 10-215 0,4-2-408-16</inkml:trace>
  <inkml:trace contextRef="#ctx0" brushRef="#br0" timeOffset="83337.75">14334 2851 681 0,'0'0'1'16,"0"0"-1"-16,0 0 0 16,0 0 551-16,0 0-351 15,0-2-97-15,0 0-21 0,0 2 26 16,0 0 17-1,0 0-4-15,0 0-43 0,0 0-42 16,0 0-24-16,0 0-1 16,0 0 11-16,0 0 14 15,2 0-24-15,0-2 10 16,3 2 43-16,3-2 7 16,11-2-18-16,10-2-29 15,10-2 6-15,11-2-10 16,8 0-9-16,0 2-11 15,-3 4-1 17,-6 0 1-32,-5 2-1 0,-5 2 0 0,-6 0 0 0,-6 0 6 0,-3 0-6 15,-4 0 0-15,-1 0 0 16,-4 0 1-16,-7 0-1 16,0 0 0-16,-4 0 0 15,-4 0-9-15,0 0-16 16,0 0-14-16,0 0-7 15,0 0-53-15,-14 0-66 16,-23 0-336-16,1 0-465 16,1 2 472-16</inkml:trace>
  <inkml:trace contextRef="#ctx0" brushRef="#br0" timeOffset="83675.98">14488 3046 857 0,'0'0'1017'16,"0"0"-830"-16,0 0-140 15,0 0-36-15,0 0-10 16,0 0 16-16,0 0 4 16,140 0-6-16,-97 0-14 15,-1 2 0-15,-3 0 0 16,-2-2 5-16,-6 0-5 15,-9 0 0-15,-4 0-1 16,-5-6-10-16,-7 0-1 16,0-2-15-16,-4-2-86 15,-2-3-191-15,-2-13-287 16,-14 4-153-16,-2-2 370 0</inkml:trace>
  <inkml:trace contextRef="#ctx0" brushRef="#br0" timeOffset="83977.22">14762 2514 734 0,'0'0'1173'16,"0"0"-1024"-16,0 0-149 16,0 0-16-16,0 0 16 15,0 0 38-15,0 0 24 16,83 114-12-16,-49-91-35 15,1-3-6-15,2-4 1 0,1 0-2 16,-3-4-1 0,-1 0 2-16,-7-4 6 0,-5 0-5 15,-7-2-2-15,-7-2 0 16,-6-2 0-16,-2-2-8 16,0 4 1-16,0 4 0 15,-12 8 8-15,-7 10 39 16,-12 12-31-16,-10 9-17 15,-10 8-143-15,-32 24-326 16,12-13-496 0,9-12 169-1</inkml:trace>
  <inkml:trace contextRef="#ctx0" brushRef="#br0" timeOffset="86818.74">20729 1307 449 0,'0'0'176'16,"0"0"217"-16,0 0-151 15,0 0-120-15,0 0-53 16,0 0 1-16,0 0 49 15,9-4-28-15,-7 4-53 16,2 6-31-16,0 14-7 16,-1 10 28-16,1 5 16 15,-4 2 34-15,2 3-17 16,-2 1 9-16,0-3-30 0,1 2-18 16,6 6-9-1,-5 6 2-15,2 12 0 16,-2 22 1-16,-2 31 11 15,0 23 11-15,-4 7 6 0,-7-11-15 16,4-16-21-16,7-15 13 16,0-1-2-16,0 6-17 15,0 7 11-15,0 1-11 16,0 2 5-16,0 2 1 16,0-2-7-16,0 3 11 15,-13-3-3-15,-6 1-2 16,-1-7 7-16,3-18-4 15,3-18 3-15,5-17-4 16,7-9-7-16,0 6 4 16,2 2-5-16,0 4-1 0,0-9 2 15,0-10-1 1,6-10-1-16,1-11 2 0,-2-9-2 16,-3-7 0-16,0-3 0 15,-2-5 0-15,0 0 0 16,0 0-33-16,0-13-62 15,-4-41-100-15,-1 4-377 16,4-4-632-16</inkml:trace>
  <inkml:trace contextRef="#ctx0" brushRef="#br0" timeOffset="89258.24">20880 1398 614 0,'0'0'49'0,"0"0"-41"16,0 0-8-16,0 0 0 15,0 0 0-15,0 0-1 16,0 0 2-16,-76-15 239 16,76 15 77-16,0-2-124 15,0 2-83-15,0 0 40 16,0 0-10-16,0 0-34 15,0 0-48-15,5 0-2 16,5 0-6-16,7 0-36 0,12 0-3 16,15-1 46-1,16-3 5-15,16-3 0 16,10 1-11-16,11-2-32 16,1 2-10-16,0 4-8 0,-3 0-1 15,-5 0 0-15,-8 2 1 16,-6 0-1-16,-3-2 0 15,3 0 0-15,-2 0 2 16,8 0-1-16,3-2-1 16,0 0 0-16,-3 0 0 15,-4-2 0-15,-9 0 1 16,-7-2-1-16,-6 2 6 16,-2 0 0-16,-1 0-5 15,2 2 1-15,6-2-1 0,1 0 9 16,3 0-9-1,-1 0 5-15,3 2-5 0,-2 0 8 16,0 2-8-16,-3 0-1 16,-2 2 0-16,-3 0 0 15,-3 0 0-15,0 0 0 16,0 0 0-16,-2 2 0 16,4 2 0-16,2 0 0 15,-2 0 1-15,-4 0-1 16,-4-2 1-16,-3 0 0 15,-5-2 0-15,-7 0 5 16,-4 0 0-16,-8 0-5 16,-6 0-1-16,-6 0 0 0,-4 0 1 15,-5 0-1 1,2 0 0-16,-2 0 1 0,0 0 2 16,0 0-3-16,0 0-2 15,0 0-7-15,0 0 0 16,0 0-10-16,0 2 6 15,0 4-7-15,0 4 7 16,-5 8 13-16,-4 8 0 16,-2 6 0-16,0 5 9 15,0 3 6-15,2 2 7 16,1 6-12-16,0 2 2 16,2 6 3-16,-1 4-2 15,3 4-4-15,2 5 9 16,-1-1-7-16,3 2-1 15,0 4-3-15,0-2-1 0,0 5-5 16,0-1 0-16,0-2 10 16,3 0-10-16,1-4 5 15,0-1 2-15,1-6 0 16,-3 0 1-16,0-5-3 16,-2 0-5-16,0-2 5 15,0-2-5-15,0 0 7 16,0 3-2-16,-2-3-5 15,-3 2 6-15,3 0-5 16,0 0-1-16,2-1 6 16,0-4-5-16,0 2-1 15,0-3 1-15,0-2-1 16,2 0 0-16,5-2 1 0,-3 2-1 16,4-2 8-1,-2-2-9-15,-2 1 0 0,-2-1 0 16,-2-2 0-16,0-2 1 15,0 0 0-15,0 0-1 16,0 0 8-16,-2-1-7 16,-2-3 0-16,0-4 0 15,-2-5 1-15,2-2-1 16,2-7-1-16,-2-4-1 16,-1-4 1-16,3-2 0 15,-4-2 0-15,0-2-1 16,0 2 2-16,-3 2-2 15,1 0 1-15,-4 2 0 16,1 0-1-16,-2 0 0 0,1-2 0 16,2 0 0-16,1-2 0 15,-1-2 0-15,4 0 1 16,-1 0-1-16,3-2 0 16,0 0 0-16,-2-2 0 15,0 2 1-15,2-2-2 16,-3 2 1-16,-1-2 0 15,-2 2 0-15,-1 0 0 16,-5-2 0-16,-1 2 0 16,-8 0 1-16,-4 0-2 15,-4 2 2-15,-7 0 0 16,-3-2 0-16,-1 2 0 16,-3 0-1-16,0 0 1 0,0 0 0 15,3 0 0-15,-3 2 0 16,5 0 0-16,-2-2-1 15,3 2 1-15,-1 1-2 16,-1-4 0-16,1 3-4 16,-2 0 0-16,-1 0 5 15,1 0 0-15,1-1 0 16,-1 0-8-16,2-3-2 16,1 2 10-16,-1-2 0 15,2 0 0-15,-1 1 1 16,1-3-1-16,5 0 0 15,-1 0 0-15,0 0 1 16,0 0-14-16,-1 0-11 0,-3 0 4 16,-4 1 8-16,1 2 0 15,1-2 7-15,-5 2-2 16,3 0 7-16,-2-1 1 16,2 0 0-16,1 1-1 15,6-2 1-15,-1 2-1 16,3 1 0-16,-1-3 0 15,0 4 0-15,-2-1 0 16,2 0 1-16,-1 0-1 16,-4 0 1-16,3-2-1 15,3 2 0-15,-1-4 1 16,5 0 0-16,0 0 0 0,0 0 0 16,0 0 1-1,0 0 0-15,-1 0-1 0,1-3 1 16,0 2 0-16,0-1-1 15,0-1 0-15,-1 3-1 16,6 0 1-16,1 0-1 16,0 0-1-16,1 0 1 15,-2 0 1-15,-6 0-1 16,-1 0 1-16,0 0 0 16,-2 0-1-16,6-1 1 15,3-2 0-15,4 3 0 16,4-1 0-16,5-2 1 15,4 3-1-15,4 0 0 16,0 0 1-16,5 0 5 0,0 0-4 16,0 0-1-16,0-1 13 15,0 1-13-15,-2-7 6 16,-6-17-7-16,-1-2-186 16,-3-6-671-16</inkml:trace>
  <inkml:trace contextRef="#ctx0" brushRef="#br0" timeOffset="94532.73">20907 2378 675 0,'0'0'78'15,"0"0"396"-15,0 0-262 16,0 0-108-16,0 0-43 16,0 0-4-16,0 0 22 15,0 0-32-15,0 0-28 16,0 0-8-16,0 0 14 15,0 0 32-15,0 0-1 16,0 0-15-16,0 0 32 16,0 0 2-16,2 0-19 15,0 0-35-15,2 0-8 16,1 0 6-16,6-2 5 0,4 2 9 16,8-2 35-16,6 0-19 15,2-2-20-15,5 0-11 16,2 0-6-16,0-2-3 15,0 0-8-15,1 2 1 16,-3 0-1-16,2 0 1 16,-2 0 6-16,2 0 4 15,1 2-2-15,4-2-1 16,-1 0-8-16,3 2 8 16,2 0-8-16,0 0-1 15,1 2 1-15,2-2 0 16,-1 2-1-16,-2-3 0 15,-1 3 0-15,-1 0 0 16,-7 0 0-16,-7 0 0 16,-2 0 0-16,-5 0 0 0,1 0 0 15,-1 0 2-15,4 0-1 16,0 0-1-16,-1 0 1 16,2 0 1-16,0-3 7 15,2 1-3-15,2-2 0 16,3 0 4-16,-3-1-2 15,-4 4-8-15,-2-1 0 16,0 0 0-16,-5 2-1 16,3 0 1-16,-1 0 0 15,1 0 0-15,1 0 1 0,3 0-1 16,3-2 0 0,-1 0-1-16,-2 0 1 0,2 0 0 15,-4 2 1-15,0 0-1 16,-4 0-1-16,0 0 1 15,2 0-1-15,2 0 1 16,-1 0-1-16,3 0 1 16,-2 0 0-16,0 0 0 15,-3 0 0-15,-2 0 0 16,-1 0 0-16,-6 2 0 16,3-2 0-16,-3 0 0 15,1 0 0-15,4 0 0 16,-2 0 0-16,2 0 0 15,2 0 1-15,-2 0-1 16,3 0 1-16,0 0-1 16,-4 0 0-16,1 0 0 0,-2 0 1 15,0 0-1-15,-5 0 0 16,1 0-1-16,1 0 1 16,1 0-1-16,3 0 1 15,4 0 0-15,-3 0 0 16,-3 0 0-16,0 0 0 15,-7 0 0-15,-1 0 0 16,1 0 0-16,-4 0 0 16,3 0 0-16,0 0 0 15,0 0-1-15,2 0 1 16,0 0-1-16,5 0 1 16,0 0 0-16,1 0 0 15,-1 0 1-15,-1 0-1 0,1 0-1 16,-5 0 1-16,-2 0 0 15,-2 0 0-15,-3 0 0 16,1 0 0-16,-1 0 0 16,0 0 0-16,-2 0 0 15,3 0 1-15,-1 0-1 16,1-2 0-16,4 2 0 16,0 0 1-16,-1-2-1 15,6 2-1-15,-1-3 0 16,3 2 1-16,-3 1 0 15,-1-3 0-15,-3 2 0 16,-3 1 0-16,-2 0 0 16,1 0 1-16,0 0-1 0,-3 0 0 15,2 0 0-15,1 0 0 16,-1-2 0-16,0 2 0 16,1 0 0-16,0-2 0 15,-1 2 0-15,1 0 1 16,-1-2-1-16,0 2 1 15,3-3-1-15,-3 3 0 16,1 0 1-16,0 0-1 16,-3-1 0-16,0 1 0 15,-2 0 0-15,0 0 0 16,0 0 2-16,0 0 7 16,0 0-2-16,2 0 9 15,-2 0-4-15,0 0 2 0,0 0-4 16,0 0 1-16,0 0-1 15,2-3-8-15,-2 3 0 16,0 0-1-16,0 0 5 16,0 0-5-16,0 0 0 15,0 0 0-15,0 0-1 16,0 0-21-16,-4-1-53 16,-16-2-149-16,-45-7-95 15,3 1-880-15,-12-1 381 0</inkml:trace>
  <inkml:trace contextRef="#ctx0" brushRef="#br0" timeOffset="95870.63">21631 1578 1540 0,'0'0'556'16,"0"0"-350"-16,0 0-144 15,0 0-45-15,0 0-5 16,0 0-5-16,0 0 2 0,7 18-2 16,1-12-1-1,-1 0 0-15,2-2 2 0,-2 2-7 16,-1-4 4-16,-1 2-5 15,1-2-108-15,-1 0-77 16,-5-2-209-16,0 0-386 16,-11 0-63-16</inkml:trace>
  <inkml:trace contextRef="#ctx0" brushRef="#br0" timeOffset="96014.68">21577 1756 544 0,'0'0'786'0,"0"0"-670"15,0 0-26-15,0 0 65 16,0 125-50-16,0-99-31 15,5-2-30-15,-1-4-19 16,1-4-17-16,-4-4-8 16,3-2-1-16,-4-6-11 0,0 0-33 15,0-2-61-15,0 0-31 16,0 2 35-16,0-2-107 16,2-2-401-16</inkml:trace>
  <inkml:trace contextRef="#ctx0" brushRef="#br0" timeOffset="96396.32">21931 1722 1413 0,'0'0'699'0,"0"0"-572"0,0 0-119 15,0 0-7-15,145-72 38 16,-108 56-13-16,-7 0-26 15,-12 6-7-15,-9 4-44 16,-7 2 10-16,-2 2-5 16,-2 2-41-16,-15 0 55 15,-8 10 20-15,-4 16 12 16,-2 10 22-16,-5 10 16 16,3 13-3-16,-1 2-1 15,5 1-6-15,7-3-7 16,2-9-14 31,9-8-7-47,4-10 6 0,5-12 0 0,2-8-5 0,0-8 5 0,0-4-6 0,9 0 9 0,11 0 6 15,2-6-12-15,2-8-3 16,3 0-24-16,0-2-32 16,13-10-103-16,-7 2-189 15,-2 0-331-15</inkml:trace>
  <inkml:trace contextRef="#ctx0" brushRef="#br0" timeOffset="96660.61">22491 1594 309 0,'0'0'1372'0,"0"0"-1050"16,0 0-218-16,0 0-61 16,0 0-21-16,0 0-1 15,0 0-21-15,-16 10 0 0,-1 22 0 16,-3 10 0-16,-3 8 2 15,0 9 4-15,2 0-6 16,0 0 0-16,0-1-1 16,7-8 1-16,-3-6 0 15,9-8 2 1,2-8-1-16,4-10-1 31,2-8 0-31,0-6-30 0,2-4-64 0,35-23-29 0,1-12-146 16,3-9-300-16</inkml:trace>
  <inkml:trace contextRef="#ctx0" brushRef="#br0" timeOffset="97760.66">22807 1494 1030 0,'0'0'230'0,"0"0"11"16,0 0-191-16,0 0-31 16,0 0 8-16,0 0-6 15,0 0-13-15,-8 108-8 16,8-102 0-16,0-4 0 15,0 0 18-15,0-2 23 16,11 2 25-16,-1 0 67 16,4 2-47-16,-3 2-49 15,-5 0-31-15,-1 2-6 16,-5 0-1-16,0 0-6 16,-13 2 7-16,-12 2 0 15,-6-2 0-15,-5 0-16 0,1-6-22 16,4-2 17-16,2-2 20 15,6 0 1-15,8 0-1 16,3 0 1-16,4 0 1 16,1 0-1-16,1 20 0 15,-4 16 26-15,-1 10 39 16,1 8-11-16,0 0-29 16,4-3-17-16,-1-9 0 15,1-10-7-15,1-8 0 16,0-8 0-16,1-6 5 15,1-8-6-15,1-2-9 16,0 0 9-16,0-6-1 16,2-16-6-16,0-8 4 0,0-10 3 15,11-8 0 1,11-2 0-16,10 4 0 0,3 11 8 16,6 9-7-16,1 12 1 15,-2 10-2-15,-1 4 6 16,-4 0 2-16,-6 0 0 15,-6 6-2-15,-2 1 1 16,-3-3 8-16,-3 0 3 16,-2-1 5-16,-3 1-2 15,-2 3-9-15,-1 1-11 16,-3 3 9-16,4 3-4 16,-6 3-4-16,0-1 7 15,-2 2 16-15,0-4 0 16,0 2-4-16,0-3-2 15,-4 2 12-15,-12-3-7 16,-2 2-23-16,-9 2-1 0,-6-4-23 16,0-4-63-16,-3-6 19 15,4-2 16-15,5 0 20 16,6-10 10-16,7-2 2 16,5 0 19-16,7 6 10 15,2 2 5-15,0 4-9 16,0 0 8-16,0 0 0 15,4 0-14-15,3-2-21 16,0 0 6-16,0-2-23 16,-5-2-21-16,0-2-20 15,-2 0-105-15,0-2 57 0,-2 4 123 16,-12 2 4-16,-1 4 30 16,-6 0-5-16,2 8 10 15,-1 10-9-15,1 2-10 16,9-4-8-16,7-4-8 15,3-6-60-15,3-6-90 16,23 0 42-16,6-20-202 16,3-8-360-16,-4 0 670 15,-4 2 546-15,-12 8-184 16,-5 8 181-16,-8 6-376 16,-2 4-105-16,0 1-59 15,0 22 5-15,-10 11 23 16,0 6 26-16,-3 2-27 0,3-2-11 15,4-8-12-15,3-8 3 16,3-8-10-16,0-8-2 16,0-1-41-16,0-7-8 15,0 0-4-15,0 0-36 16,19-7-114-16,2-11-114 16,4-4-942-16</inkml:trace>
  <inkml:trace contextRef="#ctx0" brushRef="#br0" timeOffset="98110.29">23306 1510 654 0,'0'0'1181'16,"0"0"-986"-16,0 0-147 0,0 0-24 15,0 0 22-15,0 0 63 16,0 0-74-16,18 0-23 15,-13 0-11-15,-3 16 1 16,-2 10 36-16,0 14 39 16,0 12 11-16,-9 14 23 15,-9 7-27-15,0 4-7 16,-2-5-42-16,4-3-13 16,6-11-11 15,1-12-11-16,5-10 0-15,4-10-6 0,0-12 6 0,0-6 1 0,0-6 5 0,0-2-4 0,-5 0 5 16,2 0-7-16,-3-3-14 16,-5-18-55-16,-14-20-141 15,5 2-409-15,-5 7-1212 0</inkml:trace>
  <inkml:trace contextRef="#ctx0" brushRef="#br0" timeOffset="99358.46">20860 3332 434 0,'0'0'166'15,"0"0"610"-15,0 0-596 16,0 0-86-16,0 0-16 16,0 0 8-16,0 0 46 15,73-8-45-15,-48 4-26 16,0 3-17-16,2-2 2 15,0 0-8-15,2 0 6 16,8 2-7-16,3-3 12 0,6-3 18 16,8 1-3-16,4-2-15 15,2 2-21 1,5 1-13-16,1 1-14 31,3-3 7-31,3 3-8 0,-1 0 1 0,-2 0-1 0,1 2 0 16,-1-2 0-16,-5 2 1 15,1 0-1-15,-5 2 1 16,-2-2 0-16,-4 0-1 16,-1-2 2-16,0 2-2 15,1 0 1-15,0 2-1 16,-4-2 1-16,4 2 0 16,-2 0-1-16,-4 0 1 0,1 0-1 15,-2 0 2-15,0 0-1 16,-3 0 6-16,-1-2 2 15,-1 2-7-15,-4 0 5 16,-1 0-7-16,4 0 0 16,-1 0 0-16,5 0 0 15,6 0 0-15,0 0 1 16,5 0-1-16,-2 0 0 16,-4 0 0-1,-2 0 0-15,-6 0 0 0,0 0-1 16,-2 0 1-16,2 0 0 15,0-2 0-15,1-2 0 16,-7 2 0-16,-5 0 0 0,-8 0-1 16,-11 2 1-1,-5 0 1-15,-5 0 21 0,-2 0 20 16,0 0-21-16,2 0-12 16,4 0 0-16,-2 0-8 15,5-2 0-15,1 0-1 16,-2 0 0-16,-2 2 8 15,-6 0-7-15,0-2 0 16,0 0-1-16,-6-4-53 16,-23-4-90-16,-56-18-428 15,4 2-742-15,-10-2 815 0</inkml:trace>
  <inkml:trace contextRef="#ctx0" brushRef="#br0" timeOffset="99973.43">21459 2655 1990 0,'0'0'337'15,"0"0"-211"-15,0 0-7 16,0 0 20-16,0 0-63 16,0 0-52-16,0 0-24 15,63 0-24-15,-45 0-67 0,-5 0-89 16,-7 0-142-1,-6 4-284-15,-2 8-110 0,-20 4 199 16,-4 6 380-16,1 4 137 16,4 6 316-16,9 2-222 15,5 4 670-15,7-2-538 16,0 2 14-16,0-3-99 16,0-6-46-16,0 0-25 15,0-5-24-15,0-4-27 16,0-4-11-16,0-4-7 15,0-2-1-15,0-4-18 16,0-2-55-16,0-4-181 16,0-4-74-16,4-14-397 15,7-6-108-15</inkml:trace>
  <inkml:trace contextRef="#ctx0" brushRef="#br0" timeOffset="100343.45">21900 2653 747 0,'0'0'1327'0,"0"0"-1149"16,0 0-135-16,0 0 16 15,0 0 48-15,128-18-43 16,-95 11-41-16,-2 2-23 16,-7-4-56-16,-12 8-94 15,-10-2 21-15,-2 3 35 16,-17 0 19-16,-12 9 61 0,-14 14 14 15,-4 12 72-15,-2 9-5 16,0 8-4-16,7 2 4 16,6-2-33-16,12-4-6 47,7-8-10-47,13-8-9 0,4-10-2 0,0-5 27 0,18-9-6 0,7-8-7 15,6 0-4-15,3 0-7 16,-1-8-4-16,0-9-6 15,-2 2-39-15,3-3-116 16,1-7-68-16,23-19-333 16,-10 4-748-16,-4 0 1070 0</inkml:trace>
  <inkml:trace contextRef="#ctx0" brushRef="#br0" timeOffset="100611.24">22406 2541 1224 0,'0'0'784'0,"0"0"-512"16,0 0-182-16,0 0-84 15,0 0-6-15,0 0-23 16,0 0 22-16,-51 78 1 16,25-34 5-16,8 6-4 15,-3 4 0-15,4-2 7 16,3-2 1-16,3-3-9 16,-1-10 10-16,6-9-10 15,4-6 0-15,2-9 0 0,0-5 0 16,0-8-64-1,0 0-32-15,11 0 34 0,9-21-59 16,29-37-358-16,6-18-137 16,-5 6-100-1</inkml:trace>
  <inkml:trace contextRef="#ctx0" brushRef="#br0" timeOffset="101515.2">22589 2546 552 0,'11'-12'169'16,"1"6"840"-16,-6 4-761 15,5 2-182-15,-2 0-32 16,4 6-6-16,5 8-15 15,4 0-11-15,3 0 6 16,2-4 1-16,-6-3 0 16,-2-6 9-16,-9 2-18 15,-4-3 2-15,-6 0 16 16,-7 0-18-16,-25 1-5 16,-10 6-4-16,-9 3-11 0,0 1 5 15,4 4-12 1,11-1 1-16,11-3 13 0,13 4 2 15,2 1 5-15,1 2 6 16,3 6 9-16,-1 2-3 16,-5 2 3-16,2 0 0 15,1 0 1-15,-3 0-8 16,4-2 8-16,1-4-10 16,1-6 0-16,2-2 0 15,0-5 0-15,2-5-1 16,0-4-12-16,2 0 12 15,0 0 1-15,0-17-8 0,0-7 7 16,18-10-9-16,9-6-13 16,9-2-25-16,6 2 21 15,9 6 15 1,3 8 12-16,1 8 11 0,-1 8 27 16,-9 10 19-16,-8 0-17 15,-12 0-25-15,-8 16-15 16,-7 2 1-16,-6 4 24 15,-4 6 16-15,0 2 48 16,0 4 25-16,-7 0-19 16,-4-2-30-16,0-4-27 15,0-6-20-15,0-4-11 16,-2-4 6-16,-6-2-2 0,-1-3-10 16,-7-4-1-1,-4-5-50-15,-2 0-32 0,2 0-37 16,2-22 10-16,7-6 27 15,8-6 38-15,10-2-24 16,4 0 6-16,0 4 23 16,16 4-66-16,-1 4-125 15,1 4 98-15,-3 6 56 16,-4 4 26-16,-7 4 50 16,-2 6 145-16,0 0 65 15,0 2-42-15,0 18-51 16,-13 8 61-16,-5 4-20 15,2 2-86-15,2-4-47 16,6-2-15-16,4-8-10 16,4-8-47-16,0-4-133 0,4-8-4 15,16 0-49-15,7-15 33 16,4-12-34-16,0-7 4 16,-1 0 230-16,-11 4 138 15,-5 8 172-15,-8 12 66 16,-6 10-206-16,0 0-119 15,0 14-50-15,-13 16 78 16,-7 8 64-16,-3 4-62 16,6-4-52-16,5-6-19 15,6-7-10-15,6-7-45 16,0-8-134-16,2-9-66 16,31-5-254-16,-4-18-467 15,3-3 342-15</inkml:trace>
  <inkml:trace contextRef="#ctx0" brushRef="#br0" timeOffset="101876.01">23194 2548 1092 0,'0'0'752'0,"0"0"-553"16,0 0-135-16,0 0 119 15,0 0 6-15,0 0-85 16,141 21-40-16,-112-20-48 15,-8 3-15-15,-11 0-1 16,-7 5-14-16,-3 3-10 16,-9 10 24-16,-22 8 11 15,-7 8 20-15,-7 6-20 0,5 0-5 16,7-4 2-16,13-8 1 16,9-6 1-16,11-10-9 46,0-4 8-46,6-2 11 0,17-4-5 0,6-4-8 0,6 0 4 0,3-2-11 16,2 0 1-16,-6 0-1 16,2-2-16-16,-13-2-69 15,-4 3-84-15,-9 1-130 16,-10 0-322-16,0 0-375 16,-4 0 669-16</inkml:trace>
  <inkml:trace contextRef="#ctx0" brushRef="#br0" timeOffset="103189.15">20869 4028 567 0,'0'0'73'0,"0"0"645"0,0 0-195 16,0 0-340-1,0 0-65-15,0 0 4 16,0 0 23-16,60-8-60 0,-40 4-37 16,6 2-32-16,3 0-2 15,10 2-4-15,3 0-1 16,12 0-3-16,8 0 6 15,7-4-11-15,6-2 5 16,6 0-4-16,-3 2 14 47,-5-2-1-47,-10 2-6 0,-7-2-2 0,-7 2-6 0,-3-2 0 0,1-2-1 16,0 0 1-16,4 0 0 15,2-2 0-15,1 0 0 16,2 0 0-16,-5 2-1 15,0 0 0-15,-6 2 0 16,-1 0 0-16,-5 2 1 0,3 0-1 16,-5-2 0-16,3 2 1 15,5-4-1-15,2 2 1 16,2-2-1-16,0 0 1 16,0 0-1-16,-5 2 0 15,-5 0 1-15,-4 2-1 16,-6-1 0-16,0 4 0 15,0-1 0-15,2 2 0 16,3-2 1-16,1 0 5 16,3 2-5-16,0-2-1 15,2 2 6-15,2-2-4 0,-2 2-2 16,-1-3 0 0,-6 3 1-16,-2 0-1 0,-2 0 1 15,0 0-1-15,-1 0 0 16,1 0 0-16,3 5-1 15,2 1 1-15,-1-3 0 16,1 2 0-16,-3-1-5 16,-2-2 5-16,-2 0 1 15,-4 2-1-15,0-3 0 16,-3 2 1-16,-2 1 0 16,-2-2 1-16,-3 2-2 15,1-2 1-15,-4 0-1 16,1 0 0-16,3 0 1 15,-1-2-1-15,-1 2 0 16,1 0 1-16,-3 2 0 0,2-2 9 16,-5 0-1-16,-3-2 5 15,-2 0 9-15,-2 2 3 16,0-2-10-16,0 0 2 16,0 0-18-16,-6 0-8 15,-10 0-17-15,-10-2-83 16,-42-22-351-16,8 0-661 15,-5 0 287-15</inkml:trace>
  <inkml:trace contextRef="#ctx0" brushRef="#br0" timeOffset="104655.25">21696 3342 663 0,'0'0'41'0,"0"0"718"15,0 0-407-15,0 0-226 0,0 0-35 16,0 0-7-16,0 0-11 15,6 0-27-15,-6 0-30 16,0 0-5-16,-11 8-2 16,-13 5 14-16,-8 5-3 15,-1 1-12-15,-2 2-8 16,3-5-44-16,10-4-8 16,6-2 20-16,5-4-4 15,7-2 10-15,4 0 10 16,0 0-3-16,0 4 14 15,0 2 5-15,6 4 6 16,1 2-5-16,2 2 0 0,-2 0 1 16,-1 2-1-1,-1 2-1-15,1 0 1 32,-2-2 0-32,-1-2 13 0,2-4-8 0,-3-3-5 0,-2-4 9 15,0-3-9-15,2-1 0 16,-2-3 1-16,0 0 10 15,2 0-4-15,-2 0 1 16,2 0-9-16,3 0 0 16,3-11-7-16,4-13-40 15,6-8-214-15,6-10 27 16,5-8-43-16,2-2-270 16,0 4 392-16,-4 12 155 15,-6 11 643-15,-8 16-245 16,-7 9-142-16,-2 0-161 0,2 19-47 15,0 14-14-15,-4 5 13 16,1 4-17-16,-3 2-8 16,0-6-12-16,0-4-9 15,0-7 0-15,0-12-1 16,0-5-22-16,0-10-7 16,0 0 17-16,0-6-7 15,0-20-12-15,0-8 20 16,10-8 11-16,6-8 9 15,7-4-3-15,1 6-4 16,-2 9-1-16,-1 14 16 0,-4 14-16 16,-3 10-1-1,-1 1 0-15,1 0 28 0,1 9-12 16,3 1-9 0,-3-2 4-16,1 1 12 0,-3-1 25 15,1-2 6-15,-3 2-5 16,-5 2-31-16,2 6-12 15,-7 2-5-15,-1 8 22 16,0 2 20-16,0 0-10 16,0 0-2-16,-1-4-22 15,-5-4-7-15,2-6-1 16,0-6-1-16,0-4-24 0,-3-4-105 16,1 0-4-1,-4 0 93-15,1-8 11 16,-2-12 0-16,2-4 7 15,0 0-16-15,3 4-54 0,1 6 36 16,-2 8 44-16,-2 6 2 16,-4 4-7-16,-9 18 6 15,-5 6 11-15,-6 2 0 16,-3 2 0-16,3-3-1 16,2-4 1-16,6-7 0 15,9-6 0-15,7-3 11 16,7-8 37-16,2 2 28 15,0-3 15-15,9 1 6 16,18-1-73-16,10 0 23 16,11 0-10-16,12-5-7 0,2-12-3 15,5-1 5-15,-5 0-32 16,-6 0-102-16,-10 2-37 16,-3-10-182-16,-14 4-223 15,-14 0-315-15</inkml:trace>
  <inkml:trace contextRef="#ctx0" brushRef="#br0" timeOffset="105327.56">22301 3396 82 0,'0'0'1323'16,"0"0"-547"-16,0 0-602 15,0 0-144-15,0 0-24 16,116-33 29-16,-78 26-21 16,-2 3-14-16,-10 2-24 15,-10 1-47-15,-11 1-34 16,-5 0 30-16,-3 14 48 15,-19 14 27-15,-9 10 83 0,-5 6-49 16,3 2-16-16,2-2-5 16,6-6-12-1,6-6 8-15,2-10-8 32,7-6 0-32,3-7 0 0,1-5 0 0,5-4-1 0,1 0 14 15,0 0 14-15,0 0-28 16,0 0-14-16,0-7-15 15,9 3 29-15,2-2 0 16,1 1-11-16,5-2-2 16,-2 0 12-16,1-2-10 15,-3-1-5-15,-3-2-34 16,-4-6-11-16,-4-4-79 0,1-6-77 16,-3-6 148-16,0-6 69 15,2-8 40-15,2-2 5 16,3 4 10-16,0 7 142 15,-3 16-10-15,1 12-82 16,1 11-105-16,3 12-22 16,5 23 22-16,3 15 31 15,3 6 9-15,5 2-11 16,0-2-9-16,4-6-6 16,0-10-12-16,-3-7-2 15,-6-10-84-15,-2-9-65 16,-7-8 16-16,-4-6-63 0,-1-2 104 15,-1-20-48 1,0-6 26-16,-5-8 114 0,0-2 58 16,0 0 90-16,-7 6-46 15,-7 10 75-15,-1 10-77 16,-5 10-66 0,-5 2-21-16,-6 2 2 0,-5 16-2 15,1 2-5-15,4 2-1 16,0-4-7-16,6-4-31 15,4-8-103-15,6-6-252 16,5-18-531-16,4-8 532 0</inkml:trace>
  <inkml:trace contextRef="#ctx0" brushRef="#br0" timeOffset="105525.03">22502 3212 983 0,'0'0'817'0,"0"0"-483"15,0 0-209-15,0 0-95 16,0 0 8-16,0 0 19 15,0 0-20-15,83 6-37 16,-62 6-22-16,2 0-48 16,-1-4-40-16,1 0-50 15,13-4-174-15,-7-2-367 16,-4-2-63-16</inkml:trace>
  <inkml:trace contextRef="#ctx0" brushRef="#br0" timeOffset="105744.55">23171 3359 641 0,'0'0'1475'15,"0"0"-1180"1,0 0-192-16,0 0 32 16,0 0-41-16,0 0-54 0,0 0-11 0,15 72-11 15,-13-44-11-15,1 0 1 16,0-2-8-16,1 0-9 15,-2-2-10-15,-2 0-21 16,0 0-13-16,0 4-21 16,0 2-5-16,-12 4-80 15,-1 1-54-15,-3 5-182 16,5-8-415-16,5-10 197 0</inkml:trace>
  <inkml:trace contextRef="#ctx0" brushRef="#br0" timeOffset="107441.13">21555 4161 619 0,'0'0'32'0,"0"0"294"16,0 0 525-16,0 0-610 15,0 0-135-15,0 0 17 16,0 0 31-16,41-19-75 16,-41 19-50-16,0 0-29 15,-4 0-17-15,-11 11-47 16,-7 3 6-16,-3 4 18 15,1 0-18-15,4-4-23 16,7-4 27-16,6-4 28 16,7-2 16-16,0-2-10 0,0 2-28 15,7-2 32 1,10 0 16-16,8 0 1 0,-2-2 10 16,-2 0-10-16,-3 0 0 15,-9 0-1-15,-7 0 8 16,-2 2 20-16,0 2-15 15,0 2-12-15,-13 4 21 16,-5 4 3-16,1 2-6 16,1 2-13-16,5-4-5 15,2 0 5-15,6-6 1 16,3-2-6-16,0-2 22 16,0-2 18-16,0-2-22 0,0 2-4 15,0-2-3-15,3 2-5 16,-1 0-5-16,3-2-2 15,3 0-1-15,3 0-66 16,10 0-38-16,5-10-138 16,8-10-102-16,1-10-225 15,5-6 245-15,-1-6 325 16,-8 4 199 0,-6 4 170-16,-12 10 202 15,-7 12-282-15,-4 8-77 0,-2 4-129 16,0 1-83-16,0 24-14 15,0 5 14-15,0 6 13 16,0 2-7-16,0-6-6 16,0-4 0-16,0-10 0 15,0-8-36-15,0-6-35 0,0-4 21 16,0 0 29 0,0-14-26-16,0-12 6 0,0-6 36 15,10-8 5-15,3-6 1 16,5 0-1-16,1 5-7 15,-3 9 6-15,0 16 1 16,-3 10 1-16,0 6 10 16,1 0 30-16,1 13 9 15,4 1-35-15,0 0-5 16,1-2 4-16,1-2-5 16,-4-2 8-16,-5-2-2 15,-6-1-6-15,-3 4 7 16,-3 7-2-16,0 6 30 15,0 8 61-15,-7 8-18 16,-7 0-26-16,3 2-25 0,0-6-23 16,4-2-3-16,1-8-10 15,3-8 0-15,1-8-1 16,0-4-31-16,0-4-15 16,-2 0-31-16,-4-2-6 15,0-18 62-15,1-10 3 16,1-6 13-16,0-8 5 15,3 2-31-15,3 8-20 16,0 8 52-16,0 14 13 16,0 6-4-16,0 6-9 0,0 0-15 15,0 2 0-15,-5 8 3 16,-6 4 11 0,-2 2-6-16,-3-4-39 0,1 2-13 15,-1-2 28-15,-3 0 17 16,0 4 6-16,-3 0 7 15,-3 0 0-15,3 2 0 16,0-2-1-16,3-2 1 16,2-2-1-16,3-4 1 15,4-4 1-15,-2-4 0 16,3 0 0-16,3 0 6 16,-1 0 5-16,5 0 25 15,2 0 4-15,0 0 0 0,0 0-3 16,0 2 31-1,9 0 12-15,8 2-62 0,14-2-12 16,10-2 32-16,8 0-2 16,6 0-14-16,-1-6-7 15,-9-4-1-15,-7 0-13 16,-12 4-1-16,-10 0 0 16,-8 4-5-16,-6 0-23 15,2 2-36-15,-4 0-74 16,1-2-34-16,6 0-111 15,16-10-100-15,-4 0-626 16,6-2 882-16</inkml:trace>
  <inkml:trace contextRef="#ctx0" brushRef="#br0" timeOffset="108239.54">22396 4023 1437 0,'0'0'886'16,"0"0"-747"-16,0 0-109 15,0 0 35-15,124 0 41 16,-73 0-52-16,0 0-36 16,-6 0-18-16,-16 0-42 15,-11 0-34-15,-14-3-33 16,-4 1-3-16,0 0 36 16,-18 0 20-16,-6 2 29 15,-5 0 17-15,-4 10 4 16,-4 21 6-16,-5 13 37 15,-4 7 25-15,1 6-29 16,5-3-13-16,5-6-12 16,12-10-8-16,6-10-8 0,14-12-38 15,3-12-62-15,0-4 48 16,3 0 50-16,16-16 8 16,4-4 1-16,-2-2-5 15,4 6 5-15,-4 6 1 16,-9 4 0-16,-2 6-6 15,-8 0 6-15,-2 0 0 16,0 0 0-16,0 6 1 16,-7 2-1-16,-6 0 21 15,0-2-18-15,-1-2-3 16,1-2-24-16,3-2-83 16,2 0-124-16,6-14-33 0,2-14 61 15,0-14-52-15,10-13-585 16,13-8 720-16,4-1 120 15,-2 7 621-15,-3 19-231 16,-7 24 426-16,-4 14-641 16,1 24-113-16,-1 26 47 15,2 12 48-15,0 6-77 16,6-1-41-16,2-5-9 16,6-12-12-16,2-6-7 15,-2-10-11-15,-2-10-20 16,-4-7-86-16,-3-13-109 15,-1-4 4-15,-2-9-23 16,-1-18-64-16,-4-12-232 16,-3-9 164-16,-3-4 366 15,-2-2 156-15,-2 10-148 0,0 11 618 16,0 18-92-16,-6 12-441 16,-11 3-68-16,-10 17 3 15,-7 9 43-15,-2 6-16 16,-4 0-30-16,7-2-10 15,2-8-14-15,6-6-1 16,8-6-22-16,-2-6-64 16,6-4-166-16,-7-6-138 15,7-12-663-15,1-4 919 0</inkml:trace>
  <inkml:trace contextRef="#ctx0" brushRef="#br0" timeOffset="108441.51">22705 3735 1820 0,'0'0'304'16,"0"0"-231"-16,0 0 43 15,0 0 24-15,0 0-73 16,5 103-41-16,-1-85-26 16,0-6-32-16,0-4-136 15,3-6-34-15,-3-2-137 16,4-4 74-16,-2-12-390 15,-2-2 32-15</inkml:trace>
  <inkml:trace contextRef="#ctx0" brushRef="#br0" timeOffset="109464.78">23061 4038 666 0,'0'0'0'16,"0"0"-21"31,0 0 9-47,0 0-85 0,0 0-204 0,0 0 299 0,0 0 2 0,36-18 0 0,-36 18 132 0,0 0 25 15,0 0-111-15,0 0-33 16,0 0 300-16,0 0 187 15,0 0-243-15,0 0-20 16,0 0-61-16,0 0-76 16,0 0-7-16,0 0-9 15,0 0 5-15,0 0-13 16,4-2-27-16,1 2-28 16,0-2-3-1,3-2 1-15,1 0-4 0,7-4-15 16,2 2 0-16,-1 0 0 15,2 0 9-15,-4 4-8 16,-1 0 0-16,-4 2-1 16,1 0-1-16,1 0 0 0,-1 2 1 15,-3 6-6-15,2 0 5 16,-1-2 1-16,-5 0 0 16,0 0 0-16,-2 0-1 15,1 0 1-15,-1 2-2 16,-2 4 1-16,0 2-1 15,0 4 2-15,0 0 8 16,0 3-2-16,-5-1 3 16,-1 0 0-16,-3-2-8 15,1 0 11-15,-6 0-3 16,-3 0 9-16,-6 2 10 16,-4 2-2-16,-2 2-14 0,-4-2-3 15,2-2-8 1,2-4 15-16,4-2-15 0,7-4 5 15,7-4-5-15,4-4 1 16,3 0-2-16,0-2 1 16,4 0 1-16,0 0-2 15,0 0 0-15,0 0-8 16,0 0 1-16,0 0 7 16,6 0 6-16,3 0-6 15,2 0-1-15,5-2-5 16,4-4 6-16,2 2 0 15,7-2-1-15,4 2 2 16,6 0 0-16,0 2 5 0,3-2-6 16,-4 2 0-1,-4 2-1-15,-9 0 2 0,-6 0-2 16,-10 0 2-16,-5 0-1 16,-4 0 1-16,0 0 17 15,0 0 0-15,0 0-8 16,0 0-2-16,0 0-1 15,0 0-5-15,0 0-2 16,0 0-18-16,-2-4-55 16,-9-12-85-16,-1 0-198 15,-2-2-1341-15</inkml:trace>
  <inkml:trace contextRef="#ctx0" brushRef="#br0" timeOffset="109537.59">23366 4416 2438 0,'0'0'0'0,"0"0"-441"0,0 0-1199 0</inkml:trace>
  <inkml:trace contextRef="#ctx0" brushRef="#br0" timeOffset="110637.63">20537 4081 699 0,'0'0'196'0,"0"0"516"16,0 0-426-16,0 0-156 16,0 0-34-16,0 0 35 15,0 1-31-15,4-1-59 16,6 0-25-16,3 0-15 15,5 0 0-15,3-4 11 16,8 0 18-16,-2-2 3 16,2 2 7-16,0 0 1 15,-4-1-15-15,0 0-16 16,-6-1-4-16,-3 0 2 16,-1 2-8-16,-3 0 1 15,-3 2-1-15,-3 0 0 16,-2 0 0-16,0 1-1 0,-4 1 0 15,0 0-6 1,0 0-13-16,0 0-1 0,0 0 2 16,0 0-42-16,-8 0-58 15,-3 0 4-15,-11-7-119 16,-1 3-452-16,4-2-298 0</inkml:trace>
  <inkml:trace contextRef="#ctx0" brushRef="#br0" timeOffset="111122.33">20530 4032 523 0,'0'0'1301'0,"0"0"-1067"16,0 0-178-16,0 0-44 0,0 0 7 15,0 0-18-15,0 0 0 16,21 34 5-16,-13-26-6 16,-1-1 2-16,-1-6 5 15,4-1-1-15,-2 0 7 16,3 0 2-16,1 0-6 16,-1-9 20-16,-5 0-15 15,-1 1 3-15,-5 2 11 16,0 2-17-16,0 2-10 15,0 2-1-15,0 0-8 0,-9 0-2 16,-2 4-5 0,-3 10 2-16,3 1 11 0,5-1 2 15,4-5 0-15,2-3 0 16,0-3 41-16,0-3 1 16,0 0-24-16,8 0 1 15,-1 0 10-15,-1-7-2 16,2 0-8-16,-6 0-11 15,-2 1-8-15,0 2 0 16,0 3-42-16,-2 1 14 16,-6 0-7-16,2 0-57 15,-1-3-34-15,7-11-269 16,0-2-381-16,0-2-5 0</inkml:trace>
  <inkml:trace contextRef="#ctx0" brushRef="#br0" timeOffset="111796.72">20840 3248 506 0,'0'0'116'16,"0"0"225"-16,0 0-11 15,0 0-272-15,0 0-58 16,0 0 0-16,0 0 44 16,-40-22-20-16,33 24-15 15,0 22 13-15,1 12 123 16,-1 7 56-16,3 0-50 16,2-3-53-16,2-5-35 0,0-9-20 15,0-10 1-15,0-6 1 16,2-6-17-1,0-4-8-15,2 0 9 0,-2-4-13 16,5-12-13-16,-3-6-3 16,1-4-6-16,-5 2 6 15,0 2 10-15,0 5-9 16,0 7 13-16,0 6-10 16,0 4-4-16,0 0-21 15,0 0-14-15,-4 11 7 16,4 3 27-16,-1 0 1 15,1-2 9-15,0-4 22 16,0-6 25-16,0 0-16 0,0-2-26 16,0 0-14-16,0 0-14 15,0 0-43-15,0 0-50 16,0-10-82-16,0-21-437 16,-4 1-446-16,-3 1 881 0</inkml:trace>
  <inkml:trace contextRef="#ctx0" brushRef="#br0" timeOffset="112561.68">20740 2234 201 0,'0'0'353'16,"0"0"-271"-16,0 0-60 15,0 0-20-15,0 0-1 16,0 0 259-16,0 0 36 0,-36-3-132 16,31 11-78-16,1 5 1 15,-3 2 59-15,1 4-22 16,4-1-23-16,-1-2-50 15,3-6-27-15,0-2-4 16,0-2 16-16,0-4 16 16,3 0-21-16,1-2-12 15,2 0 5-15,6 0 21 16,-1-8-2-16,-2-2-22 16,-1 2-6-16,-5 0-15 15,0 4 0-15,-3 1 0 0,0 2 0 16,0 1-9-16,0 0 0 15,0 0 8-15,-3 0 0 16,-1 0-6-16,-3 8-7 16,-4 10 7-16,2 6 7 15,2 4 10-15,5 0-10 16,2-4-2-16,0-4 1 16,5-8-14-16,6-6 13 15,-5-2 2-15,-2-4 0 16,-1 0 14-16,-1 0 17 15,-2-10-4-15,0-4-20 16,0 2 2-16,0 2-9 16,-2 4-6-16,-5 2-6 0,3 2-9 15,-3 2-5-15,5 0 6 16,2 0 10-16,0 0-6 16,0 0-34-16,0 0-48 15,2 0-202-15,13 0 70 16,-1-2-383-16,-5-12-294 0</inkml:trace>
  <inkml:trace contextRef="#ctx0" brushRef="#br0" timeOffset="113169.14">20715 1281 555 0,'0'0'74'0,"0"0"-50"15,0 0-15-15,0 0 314 16,0 0-117-16,0 0-93 16,0 0-29-16,-20 4-41 15,20 0-15-15,0 0 0 16,0 4 11-16,7 0 28 16,0-2 67-16,1 0-35 15,-1-2-58-15,-2 0-15 16,-4-4 4-16,2 2-1 15,-3-2-3-15,0 0 1 16,0 0-12-16,0 0 12 0,0 0 2 16,0 0 8-1,-3 0-13-15,2 2-19 0,-4 2-5 16,0 2-60-16,-1 6-109 16,2-2-143-16,2-6-750 0</inkml:trace>
  <inkml:trace contextRef="#ctx0" brushRef="#br0" timeOffset="116515.5">20138 1395 963 0,'0'0'646'0,"0"0"-381"15,0 0-172-15,0 0-74 16,0 0-18-16,0 0 10 16,2 0 11-16,0 0-15 15,0 0-7-15,0 0-2 16,4 0 0-16,-2 0 2 16,0 0 11-16,3 0 12 15,1 0 11-15,2 0 9 16,3 0 1-16,5 0 11 15,7-1-14-15,6-6-14 0,7 0-9 16,4 0-10 0,7 1 12-16,2 4-19 0,0 2 1 31,-1 0-2-31,-10 2 0 0,-7 8 0 16,-8 2-1-16,-9-3 0 0,-6-4 0 15,-5 0 0-15,-5-5 1 16,0 0 0-16,0 0 6 15,0 0 0-15,0 0 12 16,0 0 1-16,0 0-10 16,0 0-9-16,0 0-47 15,0 0-69-15,0-14-89 16,0-4-146-16,-9-13-176 16,3 5-542-16,-4 6 989 0</inkml:trace>
  <inkml:trace contextRef="#ctx0" brushRef="#br0" timeOffset="116902.47">20576 1257 660 0,'0'0'655'0,"0"0"-295"16,0 0-152-16,0 0-92 15,0 0-32-15,0 0-34 16,0 0-44-16,21 8 0 15,-5-2-5-15,1 2-1 16,1 0 18-16,1 2-5 0,-2 0-5 16,-2 0-8-16,-1-2 1 15,-3 0 1-15,-5-2-2 16,0-2-2-16,-4-2 2 16,-2-2 2-16,0 2-1 15,0 0-1-15,0-2 0 16,-8 4 8-16,-5 2-2 15,-5 2-6-15,-4 5 1 16,-7 1 1-16,-2 4-2 16,-2 0 0-16,-6 1-5 15,-13 8-39-15,6-5-148 47,7-8-213-47</inkml:trace>
  <inkml:trace contextRef="#ctx0" brushRef="#br0" timeOffset="117818.97">19053 1301 624 0,'0'0'18'15,"0"0"395"-15,0 0-80 16,0 0-160-16,0 0-19 16,0 0 19-16,0 0-24 15,-6-22-62-15,-6 20-49 16,-3 2-37-16,-6 0 0 0,0 0-1 15,-4 0-1-15,-2 0 0 16,5 0 1-16,1 0 0 16,8 6-1-16,5 0-8 15,5 0 3-15,3 0 0 16,0 6-4-16,7 2 3 16,13 2 7-16,0 4 1 15,4-2 11-15,1 0-11 16,-2-1 5-16,-4-3-6 15,-3-3 0-15,-1 1 0 16,-1 2 0-16,-5-1 1 16,-1-1 0-16,-3-2 0 0,-1-2-1 15,-4-4 1 1,0 0 0-16,0-2 0 0,0 2-1 16,0 0 1-16,0 0 4 15,-2 3-3-15,-7 0 9 16,1 1 4-16,-4-2 6 15,-3-2-4-15,-3 0-3 16,-4-2-7-16,-1 0-5 16,-1-2-2-16,3 0 10 15,8 0-9-15,3-12 13 16,5-4 3-16,5 0-5 16,0-2-11-16,0 0 10 15,9 0-10-15,6 0 0 0,1 3 21 16,1 1-22-1,6 4 0-15,-1 1-2 0,5-1-4 16,-2 1 5-16,-1 0 1 16,-4-2 0-16,-5 3 0 15,-5 2 1-15,-6 4-1 16,0 0 0-16,-1 0 0 16,1 0-30-16,0 0-33 15,4-2-7-15,3 0-95 16,5-6-159-16,-3-2-81 15,-3 2-581-15</inkml:trace>
  <inkml:trace contextRef="#ctx0" brushRef="#br0" timeOffset="118006.48">19414 1345 1609 0,'0'0'384'16,"0"0"-255"-16,0 0-98 15,0 0-29-15,0 0-2 16,0 0-30-16,0 0-241 16,78 0-248-16,-85 10-418 15,-12 0 592-15</inkml:trace>
  <inkml:trace contextRef="#ctx0" brushRef="#br0" timeOffset="118150.09">19414 1345 540 0,'-38'139'765'16,"38"-135"-631"-16,0 0-95 15,9 0 79-15,4-1 62 0,-1 1 8 16,1-1-115-16,-5-1-50 16,2 0-23-16,-6 2-26 15,3-2-35-15,-1-2-73 16,2 0-83-16,5 0-20 16,0-13-347-16,-2-2-169 0</inkml:trace>
  <inkml:trace contextRef="#ctx0" brushRef="#br0" timeOffset="118530.87">19666 1229 522 0,'0'0'1317'16,"0"0"-1171"0,0 0-121-16,0 0-24 0,0 0 44 15,0 0 5-15,116 34-34 16,-101-28-14-16,-6 0-1 15,-9-4-1-15,0 2 0 16,-7 4-14-16,-20 2-27 16,-3 6 40-16,2 0-16 15,5 2 17-15,9-2-2 16,9 0-12-16,5-2-15 16,0 0 5-16,11 3 24 15,5-2-2-15,-4 2-4 16,3-4 6-16,-4 0 1 0,-6-3 1 15,-5-2-1 1,0-2-1-16,0 0 1 0,-1 0 8 16,-12-2 8-16,-1 2 6 15,3-2-6-15,1 0-10 16,0-4-6-16,6 0-1 16,-1 0-13-16,5-4-63 15,0-12-146-15,0-6-185 16</inkml:trace>
  <inkml:trace contextRef="#ctx0" brushRef="#br0" timeOffset="118806.13">19893 1319 874 0,'0'0'328'15,"0"0"-6"-15,0 0-255 16,0 0-27-16,0 0 48 0,0 0 91 16,0 0-96-16,51 115-23 15,-22-100-1 1,-16-12-18-16,-3-3 43 15,-4-4 35-15,-6-18 2 16,0-9-76-16,0-3-5 16,-16-2 24-16,-3 2-34 15,1 4-29-15,-1 10 6 16,9 8-7-16,1 8-21 16,2 4-78-16,-1 8-173 15,0 34 84-15,2-4-203 16,-1 0-651-16</inkml:trace>
  <inkml:trace contextRef="#ctx0" brushRef="#br0" timeOffset="123216.6">6393 10946 679 0,'0'0'0'0,"0"0"-52"16,0 0 24-16,9-140-5 15,-3 86-146-15,4 8 90 0</inkml:trace>
  <inkml:trace contextRef="#ctx0" brushRef="#br0" timeOffset="125775.11">4125 14043 608 0,'0'0'303'0,"0"0"-238"16,0 0 261-16,0 0-129 15,0 0-30-15,0 0-44 16,0 0-56-16,-9-13-14 0,9 4-6 16,-4-5-12-1,-1 1 16-15,-2-1 15 0,-2 0-8 16,1-2 22-16,-1-2-36 15,-1-2-25-15,2-2-4 16,-1-2-14-16,-3-4 0 16,4-2-1-16,-3-2 1 15,-3 0 0-15,1-3 5 16,-5 2 5-16,1 1 12 31,-4-1-3-31,3 4 12 0,3-2-6 0,4 1-1 0,1-2-18 16,6-2 1-1,4-4-8-15,0 0 12 0,0-2-9 16,2-1 3-16,10 1 3 16,-1 3-9-16,0 0 0 15,3 3 1-15,-1 0 0 16,5-2 8-16,-1 2-3 16,8-2 2-16,4 2 1 15,2 2 5-15,4 0-12 16,6-1-2-16,3 4 0 15,-2 0 8-15,1 4-7 16,-5 2-1-16,-3 7 1 16,-6 2-1-16,0 2 0 15,3 2 0-15,1-2 0 0,5 0 0 16,7-4 0 0,4-2 5-16,2-2 1 0,0 0 0 15,-2 2-5-15,-4 0 0 16,-7 6-1-16,-3 2 0 15,-6 2-1-15,-4 4 0 16,-1 2-6-16,-3-1 6 16,3 2 1-16,-2-2 0 15,1 0 5-15,0-1 1 16,2 0-5-16,0 0 11 16,2 1 0-16,-3 2-11 15,-1 1 0-15,3 0 0 16,1 0-1-16,0 0 1 0,2 0-1 15,0 4 1 1,2 0-1-16,0 0 0 16,0-2 5-16,-2 0-5 0,-2 1 0 15,-5 1 0-15,0 1 1 16,1 1-1-16,-6 1 1 16,3 0 1-16,1 3-1 15,0-2 0-15,4 4 5 16,0 2-5-16,2 2-1 15,-1 2 6-15,1 2-5 16,-1 2 0-16,-1 0 0 16,2-4 0-16,-5 0 0 15,1-4 0-15,-6-1 0 16,-1-4-1-16,-3 0 0 16,-2 0 0-16,1 0 0 15,-1 0 0-15,0 1-1 0,0 3 1 16,-2 0 0-16,2 4 1 15,-2 1 0-15,-2 0 5 16,-1 0-5-16,2-2 0 16,-4 2 0-16,2-4 0 15,-1 2-1-15,-1-4 2 16,0 2-2-16,1-2 0 16,2 2 0-16,-3 2 0 15,3 2 0-15,-1 0 1 16,-1 2-1-16,2 4 1 15,-5 0 7-15,3 3-8 0,-3 1 0 16,0-2 0-16,0-1 0 16,-2 1 0-16,0-1 0 15,0-3 0-15,0 0 0 16,0-2 1-16,0 0-1 16,0-2 1-16,0 2 0 15,0 0 5-15,-2-2-6 16,-5-2 0-16,3 2 0 15,-3-2-6-15,0 2 6 16,-2 0 0-16,3-1 0 16,-5-2 0-16,6-1-1 15,-4 0-1-15,3 1 2 16,-2-4-1-16,0 3 0 16,-1 1-5-16,3-3 6 0,-3 0-1 15,-3-2 1-15,4 2 2 16,-3-2-2-16,-3 0 0 15,0 2 0-15,1-2 0 16,0 2 0-16,-3-2 0 16,1 2 0-16,-1-6-1 15,-1 6 0-15,-2-6-1 16,-1 4 1-16,1-2 0 16,-2 2 0-16,-1 0 0 15,0 0 0-15,-1 2 1 16,3-2-2-16,1-2 1 15,-2 2 1-15,3-4 0 0,1 2 0 16,-1 0-7 0,-3 0-11-16,0 2-7 0,-4 3 0 15,-2-4-23-15,0 1 30 16,2-2 9-16,0 1 9 16,2-5-1-16,3 1 1 15,2 0-1-15,0-1 1 16,3 1-1-16,-3 4 0 15,-3-1-15-15,-2 0 4 16,-4-1-5-16,-2 4 16 16,-7-1 0-16,-5 2-1 15,-3 0 1-15,-7 0 1 16,-5-6-1-16,-7-2 0 16,-61-4 0-16,13-10-139 0,-5-18-511 0</inkml:trace>
  <inkml:trace contextRef="#ctx0" brushRef="#br0" timeOffset="142736.34">18781 13918 801 0,'0'0'179'0,"0"0"269"15,0 0-256-15,0 0-140 16,0 0-25-16,0-2 21 16,0 2-7-16,-2 0-22 15,2 0-3-15,0 0 35 16,-2 0 28-16,0 0 12 15,-1 0-2-15,-1 0 52 0,-2 0-21 16,-6-4-42-16,-3 0-14 16,-4 0-22-16,-1-4-23 15,-2 2-1-15,-2-2-2 16,1 2-10-16,1-2 6 16,-2 0-12-16,-1 0 0 15,-4 0-1-15,0 4 0 16,-6 0 1-1,-3 4-2-15,-7 0 1 0,-7 0-9 16,0 0 8-16,-4 10-2 16,-2 0 2-16,-5 2 4 15,3-2 2-15,-2 2-4 16,2-2-6-16,2 2 6 16,2 0 0-16,1 0 0 15,3 2-1-15,3 0 7 0,5 1-4 16,6-4-2-16,7 1 1 15,6-2 0-15,5 0-1 16,0 2 0-16,2 2 0 16,-5 4-1-16,-4 5 0 15,-1 7 0-15,-4-2 0 16,-1 2 0-16,0 2 0 16,2-2 1-16,1-6 1 15,4 0 0-15,6-2 0 16,0-2 1-16,3-2-2 15,-2 0 1-15,-1 3 0 16,3 1-1-16,-4 0 0 0,0 2 0 16,0-2 0-16,-1 2 1 15,1 0 0-15,6 0 6 16,2 2-5-16,2-4 4 16,4 2-5-16,7 2 0 15,0 0 0-15,0 0 11 16,9 2-12-16,9 0 1 15,4 1 0-15,0-1-1 16,1 0 2-16,-1 2-2 16,0-4 1-16,-2-2-1 15,1 2 0-15,1-8 0 0,9 0 1 16,7-4 5 0,8-2 3-16,6-10 1 0,10-2-2 15,5 0-1-15,6 0 1 16,3-10-8-16,2 0 0 15,-4 0 0-15,-3 4-12 16,-7 0-7-16,-1 6-4 16,-7 0 5-16,-5 0 5 15,-2 0 4-15,-2 0 8 16,-1-4-9-16,1 4 9 16,3-6-8-16,-2 2-10 15,2-4-4-15,-2-2 4 16,2-2 18-16,-4-2-1 15,-1-4 1-15,-1 0 0 16,-1-4 0-16,-3 0 1 0,0-5 0 16,-5 4 0-1,1-4-1-15,-5-3 1 0,0 2 1 16,-4-2 0-16,-2 0-1 16,-3-2 0-16,1 0 9 15,-6-4 11-15,1-3 6 16,-3-2 9-16,1-12-14 15,-5 2-7-15,-2-8-7 16,-7 3-6-16,-2 0 0 16,0 4 0-16,0 4 8 15,-2 8-1-15,-11 3 0 16,-3 6-7-16,-2 2 6 16,-2 1-1-16,-7 2-5 0,-2 2-1 15,-6-2 1 1,-5 4-1-16,-4 4 0 0,-6 6-1 15,-8 8-13-15,-4 4-24 16,-9 10-16-16,-5 22-29 16,-2 4-110-16,-24 18-70 15,21-10-487-15,13-8-108 0</inkml:trace>
  <inkml:trace contextRef="#ctx0" brushRef="#br0" timeOffset="154024.87">20630 2380 456 0,'0'0'157'0,"0"0"-118"15,0 0-29-15,0 0 12 16,0 0 244-16,0 0-116 15,-4-2-95-15,4 2-36 16,0 0 7-16,0 0 13 16,0 0 2-16,0 0-14 15,0 0-14-15,0 0 0 16,0 0-3-16,0 0-4 16,0 0-6-16,0 0 1 15,9 0-1-15,0 0 29 16,0 0-16-16,2 6-12 15,-2-2 1-15,0 0-1 0,-1-2 6 16,0 0-7-16,-2 0 0 16,-3-2 2-16,1 0-1 15,-2 0 0-15,0 0 11 16,0 0-11-16,0 0 22 16,1 0 12-16,-1 0 10 15,0 0-8-15,-2 0 14 16,0 0-21-16,0 0-15 15,0 0-14-15,0 0-1 16,0 0-6-16,0 0 5 16,3 0-6-16,1 0 5 15,5 0 1-15,2 2 1 16,5 0 2-16,-1 2 6 0,1-2-7 16,-5 0 0-16,0-2 0 15,-4 0 0-15,-3 2 5 16,1-2 1-1,-5 0-6-15,0 0 7 0,0 0-7 16,0 0 0-16,0 0-1 16,0 0-5-16,0 0-7 15,0 0-4-15,0 2 4 16,0-2 12-16,0 0-3 16,-5 0-35-16,3 0 6 15,2 0 23-15,0 2 9 16,0-2-2-16,0 0 2 15,0 0-1-15,0 2 0 0,0-2-1 16,0 2 1-16,0 0 0 16,0 0-9-16,0-2 8 15,0 2-5-15,0-2 6 16,9 2-5-16,4-2 6 16,3 2 1-16,-1 0 6 15,1-2-5-15,-5 2-1 16,-4-2 5-16,-2 0-6 15,-5 0-6-15,0 0 5 16,0 0 0-16,0 0-8 16,0 0 9-16,0 0 0 15,-3 0-5-15,3 0 5 0,-2 0 1 16,-4 0-1 0,-15 8-48-16,-1 0-109 0,-7-4-349 15</inkml:trace>
</inkml:ink>
</file>

<file path=ppt/ink/ink3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18T02:46:21.320"/>
    </inkml:context>
    <inkml:brush xml:id="br0">
      <inkml:brushProperty name="width" value="0.05292" units="cm"/>
      <inkml:brushProperty name="height" value="0.05292" units="cm"/>
      <inkml:brushProperty name="color" value="#FF0000"/>
    </inkml:brush>
  </inkml:definitions>
  <inkml:trace contextRef="#ctx0" brushRef="#br0">10925 2801 332 0,'0'0'736'0,"0"0"-234"0,0 0-337 16,0 0-99 0,0 0 60-16,0 0-44 0,-2-4-28 15,2 4-23-15,0 0-8 16,0 0 2-16,0 0 2 15,0 0-4-15,-7 0 7 16,-6 0 22-16,-5 12-2 16,-13 10 5-16,-7 4 0 0,-9 6-18 15,-2 2-18 1,-4 2 5-16,-1 1-8 16,0 1-8-16,6 0-1 0,5-6 3 15,10-4-10-15,8-6 1 16,10-6 7-16,6-6-8 15,6-4 0-15,3-4-7 16,0 0 6-16,23-2-7 16,12 2 8-16,12 0 19 15,9-2-5-15,4 0 5 16,3 0-2-16,-5 0-10 16,-5 0 0-16,-4 0-5 15,-9 4-1-15,-9-2 4 0,-8 2-5 16,-8-2-1-1,-4 0 0-15,-4-2 1 0,-3 2 1 16,-2-2 8-16,-2 0 11 16,0 0 20-16,0 0 11 15,0 0 13-15,0-4 0 16,0-14-1-16,0-12-50 16,-6-6-13-16,-1-8 0 15,-4 2 1-15,2 2-1 16,-2 6 0-16,2 7-1 15,-2 8 1-15,2 4 0 16,3 3 1-16,-3 4-1 16,6 2 0-16,-1 0-8 15,2-2-4-15,-3 0-4 16,3 0-17-16,2 0-4 0,0 2-2 16,0 0-16-1,0 4 1-15,0 0-47 0,0 2-128 16,9 0-251-16,5 0-169 15,3 0-394-15</inkml:trace>
  <inkml:trace contextRef="#ctx0" brushRef="#br0" timeOffset="666.37">12415 2725 1204 0,'0'0'791'0,"0"0"-602"16,0 0-75-16,0 0 18 15,0 0-31-15,0 0-25 16,0 0-27-16,0 2-21 15,0 8-10-15,-13 10-5 16,-6 6-2-16,-11 6-2 16,-4 2-8-16,-3 0 11 15,-1-1-12-15,-2-4 0 16,4-3 0-16,5-5 0 16,5-6 0-16,7-5 0 0,7-2-1 15,4-3 1-15,6-1-12 16,2 0-12-16,0 0-6 15,6 4-16-15,15 4 33 16,6 2 13-16,10-2 10 16,11 0 7-1,4-4-1-15,4-4 2 0,0-2-3 16,-4-2-14-16,-8 0 13 16,-7 0-1-16,-8 0 2 15,-8 0 3-15,-8 0 4 16,-4-2 1-16,-6 2-2 15,-1-2 9-15,-2 2 8 16,0-2 3-16,0-4 2 0,0-4 10 16,0-8-7-16,0-8-22 15,-5-8-12-15,-1-6 3 16,-4-4-14-16,4-1 0 16,-1 7-1-16,3 8 1 15,0 12-1-15,-2 6-1 16,4 8-20-16,-2 4-21 15,2 0-10-15,-2 0-13 16,-1 0-54-16,-7 2-53 16,0 10-125-16,-1-4-265 0</inkml:trace>
  <inkml:trace contextRef="#ctx0" brushRef="#br0" timeOffset="18473.12">15967 1794 986 0,'0'0'514'0,"0"0"-342"16,0 0-112 0,0 0 61-16,0 0-29 0,0 0-43 15,-6 70-20-15,4-47-7 16,-1 3-5-16,-4 6 20 15,-6 6 19-15,-3 2 15 16,-3 4 25-16,-4 0-19 16,-2 0-15-16,1-1-22 15,0-6-16-15,1-5-4 16,1-3-6-16,0-5-5 16,4-4-9-16,-2-6-3 15,-9-8-123-15,2-4-71 16,5-2-393-16</inkml:trace>
  <inkml:trace contextRef="#ctx0" brushRef="#br0" timeOffset="18803.79">15959 2057 2220 0,'0'0'372'16,"0"0"-275"-16,0 0-63 15,0 0-19-15,124-26-13 16,-79 18-2-16,-4 2-5 16,-4 6-20-16,-9 0-17 15,-10 0 21-15,-9 0 2 16,-9 4-24-16,0 12 38 0,-7 6 5 16,-13 4 23-16,-4 2 12 15,-5 4 4-15,0 0-6 16,-4-2-11-16,2 1-10 15,0-3-1-15,-1-5-11 16,1 0-11 15,-2-5-53-31,-14-8-119 0,7-2-367 16,4-8-809-16</inkml:trace>
  <inkml:trace contextRef="#ctx0" brushRef="#br0" timeOffset="19065.24">15653 2472 879 0,'0'0'1225'0,"0"0"-1066"15,0 0 12-15,0 0-11 16,11 105-59-16,-11-58-39 16,0 4-34-1,0 3-15-15,0-2-7 0,0-4-6 16,-4-6 1-16,-5-4-1 15,0-3-6-15,0-8 0 16,0-4-5-16,2-5-3 16,0-5-18-16,3-4-36 15,-2-9-63-15,1 0-124 0,3-17-382 16</inkml:trace>
  <inkml:trace contextRef="#ctx0" brushRef="#br0" timeOffset="19585.8">15864 2320 2006 0,'0'0'472'0,"0"0"-395"16,0 0 15-16,0 0 10 15,0 0-56-15,0 0-24 16,0 0-20-16,143-58-1 15,-96 48 4-15,0-3-5 16,-8 5 0-16,-7 3-1 0,-12 3 0 16,-6 2 0-16,-5 0 0 15,-5 0 0-15,0 0 0 16,1 0 1-16,-2 0 1 16,3 0 1-16,-2 0-2 15,1 4 1-15,-3 3 1 16,0 6-1-16,0 9 21 15,-2 10-11-15,0 14 5 16,0 12 8-16,0 12-9 47,-4 5 3-47,0-2-9 0,1 2-9 0,3-5 1 0,0-4 1 0,0-6-1 16,0-7-1-16,0-12 1 15,0-9 0-15,0-7 0 16,0-9 5-16,0-8 0 0,-2-4 2 15,0-2-1-15,-1-2 10 16,-1 0 4-16,-3 0-12 16,-1-2-9-16,-4-6-10 15,-1-4-17-15,-5 2-32 16,-2-2-36-16,-15-13-77 16,6 6-196-16,2-3-1027 0</inkml:trace>
  <inkml:trace contextRef="#ctx0" brushRef="#br0" timeOffset="20001.68">15880 2532 751 0,'0'0'1666'16,"0"0"-1477"-16,0 0-113 15,0 0-3-15,0 0-9 16,0 0-55-16,0 0-8 15,114-6-1-15,-76-4-7 16,-7-2 7-16,-14 6 0 16,-11 2 1-16,-6 4-1 15,0 0 0-15,-25 10-4 16,-9 18-10-16,-11 6 4 16,-3 9-8-16,1-1-49 15,7-6-21-15,13-10 9 16,9-6 46 15,11-10 24-31,7-6 9 0,0-2 30 0,10-2 52 0,21 0-9 0,15 0-18 16,17-4 3-16,3-10-2 15,6 0-4-15,-9 0-27 16,-15 2-11-16,-12 3-8 16,-16 4-6-16,-11 3-17 15,-9 2-50-15,0 0-70 16,-5 0-113-16,-28 0 20 15,-5-16-156-15,7-2-256 16,-2-13-581-16</inkml:trace>
  <inkml:trace contextRef="#ctx0" brushRef="#br0" timeOffset="20237.05">16007 2416 636 0,'0'0'1277'0,"0"0"-1098"16,0 0-106-16,0 0 66 15,0 0 29-15,-9 140-48 16,5-86-21-16,0 0-16 15,-4-1-13-15,4-7-28 16,0-6-26-16,-1-6-6 16,3-8-9-16,0-6-2 15,0-5-7-15,2-6-55 16,0-4-55-16,0-4-80 16,0-1-120-16,0 0-307 15,0-4-405-15,0-6 823 0</inkml:trace>
  <inkml:trace contextRef="#ctx0" brushRef="#br0" timeOffset="20768.7">16348 2352 773 0,'0'0'1591'16,"0"0"-1337"-16,0 0-154 15,0 0-36-15,0 0-54 16,0 0-2-16,14 150 1 15,-10-96-9-15,0-1-51 16,3-13-32-16,-1-10-57 16,-4-12-59-16,1-10 33 0,0-8-39 15,-1 0-9-15,0-20-31 16,3-16-62-16,1-12 158 16,3-9 61-16,5-1-55 15,3 4 143-15,1 12 136 31,5 14 164-31,0 16-59 0,4 12-2 0,4 0-36 16,8 0-68-16,1 2-44 16,4 6 16-16,1-2-17 15,-3-4-13-15,-9 2-38 16,-10-4-30-16,-12 4-4 16,-11 4-5-16,-3 10-10 0,-28 10 9 15,-19 12 1 1,-14 9 7-16,-7 2-7 15,5 0-17-15,10-11-33 16,18-8 22-16,20-10 13 0,16-8 4 16,2-6 11-16,20-6 49 15,18-2 11-15,9 0 5 16,6-6-4-16,1-10-9 16,-3-4-12-16,-11 4-23 15,-11 4-4-15,-13 4-13 16,-9 4 0-16,-7 2-56 15,0 0-71-15,-25-6-91 16,-6-10-146-16,2 0-208 16,-3-10-811-16</inkml:trace>
  <inkml:trace contextRef="#ctx0" brushRef="#br0" timeOffset="21185.04">16635 2121 639 0,'0'0'1257'0,"0"0"-1091"15,0 0-99-15,0 0 133 16,-17 159-34-16,6-89-56 16,-1 6-29-16,-1-4-34 15,-1-4-21-15,4-6-16 16,-3-5-9-16,1-7 5 16,-1-2-6-16,-1-6-18 15,-5-2-20-15,-6-4-42 0,-4-3-108 16,-7-8-62-16,-1-4-351 15,-11-20-433-15,13-1 860 16,10 0 86 0,10 0 88 15,15 0 225-31,0 0-143 0,0 4 1202 0,7-1-1027 0,12-2-83 0,14 2-12 16,10-1-15-16,9-2-41 15,7 0-24-15,3-5-28 16,-6-7-34-16,-6 1-2 15,-15 2-17-15,-12 1-1 16,-10 7-1-16,-11-2-20 16,-2 2-63-16,0-2-78 15,0-17-140-15,0 2-349 16,0-8-70-16</inkml:trace>
  <inkml:trace contextRef="#ctx0" brushRef="#br0" timeOffset="21346.6">16742 2789 1662 0,'0'0'743'0,"0"0"-615"15,0 0 41-15,0 0-34 16,0 0-55-16,0 114-39 16,0-79-26-16,0-2-8 15,0-2-7-15,9-5-24 16,1-6-29-16,-2-8-39 16,3-6-57-16,3-8-97 15,-1-16-104-15,-2-11-363 0</inkml:trace>
  <inkml:trace contextRef="#ctx0" brushRef="#br0" timeOffset="21787.43">17170 1983 443 0,'0'0'1394'16,"0"0"-1119"-16,0 0-93 15,0 0-13-15,0 0-76 16,0 0-5-16,0 0 12 16,9 122-37-16,-9-74-39 15,-11 6-15-15,-11 3-9 16,-10 3-1-16,-5-2-5 0,-3 0-6 15,-3-6 3-15,10-10 7 16,6-10 1-16,14-10 0 16,13-9-18-16,0-9-26 15,21-4 30-15,25 0 15 16,16-10 9-16,19-16-9 16,12-9-6-16,9-3 6 15,-6 0-2-15,-9 4 2 16,-20 6-1-16,-23 8 1 15,-19 8-21-15,-16 6-19 16,-9 2-11-16,0 2-95 0,-22-10-36 16,-10-12-139-1,6 2-211-15,-1-12-820 0</inkml:trace>
  <inkml:trace contextRef="#ctx0" brushRef="#br0" timeOffset="22300.14">17418 2226 927 0,'0'0'760'0,"0"0"-527"16,-50 126 10-16,23-66-13 15,-2 4-121-15,-5 2-54 16,0-3-32-16,-2-1-14 16,-2-2-2-16,3-2-6 15,-1-4 1-15,1-2-1 16,-2-4-1-16,6-6 0 0,4-9-7 15,8-9-16-15,7-10-41 16,6-10-57-16,6-4 72 16,0-14 35-16,18-22-18 15,15-14-12-15,17-11 20 16,10-5 17-16,15 2 7 16,7 4 7-16,7 8 14 15,0 8-3-15,-6 9 4 16,-14 9 11-16,-15 10 4 15,-19 10-20-15,-12 6-15 16,-12 0-2-16,-9 4 8 16,-2 12 21-16,0 7 26 15,-17 4-10-15,-10 8-11 0,-7 3-1 16,-7 2 3-16,2 4-5 16,-5 2 5-16,1-2-11 15,1-2-9-15,4-2-5 16,-1-6-4-16,4-1-7 15,2-9-5-15,1-4-51 16,1-8-46-16,0-8-126 16,0-4-249-16,-5-24-152 15,7-10-498-15,7-1 1047 0</inkml:trace>
  <inkml:trace contextRef="#ctx0" brushRef="#br0" timeOffset="22501.98">17112 2887 712 0,'0'0'1281'16,"0"0"-1051"-16,0 0-16 0,152 7-21 15,-96 8-80-15,2 7-29 16,2 0-10-16,2 0-29 16,1 2-19-16,-1-2-20 15,-2 1-6-15,-7-5-12 16,-8-4-22-16,-9-4-15 16,-12-6-19-16,-11-4-21 15,-8 0-35-15,-5-6-39 16,0-18-12-16,0-12-61 15,-15-47-96-15,-2 7-442 16,2-2-5-16</inkml:trace>
  <inkml:trace contextRef="#ctx0" brushRef="#br0" timeOffset="22697.53">17711 2121 1655 0,'0'0'615'0,"0"0"-506"15,0 0-73-15,0 0 50 16,0 0 24-16,0 0-19 15,10 117-31-15,-8-88-38 16,0-4-21-16,0-7-1 16,3-4-21-16,-3-8-59 15,10-6-87-15,-4 0-87 16,3-18-340-16</inkml:trace>
  <inkml:trace contextRef="#ctx0" brushRef="#br0" timeOffset="23498.94">18128 1932 1891 0,'0'0'589'0,"0"0"-494"16,0 0 48-16,0 145-49 0,-2-92-55 15,2-6-32-15,0-4-7 16,0-10-69-16,2-10-67 15,13-13-134-15,8-10 39 16,4-6-250-16,2-32-36 16,2-19-371-16,0-9 751 15,-2-4 137-15,0 6 159 0,-4 16 113 16,-3 18 384-16,-6 19 69 16,-2 11-601-16,-4 21-40 15,-3 17 42-15,-5 10 22 16,-2 4-37-16,0-2-56 15,0-6-52-15,0-9-3 16,0-12-25-16,0-10-54 16,0-7-25-16,0-6 58 15,0-5 31-15,0-18-14 16,13-9-35-16,7-7-11 16,9 1 18-16,5 6 26 15,1 6 31-15,-4 8 42 16,-4 8 23-16,-9 6-3 0,-9 4-22 15,-9 0-3 1,0 6-22-16,-13 20 19 0,-14 10 37 16,0 2-28-16,7-2-22 15,7-10-19-15,9-8-2 16,4-9-33-16,0-9-32 16,17 0 32-16,10-21-21 15,4-11-57-15,2-8-65 16,3-10 73-16,-1-4 2 15,2-4-7-15,-2 0 108 16,-6 11 156-16,-7 15 59 16,-8 18-78-16,-8 14-77 15,-6 14-38-15,0 25 52 16,0 7 31-16,-4 4-56 16,-5-4-49-16,0-8-27 0,2-14-91 15,7-10-16-15,0-14 6 16,0-2 72-16,16-28-101 15,6-8-9-15,7-2 166 16,0 0 108-16,0 5 41 16,-4 10 10-16,-3 10 9 15,-2 12-53-15,-4 3-75 16,-5 2-30-16,-2 14-9 16,-4 6 7-16,-5 2-8 15,0-2-23-15,0 0-102 16,-12 0 2-16,-10-6-353 15,-5-4-88-15</inkml:trace>
  <inkml:trace contextRef="#ctx0" brushRef="#br0" timeOffset="23867.27">18235 2520 332 0,'0'0'842'0,"0"0"-491"16,147-14-76-16,-42-12-100 15,-2-2-52-15,5-2 0 16,0 0 36-16,-28 6-27 16,0-2-58-16,-20 6-44 15,-18 4-14-15,-17 4-16 16,-11 4-7-16,-12 0-27 0,-2 4-92 16,-7-4-33-16,-17 2-25 15,-7-5-80-15,-5 6 29 16,0 0 25-1,-2 5 138-15,5 0 72 0,1 7 75 16,3 13 154-16,4 3 60 31,0 6-75-31,0 5-48 0,-4 2-21 0,0 6-62 16,0-2-23-16,-2 2-32 16,0-6-15-16,-1-2-13 15,3-7-7-15,0-8-50 16,3-15-139-16,5-4-140 15,8 0-411-15</inkml:trace>
  <inkml:trace contextRef="#ctx0" brushRef="#br0" timeOffset="24062.32">18658 2548 1187 0,'0'0'880'0,"0"0"-681"16,0 0 44-16,123 26-84 15,-80-18-59-15,-1-2-25 16,2 1-42-16,-1-3-25 15,-5-2-8-15,-7-2-61 16,-9 0-59-16,-9 0-86 16,-8-6-86-16,-5-15-304 15,-7-33-253-15,-13 6 435 16,2-8 206-16</inkml:trace>
  <inkml:trace contextRef="#ctx0" brushRef="#br0" timeOffset="24235.38">18995 1983 1106 0,'0'0'1083'0,"0"0"-930"0,0 0 28 16,0 0 3-16,-23 130-81 16,17-88-56-16,-1-2-34 15,1-4-13-15,-6-5-38 16,-3-5-89-16,-25-2-102 16,4-6-80-16,-2-6-397 0</inkml:trace>
  <inkml:trace contextRef="#ctx0" brushRef="#br0" timeOffset="24548.54">18324 2725 542 0,'0'0'1287'16,"0"0"-1046"-16,0 0 17 16,-28 114-81-16,23-88-98 15,3-4-42-15,-1-4-37 16,1-6-19-16,2-4-42 15,0-6-116-15,0-2-43 16,0-15-62-16,13-24-29 16,8 3-472-16,3 4 201 15,-10 20 582-15,3 12 326 16,2 0-184-16,0 0 916 16,4 0-726-16,-6 4-152 0,-1 8 35 15,-1 4-92-15,-3 2-29 16,-3-2-38-16,1 2-33 15,-2-1-18-15,0-4-5 16,1-1-66-16,1-6-34 31,5-6-108-31,14-9-75 0,0-18-331 0,-2-3-605 0</inkml:trace>
  <inkml:trace contextRef="#ctx0" brushRef="#br0" timeOffset="24999.85">18855 2639 897 0,'0'0'1230'0,"0"0"-1050"16,0 0 30-16,0 0-71 16,0 0-84-16,-7 112-24 0,7-90-26 15,0-6-5-15,0-6-41 16,0-6-29 0,0-4-37-16,0 0-46 0,7-18 33 15,4-10-359-15,6-10 161 16,1-4 62-16,3-3 20 15,6 5 236-15,-1 8 22 16,8 14 358-16,1 10-1 16,7 8-151-1,3 0-81-15,0 12-31 0,-1 6-23 16,-4 0-11-16,-6 1-20 16,-7-6-4-16,-14 4-34 15,-9-3-17-15,-4 0-1 0,-15 6 23 16,-23 2 14-16,-13 4-15 15,-5 0-22-15,2-4-6 16,12-4-18-16,15-6 2 16,14-6 8-16,13-2-4 15,0-2-13-15,5 2 24 16,14-2 1-16,8 0 1 16,4-2 8-16,4 0 0 15,4 0-9-15,-1-2-8 16,-5-18-179-16,-6 2-419 15,-11 0-981-15</inkml:trace>
  <inkml:trace contextRef="#ctx0" brushRef="#br0" timeOffset="25207.49">19603 3024 1068 0,'0'0'1645'16,"0"0"-1393"-16,0 0-96 15,0 0-104-15,0 0-52 16,0 0-58-16,0 0-152 16,3-30-704-16</inkml:trace>
  <inkml:trace contextRef="#ctx0" brushRef="#br0" timeOffset="26648.15">16228 3230 380 0,'0'0'1440'0,"0"0"-1156"16,0 0-174-16,0 0 24 16,0 0 12-16,0 0-80 15,0 0-27-15,0 26-12 16,-13 5-15-16,-4 9 16 16,0 7-16-16,3 4-6 15,12-5-5-15,2-8-1 16,7-8-24-16,17-10 5 15,11-10 9-15,4-10 10 16,3 0 0-16,-2-20 0 16,-7-12-1-16,-8-4-1 15,-11-4 1-15,-7-2-5 16,-7-2 6-16,0-1-1 16,-12 5-10-16,-3 6 11 0,2 10-2 15,-1 12 2-15,1 12-10 16,1 2-13-16,-1 20-24 15,7 6-108-15,6-4-65 16,13-8-345-16,11-10-723 0</inkml:trace>
  <inkml:trace contextRef="#ctx0" brushRef="#br0" timeOffset="26948.28">17226 3252 408 0,'0'0'1677'0,"0"0"-1454"16,-66 108-46-16,41-54-79 15,14-1-58 1,11-11-21-16,28-14-19 0,26-12-9 16,15-14 7-16,13-2-21 15,1-22 5-15,-12-12 16 16,-15-4 2-16,-25-2 0 15,-22 4 8-15,-9-3-1 16,-23-1 4-16,-19-2-10 16,-5 2 0-16,1 2-1 15,1 10-1-15,9 14-7 16,9 12-43-16,10 2-201 16,5 18-322-16,12-4-1088 0</inkml:trace>
  <inkml:trace contextRef="#ctx0" brushRef="#br0" timeOffset="30340.66">19878 1833 575 0,'0'0'49'0,"0"0"-49"0,0 0-7 15,0 0 7 1,0 0 1-16,0 0 1 0,0 0 0 16,-27 0-2-16,22 0 1 15,1 0 0-15,2 0 0 16,-1 0 0-16,3 0-1 16,0 0-7-16,0 0-64 15,0 0-81-15,0 0-109 16,0 0 130-16,0 0 131 15,0 0 12-15,0 0 14 16,0 0 134-16,0 0 31 16,0 0-75-16,0 0-49 0,0 0 28 15,0 4 88-15,0-3-79 16,0 2-52-16,0-3 41 16,0 1 53-16,0-1-7 15,3 0-49-15,-1 0-58 16,-2 0-1-16,0 0 8 15,0 0 34-15,0 3-12 16,0-3-20-16,0 0-28 16,0 1-11-16,0-1-1 15,0 0 2-15,0 0-2 16,2 0-1-16,-2 0 1 16,0 0 0-16,0 0-1 15,0 0 0-15,0 0 1 0,0 0-1 16,2 0 0-1,1 0-29-15,1 0-63 0,2 0-5 16,0 0-70-16,-6 0-437 16,0 0 44-16,0-5 422 0</inkml:trace>
  <inkml:trace contextRef="#ctx0" brushRef="#br0" timeOffset="69018.25">14669 7997 137 0,'0'0'1371'0,"0"0"-996"16,0 0-268-16,0 0-62 15,-41-25 35-15,36 24-9 0,3 1-30 16,-4 0-26 0,-5 0-5-16,-9 6-10 0,-7 14 14 15,-4 6 17-15,-1 0 3 16,1 2 13-16,6-2-14 15,3-2 8-15,7-2-12 16,6-6-17-16,2-6-2 16,7-2-5-16,0-4-5 15,0-2-12-15,12-2 11 16,9 0 0-16,7 0 1 16,4 0-2-16,5-6-10 15,-2-6 5-15,1 0-5 16,-3-2-13-16,-2 0 4 0,-4-2 0 15,-4 0 20-15,-6-2-4 16,-7 2 5-16,-4 0 1 16,-4-2 18-16,-2 0 13 15,0 0-6-15,-2 0-2 16,-10 4-9-16,-1 1-9 16,-1 6 13-16,4 3-19 15,1 4 0-15,0 0-10 16,0 0-44-16,0 14-47 15,5 0-7-15,4 5-79 16,0-2-152-16,15-5-437 0</inkml:trace>
  <inkml:trace contextRef="#ctx0" brushRef="#br0" timeOffset="69519.56">15372 8029 1020 0,'0'0'198'0,"0"0"427"15,0 0-512-15,0 0-69 0,0 0 45 16,0 0-18-16,0 0-22 16,-89 104-30-16,84-82-3 15,5-2-14-15,0-4-1 16,14-6 6-16,15-2-1 16,9-6-4-16,6-2 10 15,3 0-11-15,-3 0 8 16,-5-10 4-16,-8-4 10 15,-7-2 18-15,-8-4 15 32,-5-2-17-32,-7 0-24 0,-4-4-15 0,0-2-10 15,-2 1-13-15,-13 0 14 16,1 3-2-16,-1 2 11 0,2 8 5 16,1 6 6-1,1 5-11-15,3 3-17 0,-4 0-5 16,3 12-71-16,1 5-8 15,8 1-82-15,0-4-125 16,0-8-232-16</inkml:trace>
  <inkml:trace contextRef="#ctx0" brushRef="#br0" timeOffset="70261.89">17859 8041 461 0,'0'0'1469'0,"0"0"-1221"16,0 0-170-16,0 0-10 16,0 0 23-16,0 0-47 15,0 0-20-15,-16 4-24 16,2 10 2-16,-3 2-2 0,-1 4 17 15,5 2 9 1,1-2-11-16,8 0-8 0,4-2-7 16,0-2 0-16,0 2 0 15,12-4-1-15,7 1-5 16,2-8-6 0,1-1 6-16,0-4-2 0,-2-2 2 15,3 0-8-15,-4-4 12 16,-3-12-13-16,-1-4 2 15,-3-6-18-15,-6-4-21 16,-6-4 32-16,0-2 4 16,0 2 10-16,-2 4 6 15,-6 8 19-15,-4 10 2 16,1 8-11-16,-3 4-10 0,1 0 0 16,-3 10-9-1,3 3 9-15,2 2-15 0,2-1-35 16,7-4-53-16,2-8-77 15,9-2-193 1,9 0-559-16</inkml:trace>
  <inkml:trace contextRef="#ctx0" brushRef="#br0" timeOffset="70744.87">18645 8063 1124 0,'0'0'600'16,"0"0"-250"-16,0 0-203 15,0 0-90-15,0 0 23 16,0 0-29-16,0 0-43 15,-12 46 4-15,6-18 7 16,2 2-6-16,4 0-7 16,0-4-6-16,0-2 1 15,2-8 1-15,16-1 7 16,6-10-3-16,10-5 1 16,6 0 3-16,4-5-8 15,1-17-1-15,-3-5 5 0,-4-5-6 31,-7-2 1-31,-8-4 1 0,-9 0 5 16,-8 2-1-16,-6 6 17 0,0 8 6 16,-14 9 23-16,-5 8-38 15,-8 5-14-15,0 0-1 16,-4 12-11-16,0 3 12 16,6 2 7-16,5-5-7 15,7-4-9-15,6-2-30 16,5-6-57-16,2 0-93 15,0 0-296-15,0 0-513 0</inkml:trace>
  <inkml:trace contextRef="#ctx0" brushRef="#br0" timeOffset="81854.28">13327 9053 129 0,'0'0'1561'0,"0"0"-1309"15,0 0-191-15,0 0-36 16,0 0 4-16,0 0 8 15,-13-3-12-15,13 3-10 16,0 0-14-16,0 0 1 16,0 0-1-16,0 0 24 0,0 0-3 15,0 0-4 1,0 0-12-16,0 0-6 0,0 0 0 16,-10 0-52-16,2 0-179 15,-5 0-398-15</inkml:trace>
  <inkml:trace contextRef="#ctx0" brushRef="#br0" timeOffset="82647.72">12022 9144 342 0,'0'0'1576'0,"0"0"-1317"16,0 0-186-1,0 0-43-15,0 0 0 0,0 0 10 16,0 0 1-16,77-20-25 16,-23 10-15-16,6 4-1 15,7 4 0-15,5 2-1 16,-1 0-6-16,4 16 6 15,5 2 1-15,4 0-5 16,5 0 5-16,5-2 0 16,20-6 8-16,23-8-6 15,16-2-2-15,-11 0 1 16,-28-10 8-16,-31 0-9 16,-19 0 9-16,7 0-9 15,4-3 0-15,2 4 0 16,-15 0 0-16,-10 4 0 0,-12 1 1 15,-9 2-1-15,-4-1 0 16,-6 2 0-16,2-2 0 16,-3 2 5-16,0-2 25 15,-2 0 1-15,0 1 3 16,-3-3-11-16,-1 5-7 16,-3-1-10-16,2 1 1 15,5 0 1-15,3 0-8 16,5 0 6-16,5 0-5 15,0 0 0-15,5 1 0 16,0 2 0-16,2-3 5 16,-3 0-4-16,-4 0-2 15,-2 0 0-15,-6 0 0 0,-7 0 1 16,-10 0 0 0,-1 0-1-16,-5 0 1 0,0 0 4 15,0 0 5-15,0 0-1 16,0 0-9-16,0 0-18 15,0 0-64-15,-7 0-96 16,-13 0-7-16,-1-7-129 16,4 0-89-16</inkml:trace>
  <inkml:trace contextRef="#ctx0" brushRef="#br0" timeOffset="106526.7">15218 9001 727 0,'0'0'900'0,"0"0"-602"16,0 0-194-16,0 0-51 16,0 0 37-16,0 0-39 15,-13 5-30 1,13-5-11-16,0 0-10 0,0 0 0 15,0 1 0-15,0-1-2 16,0 3-3-16,0 0 5 16,0 1 20-16,-4 0 41 15,-1 3 34-15,-1 0-19 0,-6 4-10 16,-3 3-8-16,-3 5-8 16,-5 2-22-16,-4 1-12 15,4 2-5 1,-4-2-10-16,2 0 5 0,4-2 1 15,2-4-7 1,1-2 0-16,3-2 0 0,-1-2 0 16,3-2-9-16,-1-2 0 15,3 0 4-15,0-2 5 16,4 0 1-16,5-2-1 16,2-2 0-16,0 2-2 15,0-2-7-15,0 0-6 16,6 0 14-16,13 2-7 15,7 2 3-15,8 2 4 0,6 0 2 16,5-2-2-16,1 0 1 16,-1 0 0-16,-3-4 2 15,-4 2 4-15,-7-2-5 16,-9 0 9-16,-3 0 2 16,-11 0 0-16,-3 0 3 15,-3 0 1-15,-2 0 8 16,0 0 31-16,0-6 6 15,0-10-25-15,0-4-13 16,-5-8 5-16,-8 0-1 16,0-2-26-16,-3 1 0 15,0 6-1-15,3 3-1 16,0 5-1-16,2 5-5 16,2 5-7-16,4 1 5 0,0 0 8 15,1-1-11-15,2 4-3 16,2-2-7-16,-2 3-20 15,2 0-19-15,0 0-21 16,0 0-20-16,0 0-104 16,0 0-121-16,0 0-297 0</inkml:trace>
  <inkml:trace contextRef="#ctx0" brushRef="#br0" timeOffset="107145.04">15860 9033 168 0,'0'0'1577'0,"0"0"-1378"16,0 0-86-16,0 0 39 15,0 0 13-15,0 0-73 16,0 0-31-16,-34 45-13 16,5-17-21-16,-6 4-1 15,-3 2-24-15,-1-2 8 0,2-4-1 16,4-2-1 0,6-6-2-16,7-4-6 0,9-4 0 15,6-4-1-15,5-2-14 16,0 0-25-16,14 2 28 15,13 0 11-15,4-2 1 16,9-2 0-16,5-4 1 16,4 0 6-16,0 0 1 15,-5 0-2 1,-6-2 10-16,-9-2 8 0,-9 2-6 47,-7 0-2-47,-3 0-1 0,-8 2-3 0,-2 0 6 0,0 0 10 0,0 0 23 0,0-2 16 15,0-2 6 1,0-4-7-16,-7-6-23 0,-2-8-32 16,0-6-11-1,-3-6 6-15,2 0-5 0,1 4-1 16,0 4 6-16,2 6-8 16,3 10 3-16,2 3-2 15,-1 6-7-15,3 1-4 16,-2 0-24-16,2 0-31 15,-2 0-41-15,0 0-28 16,-7 0-91-16,0 0-99 16,0 0-204-16</inkml:trace>
  <inkml:trace contextRef="#ctx0" brushRef="#br0" timeOffset="128230.13">11498 14145 347 0,'0'0'362'0,"0"0"387"15,0 0-517-15,0 0-95 16,0 0-45-16,0 0-11 0,-2 0-23 16,2 0-25-16,0 0-17 15,0 0-10-15,0 0 0 16,0 0 7-16,0 0 18 16,0 0 9-16,-2 0 0 15,-2 0-11-15,0 0 35 16,0 0 20-16,-3 0-33 15,-1 2-42-15,-6 10-8 16,1 0 5-16,-3 6-6 16,3 4 1-16,-2-2 1 15,5 2-2-15,4 0 2 0,1 0 11 16,3-2-12-16,2 0 0 16,0 2 0-16,0 2-1 31,15 1 0-31,1 3 1 0,4-9-1 0,0 2-1 15,1-3-5-15,-2-6-4 16,-1-6-10-16,2-2 7 16,-2-4 5-16,0-4 7 15,-1-13 0-15,-1-6 0 16,-3-5-1-16,-6-2 2 16,-5-7 9-16,-2-1 7 15,0 0 11-15,0 2-8 0,-11 4-7 16,0 6-10-1,-2 4 14-15,2 8 2 0,2 2-17 16,-3 6 16-16,2 0-11 16,-1 4 3-16,-1 0-3 15,1 2-6 1,3 0-1-16,-2 0-6 0,4 0-31 16,-1 6-40-16,5 0-65 15,2-2-24-15,0 0-234 16,6-2-300-16</inkml:trace>
  <inkml:trace contextRef="#ctx0" brushRef="#br0" timeOffset="128848.7">12514 14149 656 0,'0'0'760'0,"0"0"-590"16,0 0-75-16,0 0 58 15,0 0 3-15,0 0-35 0,0 0-32 16,6 0-51-16,-6 0-10 16,0 0 37-16,0 0 26 15,0 10-38-15,-2 8 4 16,-10 8 8-16,0 2-7 16,-1 4-31-16,5-2-8 15,6-4-10-15,2-2-1 16,0-3-7-16,12-6 0 15,9 1 1-15,6-6-2 16,7-1-12 0,1-5 6-16,1-4-10 0,0 0-7 15,-5 0 11-15,-6-3 6 16,-6-8 6-16,-5-6 0 16,-7-2 0-16,-3-6 2 0,-4-3-2 15,0-4 0-15,-11 0-5 16,-9 0 5-16,-3 2 6 15,2 6 3-15,0 6 12 16,3 6-12-16,3 6 3 16,-1 4-6-16,-1 2-5 15,1 0-1-15,-2 0 0 16,2 6 0-16,1 2-15 16,1 0-47-16,1 2-56 15,-7-10-137-15,5 0-325 16,-4 0-618-16</inkml:trace>
  <inkml:trace contextRef="#ctx0" brushRef="#br0" timeOffset="130016.84">10058 14390 753 0,'0'0'746'16,"0"0"-255"-16,0 0-409 15,0 0-54-15,0 0 29 0,0 0 26 16,0 0-24-16,-48-8-18 16,45 8-23-16,1 0-18 15,-1 0-1-15,-1 8 1 16,2 10-1-16,0 4 1 15,0-2 0-15,2 2 13 16,0-8 1-16,0-2-13 16,2-2 5-16,11-2-5 15,3-8 0-15,3 0 0 16,6 0 0-16,4-16 0 16,2-7 0-16,-2 0-1 0,-4-9 1 15,-5 5 6 1,-9-3 0-16,-4 2 4 15,-5 2-10-15,-2 2 7 0,0 4-7 16,-15 0 6-16,-4 6 3 16,-1 4 4-16,1 4-7 15,0 6-6-15,0 0-1 16,1 0 0-16,-1 0-1 16,4 8-12-16,1 2-22 15,6 2-33-15,6-2-11 16,2-2-4-16,0-2-54 15,2-2-151-15,14 0 65 16,1-4-509-16</inkml:trace>
  <inkml:trace contextRef="#ctx0" brushRef="#br0" timeOffset="130468.65">10787 14227 1588 0,'0'0'649'0,"0"0"-557"16,0 0-65-16,0 0 26 16,0 0-6-16,0 0-29 15,0 0-17-15,-56 82 5 16,47-48-6-16,4 0 0 15,5-10-1-15,0-2-10 16,8-1 10-16,7-7 0 0,5 0 0 16,5-9 0-16,2 0-1 15,4-5-5-15,-2 0 5 16,6-6-8-16,-6-12 4 16,-2-3 6-16,-7-2 0 15,-6-1 5 1,-8-5 5-16,-4 1-8 0,-2 0 10 15,-2 2-5-15,-16-2-7 16,-4 4 9-16,-2 4-9 16,1 6 0-16,1 6 0 0,0 8-8 15,4 0 7 1,-5 6-5-16,4 10 5 0,1 4-41 16,-1 0-64-16,9 0-53 15,1-6-138-15,4-6-254 0</inkml:trace>
  <inkml:trace contextRef="#ctx0" brushRef="#br0" timeOffset="152070">10787 9114 677 0,'0'0'44'16,"0"0"-33"-16,0 0-10 15,0 0 1-15,0 0 16 16,0 0 78-16,-18 14-11 16,18-12-32-16,0-2 4 0,0 0-23 15,0 0-21 1,0 0-7-16,0 0-5 0,0 0-1 16,0 2 1-16,0-2 8 15,0 0 59-15,0 0 56 16,0 0 16-16,0 0 49 15,0 0 30-15,0 0-89 16,0 0-64-16,0 0-28 16,0 0-23-16,0 0-2 15,0 0-13-15,0 0-53 16,0 1-225-16,0-1-123 0</inkml:trace>
  <inkml:trace contextRef="#ctx0" brushRef="#br0" timeOffset="156417.84">10738 8081 491 0,'0'0'167'16,"0"0"-128"-16,0 0-25 15,0 0 313-15,0 0-64 16,0 0-145-16,0 0 14 16,0-56 117-16,0 54-83 15,0 2-68-15,0 0-31 16,0 0-25-16,0 0-22 0,0 0-8 16,-2 0-5-16,2 0-7 15,0 18 0-15,-3 14 2 16,3 8 79-16,-2 10 20 15,0 2-42 1,0 3-16-16,0-3 0 0,-1 2-3 16,1-2 8-16,-3 0-9 15,1 0-13-15,-5 2-5 16,-2 5 0-16,-2-1 12 16,-2 4-8-16,-4 0-4 15,-1 0-1-15,3-4-4 16,-2-4 2-16,6-4 3 15,0-5-15-15,2-9 0 0,2-4 0 16,-1-10-6 0,6-6 1-16,0-6 0 0,2-4-1 15,2-2 1-15,0-4 0 16,0 2 0-16,0-2-1 16,0 2 0-16,0 0-1 15,0 0-7-15,0 4 3 16,0 0 4-16,0 2 1 15,0 0 0-15,0-2 1 16,0 2-1-16,0-2 0 16,0 0 0-16,2-2-1 15,0 0 1-15,0 2 1 0,0-4-1 16,3 2 0 0,0-2-9-16,1 0 1 0,5-2-1 15,10 0 7-15,5 0 2 16,10 0 1-16,6-6 6 15,9-4 2-15,3 2-7 16,3 0 4-16,2 0-6 16,4 0 1-16,-4 0 0 15,1 2 5-15,-2 2-5 16,0 0-1-16,-4 0 0 16,0 2 1-16,-4 2-1 15,0 0-1-15,-4 0 0 16,-1 0 1-16,-3 0 0 0,-4 0 0 15,-5 2 1 1,-2 0-1-16,-4 2 1 16,-4-4-1-16,-5 2 8 15,-3-2-8-15,-6 0 1 0,0 0 7 16,-2 0-1-16,-1 0 2 16,3 0-9-16,3 0 0 15,0 0 1-15,2 0 0 16,4 0 0-16,0 0 0 15,-1-2 0-15,1-4 8 16,-3 0-8-16,-1 0 0 16,-3 2 1-16,-4 0-2 15,-2 2 2-15,-5 2-2 16,2 0-6-16,-2 0 5 16,0 0 1-16,0 0 1 0,0 0-1 15,2-2 1-15,-2 2 8 16,0-2-1-16,0-4 1 15,0 0 10-15,0-6-2 16,0-3-1-16,0-3 3 16,0-1-11-16,0-3-1 15,0 0-6-15,0 2-1 16,0-2 1-16,0 0 0 16,0-1 0-16,0-3 0 15,0-2 1-15,0-2-1 16,0-6 0-16,0-6 0 15,0-8 0-15,0-6 0 0,-2-6-1 16,-2-5 1-16,-1 1-1 16,2 6 0-1,3 8 0-15,0 8 0 0,0 9 0 16,0 8 0-16,0 3 0 16,0 2 0-16,-2 4 1 15,2 0-1-15,-2 1 0 16,0 1 0-16,0 4-1 15,0 0 1-15,2 4 0 16,-3 2 0-16,3 2 0 16,0 2 0-16,0 0 1 15,0 0-1-15,0-2 0 16,0 0-1-16,0-2 0 16,0 0-11-16,0-2 1 15,0 0 4-15,0-2 0 0,0 0-7 16,0 2 8-16,0 0 5 15,0 2-1-15,0 4-4 16,-2 0-6-16,-2 0 11 16,2 0 0-16,0 0 0 15,-2 2-7-15,0-2 8 16,0 2-1-16,0-2 1 16,-3 0-1-16,-5-2 0 15,-3 2 0-15,-5 2-5 16,-9 0 4-16,-7 0-7 15,-4 0 8-15,-9 8 1 16,-4 2 0-16,0 2 0 16,-3-2 0-16,2-2 0 0,6-2 1 15,2-4 1 1,4-2-2-16,5 0 6 0,-3 0-6 16,6 0 0-16,-2 0 0 15,3 0 0-15,-3 0 0 16,3 2 0-16,0 0 0 15,-1 2 1-15,3 0 0 16,-2 0-1-16,-3 0 0 16,5 0-1-16,6 2 1 15,5-4 0-15,6 2 0 16,5-4 0-16,5 2 0 16,2-2 1-16,2 0 0 15,0 0-1-15,0 0 0 16,0 0 0-16,0 0-6 15,0 0-5-15,0 0-11 0,0 0-19 16,0 0-30-16,0 0-35 16,0 0-48-16,-9 4-136 15,-5 0-241-15,-1-4-632 0</inkml:trace>
  <inkml:trace contextRef="#ctx0" brushRef="#br0" timeOffset="161980.18">6065 5522 487 0,'0'0'176'0,"0"0"-146"0,0 0-29 16,0 0 14-16,0 0 330 15,31-8-207-15,-27 8-93 16,-3 0-45-16,4 0-16 15,2 0-12-15,-1-2 4 16,0 2 2-16,1-2 15 16,0 0 7-16,-2 0 53 15,-3-2 109-15,-2 4 3 16,0-2 128-16,0 2-87 16,0 0-60-16,0 0-51 15,0 0-42-15,0 0-29 16,0 0-5-16,0 0 15 0,0 0 21 15,0 0-22 1,2 0-7-16,0 0-9 0,0 0-8 16,0 0 3-16,1 0 11 15,2 4 1-15,4 2-9 16,-3 0-3-16,3 0 0 16,2-2-5-16,-4 0 1 15,-1 0-7-15,-1-2 1 16,-5 0-2-16,2-2 1 15,-2 3-1-15,4 0 0 16,0 1 0-16,2 2 0 16,2 0-12-16,-1 2-51 15,-5 8-134-15,-2-1-81 16,0-1-375-16</inkml:trace>
  <inkml:trace contextRef="#ctx0" brushRef="#br0" timeOffset="162163.69">6067 5763 1068 0,'0'0'707'15,"0"0"-621"-15,0 0-40 16,0 0 62-16,0 0-19 16,0 0-13-16,0 0-28 15,83 44-24-15,-67-38-15 16,-1 0-8-16,1-2 1 15,-3 2-1-15,-1-4-1 16,5 0-15-16,6-2-90 0,0 0-220 16,-6-2-200-16</inkml:trace>
  <inkml:trace contextRef="#ctx0" brushRef="#br0" timeOffset="162513.76">6749 5298 1098 0,'0'0'1165'0,"0"0"-1035"16,0 0-101-16,0 0-28 15,0 0 9-15,0 0-10 16,0 0-1-16,168-49 0 15,-91 38 1-15,4-2 0 16,-1-1 1-16,-6 1 10 16,-10-4 14-16,-10 2-19 15,-10-2 12-15,-12 5-17 16,-6 0 4-16,-10 4-5 16,-9 2 0-16,-5 4-1 15,-2 0-89-15,-9 2-59 16,-14-2-114-16,-3 0-377 0</inkml:trace>
  <inkml:trace contextRef="#ctx0" brushRef="#br0" timeOffset="162671.31">7062 5161 1024 0,'0'0'633'16,"0"0"-555"-16,0 0-45 15,0 0 45-15,-16 131-27 16,16-101-32-16,0-4-13 15,0-4-6-15,2-4-106 16,2-6-132-16,-1-6-349 0</inkml:trace>
  <inkml:trace contextRef="#ctx0" brushRef="#br0" timeOffset="163327.1">7422 5077 1106 0,'0'0'792'0,"0"0"-722"32,0 0-9-32,0 0 59 0,0 0-38 0,0 0-43 0,-35 126-22 15,20-95-15-15,-8 2-2 16,-10 6-9-16,-15 3-59 16,-10 2-6-16,-6 0 1 15,-5-2 1-15,7-6 43 16,10-8 29-16,17-6 6 15,15-8 19-15,15-6-6 16,5-6-10-16,25-2-7 0,22 0 8 16,22-24 11-1,13-12 8-15,12-10 24 16,-5 0-29-16,-14 4-11 0,-19 10 3 16,-20 14 15-16,-20 10-8 15,-12 8-1-15,-4 0 18 16,0 0-17-16,0 8-14 15,-6 16 2-15,-10 12 20 16,1 10 10-16,-6 8-8 16,3 2-14-16,1 1 8 15,1-7-9-15,3-6-9 16,-1-8-3-16,5-8 0 16,0-8-6-16,5-8 6 0,-1-6 4 15,4-4-2 1,-5-2 5-16,-2 0 8 0,-8 0-3 15,-4-12-18-15,-7-10-25 16,-4-6-56-16,0-7-45 16,4 2 54-16,7 5 54 15,5 7 18-15,6 12 39 16,6 5 26-16,3 4-47 16,0 0-18-16,0 19-31 15,0 14 31-15,0 7 57 16,0 6-10-16,0 2-2 15,0-4-13-15,0-2-12 16,-9-6-10-16,3-6-8 0,-3-2-1 16,0-7 5-1,2-3-6-15,1-8-26 16,1-5-58-16,-1-5-111 0,1-1-170 16,0-17-417-16</inkml:trace>
  <inkml:trace contextRef="#ctx0" brushRef="#br0" timeOffset="163958.94">7681 5476 1679 0,'0'0'828'15,"0"0"-743"-15,0 0-63 16,0 0-10-16,136-40 12 0,-83 28-9 15,1 2-14-15,-3 4-1 16,-6 0-8-16,-8 0-48 16,-8 2-20-16,-6-2-77 15,-10-4-4-15,-4-6-5 16,-5-4-158-16,-1-9 10 16,-3-4-230-16,0-2 288 15,-5 3 252-15,-10 8 384 16,1 12 109-16,1 10-109 15,2 2-172-15,-5 30-111 16,-1 34 7-16,1 9 41 16,1 15-57-16,1 4-25 0,9-12-22 15,1 2-21 1,4-7-9 0,0-13-7-16,0-10-7 15,0-7 6-15,2-9-7 0,-2-9 2 0,0-4-1 16,0-9 0-16,0-5 0 31,0-5 5-31,0-4 2 0,0 0 8 0,-16 0-16 16,-3-13-16-16,-8-8-5 15,-2 0-6-15,0-6-6 16,2 5 20-16,4 0 12 16,6 6 1-16,3 4 0 15,8 2 26-15,1 4 11 16,3 0-3-16,2 0 1 15,0-4-10-15,2-2-9 0,14-4 2 16,4-2 0-16,5 0-9 16,-1 0-9-16,-1 2-1 15,-2 4-30-15,2-2-35 16,2-2-25-16,19-21-61 16,-1 4-218-16,-6-6-388 0</inkml:trace>
  <inkml:trace contextRef="#ctx0" brushRef="#br0" timeOffset="164843.84">8747 5085 861 0,'0'0'1479'16,"0"0"-1312"-16,0 0-119 0,0 0-32 16,0 0-2-16,0 0-14 15,-139 82-8-15,83-42-118 16,2-2-83-16,8-4-64 15,11-3 27-15,8-7 141 16,8 0 76-16,9 4 29 16,1 6 152-16,4 8 18 15,3 2-42-15,2 2-31 16,-3 1-32-16,3-10-16 16,-2-2-5-16,-2-7-21 15,2-9-13-15,-3-4-3 16,3-9-1-16,-2-2-4 15,-1-4-2-15,0 0-6 0,-1 0-56 16,2-21-49-16,1-10-99 16,3-15-107-16,0-13 67 15,23-9-56-15,8 0 194 16,7 6 112-16,6 8 222 16,5 9 7-16,-5 16 40 15,-1 8-60-15,-5 11-84 16,-9 8-37-16,-4 2 5 15,-4 0-9-15,-2 15 8 16,-4 7-40-16,-3 3-12 16,-2 11-25-16,-5 9 1 15,-5 7 20-15,0 10 19 16,0 4-9-16,0 1-15 16,-5-3-16-16,-1-8-13 0,2-8 8 15,-1-8-10 1,1-6 0-16,1-8 0 0,-2-6-2 15,1-8-12-15,0-4-6 16,-5-4-5-16,-3-4-11 16,-5 0-23-16,-5-8-118 15,-5-16-57-15,-2-10-110 16,-5-6 144-16,3-6 152 16,2 0 48-16,3 1 98 15,10 8 137-15,4 11 32 16,8 9-44-16,4 10-75 15,0 3-93-15,4 4-47 16,19 0-8-16,4 0 12 0,4 0-6 16,-2 0-4-1,-9 0 4-15,-9 0-6 0,-9 4-7 16,-2 11-11-16,-17 13 18 16,-18 11 1-16,-13 7 11 15,-3 2-2-15,7-2-10 16,6-10-6-16,15-8 5 15,12-10 0-15,9-5-13 16,2-8-11-16,9-3 25 16,18-2 6-16,9 0 31 15,1 0 24-15,3-2-6 16,-7-8-26-16,-6 0-22 0,-6 2-7 16,-6 2-56-16,3-4-95 15,-5 2-191-15,-4 0-393 16</inkml:trace>
  <inkml:trace contextRef="#ctx0" brushRef="#br0" timeOffset="165061.87">9113 5496 77 0,'0'0'59'15,"0"0"-59"-15</inkml:trace>
  <inkml:trace contextRef="#ctx0" brushRef="#br0" timeOffset="165593.99">9113 5496 669 0,'0'0'52'15,"50"-38"646"-15,-42 34-208 31,6 0-297-31,6-2-21 16,7 2-27-16,12 0-61 0,9 2-12 0,12 2-13 16,9 0-20-16,26 0-9 15,28 14-3-15,28 8 28 16,8 6-22-16,-25 0-32 16,-34 0 7-16,-33-4-8 15,-3 2 0-15,7 11-1 16,8 4-12-16,3 8-26 15,-11 3 20-15,-6 2 1 0,-11 2 17 16,-8 4 1-16,-8 3 1 16,-6 0 7-16,-8 2-2 15,2-1 1-15,-3-4 15 16,-3-1-8-16,2-4-2 16,0-2-6-16,3-3 0 15,2-2-6-15,-2-2 1 16,-4-2-1-16,-3-2 0 15,-9 0 0-15,-3 0-1 16,-6-3 1-16,0-2 0 16,0 0 8-16,0-3-8 0,-2 0 6 15,0-2-6 1,0 4 0-16,0 0 1 0,-2 2-1 16,-1 4 1-16,1 1 0 15,-4 0-1-15,4 2 1 16,2-1-1-16,2-4 0 15,0 0-8-15,0-4 1 16,0-4-5-16,2-8-2 16,2-6-1-16,-4-5-10 15,0-10-3-15,0-3-33 16,0 0 0-16,-2 0 13 16,-6-12-138-16,-3-6-44 15,-3-10 19-15,3 6-175 0,-4 4-302 16</inkml:trace>
  <inkml:trace contextRef="#ctx0" brushRef="#br0" timeOffset="165960.01">10872 7293 2304 0,'0'0'228'16,"0"0"-194"-16,0 0-19 16,28 116-9-16,-5-76 33 15,6 0 29-15,2 3-29 0,4 3-25 16,3 0-13-16,-6 2 7 16,1-2-8-16,-9-6 1 15,-3-4 0-15,-8-10-1 16,-4-8 9-16,-2-7-9 15,-3-8 0-15,0-3 0 16,3 0 13-16,2-20 58 16,4-16-35-16,6-16-36 15,4-12-8 1,6-6-35 15,5-2-45-31,-3 8-39 0,8-1-158 0,-13 19-354 0,-4 14-879 0</inkml:trace>
  <inkml:trace contextRef="#ctx0" brushRef="#br0" timeOffset="166655.14">11469 5336 603 0,'0'0'1059'0,"0"0"-711"15,0 0-200-15,0 0-23 16,0 0 67-16,-8 134-31 16,0-74-39-16,-5 6-46 15,-1 1-41-15,3-12-22 16,3-4-12-16,3-11 0 16,-1-8-1-16,5-6-1 0,-1-6-20 15,-1-4-32-15,-1-3-15 16,-7-4-89-16,1 0-177 15,4-8-313-15</inkml:trace>
  <inkml:trace contextRef="#ctx0" brushRef="#br0" timeOffset="166809.78">11718 5739 1713 0,'0'0'810'16,"0"0"-703"-16,0 0-24 15,0 0-8-15,0 0-74 16,0 0-1-16,0 0-147 0,15-6-364 16,-21 18-750-16</inkml:trace>
  <inkml:trace contextRef="#ctx0" brushRef="#br0" timeOffset="166923.46">11640 5916 1377 0,'0'0'748'15,"0"0"-570"1,0 0 36-16,0 0-59 0,0 0-72 15,0 0-26-15,0 0-33 16,74 90-15-16,-59-80-9 16,3-2-70-16,9-8-84 15,-5 0-203-15,0-7-260 0</inkml:trace>
  <inkml:trace contextRef="#ctx0" brushRef="#br0" timeOffset="167170.79">12269 5358 1798 0,'0'0'833'16,"0"0"-761"-16,0 0-72 15,0 0 91-15,0 134 6 16,-2-62-17-16,-4 5-32 16,3-3-32-16,3-6-11 15,0-10-5-15,0-6 0 16,11-10 9-16,-3-6-9 15,-3-5-3-15,-3-8-9 16,0-5-21-16,-2-5-52 16,0-8-108-16,0-5-351 0,0 0-736 15</inkml:trace>
  <inkml:trace contextRef="#ctx0" brushRef="#br0" timeOffset="167330.37">12625 5999 2663 0,'0'0'282'16,"0"0"-219"-16,0 0-39 16,0 0-24-16,0 0-14 15,0 0-105-15,0 0-488 0</inkml:trace>
  <inkml:trace contextRef="#ctx0" brushRef="#br0" timeOffset="173621.61">7594 16316 599 0,'0'0'90'15,"0"0"506"-15,0 0-487 16,0 0-55-16,0 0-12 16,0 0 16-16,-18-10 16 15,18 10 17-15,0 0-24 16,0 0-13-16,0 0-25 16,0 0-10-16,0 0-9 15,0 0-1-15,0 0 7 0,0 0 3 16,0 0 5-16,0 0-1 15,4 0 21-15,6 0 2 16,-2 0-14-16,1 6-3 16,3-2-5-16,-4 0-3 15,3 1 1-15,3 0-2 16,-1 3-8-16,3 1 0 16,-1-5 1-16,3 1-1 15,5 0 2-15,1-5 14 16,3 0 65-1,4 0-44-15,2 0-31 32,3 0-5-32,0 0-11 0,-3 0-1 0,1 0 7 0,-5 0-8 0,0 4-1 15,-2 6 0 1,1 2 1-16,1-2 0 0,0 2 1 16,0-2 10-16,0-6-11 15,0 0 6-15,0-4-5 16,-2 0 5-16,-3 0-6 15,1 0 1-15,-5 0 0 16,0 0-1-16,0 0 2 16,2 0-2-16,3-4 0 15,2 4 1-15,6-4-1 16,2 4 0-16,1-4-1 16,5 4 1-16,-4 0 0 15,3 0 0-15,-4 0 0 16,-1 0 0-16,-4 0 0 15,-2 0 0-15,0 0-1 0,2 0 1 16,6 0 0-16,-2 0 0 16,1-6 0-16,4-2 5 15,0-5-5-15,3 8 0 16,-2-3 8-16,-1 2-8 16,-1 2 0-16,-8 4-11 15,-4 0 11-15,-5 0 0 16,-2 0 0-16,-2 0-1 15,-1 0 2-15,2 0 0 16,2 0 0-16,6 0-1 16,4 0 1-16,5-9 5 15,5 0-6-15,-4 0 1 0,-1 1-1 16,-7 3-1-16,-7 5 0 16,-2 0 1-16,-4 0-1 15,0 0 0-15,-1 0-9 16,3 4 9-16,2 0 2 15,2 1-1-15,7 0 7 16,5-1-1-16,1-4 21 16,5 0-15-16,1 4-11 15,-6 1-1-15,-2 4 0 16,-6 1-5-16,-6 2 4 16,-8 2-8-16,-5-6 8 15,-1 2 1-15,-2-6 1 16,-3-4 14-16,0 0-1 0,1 0-1 15,-3 0 9-15,2 0 14 16,-2 0 4-16,2 0-17 16,-2 0-17-16,0 0 3 15,0 0-9-15,0 0-2 16,0 0-10-16,0 0-16 16,0 0-9-16,0 0-18 15,2-4-97-15,11-10-44 16,-1 0-172-16,3 2-530 0</inkml:trace>
  <inkml:trace contextRef="#ctx0" brushRef="#br0" timeOffset="174770.75">12233 16226 631 0,'0'0'188'0,"0"0"215"16,0 0-272-16,0 0-98 16,0 0-13-16,0 0 35 15,0 0 38-15,-11 8 38 16,11-8 2-16,0 0-8 15,0 2-16-15,0-2-14 0,0 0-16 16,0 0-12 0,0 0-6-16,0 4-10 0,2-4-16 15,3 4-6 1,4 0 16-16,4 6-6 0,3-2-4 16,3-2-8-16,8 6-5 15,4-2-1-15,2-2-4 16,2 2-11-16,5-2 0 15,-5 1-5-15,1-5 0 16,-1 1 6-16,1 0-6 16,-3-1 6-16,6-4-6 15,-2 0-1-15,5 0 17 16,5 0 1-16,0 0-3 0,2 0-2 16,0 0-11-1,0 0 4-15,-3 0-6 0,1 0 0 16,-2 0 1-16,0 0-1 15,-3 0 1-15,1 0 1 16,-1-4-2-16,-3 4 1 16,2 0-1-16,-3 0 1 15,-3-5 0-15,3 5 7 16,1 0 2-16,-2 0-1 16,1 0-8-16,-3-4 5 15,1 4-5-15,-3 0 0 16,-6-1 0-16,-4-2-1 15,-8 3 0-15,-3 0 0 16,-6 0 0-16,-4 0 6 0,-2 0-5 16,0 0 11-16,0 0-6 15,0 0 0-15,0 0 3 16,0 0 6-16,0 0 0 16,0 0-2-16,0 0-2 15,0 0-5-15,0 0-5 16,0 0-1-16,0-1-14 15,-6 1-46-15,-8-4-43 16,-24-10-101-16,0 1-341 16,-6 3-564-16</inkml:trace>
  <inkml:trace contextRef="#ctx0" brushRef="#br0" timeOffset="175619.74">10167 16409 586 0,'0'0'129'0,"0"0"-67"15,0 0-48-15,0 0-8 16,0 0 11-16,0 0-15 16,0 0-2-16,0-12 28 0,0 12 73 15,0 0 81 1,0 0 12-16,0 0-63 0,0 0-5 16,0 0 39-16,0 0-22 15,0 0-49-15,0-4-43 16,0 4-20-16,0 0-22 15,0-2 5-15,0 2 4 16,0-3 19-16,3 2 16 16,1 1-12-16,-1-4-23 15,1 4-8-15,-2 0-10 16,0-4-2-16,-2 4-63 16,0 0-89-16,-15 0-333 0</inkml:trace>
  <inkml:trace contextRef="#ctx0" brushRef="#br0" timeOffset="185867.46">11874 16723 745 0,'0'0'20'0,"0"0"340"15,0 0-89-15,0 0-123 16,0 0-55-16,0 0 12 16,-8 0 21-16,8 0-46 15,0 0-33-15,0 0-29 16,0 0-3-16,0 0-7 16,0 0 18-16,0 0 27 0,0 0 11 15,0 0 12-15,0 0 21 16,0 0 24-16,0 0-32 15,0 0-45-15,0 0-32 16,0 0-12-16,0 0 2 16,0 0-1-16,6 0 4 15,5 0-4-15,3 0 5 16,5 0 8-16,4 0 2 16,1-1-5-16,8-3-10 15,-1-1 7-15,2 1-7 16,0-1-1-16,-1 0 1 15,-5 5-1 1,-1-4 1-16,-4 4-2 0,1 0 2 16,-3-4 10-16,2 4-4 0,0-5 11 15,1 2-9-15,-1 3 3 16,3 0-11-16,2 0 1 16,1 0-2-16,3 0 1 15,4 0-1-15,2 0 1 16,-2 0-2-16,3 0 1 15,2 0 0-15,3 0 7 16,3 0-7-16,1 0 0 16,0 0-6-16,-2 0 5 15,-5-2 1-15,-7 2-1 16,-4-4 1-16,-4 4 0 16,-8 0-1-16,-3 0 0 15,-6 0 1-15,1 0-1 0,-1 0 0 16,-2 0 1-1,0 0 0-15,1 0-1 0,5-4 1 16,-2 4 0-16,9 0-1 16,-2 0 1-16,8 0 0 15,-1 0 0-15,5 0 0 16,3 0 0-16,-1 0 0 16,-2 0-1-16,0 0 1 15,-3 0-1-15,-4 0 1 16,-6 0 0-16,-7 0 1 15,-3 0-1-15,-3 0 1 16,-3 0 0-16,0 0 0 16,0 0-1-16,0 0 1 0,0 0-1 15,0 0 0-15,0 0 0 16,0 0 0-16,0 0 0 16,0 0 0-16,0 0 1 15,0 0 0-15,0 0-1 16,0 0-2-16,0 0 1 15,0 0 1-15,0 0 0 16,0 0 0-16,0 0 0 16,0 0-9-16,0 8 7 15,0 2-12-15,0 8 14 16,-5 4 2-16,1 1 5 16,-3 3 2-16,3 2-8 0,0-2 5 15,-1 0-5 1,2-2 6-16,-1 2-7 0,2 4 2 15,2-6 2-15,0 2-3 16,0 0-1-16,0-4 1 16,0 2 1-16,0-6-2 15,0 4 1-15,0 0-1 16,0-3 1-16,0 3 0 16,0 0-1-16,0 0 2 15,-2-4-1-15,2 4 0 16,0 0-1-16,-2-4 1 15,-1 4-1-15,1 0 1 16,-2 0-1-16,-1-2 2 0,0 6-2 16,1 0-6-1,0-4 6-15,2 2 6 0,2-2-6 16,0-4 0-16,0-1-9 16,0-3 8-16,0-4 1 15,0 2 0-15,0-2 0 16,0 2 0-16,0-2 1 15,0 2-1-15,0-2 0 16,0 0 0-16,0 2 0 16,0-4 7-16,0-2-7 15,0-2 1-15,0 0-1 16,0 0 1-16,0-4 0 16,0 0-1-16,0 0 10 15,0 0-10-15,0 0 1 16,0 0 11-16,0 0-11 15,0 0 0-15,0 0 0 0,0 0 0 16,0 0 4-16,0 0-4 16,0 0 13-16,0 0-5 15,2 0 0-15,6-8-7 16,2 0-2-16,1-2 1 16,2-2 0-16,3-2-1 15,4 0 1-15,2 0-1 16,5 2 0-16,2-2 0 15,2 4 0-15,0-2 0 16,2 2 0-16,2 6 12 16,2-5-12-16,-1 5 0 15,1-1 0-15,-3 1 0 0,1-1 0 16,1 1 0 0,-3 3 0-16,4-3-6 0,-4-5 6 15,-2 5 5-15,0-1-4 16,-4 0-2-16,-1 1-4 15,-1 4 5-15,-1-4 5 16,1 4-4-16,4 0 0 16,5-4-1-16,1 4-1 15,3-1 0-15,2-4 0 16,-2 5 0-16,0-4 0 16,-3 4 1-16,-1 0 2 15,-5 0-2-15,0 0-6 0,-5 0 5 16,1 9 1-1,-3-8-1-15,2 3 1 0,1 0-1 16,0 0 1-16,0-4 5 16,0 6-5-16,0-2-1 15,0 0 1-15,-3-4-1 16,-2 5 1-16,0-1-1 16,-2 0 1-16,-3-3 0 15,-1 3 1-15,-3-4-2 16,-2 5 1-16,-3-5 0 15,-3 0-1-15,0 0 2 16,-3 0-2-16,0 0-4 16,0 0 5-1,0 4 11-15,0-4-11 0,0 0 10 16,0 0-9-16,0 0-1 16,0 0 0-16,0 0-16 15,0 0-32-15,-6-14-52 0,-2-8-193 16,1-5-452-1</inkml:trace>
  <inkml:trace contextRef="#ctx0" brushRef="#br0" timeOffset="186397.31">15205 16258 1378 0,'0'0'673'15,"0"0"-579"-15,0 0-44 0,0 0 54 16,0 0-9-16,0 0-24 16,0 0-4-1,9 26-14-15,-7-8-5 0,3 0-8 16,-3 0 6-16,-2 0-22 16,0-4-9-16,0-1-7 15,0 1 0-15,0-2-8 16,0 6-18-16,-7 10-116 15,-2-6-212-15,1 4-414 0</inkml:trace>
  <inkml:trace contextRef="#ctx0" brushRef="#br0" timeOffset="186663.64">15138 16731 871 0,'0'0'1059'0,"0"0"-851"16,0 0-27-16,0 0-15 15,0 0-47-15,0 0-36 16,-10 103-50-16,10-89-18 15,0 0-15-15,0 2-35 16,2-6-69-16,0 2-88 16,0-2-32-16,-2-2-48 15,0 6 53-15,0 4 115 16,0-4 80-16,0 8 24 16,0 0 19-16,-2 4 88 0,0-2 35 15,2 6-29 1,0-3-5-16,0 1-6 0,0-6-11 15,-2-4 2-15,2 0-29 16,0-2-41-16,-6-2-23 16,0 8-162-16,-3-4-226 15,1 0-279-15</inkml:trace>
  <inkml:trace contextRef="#ctx0" brushRef="#br0" timeOffset="186812.24">15051 17455 1993 0,'0'0'347'15,"0"0"-255"-15,0 0-68 16,0 0-14-16,0 0 1 16,0 0-11-16,-15 103-34 15,15-85-159-15,0-6-335 0,7-6-383 0</inkml:trace>
  <inkml:trace contextRef="#ctx0" brushRef="#br0" timeOffset="186959.86">15014 17732 1854 0,'0'0'613'0,"0"0"-544"16,0 0-44-16,0 0-13 16,-27 102 13-16,27-84-10 15,0 0-14-15,0-5-1 16,2-4-42-16,4 0-75 16,1-5-96-16,-2-3-111 15,-3-1-281-15</inkml:trace>
  <inkml:trace contextRef="#ctx0" brushRef="#br0" timeOffset="187598.62">11934 16487 667 0,'0'0'58'0,"0"0"-31"15,0 0 547-15,0 0-416 16,0 0-15-16,0 0 124 15,0 0-75-15,-37 0-48 16,37 0 1-16,0 0-44 0,0 0-71 16,0 0-20-1,0 0-10-15,-2 0-14 0,-6 16-2 16,0 6-85-16,-8 10-107 16,3-10-270-16,0 0-122 0</inkml:trace>
  <inkml:trace contextRef="#ctx0" brushRef="#br0" timeOffset="187729.83">11781 16758 1064 0,'0'0'360'16,"0"0"-208"15,0 0 45-31,-12 112-35 0,12-82-67 16,0-6-14-16,0-6-38 0,0-2-28 0,0-2-15 15,0 0-116-15,0-2-270 16,0 2-524-16</inkml:trace>
  <inkml:trace contextRef="#ctx0" brushRef="#br0" timeOffset="187870.45">11712 17173 1288 0,'0'0'235'15,"0"0"-118"-15,0 0 39 16,0 0-17-16,0 0-63 16,17 120-31-16,-13-98-31 15,1-2-14-15,-5 6-109 16,0-4-234-16,0-4-403 0</inkml:trace>
  <inkml:trace contextRef="#ctx0" brushRef="#br0" timeOffset="187997.12">11696 17642 1088 0,'0'0'375'16,"0"0"-193"15,0 0 26-31,0 0-68 0,0 0-79 0,0 0-42 0,-5 116-19 0,-3-90-278 15,-4-8-429-15</inkml:trace>
  <inkml:trace contextRef="#ctx0" brushRef="#br0" timeOffset="188166.66">11587 17969 2169 0,'0'0'309'0,"0"0"-251"0,0 0-57 16,0 0-1-1,0 0 1-15,0 0-1 0,0 0-131 16,7 58-111-16,-5-50-285 16,-2 0-851-16</inkml:trace>
</inkml:ink>
</file>

<file path=ppt/ink/ink3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18T02:49:59.286"/>
    </inkml:context>
    <inkml:brush xml:id="br0">
      <inkml:brushProperty name="width" value="0.05292" units="cm"/>
      <inkml:brushProperty name="height" value="0.05292" units="cm"/>
      <inkml:brushProperty name="color" value="#FF0000"/>
    </inkml:brush>
  </inkml:definitions>
  <inkml:trace contextRef="#ctx0" brushRef="#br0">4573 5947 355 0,'0'0'105'16,"0"0"-53"-16,0 0-23 16,-41 103-29-16,32-78-131 0</inkml:trace>
  <inkml:trace contextRef="#ctx0" brushRef="#br0" timeOffset="345.56">4328 6136 477 0,'0'0'186'16,"0"0"-98"-16,0 0-88 15,0 0-67-15,0 0-92 16,0 0-205-16</inkml:trace>
  <inkml:trace contextRef="#ctx0" brushRef="#br0" timeOffset="2858.91">4201 5857 882 0,'0'0'543'0,"0"0"-342"0,0 0-61 16,0 0-22-1,0 0-20-15,0 0-36 0,0 0-33 16,-2-8-10-16,2 8-18 16,0 0 1-16,0 0 9 15,0 0-2-15,0 0 7 16,0 0 4-16,0 0-1 16,0 0-7-16,2 0-11 15,2 0 8-15,3 0 3 16,1 0-2-16,6 0 5 15,-1 0 22-15,8 0 20 16,-1 0 0-16,2 0-13 16,0 0-24-16,14 0-9 15,-20 0-5 1,-6 0-6-16,1 0 1 0,-1 0 0 16,-2 0-1-16,1 0 1 15,1 0 5-15,1 0-5 16,1 0 0-16,5 0 13 15,5 0-13-15,2 0 6 16,3 0 0-16,4 0-1 16,2 0-6-16,3 0 1 15,0-4 0-15,2-2 0 16,-1 0 0-16,-1-2 0 16,-3 0 0-16,-4 2 0 15,-6 4-1-15,-10 0 0 16,-4 2-1-16,-2 0 0 15,-3 0-5-15,1 0-7 16,1 0 13-16,4 0 5 0,3 4 2 16,3 0-6-16,4-2 19 15,11 0-10-15,9-2-1 16,6 0 1-16,4 0-9 16,0-2 0-16,0-6 0 15,-3 2-1-15,-7 2 1 16,-5 0-1-16,-4 0 0 15,-2 0 0-15,-2 2 2 16,-2 0-1-16,-3 0-1 16,-4 2 0-16,-3 0-1 15,3 0-5-15,-3 0 4 0,6 0 2 16,1 8 0 0,5 0 9-16,2-2-9 0,7 0 0 15,1-2 8-15,8-2-8 16,4-2 0-16,7 0 0 15,4-6 0-15,-2-6 0 16,-2 0-1-16,-12 0 0 16,-11 6 1-16,-12 2-2 15,-10 4 1-15,-9 0-11 16,-2 0 0-16,0 0-3 16,0 0 14-16,2 0 1 15,1 0 10-15,8 0-4 16,0 0 6-16,5 0 7 15,3 0-18-15,6 0 6 16,2 2 2-16,2-2-3 0,0 2-5 16,2-2-1-1,-2 2 1-15,2 0-1 0,0 0 0 16,0 0 0-16,-4 2-1 16,-1 2 0-16,-1-2 0 15,-3 2 0-15,1 0 1 16,-4 0-1-16,4 2 1 15,-1-2 3-15,3 0-3 16,1 0 0-16,1-2-1 16,2 0 1-16,4 0 0 15,4-4 2-15,3 0 3 16,-1 0-4-16,4 0-1 0,-3 0 0 16,-4 0-1-1,-9 0-5-15,-10 0 5 0,-8 0-4 16,-4 0-1-16,-3 0 6 15,0 0-1-15,2 0 0 16,1 0 1-16,2 0 0 16,2 0 1-16,4 0-1 15,9 0 0-15,5 0 10 16,9 0-1-16,6 0-8 16,3-6 0-16,2-2-1 15,3 0 1-15,0 2-1 16,-2 0 0-16,0 4-8 15,-6 2 7-15,-5 0-5 0,-4 0 6 16,-3 0-8-16,-4 8 8 16,-1 2 0-16,-2 0-8 15,0 0 8-15,2-2 1 16,0 0 8-16,0 0-8 16,1-4 0-16,3-2 8 15,5-2-7-15,6 0-1 16,7 0 5-16,8 0-6 15,3-10 0-15,7 0 0 16,-1 2-1-16,-4 2-8 16,-6 4 9-16,-11 2-8 15,-14 0 8-15,-10 2-6 16,-5 6-28-16,-7 2 26 0,-1 0 8 16,-2-2 9-1,1 0-3-15,-1-2-5 0,1-4 8 16,4 0-8-1,0-2 13-15,7 0 4 0,7 0 10 16,10 0-10-16,8 0-9 16,13-12-9-16,11 0 0 15,8-2 0-15,3 4 0 16,-5 6 0-16,-6 4 0 16,-9 0-1-16,-14 2-13 15,-5 14-5-15,-6 0 18 16,1 2-10-16,-1-2 11 15,5 0 0-15,0-4 1 16,-1-1 10-16,5-4-3 0,3 0-6 16,1-7 7-16,3 0-3 15,4 0-6-15,3 0 1 16,2-9-1-16,-1-1-6 16,-2-2-17-16,-3 4 2 15,-13 0 19-15,-10 5-4 16,-12 0 5-16,-5 3-5 15,-8 0 5-15,-2 0-5 16,0 0 5-16,0 0 0 16,2 0 1-16,0 0 0 15,3 0 1-15,5 0-1 16,6 0 6-16,9 0 0 16,11 0-5-16,13 0 5 0,8-4-5 15,13-4-1-15,5 2-5 16,4 0 5-16,-6 6 0 15,-4 0-1-15,-11 0 0 16,-7 6 1-16,-7 8-1 16,-3 2 1-16,-3 0 0 15,0 0 0-15,-1 1 0 16,8-3 1-16,4-3 11 16,7-3-3-16,8-5-3 15,8-3-6-15,6 0 0 16,2-3-1-16,4-9-4 15,-1-2-4-15,0 0-3 16,-6 0-1-16,-5 0 7 16,-12 6-6-16,-11 0 11 15,-14 6 1-15,-12 0 0 0,-10 2 0 16,-6 0 0-16,-5 0 7 16,3 0-1-16,3 0-5 15,6 0 8-15,8 0 0 16,11 8 6-16,14-1 0 15,7 0-5-15,6 1-9 16,0 0 10-16,-2-2-11 16,-11 2-1-16,-7-2 1 15,-11-2 0-15,-7 0 0 16,-10 0 0-16,-3-4 1 16,-7 3 0-16,-2-3 8 15,0 0 23-15,0 0 11 16,0 0-9-16,0 0 0 0,0 0-11 15,0 0-16-15,2 0-1 16,0 0-6-16,-2 0 0 16,0 0-1-16,2 0-9 15,-2 0-11-15,0 0-16 16,0 0-26-16,-6 0-34 16,-15 0-201-16,-8 0-400 0</inkml:trace>
</inkml:ink>
</file>

<file path=ppt/ink/ink3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18T02:50:16.335"/>
    </inkml:context>
    <inkml:brush xml:id="br0">
      <inkml:brushProperty name="width" value="0.05292" units="cm"/>
      <inkml:brushProperty name="height" value="0.05292" units="cm"/>
      <inkml:brushProperty name="color" value="#FF0000"/>
    </inkml:brush>
  </inkml:definitions>
  <inkml:trace contextRef="#ctx0" brushRef="#br0">9361 12562 760 0,'0'0'120'0,"114"-122"-94"15,-37 42-26-15,13-14-36 16,-4 0-54-16,1 0 12 16,-4-1 19-16,4-15 59 15,1-28 28-15,3-41 19 16,-18 27-47-16,-27 17-73 31</inkml:trace>
  <inkml:trace contextRef="#ctx0" brushRef="#br0" timeOffset="12589.77">3954 8604 1277 0,'0'0'226'0,"0"0"-190"16,0 0-20-16,0 0 35 15,0 0-27-15,0 0-11 16,6 0-13-16,1 0-16 0,-1 2 16 16,-2 2 202-16,2-1-123 15,-2 1-43-15,2-1 8 16,1 1 4-16,5 3 1 15,1-3-11-15,5-3 15 16,5-1 18-16,7 0 6 16,1 0-7-16,2-5-23 15,0-6-22-15,0 1-11 16,-2 2-5-16,-3 2-9 16,-3 2 2-16,-1 2-1 15,-5 0 0-15,-4 2 7 16,-5 0-7-16,0-2-1 0,-6 2 1 15,1 0 0 1,-5 0-1-16,0 0 0 0,0 0-1 16,0 0-15-16,0 0-27 15,0-2 8-15,-11-4 7 16,-7-2-49-16,-5-4-50 16,-6 2 53-16,-4 4 16 15,-3 4-32-15,-4 2-49 16,1 0 79-16,2 4 41 15,9 8 17-15,6 0 2 16,7-4 2-16,11 0 12 16,4-2-13-16,0-1 22 15,14-4 14-15,13 3 64 16,6-2-1-16,9-2-18 16,2 0-12-16,2 0 23 0,-7 0-13 15,-3 0-41-15,-7 0-30 16,-9 0-8-16,-5 0 0 15,-5 0 0-15,-6 0-1 16,-4 0-1-16,0 0 0 16,0 0-24-16,0 0-25 15,-22 0 16-15,-9 4-2 16,-11 0-17-16,-6 0-9 16,2 0-23-16,5-4 31 15,8 0 38-15,11 0 16 16,11 0 0-16,6 0 24 15,5 0 24-15,2 0-21 0,21 0-11 16,10 2 21-16,7-2-1 16,5 0-2-16,-1 0 8 15,-4 0 9-15,-9 0-3 16,-8 0-19-16,-9 0-20 16,-8 0-3-16,-6 0-5 15,0 0 8-15,0 0-9 16,-20 6-16-16,-7 0 14 15,-4 0-8-15,0-2-15 16,4-4 14-16,7 0 11 16,9 0 9-16,6 0 34 15,5 0-4-15,0 0-9 16,0 0-30-16,10 0-9 0,9 0-9 16,6-4 3-16,0-2-84 15,4-8-111-15,-10 2-320 16,-3 2-838-16</inkml:trace>
  <inkml:trace contextRef="#ctx0" brushRef="#br0" timeOffset="15425.19">8724 4484 1731 0,'0'0'323'15,"0"0"-178"-15,0 0 10 16,0 0-27-16,0 0-67 16,0 0 7-16,0 0-34 15,0 0-24-15,0 8-10 16,-5 14 0-16,-4 14 5 15,-2 8 41-15,-5 4-7 16,1 0-12-16,1-2 2 0,3-8-12 16,1-2-8-1,0-5-3-15,6-5-5 0,-1-7 0 16,3-5 5 0,2-4-6-16,0-3 0 0,0-3-27 15,0-4-13-15,0 0 5 16,0 0 2-16,0 0-1 15,0-3-27-15,9-16-10 16,9-12-57-16,5-10-17 16,3-10 59-16,4-9-26 0,-2-2 30 15,-2 2 53 1,-3 5 29-16,-6 12 18 0,-5 13 82 16,-8 13-7-16,-1 11 11 15,-1 6-33-15,0 0-45 16,0 14-15-16,4 13 35 15,2 9-6-15,1 4-15 16,-1 4-4-16,2-2-6 16,-2-4-6-16,1-4-2 15,0-8-6-15,-2-4 5 16,2-8-5-16,-5-3 9 16,3-6-9-16,-3-3 5 15,3-2-4-15,4 0 10 16,9-14 40-16,12-16-30 15,5-12-22-15,5-12-30 0,3-6-10 16,-7 1 23-16,-7 12 17 16,-8 12 11-16,-12 15 22 15,-7 17 5 1,-4 3-38-16,0 11-4 0,0 24 2 16,0 10 2-16,0 10 12 15,0 3-1-15,-2-4-1 16,2-6-2-16,0-8-7 15,0-8 0-15,0-8 0 16,6-8 0-16,2-5-1 16,-2-6-22-16,1-5-42 15,-1 0-7-15,4 0-56 16,11-12-44-16,2-6-101 16,-5-6-427-16</inkml:trace>
  <inkml:trace contextRef="#ctx0" brushRef="#br0" timeOffset="15660.1">9611 4506 1923 0,'0'0'247'0,"0"0"-162"16,0 0 75-16,0 0 37 16,-7 114-81-16,-2-60-36 15,-2 6-35-15,2-2-19 16,2-5-17-16,3-7-9 15,2-6 7-15,2-10-7 16,0-8-49-16,0-10-54 0,26-12-150 16,1-10-248-16,7-14-525 15</inkml:trace>
  <inkml:trace contextRef="#ctx0" brushRef="#br0" timeOffset="16805.89">15682 4608 1846 0,'0'0'266'16,"0"0"-196"-16,0 0-53 15,0 0-8-15,0 0 50 16,0 0 30-16,-43 128-3 16,30-76-6-16,0 2-43 15,2-1-23-15,0-9-8 16,4-6-6-16,2-10 1 15,3-6-1-15,2-10-1 16,0-4 1-16,0-6 0 16,0-2-9-16,0 0-4 15,0-16-11-15,11-20-74 0,9-16-80 16,7-16 40-16,2-13 40 16,0-1 59-16,-2 2 39 46,-2 14 2-46,-10 18 91 0,-4 21 65 0,-4 22-50 0,-3 5-96 0,1 19 6 16,1 22 16-16,3 11 27 16,0 6-6-16,2-2-33 15,-1-8-6-15,-2-5-15 16,1-14 7-16,0-8-7 16,0-9-1-16,-2-8 0 15,1-4-1-15,5 0 1 16,10-25 0-16,6-12-1 15,10-14-30-15,-2-11 22 0,1-6 3 16,-7 1 5-16,-6 12 1 16,-8 10 1-16,-7 21 26 15,-6 18-5-15,-4 6-22 16,0 25-25-16,0 22 25 16,0 14 25-16,-12 11-1 15,4 2 1-15,1-2-6 16,5-8-4-16,2-7-4 15,0-13-11-15,0-10 2 16,0-10 4-16,0-8-6 16,6-8 0-16,-1-4-21 15,-1-4-28-15,2 0-9 16,6-36-32-16,-3-2-105 0,-1-7-377 16</inkml:trace>
  <inkml:trace contextRef="#ctx0" brushRef="#br0" timeOffset="17194.84">16468 4517 1674 0,'0'0'549'16,"0"0"-498"-16,0 0 17 16,0 0 80-16,0 0-35 15,116 17-50-15,-76-16-23 16,-4 2-25-16,-12-2-14 0,-7 3-1 15,-17 7-7-15,0 5-5 16,-30 14 12-16,-15 10 16 16,-10 8 5-16,2 2-4 15,3-2-11-15,15-7-5 16,12-12 0 0,15-7-1-16,6-8 0 46,2-3 2-46,6-5 12 0,19-2 43 0,6-3 3 0,4-1-20 0,3 0-8 0,-2 0-11 16,-3 0-15-16,1 0 1 16,-1 0-7-16,3-5-25 15,4-4-45-15,14-2-69 16,-10 0-141-16,-13 4-393 0</inkml:trace>
  <inkml:trace contextRef="#ctx0" brushRef="#br0" timeOffset="18275.03">4232 10249 1053 0,'0'0'623'16,"0"0"-550"-16,0 0-57 15,0 0 33-15,0 0 23 16,0 0 10-16,0 0 10 15,-54 8-18-15,54-8-27 16,0 0 12-16,0 1 45 16,13 2 5-16,6-2 40 15,7 4-52-15,10-5-25 0,8 0-10 16,8 0-23-16,1 0-21 16,1 0-12-1,-6 0-5-15,-7 0-1 0,-5-5-4 16,-12 4-23-16,-8 1-12 15,-10 0 3-15,-6 0-1 16,0 0-9-16,-11 0-33 16,-51 0-65-16,0 0-155 15,-3 0-627-15</inkml:trace>
  <inkml:trace contextRef="#ctx0" brushRef="#br0" timeOffset="18479.48">4232 10249 1350 0,'-154'52'737'0,"154"-50"-632"15,22 0-65-15,17 4 120 16,13-2-3-16,16 2-21 16,7 0-32-16,4-4-44 15,-2 2-24-15,-8-4-22 16,-9 2-6-16,-13 0-8 16,-11 0-27-16,-13 4-59 15,-11-2-69-15,-4 2-183 16,-8-6-494-16</inkml:trace>
  <inkml:trace contextRef="#ctx0" brushRef="#br0" timeOffset="22983.51">3472 6304 1382 0,'0'0'349'16,"0"0"-249"-16,0 0-73 0,0 0 12 16,0 0 14-16,0 0 7 15,0 0-10-15,0 0-21 16,0 0-10-16,0 0 2 16,0 0 8-16,0 0 1 15,0 5-9-15,0 2-4 16,-9 9-9-16,-9 11-1 15,-4 6 11-15,4 6 0 16,3 1-8-16,6-2 2 16,6-4-11-16,3-4 21 15,0 0-5 17,7-4-5-32,9 0 1 0,1-2-4 0,4-4-2 0,1-2 1 0,-2-4-2 15,2-6-6-15,-1-2-40 16,10-6-42-16,-7 0-85 15,0 0-360-15</inkml:trace>
  <inkml:trace contextRef="#ctx0" brushRef="#br0" timeOffset="23572.62">5236 6066 1662 0,'0'0'347'16,"0"0"-267"-16,0 0-62 15,0 0-17-15,0 0 15 16,0 0 11-16,0 0-5 15,37 128-3-15,-24-102-6 16,-1 0 3-16,0 0-14 16,-5 0-1-16,-7 0 5 15,0 0 12-15,0 2 5 0,-9 3-2 16,-11-4-11-16,-5 2-10 16,-17 3-10-16,7-8-200 15,-1-10-749-15</inkml:trace>
  <inkml:trace contextRef="#ctx0" brushRef="#br0" timeOffset="24091.73">3713 6359 1305 0,'0'0'683'0,"0"0"-588"16,0 0-66-16,0 0-4 15,0 0-7-15,0 0 75 16,0 0-32-16,44 104-42 16,-34-78-3-16,-4-2-5 15,-2-6 2-15,1-4-7 16,-3-4-5-16,-2-6-1 16,0-2-55-16,0-2-68 15,0-4-45-15,0-10-338 0</inkml:trace>
  <inkml:trace contextRef="#ctx0" brushRef="#br0" timeOffset="24473.71">3929 6132 1324 0,'0'0'357'16,"0"0"-274"15,0 0 18-31,0 0 28 0,0 0-32 0,0 0-31 0,0 0-11 15,91 14-16-15,-84-10-21 16,-1 2-4-16,-1 0-6 16,0 2 4-16,-1 2 0 15,0 4 4-15,-1 6 4 16,1 6 3-16,-2 6 7 0,-2 6-9 16,0 2 7-16,0 1-3 15,0-1 11-15,0-4-18 16,0-6-12-16,0-6-5 15,0-4-1-15,0-6 0 16,0-2 0-16,0-4 1 16,0-4 0-16,0 2-1 15,0-2 6-15,-4 0-6 16,-1 2 0-16,-3 2-26 16,-2-2-29-16,2-2-81 15,-3-2-61-15,-7-2-145 16,5-10 17-16,-1-10-372 0</inkml:trace>
  <inkml:trace contextRef="#ctx0" brushRef="#br0" timeOffset="24744.98">3920 6359 1258 0,'0'0'404'15,"0"0"-221"-15,0 0-63 16,0 0-38-16,0 0-57 16,0 0-14-16,0 0 1 15,42-25-12-15,-37 32 0 16,-5 6 0-16,0 7-1 15,0 2 0-15,-13 7 1 16,-8 0 0-16,3 0 7 16,1-5-7-16,6-4-1 15,3-8 1-15,6-4 0 0,2-6 1 16,0 0-1 0,0-2 0-16,12 0 19 0,8 0 33 15,6 0-26 1,6-6-26-16,15-16-88 0,-7 2-281 15,-7 2-1126-15</inkml:trace>
  <inkml:trace contextRef="#ctx0" brushRef="#br0" timeOffset="25418.1">4207 6204 1842 0,'0'0'262'0,"0"0"-209"16,0 0-42-16,0 0 5 0,0 0 18 16,143 0 13-16,-109 0-13 15,-5 0-13-15,-5 0-9 16,-8 0-3-16,-8 0 0 16,-6-2-2-16,-2 2-7 15,0-2-9-15,0-2-46 16,-4-2-29-16,-9-8-66 15,-1-4-168-15,1-4 84 16,-1 0 13-16,1 0 221 16,5 5 26-16,0 8 361 15,6 4-99-15,2 5-115 16,0 0-77-16,0 9-60 16,0 14-4-16,0 16 26 15,0 7 12-15,0 10-20 0,0 4-8 16,0 2-6-1,-2 3-6-15,2-3-7 0,0-6 7 16,-2-4-7-16,0-4 2 16,-1-8 0-16,-1-8-5 15,2-8-14-15,0-10 0 16,0-6 1-16,2-5-5 16,-2-3 12-16,-1 0 6 15,0 0 7-15,-5-7 19 16,-3-12-25-16,-7-8-21 15,-4-9-22-15,-3-2-4 16,3 0-16-16,-1 0-26 16,4 2-5-16,1 4-55 15,5 4-150-15,1 6 67 0,5 5 134 16,1 9 77-16,6 7 7 16,0 1 52-16,0 0 27 15,0 0 15 1,0 0-14-16,0 0-3 0,0 0-30 15,0 0-15-15,0 0-8 16,0-3-18-16,0 3-13 16,2 0-9-16,7 0-46 15,7 0-117-15,1 0-86 16,-1 3-365-16</inkml:trace>
  <inkml:trace contextRef="#ctx0" brushRef="#br0" timeOffset="26168.08">4804 5755 2270 0,'0'0'298'16,"0"0"-225"-16,0 0-55 15,0 0-18-15,0 0-11 16,0 0 4-16,0 0 7 15,-13 76-1-15,-1-46 1 16,-1-4 0-16,-5-2 0 16,0-4 1-16,2-4-1 15,3-4-12-15,3-4-28 0,8-4-11 16,4-4-1-16,0 3-19 16,0-3-24-1,9 0 11-15,11 0 34 0,7 0 39 16,2 0 11-16,2 0 6 15,-2-4 2-15,-7-3 9 16,-4 3-8-16,-10 4 3 16,-5 0-12-16,-3 0-26 15,0 2 5-15,-22 16 20 16,-11 9 1-16,-5 2 1 16,2 4 8-16,2-8-8 15,14-2 0-15,7-11-1 16,11-4 0-16,2-6-9 15,4-2-12-15,21 0 11 0,2 0 10 16,4-6-1-16,-6 0 0 16,-8 0-1-16,-12 6-10 15,-5 0-63-15,0 0-263 16,-14 16 172-16,-15 8 150 16,-2 4 16-16,-2 0 9 15,6-2 0-15,6-4-3 16,11-8-5-16,7-4 27 15,3-7 42-15,5-3 16 16,15 0 7-16,2 0-43 16,-6-3-34-16,-5 1-1 15,-7 2 2-15,-4 0-2 0,0 14 8 16,-7 14 17-16,-8 7 24 16,-3 5-5-16,3 0-23 15,1-4-16-15,8-4-12 16,6-10-7-16,0-6 0 15,0-6 1-15,13-4-1 16,3-6 29-16,1 0 10 16,1 0-30-16,-2 0-10 15,-3-10-62-15,8-12-102 16,-9 2-159-16,-1-4-224 0</inkml:trace>
  <inkml:trace contextRef="#ctx0" brushRef="#br0" timeOffset="26310.7">4831 6248 136 0,'0'0'1657'0,"0"0"-1460"16,0 0-166-16,0 0-19 16,0 0-12-16,0 0-1 15,0 0 1-15,0 14-166 16,0-14-348-16,0 0-574 0</inkml:trace>
  <inkml:trace contextRef="#ctx0" brushRef="#br0" timeOffset="26913.95">5034 6116 1337 0,'0'0'350'16,"0"0"-197"15,0 0-18-31,0 0-6 0,125-6-33 0,-112 6-18 0,-7 0 1 16,-6 6-44-16,-4 10-34 16,-27 10 12-16,-11 8 13 0,-12 8-16 15,-3 0-10-15,10-6-37 16,7-6-19-16,15-9 19 15,13-10 16-15,12-3 3 16,0-4-34-16,12-4 52 16,15 0 2-16,9 0 54 15,3 0 0-15,7-14-22 16,-7 1 14-16,-3 0-20 16,-9 1-1-16,-11 6-8 15,-5 2-3-15,-11 2-1 0,0 2-7 16,0 0 13-1,0 0-12-15,0-4-9 0,-3-4-1 16,-5-4-6-16,0-10-41 16,-2-8-55-16,-3-12 42 15,-1-10-80-15,-5-12 72 16,0-8-2-16,-1-7 23 16,5 3 48-16,-2 10 5 15,7 20 85-15,4 15 49 16,2 22-34-16,4 9-80 15,0 2-25-15,0 26 0 16,0 14 0-16,0 14 40 16,0 12 9-16,0 11 12 15,-4 3 6-15,2 2-9 16,-5-2-4-16,3-2-12 0,-1-6-17 16,3-6-9-16,-1-9 4 15,3-11-4-15,0-10-7 16,0-6-7-16,0-10-1 15,0-6-1-15,0-8 0 16,0-4 0-16,0-4-6 16,0 0-12-16,-4-4-16 15,2-32-57-15,-3 4-239 16,3-4-471-16</inkml:trace>
  <inkml:trace contextRef="#ctx0" brushRef="#br0" timeOffset="27091.47">5184 6577 2593 0,'0'0'301'0,"0"0"-190"16,0 0-50-16,0 0-61 0,0 0-20 16,0 0-103-16,0 0-565 0</inkml:trace>
  <inkml:trace contextRef="#ctx0" brushRef="#br0" timeOffset="49869.87">3755 11193 1279 0,'0'0'299'16,"0"0"-219"-16,0 0-18 16,0 0 47-16,0 0-60 15,0 0-30-15,2 4-19 16,-1 2-1-16,2 2 0 15,0 4 1-15,2 0 0 16,-3 2 12-16,0 2 33 16,0 0 18-16,-2 3 3 0,0 4-6 15,0 5 21-15,0 7-4 16,0 1-3-16,0 6-2 16,0 2-35-1,0 4 10-15,0 2 2 31,2 2-16-15,3 2-11-16,-3-1 1 0,0 1-10 0,-2-2 4 0,0-2-3 0,0-6-6 16,0-4 1-16,-4-2-8 15,-5-6 1-15,-6 3-1 16,1-1 0-16,-4 0 7 16,-2 0-8-16,-2 0 6 0,-1-2-5 15,4-4-1 1,-2-6 1-16,4-4-1 0,5-2 0 15,4-6 0-15,-1-2 0 16,6-2-7-16,1-2-7 16,2-4 2-16,0 2-2 15,0-2-3-15,0 0-4 16,0 0 12-16,0 2 8 16,0 2 0-16,0 4-8 15,0 4 9-15,0 10 0 16,0 4 6-16,0 11-5 15,6 3 10-15,0 2 1 16,2 2-11-16,1 2-1 16,3-2 1-16,-4 2 0 15,-1 0-1-15,-3 7-1 0,-2 2-4 16,-2 8 5-16,0 5 0 16,0 8 0-16,-4 2 1 15,-5 5-1-15,1-1 1 16,0 0 0-16,2 0 0 15,4 0 0-15,2-1-1 16,0 1 0-16,0 4 1 16,0-2-1-16,2 7 1 15,0 15 8-15,-2 18-9 16,0 21 0-16,0 1 0 16,0-8 0-16,8-11-1 15,2-35 1-15,1-14 0 16,0-18 6-16,-2-2 8 0,2 11 1 15,1 7-7 1,1 8-7-16,-2-4 0 0,-2-14 0 16,0-7 5-16,-3-13 6 15,-1-10-4-15,-3-10 7 16,1-12-2-16,-3-6-1 16,0-6-3-16,0-2-2 15,0 0 5-15,1 0-2 16,2 0-10-16,-3-10-33 15,2-8-58-15,-2-28-109 16,0 3-105-16,0 1-396 0</inkml:trace>
  <inkml:trace contextRef="#ctx0" brushRef="#br0" timeOffset="50680.14">1768 12230 1332 0,'0'0'584'15,"0"0"-430"-15,0 0-5 16,0 0-7-16,0 0-41 16,0 0-22-16,0 0-35 15,0 22-27-15,4 0 26 16,5 10 6-16,-3 6-15 16,-4 8-10-16,-2 4-3 15,0 4-2-15,-8 0-10 16,-9-5 3-16,0-9 5 0,5-8-16 15,2-12 0 1,6-8 0-16,4-8-1 16,0-2-7-1,0-2 0-15,24 0-18 0,18 0 25 0,18-6 45 16,36-16-7 0,1-6-15-16,5-4 4 0,-4-4-16 15,-26 8-11 1,-9 2 0-1,-20 9-12-15,-18 6 0 0,-12 4 0 16,-9 6-9-16,-4 1 6 0,0 0-12 16,0 0-3-16,0 0 2 15,-8 0-12-15,-11-4-66 16,-25-19-163-16,2 3-282 16,2-5-229-16</inkml:trace>
  <inkml:trace contextRef="#ctx0" brushRef="#br0" timeOffset="50961.33">2159 12266 1679 0,'0'0'502'0,"0"0"-390"16,0 0-97-16,0 0-15 16,0 0 0-16,0 0 36 15,-1 140 90-15,5-67-36 16,-4 5 6-16,0 2-25 16,0 0-23-16,0-6-6 15,-9-7-12-15,-2-11-6 16,0-6-15-16,-1-10 1 15,2-8-9-15,3-6 5 16,0-10-6-16,5-6-14 0,2-6-26 16,0-4-17-1,0 0-36-15,14-38-81 0,7-4-166 16,4-8-670-16</inkml:trace>
  <inkml:trace contextRef="#ctx0" brushRef="#br0" timeOffset="51272.88">2857 11953 1913 0,'0'0'279'0,"0"0"-213"16,0 0-38-16,0 0 91 0,0 0-48 15,-40 125-37-15,9-80-20 16,-13 8-13-16,-6 1-1 15,-5-2-45-15,-3-6-41 16,5-12 33-16,14-8 32 16,14-10 15-16,15-8 5 15,10-6 1-15,8-2 24 16,33 0 32-16,21-2 32 16,18-14-36-16,11-6-20 15,-1-4 16-15,-8-2-12 47,-15 4 4-47,-18 6-19 0,-21 6-11 0,-14 6-10 0,-9 4-1 0,-5 2-75 0,-16 0-69 16,-8 0-85-16,-7 0-520 15</inkml:trace>
  <inkml:trace contextRef="#ctx0" brushRef="#br0" timeOffset="51501.31">2857 12403 1661 0,'0'0'283'16,"0"0"-20"-16,-13 166-13 15,6-80-82-15,-2 6-38 16,3-6-60-16,-1-7-41 16,3-13-22-16,-2-12 1 15,2-14-7-15,2-14 0 16,0-10 0-16,0-8-1 16,-5-8-1-16,-5 0-15 15,-3-16-43-15,-24-26-164 0,3 2-252 16,1 4-414-16</inkml:trace>
  <inkml:trace contextRef="#ctx0" brushRef="#br0" timeOffset="51792.34">1616 13373 1547 0,'0'0'323'0,"0"0"-159"15,0 0 59-15,0 0 16 16,0 0-50-16,0 0-87 0,0 0-21 16,109-34 7-16,-53 16-32 15,4 0-22-15,0-1-7 16,-2 1-18-16,-6 5-9 15,-8-1-17-15,-9 4-29 16,-10 2-21-16,-7 3-38 16,-9 3-11-16,-9 0-69 15,-11 2-103-15,-13-1-391 0</inkml:trace>
  <inkml:trace contextRef="#ctx0" brushRef="#br0" timeOffset="51972.86">1612 13333 1796 0,'0'0'295'0,"0"0"-219"16,0 0 88-16,15 112-47 15,3-80-50-15,1-8-27 16,-2-4-28-16,-2-8-12 16,-1-6-92-16,8-6-142 15,-2-12-249-15,0-10 153 0</inkml:trace>
  <inkml:trace contextRef="#ctx0" brushRef="#br0" timeOffset="52598.18">2040 13212 2015 0,'0'0'290'0,"0"0"-240"47,0 0 15-47,0 0 14 0,0 0-11 0,0 0-20 0,-18 137-18 0,-16-85-27 0,-15 8-3 16,-14 2-34-16,-10-3-7 15,-3-4-8-15,5-6 11 16,13-9 24-16,16-14 13 16,15-8 0-16,21-8 0 15,6-8 1-15,17-2 8 16,32-6 6-16,22-16 11 16,14-10-10-16,9-3 16 15,-7 3 31-15,-14 6-21 16,-17 12-28-16,-21 6-4 0,-14 8-9 15,-10 0 1-15,-7 8 30 16,-4 14-11-16,0 9-1 16,0 10 11-16,0 8-5 15,-13 5-4-15,-3 0 3 16,3 2-6-16,-3-6-6 16,5-1 1-16,-2-9-12 15,1-10 6-15,4-6 1 16,1-8 1-16,3-10 0 15,-3-2-9-15,-2-4 15 16,-4-14-15-16,-10-18-41 16,-3-15-57-16,-3-8-27 0,-3-6-11 15,5 9 81 1,8 14 55-16,3 16 65 16,10 12 13-16,3 10-27 0,3 0-29 15,0 14-21-15,3 20 18 16,9 14 53-16,2 10-5 15,-3 11-9-15,-4-1 4 16,-2 2-4-16,-5-6-6 16,0-2-13-16,0-8-18 15,-3-5-8-15,-4-9-13 16,-1-8 0-16,1-9-1 16,3-6-15-16,2-11-31 15,2-6-21-15,0 0-24 0,8-36-71 16,10-6-149-1,4-7-1197-15</inkml:trace>
  <inkml:trace contextRef="#ctx0" brushRef="#br0" timeOffset="53232.84">2190 13551 2205 0,'0'0'524'0,"0"0"-447"0,0 0-48 0,0 0 1 16,122-54-17-16,-40 40 0 16,9 0-4-16,0 2 1 15,-15 2-9-15,-17 4-1 16,-17 0 0-16,-21 4-12 0,-11 2-13 16,-10 0-2-1,0 0-3-15,0-2-5 0,-12-8-42 16,-7-12-160-16,-23-28-152 15,3-1-312-15,4 6-126 16,6 10 827 0,22 31 473-16,5 4 358 31,0 0-629-31,-4 25-41 0,6 19 28 0,0 30-59 0,0 30 2 16,0-1-41-16,0-8-21 15,6-14-28-15,-2-23-18 16,-2 8-23-16,3 4 5 15,-5-2 9-15,2-1 6 0,-2-3-6 16,0-4-9 0,0-10 0-16,0-8-6 0,0-12 0 15,0-12-1-15,0-10-5 16,0-8-9-16,-7 0 2 16,-11-8 2-16,-13-22-33 15,-5-12 0-15,-6-6 7 16,5-4 16-16,1 4 21 15,14 12 22-15,8 10 29 16,9 12-6-16,5 6 0 16,0 1-23-16,9 1-20 15,14-3 4-15,10-4 1 16,6-1 5-16,0-4-12 16,-3-2 1-16,-7 0-1 0,-4 2 0 15,-10 0-25-15,-1 0-32 16,-1-12-64-16,-5 4-85 15,-1 0-317-15</inkml:trace>
  <inkml:trace contextRef="#ctx0" brushRef="#br0" timeOffset="53583.46">3098 13337 2326 0,'0'0'306'15,"0"0"-224"-15,0 0-34 16,0 0-26-16,0 0-22 0,0 0-75 16,-127 60-183-1,67-22-272-15,-3 0-204 0,10-6 657 16,13-2 77-16,11-6 261 16,14 0 53-16,12 0-58 15,3 5-111-15,0 3-15 16,18 0 62-16,-2 6-79 15,-1 4-34-15,-6 4-9 16,-7 4-26-16,-2 2-21 31,0-1-13-31,-2-5-2 0,-9-5-7 0,-2-5-1 16,3-7-23-16,2-7-48 16,-2-6-108-16,-3-12-99 15,4-4-340-15,0 0-29 0</inkml:trace>
  <inkml:trace contextRef="#ctx0" brushRef="#br0" timeOffset="53914.53">2788 13754 1635 0,'0'0'354'15,"0"0"-204"-15,129-149 58 16,-77 97-30-16,-6 12-62 16,-8 12-66-16,-9 12-50 15,-7 12 0-15,-3 4-15 16,-7 0 15-16,-3 16 10 15,-1 12-3-15,-6 6 15 0,-2 10 11 16,0 10-10-16,0 10 14 16,0 13 12-1,-5 5 5-15,-2 0-21 32,5-3-3-32,2-11-11 15,0-10-11-15,0-10-7 0,0-8 0 0,0-8 1 0,0-6-1 16,2-8-1-16,-2-6-1 15,0-2-9-15,0-10-13 16,0 0-10-16,0 0-13 16,-13-16-32-16,-10-14-148 15,-23-36-127-15,5 6-339 16,2 2-118-16</inkml:trace>
  <inkml:trace contextRef="#ctx0" brushRef="#br0" timeOffset="54182.81">2861 13924 1352 0,'0'0'779'0,"0"0"-497"16,0 0-94-16,0 0-93 15,0 0-59-15,0 0-17 16,0 0 17-16,148-40-9 16,-117 40-27-16,-7 0 6 15,-13 6-6-15,-9 14-10 16,-2 10-5-16,-15 6 15 16,-16 9-6-16,-6-1-16 15,-2-4-20-15,8-8 24 16,9-10 17-16,10-4 1 15,10-12 32-15,2-2 17 16,7-2 1-16,22-2 14 16,6 0-15-16,8 0-26 15,-3-10-7-15,0-4-16 16,-7 0-9-16,4 0-52 0,-14 4-121 16,-7 2-365-16</inkml:trace>
  <inkml:trace contextRef="#ctx0" brushRef="#br0" timeOffset="54338.04">3307 14185 2678 0,'0'0'348'16,"0"0"-300"-16,0 0-48 16,0 0-121-16,0 0-454 0</inkml:trace>
  <inkml:trace contextRef="#ctx0" brushRef="#br0" timeOffset="85393.86">6462 2977 818 0,'0'0'1466'0,"0"0"-1240"15,0 0-159-15,0 0-15 16,0 0-16-16,23 0-30 16,8 0 0-16,11 0 2 15,7-6 0-15,-3 1-8 16,-3-4 10-16,-11 1-9 15,-8 3 0-15,-11 0 5 16,-6 4-5-16,-3-2 5 0,-4 3 0 16,0 0-6-1,0-1-18-15,0-2-34 0,0-3-53 16,0-6-51-16,0-7-140 16,-9-6-26-16,1-3 102 15,-6 0 121-15,5 4 99 16,1 8 201-16,1 6 78 15,4 8-52-15,3 2-123 16,0 2-63-16,0 28-32 16,0 18 35-16,-2 20 53 15,-5 17-29-15,-1 5-28 16,-1 2-29-16,-3-2-10 16,4-7 7 15,-3-9-8-31,1-12-1 0,2-14 1 0,-1-12 0 0,1-12-1 0,4-8-1 15,-2-12-10-15,1-4-19 16,-1-2-10-16,-4-28-11 16,-3-16-247-16,3-14 63 15,-4-6 99-15,3-1 97 16,0 16 40-16,1 16 193 16,4 17-28-16,2 14-82 15,-1 4-62-15,3 0-21 16,-2 14-7-16,-4 8 7 15,2 2 0-15,2 1 0 0,-3-6 1 16,5-5-1 0,0-7 0-16,2-6 0 0,0-1-27 15,0 0-17-15,0-18-35 16,9-5-103-16,11-4 71 16,4-1 81-16,7 4 30 15,2 2 90-15,4 6 5 16,-2 2-13-16,-4 6 8 15,-6 6-45-15,-6 0-9 16,-7 2-10-16,-5 0-10 16,-5 0 9-16,0 0-7 15,-2 0-12-15,4 0-6 16,1 0-33-16,3-4-50 0,4-10-91 16,3-10-155-1,3-6-27-15,1-6-134 16,-2 0 433-16,-3 3 57 0,-6 9 411 15,-1 12 92-15,-5 11-234 16,0 1-120-16,0 5-96 16,0 24-24-16,3 11 29 15,-5 10 62-15,0 12-11 16,0 6-45-16,0 3-25 16,-2-3-21-16,-7-10-11 15,0-10-5-15,3-16-2 16,-1-12-3-16,2-12-37 15,3-8-33-15,2-12 0 16,0-30-82-16,12-36-43 16,21-38-95-16,20-31 114 0,1 15 179 15,-9 33 48-15,-17 45 138 16,-12 38 36-16,-8 8-70 16,2 8-77-16,-1 0-55 15,-5 24 3-15,-2 20 13 16,-2 33 24-16,0 0 1 15,-8 10-7-15,-4-3-20 16,5-20-19-16,5-4-6 16,2-12-9-16,0-11 0 15,16-9 0-15,4-8 1 16,2-6 1-16,5-2 10 16,-4-6 4-16,-2-2-3 15,0-2 1-15,-6-2-2 16,-1 0 2-16,-6 0-14 15,4-2-11-15,-1-10-43 0,0-6-75 16,2-18-45-16,-2 4-81 16,-1 0-395-16</inkml:trace>
  <inkml:trace contextRef="#ctx0" brushRef="#br0" timeOffset="85767.4">7806 2833 2210 0,'0'0'460'0,"0"0"-404"0,0 0-39 15,0 0-4-15,0 0-13 16,0 0 1-16,0 105 16 15,0-41 16-15,-10 8 1 16,2 2-5-16,-3-2-1 16,2-8-3-16,0-6-8 15,0-11-5-15,3-9-11 16,1-10 5-16,3-10-5 16,-1-8-1-16,3-6 0 15,-3-2-16-15,3-2-17 16,-1 0-19-16,-4 0-23 0,1-14-16 15,4-20-203-15,0 6-310 16,0-3 96-16</inkml:trace>
  <inkml:trace contextRef="#ctx0" brushRef="#br0" timeOffset="85975.86">8318 3021 1894 0,'0'0'801'0,"0"0"-702"16,0 0-42-16,0 0 1 15,0 0-37-15,0 0-21 0,0 0-10 16,22 0-87 0,-22 11-103-16,0 1-488 15,-4 0-1030-15</inkml:trace>
  <inkml:trace contextRef="#ctx0" brushRef="#br0" timeOffset="86093.54">8249 3208 1595 0,'0'0'776'0,"0"0"-686"15,0 0 7-15,0 0 40 0,0 0-55 16,0 0-22-16,0 0-32 16,40 50-28-16,-26-44-16 15,-4-1-92-15,2-5-93 16,-5 0-88-16,-1-3-368 0</inkml:trace>
  <inkml:trace contextRef="#ctx0" brushRef="#br0" timeOffset="87482.72">9165 2889 1053 0,'0'0'308'16,"0"0"-202"-16,0 0-20 15,0 0 17-15,0 0-15 16,0 0-31-16,0 0-15 16,4 0-13-16,-4 0 4 15,0 0 3-15,0 0-2 0,0 2-10 16,0-2-10 0,0 0-2-16,0 0-10 0,0 0-1 15,0 0 0-15,0 0 0 16,0 0 0-16,0 0-1 15,0 0 1-15,0 0-1 16,0 0 0-16,0 0 1 16,0 0 1-16,0 0 5 15,0 0-6-15,0 0 5 16,0 0-6-16,0 0-30 16,0 0-58-16,0 0-108 15,0 0-17-15,0 0-80 0</inkml:trace>
  <inkml:trace contextRef="#ctx0" brushRef="#br0" timeOffset="88291.62">8812 2939 1305 0,'0'0'400'16,"0"0"-163"-16,0 0-52 16,0 0-25-16,0 0 9 15,0 0-68-15,0 0-32 16,10 0-27-16,17-1-13 15,13-6 7-15,20-5 15 16,11-4-18-16,7-4-11 16,-3 0-8-16,-10 0-13 15,-13 4 5-15,-17 6-5 16,-15 4 0-16,-11 2-1 16,-7 4-9-16,-2 0-9 15,0 0-14-15,0 0-26 16,0 0-31-16,-15 0-79 0,-28 0-90 15,6 6-255 1,-5-2-145-16</inkml:trace>
  <inkml:trace contextRef="#ctx0" brushRef="#br0" timeOffset="88433.25">9000 2777 1416 0,'0'0'480'0,"0"0"-427"15,0 0-52-15,0 0 27 16,0 0 88-16,0 0-37 15,-3 130-49-15,1-92-14 16,2-8-15-16,0-3-1 16,0-12-8-16,0-4-78 15,0-7-135-15,20-6-55 0,5-16-45 16,2-6-567-16</inkml:trace>
  <inkml:trace contextRef="#ctx0" brushRef="#br0" timeOffset="88940.93">9323 2777 1252 0,'0'0'609'0,"0"0"-451"16,0 0-70-16,0 0-31 0,0 0-24 16,0 0 5-16,0 0 17 15,4 94 6-15,-28-56-14 16,-12 5-23-16,-6-1-24 16,-5-2-34-16,-4-4-36 15,6-8 12-15,5-8 21 16,13-8 20-16,12-8 17 15,10-4 13-15,5 0 36 0,10 0-5 16,19-4-30 0,15-10-14-16,10-2 0 0,4-2-1 15,-4 4 1-15,-4 2 1 16,-10 6-1-16,-13 2-7 16,-11 4 1-16,-8 0 6 15,-6 0 1-15,-2 0 9 16,0 4-4-16,-8 12 6 15,-10 6 31-15,-7 2-5 16,1 2-20-16,-3 0-11 16,0-6-7-16,3-2-47 15,6-8-41-15,5-2-17 16,6-6 39-16,3 0 54 0,4 0 12 16,0 2 62-1,0 6 10-15,0 8-44 0,0 11 6 16,0 7 57-16,0 4-33 15,0 2-29-15,0-2-14 16,0-6-9-16,0-6-5 16,0-6 0-16,0-8 0 15,0-8-1-15,0-4-15 16,0-2-91-16,0-14-59 16,2-14-167-16,9-6-830 0</inkml:trace>
  <inkml:trace contextRef="#ctx0" brushRef="#br0" timeOffset="89492.64">9805 2909 2172 0,'0'0'281'0,"0"0"-191"15,0 0 9-15,0 0-32 16,0 0-50-16,122-40-17 15,-76 24-24-15,-9 2-31 16,-9 4-40-16,-12 6-51 16,-16 2-3-16,0 0-62 15,-4 2-133-15,-17-2 11 16,1-2-434-16,3 0 767 16,3 2 182-16,5 2 98 15,5 0 58-15,-1 4-5 0,-1 24-138 16,-4 16-46-1,0 15 9-15,-5 13-13 0,-2 6-50 16,3 0-21-16,4-4-31 16,-1-4-7-16,3-12-35 15,2-7 5-15,2-13-6 16,-1-10 5-16,3-10-5 16,-2-6-1-16,0-8 1 15,-2-4 12-15,-5 0-12 16,-1-4-8-16,-9-16-26 15,-4-12-16-15,-4-8 9 16,5-4-23-16,2 1 64 0,6 7 15 16,5 10 49-1,9 10 19-15,2 8-6 0,0 4-26 16,0 0-30-16,20 0-10 16,4-2-3-16,7 0-7 15,4-4-1-15,0-4 0 16,-1-2-40-16,-3-2-84 15,11-14-124-15,-9 4-116 16,-4 0-276-16</inkml:trace>
  <inkml:trace contextRef="#ctx0" brushRef="#br0" timeOffset="90240.66">10308 2731 1905 0,'0'0'335'15,"0"0"-202"1,0 0-32-16,0 0-36 0,0 0-38 15,0 0-27-15,0 0 0 16,-60 84-62-16,33-54-160 16,0-4 2-16,5-3-25 15,4-8 107-15,3 3 114 16,1 7 24-16,3 7 154 16,-3 8 10-16,6 8-44 15,-1 2-35-15,3 0-7 16,0-4-41-16,4-6-14 62,2-10-16-62,0-5-7 0,0-11-16 0,0-9-56 0,0-5-29 0,2 0 12 0,8-22 7 0,1-14-212 0,7-12-20 16,3-10 46-16,8-8 89 16,5 0 179-16,7 4 14 15,1 11 361-15,-5 17-10 16,-3 16-124-16,-10 16-146 15,-5 2-41-15,-7 12-10 16,-3 14-3-16,-1 8-13 16,-4 9 5-16,-2 7 1 15,-2 6 29-15,0 4 8 16,0-2 8-16,0-2 1 16,0-4-37-16,0-5-29 15,0-10-13-15,0-6 0 0,0-11-1 16,0-8-20-16,-4-8-33 15,-8-4-45-15,-3 0 28 16,-10-18-75-16,-2-10-54 16,-4-12-30-16,2-9 37 15,4-5 67-15,6 2 0 16,9 8 125-16,6 12 190 16,4 14 134-16,0 12-176 15,2 6-111-15,12 0 31 16,1 10 18-16,-1 6-10 15,-5 4-25-15,-3 0-11 16,-6 2 0-16,0 2-9 16,0 0-7-16,-6-2-5 0,-5 0-6 15,-1-5-12-15,6-3 0 16,4-5 0-16,2 1-1 16,0-3 2-16,0-3-2 15,0 0 0-15,10-2-1 16,6-2-34-16,11 0-83 15,-2-6-122-15,-3-11-381 0</inkml:trace>
  <inkml:trace contextRef="#ctx0" brushRef="#br0" timeOffset="90558.85">11045 2755 2302 0,'0'0'348'0,"0"0"-283"0,0 0-54 16,0 0-11-16,0 0 11 16,-71 140 2-16,36-79-7 15,-2-3-6-15,6-2 0 16,10-10-13-16,7-10-2 16,7-10 4-16,7-8-11 15,2-6 7-15,23-6 15 16,13-6 18-16,11 0 7 15,6 0-10-15,3-14-3 16,-6-2-11-16,-9 2-1 16,-11 4-5-16,-12 0-17 15,-6 2-38-15,-5-2-20 0,-9-12-75 16,0 2-104 0,0-4-483-16</inkml:trace>
  <inkml:trace contextRef="#ctx0" brushRef="#br0" timeOffset="90771.02">11159 2851 1910 0,'0'0'389'0,"0"0"-238"16,0 0 34-16,-71 159-55 15,49-81-44-15,-5 4-35 16,4 0-24-16,4-3-18 16,3-11-9-16,5-16-9 15,4-12-37-15,4-14-23 16,3-14-44-16,0-6-61 0,0-6-44 15,0-6-18-15,7-12-428 16</inkml:trace>
  <inkml:trace contextRef="#ctx0" brushRef="#br0" timeOffset="90936.59">11779 3082 1854 0,'0'0'910'16,"0"0"-812"-16,0 0-70 16,0 0 4-16,0 0-24 15,0 0-8-15,0 0-45 16,0 20-134-16,-10-4-333 16,-5 0-940-16</inkml:trace>
  <inkml:trace contextRef="#ctx0" brushRef="#br0" timeOffset="91061.26">11710 3349 1482 0,'0'0'1131'16,"0"0"-1021"31,0 0-9-47,0 0 11 0,0 0-43 0,0 0-36 0,0 0-21 0,8 51-12 0,7-51-102 16,2-5-213-16,-2-13-672 0</inkml:trace>
  <inkml:trace contextRef="#ctx0" brushRef="#br0" timeOffset="91989.93">12429 2923 1452 0,'0'0'536'16,"0"0"-400"-16,0 0-9 16,0 0-40-16,0 0 39 15,0 0-69-15,0 0-30 16,0 12-17-16,0 9-1 0,0 11 42 15,0 12 30 1,0 12-18-16,0 4-12 0,0 2-23 16,-6 1-7-16,-2-8-10 15,-1-2-11-15,3-7 2 16,0-6-2-16,1-12-5 16,0-6-27-16,4-10-19 15,1-8-2-15,0-4-19 16,0 0-14-16,-3-24-41 15,3-10-101-15,0-4-483 0</inkml:trace>
  <inkml:trace contextRef="#ctx0" brushRef="#br0" timeOffset="92608.75">12597 2759 1298 0,'0'0'654'0,"0"0"-518"16,0 0-89-16,0 0-8 16,0 0 27-16,0 0 17 15,0 0-27-15,73 34-31 16,-56-24-11-16,1-2-8 16,-5-2 0-16,-3-2 3 15,-6-2-2-15,-4 0 32 16,0 0 20-16,0-2-2 15,0 2-7-15,0-2-21 16,0 2-19-16,0 2-9 16,0 4-1-16,0 6 0 15,2 6 0-15,-2 10 2 0,0 7-2 16,0 7 1-16,0 7 9 16,0 8 2-16,-8 1 5 15,-2 2-8-15,4-2-2 16,-1-3-1-16,3-7-5 15,2-5-1-15,0-2 1 16,2-9 0-16,0-6 5 16,0-6 0-16,0-4 0 15,0-8-4-15,0-2 6 16,0-4-6-16,0-2-1 0,0 0 0 16,0-2 5-1,0 0 3-15,0 0 3 0,0 0-3 16,0 0-3-16,0 0-5 15,0 0 0 1,0 0-1-16,0 0-5 0,0 0 4 16,0 0-11-16,0 0 3 15,0 0-5-15,0 0 8 16,0 0-4-16,0 0-3 16,0 0-4-16,0 0-2 15,-4 0-14-15,2-6-21 16,-2-2-35-16,-7-10-95 15,-1 2-70-15,4-2-312 0</inkml:trace>
  <inkml:trace contextRef="#ctx0" brushRef="#br0" timeOffset="93092.51">12454 3044 712 0,'0'0'1166'15,"0"0"-936"-15,0 0-146 0,0 0-10 16,0 0 32-16,0 0-26 16,0 0-29-16,87-6-15 15,-50 0-5-15,3-1-18 16,-9 2-11-16,-8 2-2 16,-14 3-25-16,-9 0-67 15,0 0-58-15,-29 19 70 16,-11 5 14-16,-6 2-43 15,5 0-33-15,7-2 52 16,12-4 60-16,9-6 30 16,11-2 66-16,2-4 25 15,2 0-20 1,19-4 29-16,8-2 10 0,8-2-11 0,5 0-40 16,0-2-17-16,-3-8-42 15,-6 0-82-15,-4 0-98 16,-10 4-302-16,-7 0-323 0</inkml:trace>
  <inkml:trace contextRef="#ctx0" brushRef="#br0" timeOffset="93925.89">13127 2755 2192 0,'0'0'246'0,"0"0"-246"16,0 0-18-16,0 0 3 16,0 0-3-16,0 0-63 15,0 0-82-15,-103 112-148 16,56-81 7-16,4-12 96 16,10-5 176-16,14-7 32 15,9-6 160-15,10-1 105 16,2 0-49-16,27 0-99 15,7-4-85-15,7-1-1 16,-1 5 30-16,-7 0-7 16,-6 1-20-16,-9 24 3 15,-9 8-13 1,-11 12-5-16,0 9 5 0,0 8 13 16,-15 6-3-16,-3 2 8 0,5-2 2 15,1-5-20-15,6-7-11 16,1-8-11-16,1-10-1 15,2-10 1-15,2-12-1 16,-2-6-1-16,2-8 1 16,-2-2 8-16,2-4-9 15,-2-22-34-15,-4-14-110 16,2-12 13-16,-3-12 25 16,-1-3-9-16,-4 3 13 15,1 8 77-15,0 16 25 16,-2 16 117-16,2 16-35 0,-2 8-58 15,-5 6-23 1,-3 22 12-16,2 8 5 0,-2 2-5 16,5-2-6-16,8-7-6 15,5-7 8-15,3-12-3 16,3-9-6-16,26-1 0 16,16-15-9-16,15-21-63 15,11-11-72-15,4-7-12 16,-1 2 156-16,-13 4 76 15,-19 14 18-15,-18 14 17 16,-17 10-6-16,-7 10-30 16,0 0-51-16,-18 8-11 15,-6 14-7-15,-3 4-6 16,2 4 0-16,7-2 0 16,9-6-2-16,7 0 2 0,2-4 5 15,0 2 21-15,18 2 27 16,5 0-10-16,1 0-9 15,3 0-12-15,-1-1-14 16,-1-6-7-16,-5 2-1 16,-2-5-8-16,-3-2-16 15,-3-4-62-15,-4-2-35 16,-1-4-67-16,-4 0-295 16,-2-4-369-16</inkml:trace>
  <inkml:trace contextRef="#ctx0" brushRef="#br0" timeOffset="94142.72">13821 2959 2278 0,'0'0'494'0,"0"0"-446"16,0 0-36-16,0 0-12 15,0 0-3-15,0 0-36 16,0 0-107-16,-2 48-196 15,-19-23-372-15</inkml:trace>
  <inkml:trace contextRef="#ctx0" brushRef="#br0" timeOffset="94261.4">13610 3298 1077 0,'0'0'747'16,"0"0"-608"0,0 0 9-16,0 0-43 0,0 0 8 15,0 0 12-15,0 0-48 0,82 51-56 16,-42-76-21-16,5-7-74 15,1-8-49-15,0-6-18 16,8-34-118 0,-8 10-283-16,-9 3-476 0</inkml:trace>
  <inkml:trace contextRef="#ctx0" brushRef="#br0" timeOffset="94707.43">14062 2807 722 0,'0'0'1087'0,"0"0"-691"16,0 0-125-16,0 0-123 15,0 0-70-15,0 0-54 16,0 0-18-16,0 38-6 15,0-10 1-15,0 2-1 16,0-3-23-16,0-9-84 16,0-9-36-16,0-7 29 0,4-2 38 15,3 0 30-15,5-15 23 16,3-8 7-16,5 0 16 16,9-4 11-16,9 5 11 15,8 4 61-15,14 6 21 16,6 6-16-16,3 4-17 47,-5 2-22-47,-10 0-1 0,-16 10-18 0,-16 4-17 0,-15 6-13 0,-7 4-11 15,-27 9-9-15,-25 7 14 16,-17 2-5-16,-9 0-47 16,7-6-30-16,11-10 23 15,20-8 46-15,17-10 11 0,19-2 8 16,4-6 56-16,6 0-8 15,26 0-8-15,13 0 30 16,8 0-21-16,5-12-19 16,-5 2-20-16,-8-2-9 15,-11 2-1-15,-17 2-23 16,-12 4-14-16,-5-2-22 16,0 0-19-16,-16-4-17 15,-17-14-142-15,2 2-124 16,4-4-116-16</inkml:trace>
  <inkml:trace contextRef="#ctx0" brushRef="#br0" timeOffset="94971.73">14347 2574 1859 0,'0'0'490'0,"0"0"-422"16,0 0-68 0,0 0 0-16,0 0 75 0,-17 165 36 15,1-69-20-15,-9 22-24 16,-6 27-4-16,-2-1-24 15,6-26-14-15,9-29-10 16,9-37-14-16,2-10 5 16,1 0-5-16,2 2 0 15,-1-2-1-15,3-11 1 16,2-12 0-16,0-9-1 16,0-7-15-16,0-3-26 15,0-7-44-15,13-45-57 16,5 0-158-16,-1-6-478 0</inkml:trace>
  <inkml:trace contextRef="#ctx0" brushRef="#br0" timeOffset="95572.17">15241 2596 1827 0,'0'0'277'15,"0"0"-206"-15,0 0 66 16,0 0 11-16,-9 109-47 16,-7-63-10-16,-4 6-52 15,-4 0-15-15,-3 0-14 0,-4-3-1 16,2-3-8-1,2-9 6-15,2-2-7 0,6-5-1 16,3-6 1-16,7-4 0 16,7-4 0-16,2-2-9 15,0-2 3-15,24-4 5 16,12-2 1-16,10-6 1 16,14 0 5-16,10 0-5 15,3-8 1-15,3-10 5 16,-4 0 4 15,-12 2-2-15,-14 0 22-16,-12 6 18 0,-14 4-26 0,-11 2-14 0,-5 4-8 0,-4 0-1 15,0 0 0-15,0 0-24 16,0 0-29-16,0-4-30 16,-11-2-63-16,-16-12-81 15,3 0-384-15,-6-5-137 0</inkml:trace>
  <inkml:trace contextRef="#ctx0" brushRef="#br0" timeOffset="95919.83">15399 2693 487 0,'0'0'1288'0,"0"0"-1023"16,0 0-146-16,0 0-22 16,0 0-5-16,0 0-25 15,0 0 35-15,-29 122 31 16,13-38-51-16,-2 2-3 0,-3 7-15 15,-2 3-19-15,3-16-18 16,2 4-6-16,2-11-5 16,6-11-7-16,0-10-1 15,6-12-2-15,-1-8-5 16,1-10 0-16,4-10-1 16,-2-6 1-16,2-4 0 15,0-2 1-15,0 0 5 16,0 0 1-16,0 0-2 15,0 0-6-15,0 0-10 16,0 0-8-16,0 0-21 16,-2 0-23-16,-5-4-57 15,-11-20-88-15,3 2-317 16,-5-2-681-16</inkml:trace>
</inkml:ink>
</file>

<file path=ppt/ink/ink3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18T02:53:32.730"/>
    </inkml:context>
    <inkml:brush xml:id="br0">
      <inkml:brushProperty name="width" value="0.05292" units="cm"/>
      <inkml:brushProperty name="height" value="0.05292" units="cm"/>
      <inkml:brushProperty name="color" value="#FF0000"/>
    </inkml:brush>
  </inkml:definitions>
  <inkml:trace contextRef="#ctx0" brushRef="#br0">4465 6852 459 0,'0'0'790'0,"0"0"-512"15,0 0-103-15,0 0-54 16,0 0-39-16,0 0-32 16,0 6-22-16,0-6-12 15,0 0-13-15,0 0 4 16,0 0-5-16,0 0 5 16,0 0-6-16,0 0 9 15,0 2-9-15,0 2-1 16,3 2 0-16,-1 2 6 15,1 0 9-15,1 2-8 0,-2-2-5 16,3-2 4 0,-3-2 8-16,2 2-2 0,0-2-6 15,3 0 12-15,-2 0 19 16,2 2-17-16,-1 0 2 16,1-2-14-16,-1 0 9 15,-1 0 10-15,2-2-2 16,2-2 14-16,2 0-8 15,7 0-3-15,4 0-4 16,5-12-7-16,4-6-6 16,2-2-5-16,-3 2 0 15,-9 4-5 1,-3 3 0-16,-6 6 0 0,-8 3 1 16,-1 2-2-16,-1 0-6 0,0 0-4 15,0 0 10-15,4 10 4 16,1 6 17-16,5 4-12 15,-1 2-3-15,4-2 3 16,1 2-3-16,0-4 0 16,-1-2-6-16,-2-2 2 15,1-2-1-15,-1-6 5 16,-2-2-6-16,0-4-6 16,2 0 6-16,8-2 2 15,3-16 12-15,5-4-13 16,-2-2 0-16,-5 4 1 15,-4 4 4-15,-8 8-5 16,-4 4 0-16,-2 4-1 0,-1 0-1 16,-1 0 0-1,4 0-3-15,3 4 4 0,5 4 1 16,1 2 7 0,1 0-2-16,-1-2-5 0,1-4 14 15,-1 0-15-15,1-4 1 16,-1 0 0-16,6 0 5 15,-1 0 3-15,2 0-9 16,5-6 1-16,4-2-1 16,2-2 0-16,0 0-1 15,4 2 1-15,-6 0 0 16,0 4-1-16,-5 2 0 16,-1 2-2-16,-3 0 2 15,1 0-11-15,-4 2 3 16,2 8 9-16,-3 2-8 0,-1-2 7 15,-1 0 1-15,-3-2 0 16,-2-2 0-16,-1-2 1 16,-4-2 0-16,1-2-1 15,0 0 0-15,4 0-8 16,6-8 2-16,8-8-8 16,4-4 0-16,2 0 13 15,-2 2-1-15,-6 6 1 16,-10 6 0-16,-5 6-6 15,0 0 0-15,-4 0 7 16,2 0 10-16,1 0 1 16,5 4-10-16,5 4 14 15,3 2-6-15,9 0 10 0,0 0-4 16,3-2-9-16,-1 0-5 16,-2-2 0-16,-2-2-1 15,-8 0 1-15,-1-4-1 16,-3 0-2-16,1 0-4 15,0 0-4-15,2-6-1 16,2-6 10-16,0 2-1 16,-6 2 2-16,-6 2 0 15,-4 6 0-15,-1 0 0 16,-1 0 8-16,2 0-7 16,4 0 8-16,4 2-1 15,9 6-2-15,8 0 2 0,11 0 3 16,6-6 1-16,10-2-6 15,2 0-5-15,-2 0 5 16,-10-10-6-16,-13 2 1 16,-10 0-1-16,-11 6 2 15,-10 0 4-15,-2 2 1 16,0 0 33-16,0 0-7 16,0 0-17-16,0 0-8 15,0 0-8-15,0 0 0 16,0 0-37-16,0-4-4 15,4-2-5-15,3 0-77 16,-3 0-40-16,-4 0-89 16,0 4-251-16,-6 2-609 0,-11 0 1005 15</inkml:trace>
  <inkml:trace contextRef="#ctx0" brushRef="#br0" timeOffset="6546.25">7333 6822 409 0,'0'0'106'16,"0"0"-73"-16,0 0 12 15,0 0 230-15,0 0-169 16,0 0-37-16,-1 0 41 15,1 0-14-15,0 0-9 16,0 0 26-16,0 0 18 0,-3 0-13 16,3 0 12-1,-3 0-12-15,1 0-26 0,2 0-31 16,-2 0-19-16,2 0-3 16,-2 0-14-16,-2 0-2 15,-3 0-14-15,-7 6-8 16,-3 4 0-16,-10 2 7 15,-4 6-7-15,-7 0 1 16,0 4-1-16,-2-2 5 16,2 0 1-16,3 2-1 15,6-4 2-15,6-2-8 16,7-6 10-16,5-2-4 0,9-4-5 16,2-4 10-16,0 2-10 15,0 0 1-15,9 2-2 16,9 4-8-16,9 4 8 15,6 6 0-15,5 2 1 16,6 2 7-16,5-4-7 16,3-4 5-16,4-3 10 15,1-11-6-15,1 0 9 16,-2-3-5-16,-7-15-1 16,-5-4 3-16,-8-2-8 15,-7 0 22-15,-9 2 10 16,-7 2 1-16,-5 2-5 15,-6 6-2-15,-2 2 3 16,0 2 2-16,0 4-18 0,-4 2-19 16,-4 2 28-16,-1-2 1 15,3 0-10-15,-6-2-14 16,-1 0-6-16,0 0 0 16,2 0 1-16,0 0 4 15,2 0 0-15,-3-2 1 16,4 0-1-16,-3-2 3 15,-3-2-8-15,5 0 0 16,1 2 1-16,-2 0-2 16,6 2 1-16,-3 2-1 15,5 0-18-15,0 0-9 16,0 1-38-16,2 2-57 16,0-13-95-16,13 2-178 15,5-4-628-15</inkml:trace>
  <inkml:trace contextRef="#ctx0" brushRef="#br0" timeOffset="7259.62">8269 6779 1174 0,'0'0'783'0,"0"0"-683"16,0 0-100-16,0 0 0 16,0 0 8-16,0 0 6 0,0 0 1 15,-12 68-13-15,0-47 8 16,-11 5-4-16,-6 2-5 16,-4 0 10-16,-1 0-10 15,3-4 0-15,2-4 2 16,4-4-2-16,6-4 11 15,3-3 0-15,5-4 13 16,5-1 0-16,1 0-10 16,5-2-6-16,0 1 3 15,0-3-12-15,0 0 0 16,0 1-1-16,5 1 1 16,3 0 6-16,5 4 3 0,5 2-3 15,7 2 4 1,2 1 2-16,2 0 9 0,2 0-8 15,0-4 2-15,-2 0 0 16,-4-1 1-16,-5-5 6 16,-4 2 2-16,-3-3 4 15,-5 0 5-15,2 0-5 16,-6 0-1-16,0 0 4 16,-4 0-1-16,3 0 10 15,-3-3 2-15,0 0-13 16,0-4 3-16,0 3 1 15,0-2 10-15,0-2 2 16,0-4-29-16,0 1 2 16,-5-8 4-16,1-1-7 0,-1-2 0 15,-2-6-9-15,1-2-5 16,1 0 0-16,1 2-1 16,0 2 0-16,-2 6 0 15,5 6 0-15,-2 4-6 16,1 4-12-16,0 0-8 15,2 2 4-15,-2 1-12 16,2 2-22-16,-2-1-39 16,-3 0-32-16,-3-11-125 15,-2 2-353-15,1-3-617 0</inkml:trace>
</inkml:ink>
</file>

<file path=ppt/ink/ink3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18T02:56:56.345"/>
    </inkml:context>
    <inkml:brush xml:id="br0">
      <inkml:brushProperty name="width" value="0.05292" units="cm"/>
      <inkml:brushProperty name="height" value="0.05292" units="cm"/>
      <inkml:brushProperty name="color" value="#FF0000"/>
    </inkml:brush>
  </inkml:definitions>
  <inkml:trace contextRef="#ctx0" brushRef="#br0">3336 8401 935 0,'0'0'382'16,"0"0"-200"-16,0 0-24 16,0 0-41-16,-5-13 1 15,5 11-10-15,0 2-50 16,0 0-38-16,-2 0-9 15,2 0-10-15,-2 0-1 0,0 0 9 16,-3 0 13-16,-1 0-6 16,-3-3 52-16,-5 2-20 15,-3-1-11-15,-5-2-10 16,-5 2 0-16,-4 0-15 16,-7 0-11-16,-7 2 0 15,-4 0 0 1,0 2 9-16,-3 8-9 0,6 4-1 15,6-2 0-15,5 0 0 16,6 2 0-16,2-2-1 16,6 4 0-16,0 0-12 15,3 4 12-15,-1 4-1 16,2 0-4-16,-1 2 6 16,3 2 0-16,1-2-1 15,1 5 1-15,-1-2 0 0,1 7 0 16,0 0 1-16,6 7-1 15,0-1 2-15,5 0 7 16,2-2 2-16,0-2 4 16,0-2-9-16,2-6 6 15,9-2-2-15,1-6-8 16,1 0 4-16,-2-1-6 16,5 1 1-16,-2 0-1 15,3 2 0-15,5 0 1 16,-1 0-1-16,9 2 2 15,1-4 4-15,6 2-5 16,2-4 5-16,3 0 4 0,3-3-3 16,2-2-1-1,2-3 0-15,0 0-5 0,0 0 1 16,-3 1 4 0,2-1-6-16,-2-1 1 0,3 0-1 15,3-1 1-15,6-2 5 16,9-2-6-16,4-6 2 15,5 0 4-15,1 0-5 16,2-3 12-16,-4-2-13 16,-5 0 2-16,-1 5-2 15,-9 0 0-15,-5 0-2 16,-1 0-4-16,1 0 6 16,1 0 0-16,2 0 1 15,7 0 1-15,4 0 6 16,4-9-7-16,-1-4 10 0,-1-2-10 15,-9 1 7-15,-4-3-8 16,-12 5 0-16,-5 1 1 16,-12 0 1-16,-6 4-2 15,-4-4 9-15,-7 3 4 16,5-4 4-16,-4 0-1 16,1-2-1-16,-1 0 4 15,1 0-4-15,-1 0-9 16,1 2 0-16,1 0-6 15,1 0 0-15,1-2 1 16,2 0-1-16,0-2 1 16,4-3-1-16,-3 1 0 15,-1 0 1-15,0-1-1 0,-4 1 0 16,-1 0 1-16,-4 0 0 16,2 1 0-1,-5 2 8-15,-1-2-3 0,3-1-5 16,0 0 7-16,0-4-8 15,0 0 1-15,-3 0-1 16,4-2 1-16,-6 2 5 16,-2 2-5-16,-2-2 15 15,0 0-4-15,0-2-12 16,-2 0 0-16,-10-5-1 16,-3 2 1-16,-5-4 0 0,-2 2 1 15,-3-2-1-15,1 5 1 16,-1 0-1-16,-2 4 1 15,3 0 0-15,2 4 0 16,-1 0 0-16,0 4-1 16,4 0 0-16,-3 2 0 15,-5 2-9-15,-4 2 9 16,-5 0-6-16,-4 2 0 16,-5 2 4-16,-3 2-5 15,-6 0 7-15,0 0-2 16,1 0 1-16,2 0 1 15,0-1 0-15,1 2 1 16,0-3 0-16,0 2-1 16,2 0 0-16,-2 0 0 15,1 2 0-15,-4 0 0 16,-3 0 0-16,-2 2-1 0,-4 7 0 16,-3 4-7-1,3-1 1-15,2 0 1 0,2-2 6 16,2 0 0-16,3-2-1 15,1 2 1-15,5-2 0 16,3 0-1-16,2 0 1 16,-1 0 0-16,8-2 0 15,1 2 0-15,5-2 0 16,7 0 0-16,4-2 0 16,5 0 0-16,4-2-1 15,5-2 1-15,4 2 0 16,0-2-6-16,0 0-27 15,0 0-61-15,2 0-17 0,15 0-43 16,37-12-104-16,-5-6-228 16,4-2-821-16</inkml:trace>
  <inkml:trace contextRef="#ctx0" brushRef="#br0" timeOffset="1801.79">10586 8401 676 0,'0'0'143'15,"0"0"371"-15,0 0-384 16,0 0-72-16,0 0 59 16,0 0 40-16,0 0-56 15,-58-69-61-15,56 59-17 16,0-1-8-16,-5 3 9 15,1 1-2-15,-8 0-2 16,-5 3-20-16,-10 1 0 0,-10-1-2 16,-5 1 1-16,-8 3 1 15,-4-1 1-15,-1-2 16 16,-1-1 44-16,2 0-4 31,0-2-4-31,4-2-4 0,4 1 4 0,-1 0-13 16,-2-1-20-16,-2 2-4 15,-5 0-7-15,-7 2-2 16,-2 2-5-16,0 0 5 16,-2 2-6-16,4 0 10 15,3 0 3-15,2 0 0 16,4 0 11-16,1 2-3 0,-1 6-8 16,2 2 2-1,-4 5-6-15,-2 3-9 0,0 1 7 16,2 8-8-16,5-1 1 15,4 2-1-15,7 2 0 16,2 2 0-16,8 2 2 16,1 0-2-16,4 2 0 15,5 2 0-15,0 2-1 16,1 1 0-16,2 0 0 16,-2 2 0-16,2-3 1 15,-1 0 0-15,6-2 6 16,3-2-5-16,4 0 0 15,7 0 10-15,0 2-10 16,0 2 9-16,16 2-4 16,8 1-5-16,10-1 7 0,3 0-7 15,8 0 11-15,5-2-7 16,3 0-5-16,2 0 0 16,6-4 1-16,5 0 0 15,7-1 4-15,6-5-5 16,2 0-1-16,0-4 1 15,2-2-1-15,0-2 1 16,-1-4-1 0,0-2-1-16,3-4-5 0,2-4 5 15,-3-4 2-15,1-4 1 16,0 0-1-16,-4 0 1 0,-2-10 0 16,2-4 0-1,-8 2-1-15,-2-2 1 0,-4 2 1 16,-2-2 8-16,-2 2-8 15,-6-2-1-15,3 2 0 16,-2-2 1-16,-2-2 5 16,0 0-7-16,-5-4 0 15,-2 0 0-15,-6-1 0 16,-4-2 2-16,-3-2 4 16,-5 1-6-16,0-2 9 15,-4 0 9-15,0 0 0 16,-4 0 13-16,-2 2-11 15,-3 0-1-15,1 0-3 16,-4 0-8-16,-1 2-7 0,3-2 0 16,-4-1 1-16,-1 3 4 15,-6-2-6-15,-2 2 0 16,-1-1 0-16,-3 0 0 16,0-3 0-16,0 2-1 15,0-4 1-15,-3 0-1 16,-7-4 2-16,-4-2-2 15,-6-2 1-15,-2-4-1 16,-12-5 1-16,-5-3 1 16,-15-2-1-16,-11-2 0 15,-7 2 0-15,-3 4 0 16,1 3-1-16,7 7 1 16,9 9 1-16,10 3-1 0,10 6 0 15,7 5 0-15,6 4 0 16,3 2 0-16,1 5-7 15,0 2-17-15,-4 0-12 16,-6 0-13-16,-3 0 15 16,1 2-1-16,0 2-15 15,2 0-27-15,2 0-27 16,4-1-7-16,-6-3-53 16,6 0-156-16,2 0-184 0</inkml:trace>
  <inkml:trace contextRef="#ctx0" brushRef="#br0" timeOffset="15292.06">18596 1841 1460 0,'0'0'653'15,"0"0"-550"-15,0 0-68 16,0 0 23-16,0 0 31 16,0 0-21-16,0 1-41 15,0 16-27-15,0 13 0 16,0 18 2-16,-2 32 29 0,-13 4 16 16,-6 10 17-16,-3 3-17 15,3-19-21-15,0 4-11 16,2-11-13-16,4-16-1 15,4-9 6 17,2-11-1-32,3-13-5 0,1-10-1 0,5-6-11 0,0-4-22 15,0-2-25-15,0-6-27 16,2-54-79-16,13-1-415 16,2-11-464-16</inkml:trace>
  <inkml:trace contextRef="#ctx0" brushRef="#br0" timeOffset="15745.13">18632 1746 1880 0,'0'0'252'0,"0"0"-229"0,0 0-13 15,7 163 56-15,-7-83 13 16,0 12-10-16,0-2-30 16,2-17-24-16,2-1-14 15,3-16 5-15,2-14-5 16,-3-14-1-16,4-8 0 15,-6-12 0-15,2-8 1 16,3 0 39-16,7-22 33 16,15-36-39-16,23-44-22 15,21-41-11-15,8-9-1 16,-14 26-1 15,-20 42-17-31,-27 45 18 16,-10 25 0-16,-8 8 1 0,0 6-1 0,1 0-6 0,-5 28-19 15,0 40 25-15,0 44 28 0,-9 33 30 16,-3-6-22-16,4-29-9 16,5-38-18-16,3-28 10 15,0 4 4-15,0-1-4 16,0-2-1-16,0-10-8 16,0-11-8-16,0-8 4 15,0-6-6-15,3-6 1 16,-1-2-1-16,0-2-26 15,0 0-7-15,3 0-31 16,13-31-70-16,-2-1-396 0,6 0-737 16</inkml:trace>
  <inkml:trace contextRef="#ctx0" brushRef="#br0" timeOffset="16410.25">19554 1776 882 0,'0'0'871'0,"0"0"-515"16,0 0-232-16,0 0-65 16,0 0 80-16,0 0-27 15,0 0-78-15,62-78-33 16,-19 56-1-16,4 4 0 16,-2 6-6-16,-5 6 6 15,-7 6 0-15,-6 0-1 16,-5 0 1-16,-4 6-1 15,-2 10 0-15,-8 6-4 16,-6 8 5-16,-2 8 2 16,-2 8 22-16,-18 2-2 15,-4 2-7-15,-1-1 0 16,1-5-5-16,-1-6 6 16,6-6-15-16,2-8 0 0,1-6 8 15,6-6-8-15,-1-4-1 16,-2-3-38-16,-1-5-26 15,-4 0-38-15,-2-21-27 16,-4-43-190-16,3-8-332 16,8 4-630-16,5 9 1281 15,8 44 236-15,0 12-27 16,0 3-142-16,0 3 720 16,0 25-603-16,0 18 105 15,0 20-41-15,-19 30-3 0,-12 29-91 16,-6-9-39-16,1-12-41 15,-3-16-39 1,8-28-19-16,2 1-10 0,1-3-6 16,8-14-13-16,6-16-37 15,5-14-58-15,9-20-139 16,0-22-5-16,16-17-396 0</inkml:trace>
  <inkml:trace contextRef="#ctx0" brushRef="#br0" timeOffset="16588.77">19470 2276 666 0,'0'0'1283'15,"0"0"-799"-15,0 0-418 16,0 0-32-16,0 0 34 16,0 0 7-16,118 112-26 0,-78-76-28 15,0-6-11-15,-2-4-5 16,1-5-5-16,-2-10-26 16,-8-4-44-16,0-7-25 15,-4-9-107-15,-2-13-77 16,-7-4-428-16</inkml:trace>
  <inkml:trace contextRef="#ctx0" brushRef="#br0" timeOffset="16893.96">20339 1692 2038 0,'0'0'481'0,"0"0"-429"0,0 0-41 15,0 0 41-15,0 0-33 16,0 0 11-16,0 0-5 16,144 24-13-16,-101-22-12 15,-10 0-26-15,-8 0-32 16,-10 4-63-16,-11 2-72 15,-4 2-107-15,-19-4-99 16,-6-2-267-16,-4-4-246 0</inkml:trace>
  <inkml:trace contextRef="#ctx0" brushRef="#br0" timeOffset="17161.86">20401 1730 639 0,'0'0'42'15,"0"0"589"1,0 0-438-16,-66 137-35 0,39-69 81 0,-7 12-65 15,-4 10-41-15,-2 0-15 16,0-1-48-16,5-9-21 16,8-12-28-16,6-12-8 15,8-12 9-15,9-10-11 16,4-8 1-16,0-4-6 16,15-8-6-16,16-3 12 15,9-5 7-15,7-5 2 16,5-1-1-16,-6 0 6 15,-4-9-5-15,-7-4-9 16,-9-1-12-16,-6 0-4 0,-4-1-28 16,-5-6-73-16,-9-20-94 15,-2 2-368-15,0-1-406 0</inkml:trace>
  <inkml:trace contextRef="#ctx0" brushRef="#br0" timeOffset="17387.86">20329 2228 1780 0,'0'0'304'16,"0"0"-224"-16,0 0 48 15,0 0 31-15,123 32-71 0,-72-32-44 16,3 0-31 0,-5-8-13-16,-7-6-140 0,-2-12-82 15,-13 2-336-15,-9-2-520 0</inkml:trace>
  <inkml:trace contextRef="#ctx0" brushRef="#br0" timeOffset="17790.78">20989 1827 717 0,'0'0'1329'0,"0"0"-998"16,0 0-195-16,0 0-43 15,0 0-29-15,0 0-58 16,0 0-6-16,-37 7-41 0,-6 60 41 16,-18 37 1-16,1 0 8 15,10-6 3-15,10-13-3 16,17-21 9-16,7 0 1 16,5 4 2-16,11-14-3 15,3-9-16-15,26-13 7 16,13-10-3-16,16-10-6 15,10-12 2-15,13 0-1 16,2-25 1-16,-1-15 6 16,-8-10-8-16,-10-10 0 15,-11-12-1-15,-1-24-8 16,-9-29-18-16,-8-27-10 0,-8 12 1 16,-16 30 6-1,-9 37 19-15,-2 35 11 0,0 6 21 16,-2 4 10-16,-9 8-4 15,-5 12-20-15,-7 8-7 16,-6 2-16-16,-2 20 9 16,-2 4 5-16,2 0 1 15,3 0-37-15,7-4-42 16,1-6-122-16,7-6-114 16,1-8-310-16</inkml:trace>
  <inkml:trace contextRef="#ctx0" brushRef="#br0" timeOffset="18320.88">20927 2203 1857 0,'0'0'323'15,"0"0"-251"-15,0 0-57 16,0 0-15-16,0 0-11 16,0 0-4-16,0 0-13 15,52 0 13-15,-37 0 14 16,3 0-4-16,-1 0 5 0,3 0 12 16,-3-4 22-1,-2 0 6-15,-5 3-3 0,-5 1 2 16,-4 0-13-16,2 0-2 15,-3 0-6-15,0 9 10 16,3 12 12-16,-1 4-4 16,1 10-12-16,1 3-2 15,0 0-13-15,3 2-3 16,4-2 0-16,2-6-6 47,2-1 6-47,4-8 2 0,1-5-7 0,2-1 14 0,6-7-2 0,4-5 4 15,4-2 7-15,2-3-14 16,0 0 3-16,1 0-5 16,0 0-7-16,-3-3 5 0,-5-5-6 15,-7 1 0-15,-8 0-31 16,-8 3-21-16,-8-2-45 16,0-2-69-16,-2-2-174 15,-11 2-362-15</inkml:trace>
  <inkml:trace contextRef="#ctx0" brushRef="#br0" timeOffset="18562.59">21791 2765 1976 0,'0'0'933'0,"0"0"-933"16,0 0-61-16,0 0 34 15,0 0 7-15,0 0-157 16,0 0-546-16,27-78-731 0</inkml:trace>
  <inkml:trace contextRef="#ctx0" brushRef="#br0" timeOffset="22596.34">18708 1526 738 0,'0'0'159'15,"0"0"236"-15,0 0-215 16,0 0-26-16,0 0-17 0,0 0-12 15,0 0-58-15,4 0-26 16,-2 0-9-16,0 0-9 16,3 0 0-16,-1 0-6 15,0 0 5-15,4 0 11 16,0 0 5-16,5 0-1 16,1 0-13-16,7 0-1 15,4 0-9 1,7 0-6-16,11 0 1 0,5 0 3 15,10 0 12-15,9 0 2 16,7 0-5-16,3 0-4 16,4 0-4-16,4 0 0 0,2 0 4 15,3 0-7-15,7-2 30 16,1 2 0-16,0 0-28 16,-5-3 3-16,-3 2 1 15,-3-3-5-15,-6 2-1 16,-2-2-8-16,-6 0 5 15,-6 0-6-15,-5 0 8 16,-3 0-2-16,-4 2-5 16,-1-2 8-16,-3 1-2 15,-2 3-3-15,-4 0-4 16,-5 0 4-16,-3 0-4 0,0 0-1 16,3 0 0-1,-1 0 0-15,7 0 1 0,4 0 13 16,6 4 20-16,4-1-10 15,0-1-9-15,-4 2 1 16,-5-3-10-16,-6 3-5 16,-9-1 0-16,-10 1-1 15,-11-4 1-15,-6 2 0 16,-4-2-1-16,-2 0 1 16,-3 0 0-16,0 0-1 15,0 2 1-15,0 0 6 16,0-2 0-16,0 0 0 15,0 0-1-15,0 0-5 16,0 0 0-16,0 0 5 16,0 0 0-16,0 0 0 0,0 0-5 15,0 0 1-15,0 0-2 16,0 0 1-16,0 0-1 16,0 0-12-16,0 0-12 15,0 0-26-15,0 0-10 16,0 0-22-16,0 0-101 15,0 0-128-15,0-2-385 0</inkml:trace>
  <inkml:trace contextRef="#ctx0" brushRef="#br0" timeOffset="97590.85">3617 5556 49 0,'0'-8'584'0,"0"-2"-554"16,0 0 48-16,0-2-78 16,0 2 117-16,0 2 56 15,0 2 9-15,0 0-47 16,2 0 6-16,-2 0 45 15,2 2 10-15,-2 0-48 16,0 2-28-16,3 0-30 16,-3 2-23-16,0 0-5 15,0 0 11-15,0 0-9 16,0 0-17-16,0 0-8 0,0 0-14 16,-11 0 6-1,-7 10-30-15,-9 16-1 0,-9 10 22 16,-4 7-22-16,2-2 0 15,5-5 8 1,9-5-3-16,5-7-5 31,9-8 0-31,2-4-12 0,4-2-16 0,4-4-2 0,0 0-6 16,0-2 1-16,16 0 23 16,11 0 12-16,8-2 3 15,12-2 4-15,6 0 4 16,1 0-2-16,-5 0-1 15,-7 0 0-15,-10-2-1 16,-8 0 16-16,-9 2-4 16,-7 0 2-16,1-2 1 0,-7 2-2 15,-2 0-10-15,2 0 3 16,-2 0 1-16,0-2-2 16,0 2 12-16,0-4 14 15,0-2 27-15,0-6 2 16,0-4-36-16,-7-7-25 15,0 1 6-15,-2-1-10 16,-1-1 5-16,1-1-6 16,-1 1-1-16,2 0 0 15,1 3-9-15,1-2 3 16,0 7-9-16,2 0 1 16,0 6-14-16,2 4-14 15,2 2-9-15,0 2-19 0,0 0-73 16,0-2-93-16,10 0-112 15,4 0-280-15</inkml:trace>
  <inkml:trace contextRef="#ctx0" brushRef="#br0" timeOffset="98191.68">4477 5358 985 0,'0'0'515'0,"0"0"-20"0,0 0-416 15,0 0-38 1,0 0 49-16,0 0 21 0,0 0 83 16,-2 22-124-16,-12-2-24 15,-5 10-22-15,-6 6-3 16,-6 2-15-16,0-1 0 15,-1-4-1-15,3-3-5 16,0-7 0-16,7-5 1 16,5-4 10-16,3-6-10 15,9-2 0-15,5-2-1 16,0 0-7-16,0 1-17 16,13 4 8-16,16 0 16 0,10 0 0 15,12-1 8-15,9-7-8 16,2-1 6-16,-4 0 5 15,-6 0 8-15,-15-1 0 63,-10-3 14-63,-12 0-21 0,-7 4 13 0,-6 0 1 0,-2 0 16 0,0 0-7 0,0 0 3 0,0 0-13 16,0-2 10-16,0 0-14 15,0 0 12-15,0-5-1 16,-2-7-3-16,-8-5-8 15,2-12-20-15,-1-9-1 16,-3-2 0-16,1-2-10 16,3 2 2-16,-1 4-1 15,0 6-10-15,2 8-17 16,1 6-12-16,3 6-12 16,1 4-26-16,2 6-37 0,0 0-3 15,0 2-159-15,-3-3-477 0</inkml:trace>
</inkml:ink>
</file>

<file path=ppt/ink/ink3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18T02:59:45.027"/>
    </inkml:context>
    <inkml:brush xml:id="br0">
      <inkml:brushProperty name="width" value="0.05292" units="cm"/>
      <inkml:brushProperty name="height" value="0.05292" units="cm"/>
      <inkml:brushProperty name="color" value="#FF0000"/>
    </inkml:brush>
  </inkml:definitions>
  <inkml:trace contextRef="#ctx0" brushRef="#br0">3686 7481 479 0,'0'0'107'16,"0"0"544"-16,0 0-527 15,0 0-53-15,0 0-7 16,0 0 16-16,0 0-17 16,-4 7-12-16,4-7 29 0,0 0-8 15,0 0-46-15,0 1-11 16,4 3-1-16,0 2 10 16,1 1 20-16,2-2 20 15,-1 1-11-15,1 1-19 16,-1-2 1-16,3-1-2 15,1 1 8-15,-2 0 17 16,2-1-5-16,7-1-22 16,6 0-10-16,6-3-2 15,8 0 0-15,10 0-8 16,6 0-10-16,5-1 11 31,3-4-12-15,-3 4 0-16,-2 1-1 0,-8 0 1 0,-5 0-1 0,-8 4 1 0,-5 3-2 15,-5 4 2-15,-2-1-6 16,-1 2 6-16,1-2 10 16,4 2 2-16,4-2 8 15,7-2 9-15,6-5-14 16,10 0-3-16,6-3-6 16,6 0-4-16,4-4-2 15,8-6-9-15,-3 0-3 16,-5 2 3-16,-8 4 2 15,-9 4 5-15,-10 0-8 16,-10 0 4-16,-4 2 5 0,-2 10-5 16,-1-2 5-16,1 2 1 15,0-2 0-15,2 2 1 16,0-2 1-16,4 0 4 16,5-2 3-16,5-2-8 15,5-2 5-15,8-4-6 16,4 0 0-16,5 0-14 15,2 0-25-15,-3-2 8 16,-4-2 19-16,-6 2 10 16,-7 0 1-16,-7 2 1 15,-7 0-2-15,-1 0 2 16,-3 0 1-16,0 6 13 16,6 0 4-16,1 0-7 15,6-2 4-15,0 0-9 16,6-2-5-16,-2 0 1 0,-1-2-2 15,-5 2 1-15,-5 2 5 16,-8-2-6-16,-6 0 0 16,-8-2 1-16,-5 2 5 15,-4-2 10-15,-4 0 0 16,0 0-4-16,0 0-12 16,0 0-48-16,-12 0-133 15,-9-4-514-15</inkml:trace>
  <inkml:trace contextRef="#ctx0" brushRef="#br0" timeOffset="997.38">3545 10427 728 0,'0'0'874'16,"0"0"-535"-16,0 0-249 15,0 0-68 1,0 0-5-16,0 0 34 0,0 0 26 0,-4 0-2 16,11 0-14-16,0 0-43 15,1 0-17-15,11 0 14 16,3 4 50-16,18 0 9 16,4 2-14-16,12-2-21 15,6 0 8-15,7 0-17 16,2 0-6-16,5 0-6 15,-2 0-6 1,-2 2-12-16,-6 2 6 0,-3 0-4 16,-5 2-1-16,-6 0 5 0,4 0-6 15,-2-2 1 1,0-2 0-16,2-2 5 0,-4-2-5 16,-2-2 11-1,-10 0 8-15,-9 0-6 0,-11 0-2 16,-11 0-2-16,-5 0-2 15,-2 0 1-15,-2 0 1 16,0 0-4-16,0 0 0 16,0 0-6-16,0 0-1 15,0 0-23-15,0 0-28 16,0 0-39-16,1-12-42 16,3-6-125-16,1-6-347 0</inkml:trace>
  <inkml:trace contextRef="#ctx0" brushRef="#br0" timeOffset="1826.66">6094 10487 360 0,'0'0'940'0,"0"0"-542"16,0 0-223-16,0 0-63 15,0 0-8-15,0 0-7 16,0 0-54-16,45 2-25 16,-13-2 7-16,5-2 26 0,13 2 0 15,5 0 17-15,7 0 3 16,10 10-14-16,3 0-23 15,4 0-15-15,2-2 10 16,0 0-1-16,0-4 5 16,-6 1-12-16,-8-1-5 15,-9-3-4-15,-11 2-4 16,-14-3 0-16,-13 1-8 16,-6 1 0-16,-8 0 2 15,-2-2 6-15,-4 2 2 16,0-2 5-16,0 0 3 15,0 0-12-15,0 0-6 0,0 0-45 16,0-26-49 0,-8-6-190-16,-4-4-554 0</inkml:trace>
  <inkml:trace contextRef="#ctx0" brushRef="#br0" timeOffset="4320.5">5230 14911 693 0,'0'0'38'0,"0"0"-38"0,0 0 494 15,0 0-374 1,0 0-75-16,0 0-22 0,0 0 5 15,0 0 9-15,0 0-3 16,0 2-18-16,0 4-15 16,2 4 0-16,8 6-1 15,-2-2-7-15,3 8-16 16,1 4-27-16,3 2-57 16,3 2-99-16,5 6-112 15,0-10-210-15,-2-6 370 0</inkml:trace>
  <inkml:trace contextRef="#ctx0" brushRef="#br0" timeOffset="4796.57">5524 15244 1247 0,'0'0'842'16,"0"0"-828"-16,0 0-14 0,0 0-354 16,0 0 229-16,0 0 125 15,0 0 204-15,3 0-41 16,-3 0-92-16,2 0-43 15,0 0-20-15,0 0-8 16,2 0 40-16,3 0 19 16,5 0-5-16,5 0 10 15,5-4-3-15,12 0-17 16,6 0-8-16,9-2-12 16,11 2-2-16,9 0-3 15,7 4-4-15,10-6-6 0,9 2 6 16,22 0-14-1,28-9 20-15,32 4-4 0,12-5-2 16,-6 1 5-16,-17 8-18 16,-14 2 8-16,-7 3-4 15,-6 0 2-15,-6 3 2 16,-6 6-2-16,-7-3-8 16,-18 1 9-16,-21-6-9 15,-19 2 1-15,-6-2-1 16,3 4-6-16,4-1 6 15,0-4 6-15,-14 0-5 16,-14 0 0-16,-10 0-1 16,-14 0 7-16,-6 0-1 0,-5 0 18 15,0 0 4 1,0 0 8-16,0 0-12 0,0 0-24 16,-5 0-3-16,0 0-24 15,-1 0-16-15,-7 0-41 16,-16 0-97-16,0 0-135 15,-2 0-565-15</inkml:trace>
</inkml:ink>
</file>

<file path=ppt/ink/ink3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18T03:01:08.473"/>
    </inkml:context>
    <inkml:brush xml:id="br0">
      <inkml:brushProperty name="width" value="0.05292" units="cm"/>
      <inkml:brushProperty name="height" value="0.05292" units="cm"/>
      <inkml:brushProperty name="color" value="#FF0000"/>
    </inkml:brush>
  </inkml:definitions>
  <inkml:trace contextRef="#ctx0" brushRef="#br0">3956 10543 641 0,'0'0'92'0,"0"0"145"15,0 0-98-15,0 0-73 16,0 0-16-16,0 0 16 15,0 0-12-15,0 0-32 16,0 0-5-16,2 0 5 16,0 0 8-16,2 0 8 15,-1 0 0-15,1 0-16 16,2 0-11-16,2 3 2 16,0 2 11-16,1 1 25 0,3 2-7 15,-4-2 14 1,1-2-8-16,1 0-4 0,-2-1 7 15,1-3-10-15,2 0-9 16,5 0-11-16,2 0-8 16,6 0-7-16,3-3-5 15,2-2 0-15,2-4-1 16,0 4 1 15,-6 0-1-31,-3 3 0 0,-4 2 0 0,-5 0-2 0,0 0-5 16,1 7 7-16,-3 1 11 15,2 2 2-15,-1-2-3 16,-1-1 4-16,-1 1-3 0,2-4 2 16,1 1 0-1,1-5 8-15,3 0-9 0,8 0-1 16,2-6-5 0,6-8-5-16,1-1 0 0,-5 4 0 15,-7 2-1-15,-9 7 0 16,-1 2-7-16,-1 0-8 15,-1 8 15-15,4 6 8 16,1 3-6-16,4-4 4 16,3 0-5-16,2-2 20 15,5-4-8-15,2-6-1 16,5-1-3-16,2 0-3 0,-2-4-5 16,-3-10 10-1,-6 5-11-15,-9-1 0 16,-3 6 0-16,-8 1-1 0,-1 3 0 15,-1 0-11-15,4 4 6 16,2 13 6-16,5-2 6 16,-1 2 3-16,6 1-9 15,0-4 6-15,6-2 12 16,2-6-8-16,2-4-3 16,0-2 0-16,1 0-7 15,-3-2 0-15,0-8-1 16,-7 2 0-16,-5-1-9 15,-5 6 9-15,-8 1 0 16,-1 2 1-16,-3 0-2 16,0 0 2-16,0 0 0 0,0 0 0 15,4 0 0 1,8 0 0-16,7 0 1 0,8 0 9 16,8-4 1-16,8-2-5 15,4-4-5-15,0 2-1 16,-3 0 1-16,-4 2-1 15,-7 2 0-15,-5 0 0 16,-6 1-6-16,-2 3 5 16,-3 0 0-16,2 0 1 15,-2 0-1-15,5 0 1 16,5 0-1-16,7 0 1 16,11 0 0-16,10 0 21 15,12 0-14-15,9-1-6 0,4-5 0 16,2-2-1-1,1 2 0-15,2 2 0 16,-6 0-1-16,0 0-5 0,-4 1 6 16,-5 2-1-16,-4 1 1 15,-8 0-1-15,-4 0 1 16,-10 4 6-16,-4 1-6 16,-9 4 1-16,-2-5 6 15,-2 0-6-15,2-4 6 16,5 0 2-16,5 0 1 15,11-8-4-15,10-9-5 16,7-1 0-16,8-2-1 16,3 0 0-16,3 4-6 15,-6 4 0-15,-8 6 4 16,-9 6 2-16,-11 0-7 16,-11 0 7-16,-9 4 1 0,-6 4 1 15,-5 2 0-15,-3-2-1 16,-1-4 0-16,-3 0 16 15,1-4-5-15,7 0 8 16,5 0 8-16,14 0-13 16,10-11 2-16,14-4-7 15,7 1-9-15,3 4 0 16,-2 4-1-16,-1 4-1 16,-5 2-6-16,-6 0 6 15,0 10 0-15,-4 4 0 16,5 2-1-16,3-2 2 0,5 2 0 15,11-3 1 1,5-2 1-16,9 0 11 0,1-4-1 16,1 4 1-16,-5-5-12 15,-2 2 1-15,-8-3-1 16,-3-2 0-16,-3-1-1 16,0-2-1-16,1 0-47 15,1 0-7-15,4-10 14 16,-4 0 7-16,-4-1 23 15,-7 3 10-15,-11 5 1 16,-11 3 0-16,-9 0 7 16,-6 0-1-16,-4 1 9 15,0 9 4-15,2-2-4 16,6-2 3-16,4-2 3 16,9-1 2-16,12-3-9 0,10 0-13 15,8-3-1-15,10-11-21 16,3 0-23-16,2 0-2 15,-2 1 21-15,-3 0 12 16,-4 1 7-16,-7 6 6 16,-9 5 11-16,-3 1 52 15,-4 0 17-15,1 1-15 16,1 9-26-16,7 2 6 16,-2 1-8-16,7-6-9 15,0 0-13-15,2-3-3 16,1-4-6-16,-6 0-5 15,3 0-1-15,-2 0-17 16,-3 0-22-16,1-7-17 16,-6 3-51-16,0 1 13 0,-9-1 28 15,-8 1 23-15,-9-1 18 16,-8 2 12-16,-3 0 13 16,-1 0 5-16,-2 0 9 15,1 0 3-15,5 2 2 16,4-1 7-16,4 1 8 15,5 0-16-15,4 0-9 16,5 0 9-16,2 0 0 16,2 0-10-16,3 0-7 15,2 0 0-15,-1-3-1 16,1 2-12-16,-3-2-4 0,3 1 5 16,-3 0 4-16,-1 2 7 15,-5 0 18-15,-7 0 28 16,-7 0 10-16,-6 2-31 15,-5 4-14-15,-2 0-11 16,-2-2-7-16,5 0-87 16,-6-4-89-16,-8 0-459 0</inkml:trace>
  <inkml:trace contextRef="#ctx0" brushRef="#br0" timeOffset="2526.6">13935 10469 1258 0,'0'0'163'16,"0"0"-123"-16,0 0-5 15,0 0 58-15,0 0 38 16,0 0-47-16,0 0-42 15,-8-34-24-15,4 34-11 0,0-2-7 16,0 2-1-16,-5-2 1 16,3 2-28-16,-2 0-14 15,2 0 21-15,4 0 15 16,0 0 6-16,2 0 6 16,0 0 41-16,0 0 19 15,0 0 3-15,0 0-7 16,0 0 18-16,0 0-12 15,0 0-12-15,0 0-6 16,8 0-11-16,8-4 6 16,11 2-31-16,9-2-13 15,8-2 0-15,5 2-1 16,-3 0 1-16,2 2-1 0,-9-2 0 47,-3 2 0-47,-9 2-1 15,-9 0 0-15,-5 0-7 0,-3 0-6 0,-4 4-3 0,1 4 17 0,-1 4 0 16,1 0 9-16,0 0 9 16,2-2 10-16,-1 2-9 15,4-4-10-15,-1 0-1 16,2-4 1-16,3-2-2 16,4-2-7-16,2 0 0 15,7 0-25-15,0-4 3 16,4-8 1-16,-2-2 13 0,-2 0-5 15,-4 2 12-15,-7 4-5 16,-7 4 6-16,-4 2 0 16,-3 2 1-16,3 0 0 15,2 0-1-15,4 0 2 16,1 6 14-16,1 2 5 16,3-4-5-16,2 0 3 15,4-4-7-15,3 0-3 16,4 0 0-16,5 0-9 15,1 0-1-15,9-4-29 16,3-2 14-16,6 0 9 16,3 2-2-16,0 0 8 15,0 2 1-15,-4 2-1 16,-10 0 1-16,-1 0 0 16,-10 0 0-16,-4 4 1 0,-3 2 8 15,-3 0 2-15,-5 0 4 16,-3-2-3-16,1 0-4 15,-1-2 2-15,3-2-9 16,5 0 10-16,8 0-4 16,5 0-6-16,6 0-1 15,3-8 0-15,3 0-25 16,4-2-35-16,1 0 2 16,-4 0-4-16,0 0 19 15,-7 4 21-15,-6 2 16 16,-9 4 6-16,-5 0 1 15,-5 0 15-15,-3 0 24 16,-3 0 10-16,1 0-7 0,-1 2-4 16,7-2 1-1,4 0-20-15,7 0-12 0,8 0-8 16,6 0 0-16,5 0-1 16,4 0-29-16,2 0-19 15,0 0 9-15,-2 0 2 16,-2 0-2-16,-4 0 21 15,-3 4 13-15,-7 2 5 16,-5 2-1-16,-7-2 1 16,-2 2 1-16,-4 0 11 15,3-2 18-15,-2 0 8 16,6-2-7-16,2 0-5 16,4-2-19-16,0-2 1 15,4 0-5-15,-1 0-2 16,-3 0 0-16,-2 0 0 0,-4 0-20 15,-5 0 0 1,-3 0-12-16,-1-2-2 0,0-6 0 16,-3-2-37-16,0-14-83 15,-5 2-210-15,-5-2-1231 0</inkml:trace>
  <inkml:trace contextRef="#ctx0" brushRef="#br0" timeOffset="3994.54">13601 10590 491 0,'0'0'929'15,"0"0"-802"-15,0 0-94 16,0 0 95-16,0 0 21 0,0 0-9 16,0 0-50-16,81-80-41 15,-58 71-36-15,4 5 0 16,2 0-4-16,4 0-8 15,5 2 4-15,3-2-5 16,-1 0 0-16,-3 2 0 16,-4 0 1-16,-10 2-1 15,-7 0 1-15,-7 0-1 16,-5 0 0-16,-2 0 0 16,1 0 5-16,-1 0-4 15,0 4 6-15,5 0 4 16,2 2 2-16,4-4 6 0,5 2-4 15,7-4 3-15,6 0-18 16,2 0 0-16,3 0-15 16,-1-2-7-16,-3-4 0 15,-1 2 8-15,-7 0 8 16,1 2 6-16,-3 2 0 16,-4 0 0-16,0 0 1 15,-3 0 8-15,6 0-7 16,6 0 15-16,4 2 1 15,11 2 0-15,11-4-8 16,6 0-9-16,7 0 0 16,5 0-1-16,-1 0-8 15,3 0-19-15,-4 0-2 0,-5 0 1 16,-3 0 4-16,-5 0 11 16,-3 0 12-16,-2 0 1 15,-2 0 9-15,-2 0 13 16,-2 2-8-16,-3 2 3 15,1 2 4-15,-1-2-8 16,0 2-1-16,-2 0-5 16,0 2-7-16,0-2 7 15,0-2 2-15,3 0 0 16,-1 0-7-16,5-4-2 16,1 0 1-16,4 0-1 15,2 0-10-15,2 0-5 16,1 0-2-16,-1 0 0 0,-1 0 9 15,-1 0 1-15,-3 6 7 16,-2 1 1-16,-5-2-1 16,1 4 12-16,0-4 4 15,2 0 9-15,-1-1-8 16,6 0-16-16,-3-3 1 16,-1 2 6-16,2-2-8 15,-2 2 1-15,0-3-1 16,-6 2 0-16,1-1 1 15,-6-1-1-15,-1 3 0 16,-1-3 0-16,-2 0 0 16,0 0-16-16,-5 0-15 0,-1 0 7 15,-1 0-11 1,-1-4-14-16,-2-9-43 0,-2-1-34 16,2 0 23-16,-5 0 33 15,-3 5 8-15,-7 0 62 16,0 5 4-16,-6 4 19 15,1 0 9-15,-1 0 28 16,2 0 22-16,2 0-4 16,3 0-30-16,3 0 9 15,3 4-7-15,5 1-25 16,3-1-16-16,2-1-7 16,0-1 5-16,0 2-6 15,0-2 0-15,-3 2-1 16,-4-1 1-16,-2-2 0 0,-5-1-1 15,-3 3 0-15,-2-3 0 16,-4 0-63-16,-2 0-493 0</inkml:trace>
</inkml:ink>
</file>

<file path=ppt/ink/ink3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18T03:02:54.153"/>
    </inkml:context>
    <inkml:brush xml:id="br0">
      <inkml:brushProperty name="width" value="0.05292" units="cm"/>
      <inkml:brushProperty name="height" value="0.05292" units="cm"/>
      <inkml:brushProperty name="color" value="#FF0000"/>
    </inkml:brush>
  </inkml:definitions>
  <inkml:trace contextRef="#ctx0" brushRef="#br0">13291 7082 438 0,'0'0'219'0,"0"0"497"16,0 0-503-16,0 0 2 16,0 0-20-16,0 0-27 15,-2 4-41-15,2-4-24 16,0 0-29-16,0 0-27 0,0 0-21 16,-2 0-7-1,2 0 0-15,-4 2 1 0,-3 0 3 16,-5 4 4-16,-3 4-4 15,-5 4-7-15,-5 5-1 16,-2 5-6-16,3 2 6 16,2 0-6-16,2-4-2 15,7-4-6-15,6-4 0 16,2 2-1-16,5-2 1 31,0 4-1-31,0-2-1 0,10 0 0 0,9 0-10 16,12-6 10-16,5-2 2 15,4-8 10-15,2 0 5 16,-1-6-10-16,-1-14 9 16,-7-4-2-16,-6-6-4 15,-5-4 3-15,-6-6-12 0,-8-4 1 16,-3-5 12-16,-5-1-2 16,0 4-11-16,-7 8 0 15,-6 8-8-15,-3 12 2 16,-1 6-6-16,-1 8 6 15,-5 4-4-15,1 0 9 16,-2 0 0-16,1 14-10 16,3 0 10-16,3 0-15 15,6 0-17-15,4-2-22 16,7 0-33-16,0-4-70 16,29 0-43-16,6-4-319 15,6-4-462-15</inkml:trace>
  <inkml:trace contextRef="#ctx0" brushRef="#br0" timeOffset="416.88">14048 7014 1272 0,'0'0'1140'15,"0"0"-1019"-15,0 0-83 16,0 0 22-16,0 0-32 15,0 0-26-15,-86 125-2 16,66-79 0-16,5 0-18 16,7-4-13-16,8-4 1 15,0-8-6-15,14-6 9 0,11-6 7 16,3-6 2-16,6-6 9 16,4-6 9-16,2 0 10 15,-3-10-4-15,-1-8 5 16,-7-4 21-16,-9-4 25 62,-9-4 7-62,-9-2-3 0,-2-6-19 0,0-5-32 0,-11 3-8 0,-4 4 4 0,1 7-5 0,4 8-1 16,3 11 0-16,0 4-7 16,2 4-5-16,3 2 10 15,0 0-11-15,2 0-48 16,0 0-39-16,2 0-108 15,36 10 39-15,0 1-338 16,2-4-475-16</inkml:trace>
  <inkml:trace contextRef="#ctx0" brushRef="#br0" timeOffset="798.38">14663 7127 1215 0,'0'0'221'0,"0"0"-136"15,0 0 227-15,0 0-79 16,0 0-103-16,0 0-24 15,0 0-1-15,31 54-29 16,-27-26-27-16,-4 8-19 16,0 0-9-16,0 2-8 0,6-4-11 15,9-4-2 1,8-4 0-16,10-10-6 0,5-6 5 16,9-10 1-16,3 0 0 15,4-14 1-15,-2-14 5 16,-6-6 7 15,-7-6-1-31,-8-6 30 16,-12-6 1-16,-9-5-16 0,-8 2-8 0,-2 8-1 0,-2 11-3 15,-16 14-15-15,-5 12-1 16,-2 10-7-16,-3 0 6 16,-1 4-4-16,2 12 6 15,3 2 0-15,3-2-5 16,6-2-25-16,4-4-72 15,2 0-135-15,0-2-230 0,3-3-682 0</inkml:trace>
  <inkml:trace contextRef="#ctx0" brushRef="#br0" timeOffset="9512.34">9236 8139 587 0,'0'0'120'16,"0"0"-105"-16,0 0-15 16,0 0 0-16,0 0 0 15,0 0 339-15,12 4-133 16,-12-2-99-16,0-2-19 15,0 0 37-15,0 0 31 16,0 0-24-16,0 0-52 0,0 0-31 16,0 0-8-1,0 0-12-15,0 0-8 0,0 0-8 16,0 2-12 0,0 2 0-16,0 2 5 0,-8 2-5 15,0 4 5-15,-1 0 1 16,-1 2-6-16,2 3 6 15,1 1-6-15,1 1 5 16,1-1 0-16,0 3-6 16,3-6 1-16,2 3-1 15,0-4 1 1,0 3 1 15,0-5 0-31,0-1 6 0,0-2-7 0,10-3 1 0,0-3-1 0,9 0-1 0,-2-3 1 16,8 0 10-16,-1 0-10 15,3-4 11-15,-3-8 4 16,-2 0 0-16,-1-4-4 16,-4-1 3-16,-1 2 9 15,-3-6 1-15,-3 2-2 16,-4-4-5-16,-2 1-4 16,-1-1-3-16,-3-2 16 15,0 3-11-15,0 0-4 16,0 4 2-16,-3 0-13 15,-5 6 0-15,-4 2 6 16,1 2-7-16,-2 6 0 0,-3 0 0 16,1 2-1-1,-5 0-5-15,-1 0-1 0,2 0-5 16,3 6-25-16,3 2-24 16,3-4-9-16,8 0-52 15,2-4-124-15,0 0-94 0</inkml:trace>
  <inkml:trace contextRef="#ctx0" brushRef="#br0" timeOffset="10146.92">10156 8163 980 0,'0'0'627'16,"0"0"-461"-16,0 0-51 15,0 0 9-15,0 0-45 16,0 0-45-16,0 0-15 16,-17 18 0-16,1-2 11 0,-7 7 27 15,-4 2 4 1,4 4-3-16,-2-3-20 0,7-1-14 16,7-3-10-16,2 1-4 15,7-5-10-15,2-2 2 16,0 0-1-16,0-2-1 15,4-2 1-15,14-2 0 16,2-4 9-16,3-2 5 16,4-4-13-16,-2 0 8 15,4 0 0-15,0-12-2 16,-2-6-1-16,0-6 2 16,-2-2 0-16,-6-4 3 15,0-4 13-15,-6-3-7 16,-2-1-7-16,-4 2-10 15,-3 4 20-15,-4 8-8 0,0 6 14 16,0 8-7-16,0 4-4 16,0 2-10-16,-2 2-6 15,-2 2-1-15,-3 0-5 16,3 0-9-16,2 0-15 16,-1 0-13-16,3 0-36 15,0 0-120-15,0 0-49 16,0 0-304-16,9 4-800 0</inkml:trace>
  <inkml:trace contextRef="#ctx0" brushRef="#br0" timeOffset="10675.51">10881 8209 1540 0,'0'0'803'0,"0"0"-714"15,0 0-61-15,0 0 38 16,0 0-23-16,0 0-32 16,0 0-11-16,-21-6-9 15,15 14 7-15,-5 8-4 16,-3 4 6-16,-2 4 0 15,1 1 0-15,2-1 6 16,3-4 0-16,4 0-5 0,4-4 8 16,2 0-8-16,0-2 0 15,0-2-1-15,0-2-1 16,8-2 1-16,9-2 1 16,3-4 5-16,2-2 2 15,2 0-2-15,3-4 1 16,-2-12 2-16,-4-2 1 15,4-6 7-15,-5-4-17 16,-2-4 7-16,-2-2 4 16,-5-1-10 15,-6-1 23-15,-5 6-5-16,0 2-5 0,0 8-4 0,-3 6-10 0,-12 6-7 0,-6 6 5 0,0 2-13 15,-4 0 5-15,2 6-44 16,1 6-32-16,1 6-98 15,6-4-44-15,5-2-310 0</inkml:trace>
  <inkml:trace contextRef="#ctx0" brushRef="#br0" timeOffset="29239.65">11689 9454 720 0,'0'0'12'15,"0"0"535"-15,0 0-330 16,0 0-49-16,0 0-25 16,-2 3-32-16,2-3-33 15,0 0-30-15,0 0-20 16,0 0-11-16,0 0-2 16,0 0-14-16,7 1 12 0,6-1 3 15,-2 3 18-15,4-1 9 16,-1 0-7-16,-1-2 15 15,3 0 6-15,-1 2-3 16,4-2-22-16,-4 0-7 16,3 0-3-16,-1 0-3 15,6 0-8-15,2 0 1 16,4 0 19-16,2 0-24 16,4 0 4-16,6 0-11 15,1 0 1-15,4 0 0 16,2 0 5-16,1 0 2 15,-3 0 2-15,-4 0 1 16,-3 0-1-16,-4 0-10 16,1 0 1-16,-1 0 12 15,1 0 7-15,4 0 15 0,5 0 0 16,-3 0-20 0,3 0-5-16,-3 0-10 0,-3 0 1 15,2 0-1-15,-1 0 1 16,-2 0-2-16,-3 0 1 15,4 1 0-15,-4 3 1 16,1-1-1-16,-1-2 0 16,1 2 0-16,-5-3 1 15,-4 2 0-15,-4 2-1 16,-4-3 0-16,-3 2 0 16,-3-2 1-16,1 2-1 15,-1-2 0-15,-1 2 0 0,-2-1 1 16,2 0 0-1,1-2 0-15,3 2-1 0,6-2 0 16,2 2 1-16,5-2-1 16,9 2 1-16,2-1 0 15,7 2 5-15,2-1-4 16,0-2-1-16,3 2 0 16,-4 2 0-16,4 0 0 15,-6-1 1-15,3 2-1 16,-1-1 0-16,-2 0-1 15,1-2 1-15,-3 0-1 16,4-1 7-16,-4-1-7 16,0 0 0-16,1 0 3 0,-1 0-2 15,-3 0-1 1,-4 0 0-16,-1 0 1 0,-1 0 0 16,2 0-1-16,-5 0-5 15,3 0 5-15,-2 0 2 16,0 0-2-16,3 0 0 15,-1 0 0-15,1 0 0 16,-1-1 0-16,2-1 1 16,-4 2-1-16,0-2 1 15,1 2-1-15,-1 0 0 16,-2 0 1-16,3 0-1 16,-1 0 0-16,0 0 1 15,3 0-1-15,1 0 0 0,4 0 1 16,-1 0 1-1,0 0-2-15,1 0 0 0,1 0 1 16,0 0 0-16,-2 4-1 16,2-3 1-16,-2 4-1 15,-1-3 1-15,-4 0 0 16,-4-2-1-16,-4 0 0 16,-7 0 0-16,-9 0 2 15,-2 0-1-15,-7 0 5 16,0 0 12-16,-2 0 3 15,0 0 2-15,0 0-11 16,0 0-10-16,0 0 6 16,0 0-8-16,0 0 1 15,0 0-1-15,0 0 1 16,3 0 0-16,-3 0-1 0,0 0 1 16,4 0-2-16,3 0 1 15,4 0 0-15,3 0 1 16,-1 0-1-16,5 0 2 15,-1-2 5-15,-1 0-6 16,2 0 6-16,-5-1-6 16,-1 2 5-16,-4-1 2 15,-4 2-7-15,-1 0 0 16,2 0 0-16,-1 0-1 16,3 0 2-16,-1 0-2 15,4-2 1-15,-4 2 4 16,1-2-4-16,-3 0-1 15,0 2 6-15,1-2-5 16,-3 0 5-16,-2 2 0 0,3-2 6 16,-3 2-2-16,0-3-2 15,0 3-7-15,0-1 0 16,0-1-1-16,1 2 1 16,-1-2 0-16,3 0 0 15,-3-2-1-15,2 2-2 16,1-4 1-16,-3 2-4 15,2 0 5-15,-2-2 9 16,2-1-2-16,0 2 2 16,0-4 0-16,3 0-8 15,1-4-1-15,1-1 1 16,0-1 0-16,2-2 1 16,-1-1-2-16,2 0 0 0,-2 2 2 15,-1-2 7 1,-1 4 1-16,0 0-9 0,0 0 1 15,-2 2 5-15,1 0-6 16,1 0 0-16,0 0 5 16,0 0-6-16,0-4 0 15,1 0 0-15,2-2 0 16,-2 0 0-16,-1 0 0 16,1 0 0-16,-1 0-1 15,-1 1 1-15,2-1-1 16,-5 4 0-16,1 0 0 15,-1 2 0-15,-2 2-5 16,2 0 6-16,-2 1 0 16,0-2-1-16,0-1 1 0,0-2 0 15,0 0 0-15,0-2 0 16,0 0-1-16,0-2 2 16,0 0-2-16,0 0 1 15,0 0 0-15,0 0-1 16,0 2-5-16,-2 0 6 15,0 2-1-15,-1 0 1 16,1 2 0-16,-1-2 0 16,0 2 1-16,2-1-1 15,1-1 0-15,-2 2 0 16,-1-2 0-16,-1-1 1 0,0-2-1 16,-1-1-1-1,-1 0 1-15,-4-1 0 0,4-4-1 16,-3 3 1-16,0 0-1 15,0 2-1-15,3 4 1 16,-1 2 1-16,3 2-1 16,-1 2 1-16,0 0-1 15,1 2 0-15,-3 2-1 16,3 0-4-16,-6 0 0 16,2 2-1-16,-3-2 6 15,-4-2 0-15,3 2-5 16,-5 0 6-16,-3-2-1 15,-3 2 1-15,-4-2-1 16,0 2 1-16,-1-2-1 16,-1 0 1-16,-1 0-1 0,-1 0 0 15,2-2 0-15,3 1 1 16,-1 3 0-16,3 1 0 16,3-1 0-16,2 0 0 15,-2 0 0-15,3 0 1 16,-3 0-1-16,-4-1 0 15,-6 1-15-15,-5 0-5 16,-7 1 11-16,-1 1 3 16,-5-3-12-16,0 4 18 15,2-3-1-15,3 0-1 16,3 1 2-16,6 0 0 16,-1-1 0-16,5 0-1 15,2 1 1-15,2 2 0 0,0-2 0 16,3 3 0-1,0 0 0-15,-5 0 0 0,-3 0 0 16,-5 0-10-16,-3 0-20 16,-5 4 6-16,0 0 14 15,-1 3 9-15,-3-6 1 16,0 1 0-16,-3 1-6 16,1-3 4-16,4 0 2 15,-2 0 0-15,3 0 0 16,-2 0 0-16,0 0 0 15,-2 0-1-15,-1 0 1 16,-2 0 0-16,-1 0-1 0,-2 0 1 16,3 0 0-1,0 0 0-15,1 0-1 0,6 0 1 16,1 0 0-16,1 0 0 16,-1 0 0-16,-1 0 0 15,-2 0 0-15,-3 0 0 16,-2 0-1-16,-1 0-11 15,3 0 7-15,2 1 4 16,2 3 1-16,5 0-1 16,2-1 0-16,2 1 0 15,4-2 1-15,1 2-1 16,0 0 0-16,-1-3 0 16,1 4-11-16,0-1 1 15,-3-3-4-15,1 2 8 16,-2-2-5-16,-1 2 11 0,1-2-1 15,-3 2-7-15,-1-1 8 16,1 2 1-16,-2 0-1 16,-1 0-1-16,4 0 1 15,3 0 0-15,5 0 0 16,2-2 1-16,4 2-1 16,3 0 1-16,7-2 0 15,-2 2-1-15,7-2 1 16,-6 1 0-16,-2 4-1 15,-2 1 0-15,1 0 0 16,-4 0 1-16,3 0-1 0,-3 0 1 16,4 2-1-1,0-2 1-15,2 0 0 0,3 0-1 16,1-2 0-16,2 2 1 16,0 2 0-16,0 2-1 15,-3 2 1-15,1 2-1 16,-1 0 1-16,1 4-1 15,-1-2 0-15,3 2 1 16,3 0 0-16,-4 2-1 16,-1 0 1-16,2 3 0 15,0-3 0-15,0 0 0 16,2-1 1-16,0 0-1 16,0 1 0-16,2-4 0 15,-1 2 0-15,-2 0 0 16,4 0 0-16,-3 0 1 0,1 2-1 15,0-4 1-15,2 2-1 16,3 0 0-16,1-2-8 16,2 0 8-16,0 0 0 15,0 0 0-15,0 1 0 16,0-1 0-16,0 0 0 16,0-2 0-16,0 2 6 15,0 0-6-15,0-2 1 16,0 2-1-16,2-4 0 15,1 2 0-15,-1-2 8 16,2 0-2-16,-2-2-5 16,0-2-1-16,2 0 0 0,-2-2-1 15,0 0 1-15,-2-2 1 16,2-2 8-16,-2 0-9 16,0-2 2-16,2-2 8 15,-2 2 2-15,0-2 3 16,2 0 4-16,-2 0 2 15,0 0-12-15,0 0 0 16,0 0-7-16,0 0-1 16,0 0-1-16,0 0-3 15,0 0-27-15,0 0-25 16,0 0-58-16,0 0-167 16,2 0-232-16,3 0-477 0</inkml:trace>
  <inkml:trace contextRef="#ctx0" brushRef="#br0" timeOffset="31304.06">18596 9356 656 0,'0'0'822'15,"0"0"-596"1,0 0-165-16,0 0-17 0,0 0 53 16,0 0-36-16,0 0-37 15,0 0-13-15,0 0-10 16,0 0 0-16,0 0 12 15,0 0 39-15,0 0-3 16,-4 2 8-16,-11 4 1 16,-4 4-1-16,-3 2-2 15,-1 1-18-15,2 1 0 16,2-1-13-16,7 0-8 16,2-2-10-16,3 0-5 0,5 0 1 15,0 0 5-15,2 0-6 16,0 0-1-16,0-1 2 15,2-2 4-15,10 0 7 16,3-4-3-16,1 0-1 16,4-4-3-16,2 0 0 15,3 0-6-15,0 0 7 16,-2 0-7-16,0-10 0 16,-3 2 0-16,-2-5 2 15,-7 2 4-15,-2-1 7 16,-3-2 15-16,-1-3 5 15,-5 2 0-15,0-2-6 16,0 1-10-16,0-2-9 16,0 2-7-16,0 0 0 15,0 2-1-15,-7 4 0 0,3 4 0 16,-3 0-8-16,0 4-2 16,1 2-11-16,-3 0-12 15,0 0-16-15,-1 0-27 16,4 0-65-16,2 6-24 15,2 2-94-15,0 0-278 0</inkml:trace>
  <inkml:trace contextRef="#ctx0" brushRef="#br0" timeOffset="31867.53">19318 9417 1362 0,'0'0'689'16,"0"0"-578"-16,0 0-55 16,0 0 6-16,0 0-6 0,0 0-33 15,0 0-23 1,0 19 3-16,-9-5-2 0,0 3 0 16,1-1 1-16,3-2-1 15,3 0 0-15,2-2 10 16,0-2-10-16,0-2 8 15,4-2 10-15,9-2 6 16,10-4-6-16,4 0-7 16,4 0-3-16,2-10-8 15,-1-6 5-15,-8-4 2 16,-4-2-2-16,-6-3 5 16,-10 2 27-16,-4-2-6 15,0 3-15-15,-2 4-4 16,-14 4-5-16,-4 4-8 15,0 6-1-15,-3 4-7 0,1 0 2 16,2 0 6-16,4 0-1 16,3 0-5-16,5 6 0 15,1-2-42 1,4 0-62-16,1 0-16 0,2 0-66 16,0-1-312-16,5-2-716 0</inkml:trace>
  <inkml:trace contextRef="#ctx0" brushRef="#br0" timeOffset="32452.75">20013 9444 1152 0,'0'0'403'16,"0"0"-334"-16,0 0-69 16,0 0 38-16,0 0 34 15,0 0-20-15,0 0-18 16,0-4-2-16,0 4 0 16,0 0 40-16,0 0 19 15,-4 4-13-15,-5 5-11 16,0 1-13-16,0 2-1 15,0-1-16-15,3 6 0 0,-2-3-15 16,6 2-6 0,0-2 2-16,2-2-3 0,0-2-3 15,0-2-3-15,2 0 3 16,12-2 4-16,6-4 14 16,4-2-14-16,5 0-2 15,0 0-6-15,2-6-6 16,-4-8 10-16,-2-2-3 15,-8-2 15-15,-3-2-5 16,-7 0-6-16,-5 0 29 16,-2 2-15-16,0 1-5 15,-4 4-2-15,-9 3-19 0,-6 3-1 16,1 3 0 0,-3 4-1-16,0 0 1 0,-1 0-1 15,2 0-1-15,0 0-20 16,-7 3-60-16,2 1-129 15,4-3-267-15</inkml:trace>
  <inkml:trace contextRef="#ctx0" brushRef="#br0" timeOffset="37126.08">3022 9781 735 0,'0'0'25'16,"0"0"-24"-16,0 0 1 16,0 0-1-16,0 0 0 15,0 0 148-15,9 0-4 16,-9 0-85-16,0 0-35 15,0 0 18-15,0 0 60 16,0 0 16-16,0 0 16 0,0 0 20 16,0 0-15-1,0 0-30-15,0 0-50 0,0 0-14 16,0 0-4-16,0 0-13 16,0 0-10-16,0 0 2 15,0 0 2-15,0 0 8 16,0 0-13-16,0 4-16 15,0 4 11-15,0 5-1 16,0-1-11-16,0 2 0 16,0 0 7-16,0 0 3 15,0 0-10-15,0-1 0 16,0 1 7-16,0 1-7 16,0-1 0-16,0 2 8 15,0 0 3-15,0 0-5 16,0 2-1-16,0 2 5 15,-4-2-11-15,2 0 1 16,2 0-1-16,0-2 0 0,0 0 0 16,0 0 1-16,0 1-1 15,0-3 6-15,0-3-5 16,0 4-1-16,0-4 1 16,0 3-1-16,0 1 0 15,-3 1-1-15,-2 2 1 16,3 2-6-16,-2 0 5 15,-1-2-11-15,1-2 3 16,0-2-4-16,0-2 12 16,-2 0 1-16,2-4 0 15,0 0-1-15,-3-2 1 0,3 0-1 16,-4 2 1-16,0-2-2 16,-1 2-8-16,0-2 8 15,0 0-5 1,-2 0 4-16,0 0 2 0,0 0-6 15,0 0 1-15,0 0 0 16,3-4 5-16,2 2 0 16,4-4 0-16,0 0 1 15,2 2-1-15,0-2-1 16,0 0 1-16,0 0-1 16,0 0 1-16,0 0 1 15,0 0 0-15,0 0 9 16,0 0-7-16,0 0-2 15,0 0-1-15,0 0-7 0,0 0 7 16,0 0-8-16,0 2 0 16,0 2 8-16,4 0 0 15,2 0 0-15,2 2 1 16,-2 2-1-16,1 2 0 16,-3 1 0-16,1 0 0 15,1 3 0-15,-3 2 0 16,1-2-1-16,-1 3 2 15,-3-2-1-15,0 2 0 16,0-2 0-16,0 6 0 16,0-2-6-16,0 2 7 15,0 3 0-15,0 0 8 16,0 0-2-16,-3 0-5 16,-1-2 0-16,1 0 0 0,3-4 0 15,0-4 5-15,0 0-5 16,0-2 0-1,0-4 0-15,0 0 0 0,0 0 0 16,0 2 0-16,0-2-1 16,0 2 1-16,0 0-1 15,0 1 1-15,0-1-1 16,0 2 0-16,0-2 0 16,0 4 0-16,0-2 0 15,0 2 0-15,0 0 0 16,0 2 0-16,0-2 0 15,0 2 0-15,0 0-1 16,0 0 2-16,0 0-1 16,0 2 0-16,0 0 0 0,0 2 0 15,0-2 0-15,0 2 0 16,0 0 0-16,0 0 1 16,0 1-1-16,0-3 2 15,-3 1-2-15,3-2 0 16,0-2 0-16,0 2 0 15,0-3-2-15,0 2 2 16,0-2 0-16,0 2 0 16,0-2 2-16,0 0-2 15,0 0-2-15,0-2 2 0,0 0 0 16,0 0 2 0,0-2-2-16,0 0 0 0,0 0 0 15,0 0 0-15,0 0 1 16,0-2-1-16,0 2 0 15,0-2 0-15,0 0 0 16,0 0 0-16,0 2 0 16,0 0 1-16,-1-2-1 15,1 0-1-15,0 2 1 16,0-1 1-16,0 0-1 16,0 0 0-16,0-1 1 15,0-5-1-15,0 1 1 16,0-1 0-16,0-3 5 15,0 0 0-15,0 0 9 16,0 0 16-16,0 0 0 0,0 0-12 16,0 0-19-1,0 0 0-15,0 0-54 0,0-5-53 16,-5-15-87-16,-1 0-151 16,-1 2-452-16</inkml:trace>
  <inkml:trace contextRef="#ctx0" brushRef="#br0" timeOffset="81531.58">19680 9878 616 0,'0'0'104'15,"0"0"-74"-15,6-2 235 16,-6 0-110-16,2 0-48 0,-2 2-7 16,0 0 6-16,0 0 29 15,0 0 33-15,0 0-37 16,0 0-37-16,0 0-15 15,0 0-46-15,0 0 6 16,0 0-3-16,0 0 11 16,0 0 21-16,0 0-10 15,0 0 6-15,0 0 13 16,0 0-12-16,3 0 2 0,3 0-9 16,3-3-7-16,5-1-11 15,3 3-10-15,3-3-15 16,3 0-9-16,0-1-6 15,0 4 1-15,2-6 0 16,-3 4 0-16,-2-1-1 16,-2-3 1-16,-5 3-1 15,-4 0 1-15,-4 2-1 32,-1-2 0-32,-2 0-1 0,-2 0-19 0,0-3-22 15,0 0-56-15,-18 1-131 16,-6 2-119-16,-3 2-685 0</inkml:trace>
  <inkml:trace contextRef="#ctx0" brushRef="#br0" timeOffset="81670.78">19680 9878 1706 0</inkml:trace>
  <inkml:trace contextRef="#ctx0" brushRef="#br0" timeOffset="81985.25">19680 9878 1706 0,'-16'100'470'0,"16"-100"-420"0,0 2-32 0,0 2 57 0,0 8-25 0,0 10-39 16,0 12 2-16,-7 10 3 15,-5 10-5-15,-1 4-1 16,1-1 1-16,0-3-3 0,1-8 0 16,1-6-7-16,4-6 5 15,-1-6 2-15,3-2-8 16,0-2 11-16,2-2 1 15,2-4 1-15,0-1 11 16,0-4-12-16,0-4-6 16,0-4 4-16,0-1 0 15,0-1 8-15,0-3 8 16,0 2 2-16,0-2-6 16,0 1-2-16,0-1-1 15,0 3-4-15,2-3-5 16,4 1 5-16,1-1-3 15,2 0-3-15,9 0 3 0,0 0-10 16,1 0 6 0,8 0-8-16,2 0-4 0,7-5-17 15,3-5-24-15,7 2-41 16,30-6-87-16,-9 1-167 16,-5 1-577-16</inkml:trace>
  <inkml:trace contextRef="#ctx0" brushRef="#br0" timeOffset="83232.98">23653 9591 1543 0,'0'0'374'15,"0"0"-273"-15,0 0-60 16,0 0 35-16,0 0-9 16,0 0-30-16,0 0-21 15,0 0-4-15,6 0-3 16,-2 0 14-16,0 0 14 15,1 0 26-15,-1 0-3 16,4 0-8-16,4 0-6 16,4 4-7-16,4 0 0 15,3 0-18-15,2 0-11 16,2 0-4-16,-2 0 0 16,-5-4-5-16,0 2 5 15,-6-2-5-15,-3 0-1 0,-7 0 1 63,-2 0 1-63,-2 2-1 0,0-2-1 0,0 2-1 0,0-2 1 0,0 2 1 0,0 4 0 0,0 2-1 15,0 6 0-15,0 6 0 16,0 8 10-16,-2 6-9 16,-2 7 7-16,-1 4 1 15,1 5-9-15,0 5 9 16,-1 3-3-16,3 2 1 15,-3 2-6-15,3 2 0 16,-1-3 1-16,3-1 5 16,-2-4-1-16,0-8 9 15,2-6-2-15,0-8 7 16,-2-6-8-16,2-6-3 0,0-4 4 16,-2-5 1-16,0-6-1 15,0 0-1-15,-1-6 3 16,1-1 0-16,0 0 3 15,0 0 6-15,-6 0 6 16,0 0-3-16,-5-10-20 16,-5-2-1-16,-7 0-6 15,-6-2-13-15,-42-2-46 16,4 4-123-16,-3 4-411 0</inkml:trace>
  <inkml:trace contextRef="#ctx0" brushRef="#br0" timeOffset="87729.53">20204 9910 1711 0,'0'0'275'0,"0"0"-158"16,0 0-6-16,0 0 26 0,0 0-61 15,0 0-41 1,8 0-3-16,3 0-16 0,4 0-10 15,3 0-5-15,2 0 18 16,4 0 8-16,-1 0 1 16,1-2-7-16,1 0-6 15,2-3-6-15,-3 2-8 16,0-3 7-16,-3 0-7 16,-4 0-1-16,-5 2 0 15,-3 0 1-15,-7 4-1 16,0 0 0-16,-2-3-1 15,0 3-8-15,3-1-13 16,1-6-18-16,3 4-46 16,-1-5-94-16,-6-2-31 15,0 3-172-15,-8-1-797 0</inkml:trace>
  <inkml:trace contextRef="#ctx0" brushRef="#br0" timeOffset="88276.59">20399 9739 1597 0,'0'0'321'16,"0"0"-246"-1,0 0-59-15,0 0 46 0,0 0-14 16,0 0-12-16,11 119 3 16,-11-81-6-16,-2 2-1 15,-7 2 23-15,0 4 27 0,0 4-25 16,2 4-9-16,3 3-24 15,0 1-8-15,-2-2-4 16,2-6-10-16,0-6 0 16,-1-10-1-16,3-12 0 15,0-8 0-15,2-6-1 16,0-6 2-16,-2-2 11 16,2 0 29-16,-4 0 13 15,-4-2-6-15,0-16-28 16,-5-6-21-16,-6-4 0 15,-1-6-12-15,-2 4-6 16,2 4 2-16,-3 4 6 16,6 8-10-16,-1 6-2 0,3 3-9 15,5 4 13-15,4-2 1 16,4 3 8-16,2-1-7 16,0 1 1-16,0-3-10 15,0 0 25-15,14-4 14 16,11-2 18-16,10-4-11 15,7-1-3-15,2-1 18 16,1 0-9 0,-10 4-11-16,-3 0-5 0,-10 4-10 15,-7 0 9-15,-1 1-5 16,-5 2-5-16,-1-2-16 16,1 2-50-16,-1-4-14 15,0-2-107-15,1-8-5 16,-2 0-121-16,0 2-496 0</inkml:trace>
  <inkml:trace contextRef="#ctx0" brushRef="#br0" timeOffset="88608.24">20860 9711 1295 0,'0'0'788'0,"0"0"-674"15,0 0-83-15,0 0 15 16,0 0-5-16,0 0-32 16,0 0 18-16,-14 74 27 15,-1-26 6-15,-1 6-13 0,-3 7-12 16,-2 1-7 0,1 0-4-16,1-6-8 0,-2-3-9 15,5-9-6-15,3-8 0 16,2-8 0-16,3-6-1 15,-2-4 0-15,4-6-7 16,-1-4-24-16,0-4-12 63,-2-2-39-63,-2-2-80 0,-3 0-50 0,-3-16-100 0,3-4 5 0,1 2-372 0</inkml:trace>
  <inkml:trace contextRef="#ctx0" brushRef="#br0" timeOffset="89075.63">20510 10167 819 0,'0'0'343'0,"0"0"-126"16,0 0-27-16,0 0 17 0,0 0-66 16,60-115-53-16,-24 91-64 15,2 0-13-15,2 2 17 16,-2 2 10-16,-2 4 19 16,-5 2-2-16,-1 4 0 15,-7 4 1-15,-3 2 5 16,-2 4-23-16,-4 0-7 15,-1 0-5-15,-5 6-7 16,0 6 3-16,-4 6-7 16,-4 6-7-16,0 8-8 15,0 4 21-15,-15 6 9 0,-1 0 2 16,-2-2-14-16,5-4-10 31,6-5-8-31,5-8 0 0,2-4-6 0,0-5 0 16,0-2 0-16,15-6 6 15,3 0 1-15,4-2 11 16,3-4 0-16,-5 0-2 16,-5 0-2-16,-5 0-7 15,-6 0 5-15,-2 0-5 16,-2 0 10-16,0 0-4 16,0 0-6-16,0 0-1 15,0 0 0-15,0 0-12 16,0 0-9-16,0 0 3 15,-4-6-21-15,-4-4-16 16,0 0-87-16,-5-4-89 0,-1 1-161 16,1 4-385-16</inkml:trace>
  <inkml:trace contextRef="#ctx0" brushRef="#br0" timeOffset="91058.04">20695 9591 1007 0,'0'0'671'0,"0"0"-358"16,0 0-114-16,0 0-20 15,0 0-47-15,0 0-50 0,0 0-27 16,0 2-40-1,-5 16-7-15,-3 8 14 0,-6 8-1 16,-3 6-12-16,-2 2-8 16,-2 1 5-16,0-6-5 15,6-1 0-15,1-7-1 16,8-8 0-16,4-4 0 16,2-7-12-16,0-2-2 15,11-4 13-15,11-4 1 16,9 0 10-16,5 0 0 15,1 0-1-15,2-6-1 16,-7-2-7-16,0 0 8 16,-6-2 0-16,-1 0-3 15,-2 2 0 1,-6 0-6-16,1 2 0 0,-8 2 0 16,1 0 0-16,-5 0 0 0,-4 4-1 15,-2-2-10-15,0 2-16 16,0 0-41-16,0 0-51 15,0 0-86-15,-2-8-37 16,-7-3-235-16,4-3-420 0</inkml:trace>
  <inkml:trace contextRef="#ctx0" brushRef="#br0" timeOffset="91254.63">20931 9703 899 0,'0'0'951'0,"0"0"-699"0,0 0-135 16,0 0-22-16,0 0 2 0,0 0-55 15,0 0-23 1,-73 53-11-16,34-26-7 0,0 1 5 16,-3 1-6-16,3-5-35 15,1-5-107-15,-1 8-127 16,7-5-223-16,6-4-256 0</inkml:trace>
  <inkml:trace contextRef="#ctx0" brushRef="#br0" timeOffset="91415.4">20553 10058 1224 0,'0'0'224'16,"0"0"35"-1,0 0-39-15,0 0-93 0,0 0-33 0,2 110-30 16,-2-75-33 0,-7 1-12-16,-2-2-7 0,2-2-11 15,1-4-1-15,2-4-20 16,1-8-70-16,3-10-93 15,0-6-187-15,0 0-571 16</inkml:trace>
  <inkml:trace contextRef="#ctx0" brushRef="#br0" timeOffset="92122.6">20724 9962 234 0,'0'0'1690'16,"0"0"-1483"-16,0 0-129 15,0 0 12-15,0 0-26 16,0 0-42-16,132-18-16 0,-104 18-6 16,-1 6-9-16,-5 0 3 15,-6 2 5-15,-5-2-5 16,-4-2-2-16,-1 2 8 16,0-2 0-16,-2 0 0 15,0 0 5-15,-2 2-5 16,-2 4 15-16,0 2 4 15,0 6 0-15,0 8 14 16,-6 6 12-16,-10 8-16 16,1 5-17-16,-1-1-4 15,3-2 2 1,1-6-3-16,5-4 7 0,1-4-1 0,2-8 2 16,1-6-14-16,3-4 0 15,0-6 0-15,0-2 0 16,0-2 0-16,0 0-1 15,-2 0-14-15,0-4-19 16,-5-16-143-16,-2-8-84 16,-18-26-120-16,-4-6-23 15,2 6-356-15,2 10 300 16,16 27 459-16,5 11 831 16,2 2-437-16,-2 2-38 15,5 0-146-15,1 2-130 16,0 0-54-16,4 8 25 15,11 6 8-15,4-1-3 0,-2-6 21 16,1 0 13 0,-5-6-13-16,-6 2-38 0,-7 1-27 15,0 2-12-15,-7 6 0 16,-22 7 0-16,-13 12 0 16,-4 2 0-16,-1 4-29 15,11-5-6-15,11-6 20 16,11-10 8-16,13-4-13 15,1-8 1-15,11-4 19 16,20 0 77-16,11 0 3 16,6-10-48-16,0-6-19 15,-7 2 0-15,-12 2-13 16,-10 6-34-16,-7 0-134 16,-10 2-61-16,-2 0-294 15,0 0-797-15</inkml:trace>
  <inkml:trace contextRef="#ctx0" brushRef="#br0" timeOffset="92445.5">21511 9593 1403 0,'0'0'798'0,"0"0"-728"16,0 0-35-16,0 0 96 0,0 0-63 16,-31 114-32-16,10-78-16 15,-6 0-6-15,-4 0-8 16,-2-1-6-16,-1-3 2 16,1-4 5-16,2-4-1 15,4-6 0-15,2-2-6 16,8-6 0-16,1-6-39 15,7-4-117-15,7-2-71 16,2-18-295-16,0-2-1082 0</inkml:trace>
  <inkml:trace contextRef="#ctx0" brushRef="#br0" timeOffset="92923.89">21473 9806 1182 0,'0'0'631'16,"0"0"-509"-16,0 0 23 0,0 0 47 15,0 0-84-15,0 0-65 16,0 0-37-16,94 0-6 16,-94 12-37-16,0 3-24 15,-21 8 36-15,-8 3 24 16,-8 4 0-16,1-2-7 16,3-2-1-16,6-4 8 15,11-6-6-15,11-4 5 16,5-2-10-16,0-2-8 15,17-2 3-15,6-2 4 16,6 0 12-16,-4-2 0 16,-7-2 1-16,-7 2 1 15,-11 2 6-15,0 4 8 0,-6 4 22 16,-19 6 44 0,-11 5-38-16,-7 0-22 0,1 4-21 15,0-5 0 1,4-3-6-16,12-5-4 15,10-1 4-15,12-8 0 0,4 2 6 16,0-1 0-16,26-1 59 16,8-1 14-16,6 1-9 15,3-3-7-15,-6-2-14 16,-8 2-22-16,-7-2-12 16,-10 2-2-16,-4 0-13 15,-8-2 4 1,0 1-4-16,0-1-31 0,0 3-46 15,0-1-104 1,0-2-81-16,0 0-315 0</inkml:trace>
  <inkml:trace contextRef="#ctx0" brushRef="#br0" timeOffset="93861.81">21959 9643 1257 0,'0'0'806'0,"0"0"-660"0,0 0-103 15,0 0 1 1,0 0 17-16,0 0-3 0,0 0-15 16,-56 124-18-16,36-81 2 15,-1 1 10-15,2-4-3 16,1-2-4-16,-3-4-6 16,4-2-17-16,-1-4-6 15,3-4 1-15,-1-2-2 16,1-4-29-16,1-4-11 15,3-4-63-15,4-10-106 16,2 0-119-16,5-10-256 0</inkml:trace>
  <inkml:trace contextRef="#ctx0" brushRef="#br0" timeOffset="93977.78">21718 10042 985 0,'0'0'572'0,"0"0"-216"0,0 0-161 0,0 0-2 0,0 0-42 0,0 0-60 0,0 0-37 16,117 10-29-16,-98-4-18 15,-9 0-7-15,0-2-35 16,-3 0-50-16,-3-4-84 16,7 0-9-16,-2-12-118 15,0-6-341-15</inkml:trace>
  <inkml:trace contextRef="#ctx0" brushRef="#br0" timeOffset="94305.89">22132 9651 1352 0,'0'0'806'16,"0"0"-735"0,0 0-43-16,0 106 129 0,-6-52-73 0,-7 3-40 15,-1-1-26-15,-4-6-17 16,0-4 5-16,-2-10-5 16,0-6-1-16,0-6 0 15,2-8-46-15,1-6-109 16,3-10-40-16,5 0-119 15,7-1-181-15,2-14-454 16,0 3 949-16,9 2 579 16,11 4-261-16,7 2 69 15,4 2-68-15,2 2-78 16,3 0-53-16,-5 0-78 0,-4 0-43 16,-6 0-34-16,-4 0-21 15,-9 0-12-15,-6 0 0 16,-2 0-67-16,0 0-74 15,0-6-86-15,-4-6-33 16,-2-2-486-16</inkml:trace>
  <inkml:trace contextRef="#ctx0" brushRef="#br0" timeOffset="94496.63">22335 9749 1719 0,'0'0'509'0,"0"0"-448"0,0 0-46 16,115-28 53 0,-67 18-40-16,-8 0-28 0,-7 2-53 15,-13 2-103-15,-20 2-89 16,-4 2-137-16,-19 2-427 0</inkml:trace>
  <inkml:trace contextRef="#ctx0" brushRef="#br0" timeOffset="94643.11">22375 9801 1275 0,'0'0'355'0,"0"0"-88"47,0 0-106-47,-47 139-54 0,38-101-43 0,1-8-30 0,3-6-24 0,3-6-8 16,-1-6-2-16,3-8 0 0,0-4-46 16,0 0-65-1,0-28-150-15,16-4-118 0,2-6-364 16</inkml:trace>
  <inkml:trace contextRef="#ctx0" brushRef="#br0" timeOffset="95290.31">22375 9801 1654 0,'92'-14'375'0,"-92"28"-272"15,0 17 24-15,-7 11 56 16,-5 8-93-16,2 6-36 16,-4 2-16-16,1-4-17 15,2-6-13-15,1-3-2 16,4-12-6-16,-1-7-1 15,1-9-40-15,-2-9-13 16,-2-8 12-16,-3 0 4 16,-3-11-69-16,-2-12 12 15,0-8 40-15,5-2 27 16,4-2 14-16,4 7 14 0,5 6 22 16,0 4 11-1,6 2 1-15,17-2 28 0,8-2-61 16,9-4 5-16,3-4-6 15,3-4 0-15,-3 0 0 16,-5 3 0-16,-11 10 1 16,-10 2 36-16,-5 12 40 15,-8 5-42-15,1 0-28 16,3 0-7-16,2 12 38 16,5 6-17-16,1 2-7 0,1 0-13 15,-1 1 3 1,-1 2-4-16,-6-1 0 0,-4 6 8 15,-5 2 8-15,0 2 24 16,-18 4 14-16,-2 0-8 16,-2-4-23-16,2-1-7 15,-1-8-15-15,4-4-1 16,1-10-16-16,1-5-49 16,-3-4-39-16,-2-1-85 15,0-21-32-15,3-9 2 16,5-1-74-16,5 2 293 15,5 8 102-15,2 10 206 16,0 10-39-16,0 2-140 16,17 0-82-16,6 20 7 15,4 3 8-15,0 2-18 0,2 1-18 16,-5-1-20-16,-4-5-5 16,-2-7 0-16,-5-3-1 15,-4-3-1-15,0-6-57 16,6-1-58-16,-1-5-200 15,-1-12-260-15</inkml:trace>
  <inkml:trace contextRef="#ctx0" brushRef="#br0" timeOffset="95595.36">22851 10050 2220 0,'0'0'368'16,"0"0"-288"-1,0 0-63-15,0 0 30 0,114-30-30 16,-64 22-16-16,-6 2 8 16,-11 2-8-16,-12 2 10 15,-13 2-11-15,-6 0-1 16,-2 0-24-16,0 0-29 15,0 0-26-15,-8 0-81 16,-6 0-94-16,1-4-329 0</inkml:trace>
  <inkml:trace contextRef="#ctx0" brushRef="#br0" timeOffset="95803.8">23055 9815 1497 0,'0'0'650'16,"0"0"-578"15,0 0-28-31,0 0 106 0,0 0-82 0,116 39-26 0,-89-28-26 16,-6 0-7-16,-9 0-7 15,-8 2-2-15,-4 5 0 16,-8 6 49-16,-19 10 17 16,-4 2-29-16,-6 4-18 15,6-2-13-15,5-6-5 16,3-4-1-16,7-7-70 15,6-7-61-15,1-14-131 0,5 0-233 16,4-7-325-16</inkml:trace>
  <inkml:trace contextRef="#ctx0" brushRef="#br0" timeOffset="96852.93">23304 9880 1741 0,'0'0'303'0,"0"0"-153"16,0 0 1-16,0 0-39 0,0 0-61 15,0 0-35-15,116-22-14 16,-96 15-2-16,-4 2 0 15,-4-4-63-15,-2 0-97 16,-5-1-46-16,-3-5-187 16,-2 1 59-16,0 3 43 15,0 0 291-15,0 7 71 16,0 4 175-16,0 2 1 16,-9 22 19-16,-5 15-50 15,-1 9-53-15,-5 12-28 16,-1 2-44-16,2 2-45 15,1-6-18 17,3-6-2-32,3-12 5 0,3-5-15 0,3-11-1 15,1-6-6-15,0-8-3 0,-1-6 1 16,-1-4 1-16,-2 0-8 0,-1-10 0 16,-2-8-31-16,-1-4 5 15,1-2 8-15,4 6 12 16,3 1 6-16,1 5 9 15,4 5 0-15,0-4 21 16,0 3 0-16,11-6-24 16,11-4-6-16,7-6-1 15,9-4-34-15,4-6-16 16,3-2-43-16,3-6-130 16,0-2-12-16,-2-3-74 0,-5 6 104 15,-8 6 145-15,-6 11 61 16,-10 11 169-16,-8 6 93 15,-2 7-95-15,-7 0-83 16,0 18 55-16,0 12-34 16,0 9-52-16,-2 5 2 15,-14 4 20-15,-1 0-23 16,-4 2-9-16,3-6-10 16,3-2-11-16,-1-5-13 15,3-4-7-15,1-4 7 16,4-4-9-16,1-4 1 15,1-7-1-15,1-4-20 16,3-6-47-16,-5-4-36 16,-2 0-48-16,-2-9-101 0,-3-13-125 15,-1-10 109-15,1-8 79 16,6-6 131-16,1 0 58 16,7 6 134-16,0 6 227 15,5 10-39-15,15 6-157 16,9 6-43-16,2 4-70 15,5 6-29-15,-3 2-5 16,-2 0-3-16,-8 8 3 16,-8 10-6-16,-6 4 26 15,-5 2-5-15,-4 2-16 16,0 2-4-16,0 2-7 16,0-3-5-16,3-4 0 15,1 0-1-15,3-5 1 16,-1-2-1-16,3-5-1 0,-2-1 1 15,-4-3 0-15,-1-6 0 16,-2 4-7-16,0-5-12 16,0 0-35-16,0 0-113 15,-16 0-18-15,-4-5-162 16,-5-4-308-16</inkml:trace>
  <inkml:trace contextRef="#ctx0" brushRef="#br0" timeOffset="97050.48">23435 10128 1288 0,'0'0'802'0,"0"0"-672"16,0 0 56-16,0 0-6 0,0 0-80 15,0 0-49-15,0 0-15 16,135 79-16-16,-114-74-11 16,-5-2-9-16,-5-1-43 15,-9-2-72-15,-2 0-161 16,0 0-271-16</inkml:trace>
  <inkml:trace contextRef="#ctx0" brushRef="#br0" timeOffset="99742.55">20260 10772 785 0,'0'0'362'15,"0"0"-101"-15,0 0-24 16,0 0 11-16,0 0-95 15,0 0-49-15,0 0-33 16,-2 0-16-16,2 0 7 16,2 0-6-16,14 0 0 15,8 0 2-15,7 0 5 16,8 0 11-16,3-6-14 16,-2-6-20-16,-4 2-8 15,-7 0-13-15,-9 4-13 0,-6 2-6 16,-6 2 0-16,-6 0-12 15,1 2-44-15,-3 0-26 16,0 0-5-16,0 0-63 16,-23 0-54-16,-1 0-5 15,-5 0-323-15</inkml:trace>
  <inkml:trace contextRef="#ctx0" brushRef="#br0" timeOffset="99905.12">20329 10662 823 0,'0'0'1093'0,"0"0"-958"0,0 0-104 0,0 0 29 16,-17 110 11-16,8-62-38 0,-2-2-17 15,-2-2-4-15,1-8-2 16,1-6-1-16,5-9-9 16,1-7 0-16,5-8-20 15,0-6-70-15,2-9-107 16,14-13-96-16,2-3-441 0</inkml:trace>
  <inkml:trace contextRef="#ctx0" brushRef="#br0" timeOffset="100621.34">20535 10702 1633 0,'0'0'322'0,"0"0"-245"16,0 0-19-1,0 0 38-15,-11 124-18 16,4-84-10-16,-2-2-27 0,2-6-27 15,3-6-13-15,0-8 7 16,-1-5-7-16,0-5 8 16,3-6-8-16,-5-2-1 15,-1 0-29-15,-8-2-115 16,-4-14-147-16,-2-1-23 16,1 2 111-16,6 1 114 15,7 3 89-15,2 8 69 16,6-1 76-16,0 1 86 0,6-1-78 15,11 2-76 1,3-2-53-16,0 0 6 0,-4 3 8 16,-6 1-22-16,-7 0-6 15,-3 0-9-15,0 0 0 16,0 0-1-16,0 0 0 16,-5 1-17-16,1 5 9 15,2 2-18-15,2-1-62 16,0 0-114-16,0-3-9 15,0 0 16-15,0 0 54 16,0 1 83-16,0-1 58 16,-18 1 8-16,-4 8 58 15,-7 1-32-15,-4 5-23 16,-6 6-10-16,-3 1 1 16,2 0-2-16,5 0-28 15,8-4 12 1,9-4 16-1,13-8 41-15,5-4 20 0,21-6 13 0,23 0 28 0,16-6 100 16,11-14-130-16,5-4-17 16,-5 2 22-16,-10 2-8 15,-16 4-35-15,-17 8-20 16,-14 5-13-16,-14 3 0 16,0 0 30-16,-9 3 19 15,-18 13 2-15,-8 8 51 16,-6 4-18-16,-3 4-35 15,-4 0-16-15,2 0-4 16,5-2-12-16,6-6-6 16,6-2-2-16,5-4-8 15,6-4-1-15,7-4-1 0,1-6-32 16,8-4-118-16,2 0-67 16,10-12-288-16,7-6-1018 0</inkml:trace>
  <inkml:trace contextRef="#ctx0" brushRef="#br0" timeOffset="100790.87">20479 11263 1264 0,'0'0'683'0,"0"0"-536"16,0 0 30-16,0 0-10 15,0 0-82-15,0 0-36 16,0 0-21-16,45 102-20 16,-41-94-8-16,0-5-18 15,3-3-70-15,7-7-115 0,-3-15 35 16,-3 0-353-16</inkml:trace>
  <inkml:trace contextRef="#ctx0" brushRef="#br0" timeOffset="101095.06">21147 10716 221 0,'0'0'2023'16,"0"0"-1773"-16,0 0-186 0,0 0-39 15,0 0-8-15,0 0-10 16,0 0 0-16,-29 66-6 16,7-40 0-16,-8 0 7 15,1-2 7-15,-10-2 15 16,3-2-10-16,-1-3-4 15,6-2-15-15,2-3-1 16,4 1-12-16,7-6-68 16,5-3-145-16,4-4-126 15,7 0-395-15</inkml:trace>
  <inkml:trace contextRef="#ctx0" brushRef="#br0" timeOffset="101787.21">21023 10870 1335 0,'0'0'732'0,"0"0"-651"16,0 0-24-16,0 0 110 16,122-14-88-16,-97 14-57 0,-6 0-14 15,-5 0-8-15,-5 0 1 16,-5 0-1-16,-4 0-24 16,0 0-47-16,-4 4-6 15,-19 6-3-15,-10 5 46 16,-9 0-33-16,-10 6-56 15,2-2 16-15,5-1 68 16,11-4 31-16,13-1 8 16,16-8 40-16,5-2 26 15,13-3 14-15,25 0 9 0,11 0 9 16,4-8-59-16,-3-5-20 16,-13 5-10-16,-10 5-9 15,-16 3 0-15,-11 0-12 16,0 0 11-16,-15 6-1 15,-12 13 2-15,-4 3 6 16,0 5-6-16,8-3-7 16,8 0 7-16,10-4-1 15,5 0-6-15,3-4 5 16,16 2 2-16,6-2 0 16,-2 2 6-16,-2 0 28 15,-3 0 3-15,-5 0-9 16,-1 0 18-16,-3 0-1 15,-3 1-23-15,-2-4-1 16,2-1-20-16,-6-4 5 0,0 1 0 16,0-3-5-16,0-5 9 15,0 1 17-15,-18-1-3 16,-9-3-6-16,-9 0-8 16,-6 0-8-16,-5-8-2 15,5-9-9-15,3-1-5 16,13 3 9-16,8 1 5 15,14 3 13-15,4 4-1 16,0 0 43-16,20-1-6 16,11 0-34-16,3 0 2 15,1 2-11-15,1 2-5 0,-7 0 12 16,-7 0-7 0,-7 2-6-16,-6 0 0 15,-4 0-27-15,-2-2-25 0,-3-2-51 16,0-8-123-16,0 2-64 15,0 0-364-15</inkml:trace>
  <inkml:trace contextRef="#ctx0" brushRef="#br0" timeOffset="102253.5">21110 10611 1928 0,'0'0'309'0,"0"0"-246"16,0 0-54-16,0 0 18 15,0 0 77-15,0 0-20 0,0 0-12 16,42 117-17-16,-38-91-27 15,2-4-17-15,0-8-10 16,-2-2-1-16,-2-6-45 16,-2-4-71-16,0-2-105 15,-8 0-98-15,-15-2-174 16,-4-8-817-16</inkml:trace>
  <inkml:trace contextRef="#ctx0" brushRef="#br0" timeOffset="102386.32">20825 10796 1023 0,'0'0'651'0,"0"0"-518"32,0 0-57-32,0 0 19 0,-36 118-36 0,36-97-33 0,0-7-17 15,11-6-9-15,2-8-6 16,3 0-7-16,1-3-29 16,4-11-52-16,6-4-80 15,-9 4-5-15,1 2-219 0</inkml:trace>
  <inkml:trace contextRef="#ctx0" brushRef="#br0" timeOffset="102820.17">20825 10796 2133 0,'42'34'248'16,"-44"-36"-248"-1,2 0-12-15,0 2-20 0,0 0-178 16,13 0-111-16,5 2 136 16,1 4 116-16,2-2 69 15,-3-2 101-15,1-2 122 16,2 0-6-16,-1 0-59 16,-3 0-31-16,4-4-45 15,-7 0-52-15,1 0-30 16,0 2-20-16,1 0-122 15,6 2-28-15,2 0 7 16,7 0-54-16,0 0 95 0,3 2 122 16,-3 8 55-1,-6 0 118-15,-5 0-7 0,-7 0-62 16,-3-2-26-16,-6-2-12 16,-2-1-27-16,-2-2 5 15,0 1-20-15,0 0-12 16,0 0 0-16,0 0 7 15,-4 2-10-15,-6 2-9 16,-3 0-1-16,-18 6-67 16,0-1-124-16,-5-2-362 0</inkml:trace>
  <inkml:trace contextRef="#ctx0" brushRef="#br0" timeOffset="103265.83">20915 11077 1600 0,'0'0'577'0,"0"0"-494"16,0 0 59-16,0 0-41 15,0 0-53-15,116-8-26 16,-98 6-22-16,-7 2-15 16,-9 0-44-16,-2 0-142 15,0 8-23-15,-15 6 45 16,-9 0-30-16,-5 0-96 15,-3 2-79-15,-1-2 204 16,2 2 180-16,-2 0 212 16,4 2-36-16,2 2-67 15,2-2-44-15,10-2 3 0,3-4 24 16,8-4 26-16,4-1 34 16,0-6 3-16,8-1-6 15,24 0 49-15,13 0-20 16,15-1-77-1,11-12-25 1,7 1-15-16,2 0-17 0,-6 0-7 0,-12 4-10 16,-13 2-20-16,-16 0-7 15,-10 4-16-15,-11 0-18 16,-10 2-18-16,-2-4-30 0,0-2 1 16,-10-4-101-1,-21-16-52-15,2 0-239 16,0-2-392-16</inkml:trace>
  <inkml:trace contextRef="#ctx0" brushRef="#br0" timeOffset="103519.03">21137 10999 1692 0,'0'0'523'0,"0"0"-465"16,0 0-21-16,0 0 80 16,0 0-55-16,0 110-22 15,0-70 5-15,-3 0-17 16,-13 0-6-16,-2 0-14 15,-1-4 8-15,-6-4 1 16,2-4-7-16,2-3-4 16,-2-5-5-16,1-2-1 0,1-6-64 15,0-6-148 1,5-4-99-16,5-2-325 0</inkml:trace>
  <inkml:trace contextRef="#ctx0" brushRef="#br0" timeOffset="103737.97">21045 11297 1128 0,'0'0'1147'0,"0"0"-1005"16,0 0-93-16,0 0 78 15,121 28-29-15,-86-6-23 16,-2 3-29-16,1-1-28 16,-3 2 16-16,0-4-20 15,0-4-7-15,-4-6 3 0,-2-2-10 16,-8-4-5-1,-3-4-2-15,-5-2 7 0,-5 0-8 16,-4 0-4-16,0 0-24 16,0-6-41-16,0-6-47 15,-15-8-111-15,-3 2-82 16,-3 0-514-16</inkml:trace>
  <inkml:trace contextRef="#ctx0" brushRef="#br0" timeOffset="104152.86">20981 11041 1763 0,'0'0'382'0,"0"0"-213"16,0 0-37-16,0 0-46 15,0 0-58-15,0 0-28 0,0 0 0 16,6 6 1-16,1 0 0 16,-1 2-1-16,-4-4-50 15,0 2-116-15,-2-2-54 16,-8 2-320-16,-7-4-302 0</inkml:trace>
  <inkml:trace contextRef="#ctx0" brushRef="#br0" timeOffset="104232.65">20981 11041 1177 0,'-77'52'831'16,"77"-50"-701"-16,0 2-96 16,0 2 3-16,8 2 21 15,9-2-24-15,0 0-34 16,4-2-95-16,-5-4-188 16,-10 2-282-16</inkml:trace>
  <inkml:trace contextRef="#ctx0" brushRef="#br0" timeOffset="104419.15">20811 11315 1918 0,'0'0'338'15,"0"0"-205"-15,0 0-39 16,0 0-57-16,156-26-37 16,-105 10-21-16,10-2-130 15,-15 4-153-15,-11 2-567 0</inkml:trace>
  <inkml:trace contextRef="#ctx0" brushRef="#br0" timeOffset="104758.3">21771 10762 1707 0,'0'0'335'0,"0"0"-130"16,0 0 13-16,0 0-101 0,0 0-60 0,0 0-39 0,0 118-17 0,0-102-1 0,0-8-41 16,0-2-112-16,0-6-109 0,0 0-259 15,0-4-327-15</inkml:trace>
  <inkml:trace contextRef="#ctx0" brushRef="#br0" timeOffset="105398.99">21771 10762 360 0,'87'-12'1553'0,"-64"6"-1286"79,10-2-203-79,12-2 21 0,8 0 13 15,-4 2-37-15,-9 2-30 0,-15 4-23 0,-12 2-8 16,-11 0-11-16,-2 0-6 0,-11 12 17 0,-18 8 4 0,-6 4 14 15,-8 4-18-15,1 2-12 0,2-6-25 0,9-4-31 0,8-4-6 16,12-8 27-16,9-4 30 16,2-4 1-16,2 0 16 15,18 0 9-15,4 0 62 16,1 0 3-16,-5-4-37 16,-4 4-7-16,-8 0-30 15,-7 0-14-15,-1 0-21 0,0 10-35 16,-18 8 48-16,-9 4 16 15,-4 4 4-15,-2 2-11 16,4-2-6-16,6 1-11 16,10-5 8-16,11-4 4 15,2 0-2-15,11-4 11 16,13-4 9-16,8 0 23 16,-6-2-12-16,-2-2 25 15,-3 0-14-15,-14-2 0 16,2 2-1-16,-9 0-9 15,0 0 16-15,-9 6 34 16,-11 0-19-16,-9 2-23 0,-7-2-16 16,-5 0-4-1,4-4-16-15,1-4 10 0,11-2-3 16,10 0 9-16,10-2 5 16,5 2 13-16,5 0 25 15,27 3 5-15,10-2 31 16,11 3-30-16,12 0-25 15,4 0-11-15,3 0 14 16,-9-1 25-16,-9 0-28 16,-11-1-16-16,-17 0-4 15,-12 1-4-15,-8-4-12 16,-6 2-4-16,0-2 16 16,0 3 0-16,0-2-1 15,-9-2-71-15,-9 0-72 16,5-10-174-16,1-8-367 0</inkml:trace>
  <inkml:trace contextRef="#ctx0" brushRef="#br0" timeOffset="105620.65">22764 11055 1348 0,'0'0'0'0,"0"0"-661"16</inkml:trace>
  <inkml:trace contextRef="#ctx0" brushRef="#br0" timeOffset="106763.34">22502 10814 1219 0,'0'0'796'0,"0"0"-617"15,0 0-68-15,0 0 55 16,0 0-98-16,138-12-26 16,-78 0-11-16,4-2-9 15,-5 0-14-15,-10 2 5 16,-11 2-1-16,-16 4-10 15,-13 2-2-15,-9 4-9 16,0 0-37-16,0 0-9 16,-2 0-58-16,-7 0-46 15,0 0-82-15,-2-8-254 16,2-4-137-16,0-6 368 0,2 2 264 16,0 2 364-1,1 3 14-15,2 8 99 0,-1 3-332 16,1 0-78-16,-1 18-39 15,-2 12 30-15,5 10 39 16,0 8-2-16,2 4 1 16,0 2-33-16,0 2-33 15,0-1-7-15,0-1-5 47,0 0-1-47,0-4 0 0,-4 0 3 16,-3-6-8-16,-2-4-6 0,2-5-6 0,3-12 1 0,-1-6-1 15,3-9 5-15,0-5-4 16,0-3 7-16,-6 0 17 0,-2-7-8 16,-9-14-17-16,-2-5-6 15,-4-6-6-15,-2-4-12 16,0-2 5-16,8 4 8 16,5 6 11-16,8 6 0 15,6 10 10-15,0 4 30 16,0 4-2-16,13 2-2 15,7 2-23-15,2-2-13 16,0 2 2-16,1 0 4 16,-5-2-1-16,-3 0-5 15,-3-2-17-15,-2 0-26 0,-3-2-16 16,3-2-17 0,-4 2-94-16,1-4-84 0,-3 2-246 15,0 2-320-15</inkml:trace>
  <inkml:trace contextRef="#ctx0" brushRef="#br0" timeOffset="107216.13">23169 10648 1631 0,'0'0'362'0,"0"0"-271"16,0 0-34-16,0 0 32 16,0 0-29-16,0 128-31 0,0-102-16 15,0-6-12-15,0-4-1 16,0-4-35-16,0-8-77 15,0-4-146-15,6-4-97 16,3-14-447-16</inkml:trace>
  <inkml:trace contextRef="#ctx0" brushRef="#br0" timeOffset="107347.78">23169 10648 1145 0,'155'0'827'0,"-150"0"-682"15,1 0-92-15,1 0 37 16,-1 12 20-16,0 0-32 15,-2 2-39-15,-4 0-24 16,0-2-10-16,0 0-5 16,0 0-13-16,-10 0-50 0,-22 0-89 15,2-2-104-15,-1-4-368 16</inkml:trace>
  <inkml:trace contextRef="#ctx0" brushRef="#br0" timeOffset="107682.88">23101 10876 1020 0,'0'0'659'0,"0"0"-557"16,0 0-45-16,0 0 22 16,0 0-35-16,0 0-25 15,0 0-19-15,0 34-52 16,0-34-125-16,0 0 8 16,0 0-86-16,0 0-239 15,3 2-15-15,-3 0 355 0,2-2 154 16,5 0 10-16,-1 0 100 15,6 0-96-15,-1 0-5 16,-1 0 142-16,0 0 110 16,-6-2-44-16,-1 2 3 15,-3 0 55-15,0 0 79 16,0 0-180-16,0 2-108 16,0 2-46-16,6-1-20 15,21-3-177-15,-2 0-113 16,-2-13-269-16</inkml:trace>
  <inkml:trace contextRef="#ctx0" brushRef="#br0" timeOffset="107746.71">23385 10830 1335 0,'0'0'603'0,"0"0"-500"15,0 0-40 1,0 0-38-16,0 0-25 0,0 0-38 16,0 0-296-16,-77 24-567 0</inkml:trace>
  <inkml:trace contextRef="#ctx0" brushRef="#br0" timeOffset="109146.97">22257 10593 1497 0,'0'0'265'0,"0"0"-204"16,0 0 78-16,0 0-13 15,0 0-45-15,0 0 5 16,0 0-6-16,38 115 4 16,-38-95 8-16,-18 2-35 0,-6 0 7 15,-1 0-25-15,-4 0-23 16,2-2-4-16,2-4-12 16,6-4 0-16,3-4 0 15,5-4-38-15,7-4-24 16,2 0-11-16,2 0-86 15,0-14-67-15,4-2-72 16,13-2 81-16,3 4 97 16,5 4 99-16,-2 6 21 15,-4 4 112-15,-1 0 109 16,-5 0-71-16,-1 12-46 16,-5 8-4-16,-3 2-1 0,-4 2-36 15,0 1-26-15,0-3 9 16,-7-1 11-16,-9 0-10 15,-1-3 5-15,-3-2-26 16,-2-5-14-16,6-2-12 16,-2-5-15-16,3-4-23 15,1 0-64 1,3 0-67 0,7 0 5-16,4 0 90 0,0 0 52 0,0 0 22 15,8 14 5-15,6 12 54 16,1 6 11-16,-2 8-16 0,-5 0-6 15,-4 2 16-15,-4-1-18 16,0-9-24-16,0-6-13 16,0-11 4-1,0-5-5-15,0-3-7 0,0-7-1 16,0 0 0-16,0 0-16 16,0-8-55-16,0-29-40 15,2 3-99-15,3 0-175 0</inkml:trace>
  <inkml:trace contextRef="#ctx0" brushRef="#br0" timeOffset="109781.47">22502 10690 1028 0,'0'0'1122'0,"0"0"-1004"0,0 0-118 15,0 0-6-15,0 0 0 16,0 0 5-16,0 0 1 16,-33 54-76-16,6-32 21 15,-9-2 37-15,1 2 8 16,-4-4 10-16,8 0-2 16,12-4 2-16,4-4-1 15,15-2 0-15,0-4-14 16,15 1 6-16,14-5 0 15,6 0 2-15,-2 0-2 16,-1-7 8-16,-12 3-5 0,-9 0 6 16,-9 4 1-16,-2 0 27 15,0 0 16-15,-2 12-23 16,-9 6-3-16,-3 7 13 16,-1 3-17-16,-1 4-6 15,-1 2-7-15,1 4 5 16,-2 0-5-16,2 0 5 15,1-2 23-15,3-2 4 16,2-8-16-16,3-4-11 16,5-10 3-16,2-4-8 15,0-8 7-15,0 0-8 16,0 0 0-16,11-11-23 16,6-12-76-16,3-7 8 15,3-2 39-15,-4 2 27 0,-3 6 25 16,-7 10 57-16,-7 8 34 15,-2 6-24-15,0 0-27 16,0 12-17-16,-6 10 7 16,-3 4 19-16,5-2-33 15,2-4-4-15,0-4-11 16,2-6-1-16,0-8 0 16,0-2-1-16,4 0-28 15,4-10-47-15,3-12-69 16,5-30-126-16,-3 4-76 15,-1-2-995-15</inkml:trace>
  <inkml:trace contextRef="#ctx0" brushRef="#br0" timeOffset="110212.79">22554 10680 309 0,'0'0'1574'16,"0"0"-1325"-16,0 0-220 16,0 0-18-16,0 0 33 15,-6 102-22-15,0-66-13 16,2-2-8-16,-1-6 1 15,5-5-1-15,0-4-1 16,0-1 1-16,0 3-1 16,0 3 1-16,0 2 0 15,0 4-1-15,0 2 0 16,0 2 1-16,0-2 0 0,0-6 0 16,0-2 5-1,0-8-5-15,0-6 14 47,0-4 0-47,0-4 0 0,-6-2 32 0,-6 0-25 0,-3-2-22 0,-8-12-111 0,1-4-25 16,0 0 44-16,6 0 11 15,5 8 81-15,9 4 104 16,2 6-17-16,0 0-53 16,17 16-4-16,8 6 23 15,4 4-10-15,2-2-2 16,1-2-20-16,-3-4 3 15,-7-8-13-15,-2-2-11 16,-7-6-18-16,-4-2-84 16,3 0-47-16,-4 0-128 0,1-4-509 15</inkml:trace>
  <inkml:trace contextRef="#ctx0" brushRef="#br0" timeOffset="111731.66">23013 11041 1202 0,'0'0'745'0,"0"0"-649"16,0 0-59-16,0 0 13 16,0 0-25-16,0 0-13 15,0 0-12-15,4 30-59 16,-4-30-39-16,4 0-56 0,3-2-21 15,4-14-16 1,7-7-46-16,2 1 67 0,3 0 170 16,-6 4 41-16,1 8 169 15,-5 5 57-15,1 5-9 16,-3 0-121-16,-5 0-66 16,-1 11-33-16,-3 5 32 15,-2-2 21-15,0 3-30 16,0-2-18-16,0-2-9 15,0-1-16-15,-2-6-17 16,0-2 5-16,2-2-6 16,0 0-17-16,0-2-49 0,0 0 1 15,0 0 26 1,0-4-33-16,0-14-71 16,12-6-106-16,11-6 5 0,4-2-154 15,2 1-136-15,2 4 534 16,0 6 486-16,-4 7-164 47,-4 10 49-47,-8 4-168 0,-1 0-88 0,-6 14-24 15,-3 6 33-15,-1 4-42 0,-4 1-54 0,0-6-16 16,0-1-2-16,0-4-10 16,0-4-15-16,0-6-33 15,0-4-21-15,0 0-1 16,0-5-29-16,0-15-78 15,6-2-12-15,8-3 66 0,-1 3 65 16,6 7 58-16,-4 2 128 16,3 7 23-16,-4 4-35 15,-1 2-32-15,-5 0-29 16,-3 2-23-16,-5 10 8 16,0 6-6-16,-18 7-34 15,-21 2 0-15,-15 10-37 16,-18-1-60-16,-6 2-102 15,-4-4 3-15,9-6 127 16,15-8 69-16,15-8 134 16,19-6 22-16,17-6-29 15,7 0-43-15,15 0-25 16,27 0-34-16,16 0-3 16,17 0 2-16,4 0-14 15,0-10-9-15,-11-2-1 0,-16 0-28 16,-19 0-41-16,-17 2 11 15,-16 2 2-15,0-2-89 16,-13 2-44-16,-16-2 16 16,0 2 47-16,-3 0 117 15,8 6 9-15,5 2 102 16,6 0 30-16,5 20 40 16,4 8-12-16,1 6-37 15,3 2-51-15,0 0-30 16,0-4-16-16,0-2 2 15,0-8-7-15,0-4-12 16,0-8 7-16,0-6-7 16,0-1 2-16,-3-3 14 0,-8 0-4 15,-6 0-21-15,-3 0-24 16,2 0 16-16,0-4 7 16,8 0 1-16,2-1 0 15,8 3 5-15,0-1 36 16,0-1 28-16,4-7-14 15,12 1-33-15,4-2-22 16,2 0 1-16,-1 0-2 16,-2 4 1-16,-1 2 0 15,-1 2-43-15,4-4-114 16,-3 2-73-16,0-2-300 0</inkml:trace>
  <inkml:trace contextRef="#ctx0" brushRef="#br0" timeOffset="112128.59">23975 10660 2126 0,'0'0'370'16,"0"0"-297"-16,0 0-63 16,0 0 5-16,0 0 13 15,-31 104-10-15,13-74-6 16,0 0-6-16,-9-4-4 15,-2-4 4-15,-4-2 2 16,0-4-8-16,2-3-33 0,6-8-11 16,4-5-25-16,13 0-63 15,6 0-10-15,2 0-29 16,0 0 102-16,15 0 69 16,3 0 20-16,-1 14 79 15,-3 10 20-15,-3 6 27 16,-9 6-38-16,-2 3-58 15,0-1-8-15,0 0-6 16,-9-6-15-16,1-6-9 16,4-8-11-16,1-6-1 15,3-8 0-15,0-4-60 16,0 0-20-16,0-6-94 16,3-20-14-16,20-36-77 0,0 6-235 15,-1-2-605-15</inkml:trace>
  <inkml:trace contextRef="#ctx0" brushRef="#br0" timeOffset="112564.42">24258 10568 222 0,'0'0'1717'0,"0"0"-1491"0,0 0-202 16,0 0 11-16,0 0 59 16,0 0-10-16,0 0-45 15,-56 122-25-15,47-98-13 16,3-4 0-16,6-8-1 15,0-2-1-15,6-6-27 0,19-4-60 16,6 0 8-16,0 0 27 16,-2-6-6-16,-6-6-4 15,-10 2 14-15,-11 4 25 16,-2 2 22-16,0 4 2 16,-15 0 35-16,-6 2 18 15,-3 18 28-15,-3 10 2 16,0 10-21-16,-2 10 21 15,3 8-4-15,-1 10-8 16,0 5-6-16,5-1 0 16,4 0-9-16,5-6-19 15,2-3-8-15,3-9-14 16,2-7-8-16,-1-6-5 16,3-9-1-16,0-8-1 15,-1-10-11-15,3-6-2 0,2-8-30 16,0 0-8-16,0-6-10 15,-3-20-39-15,1-8-111 16,-7-30-44-16,1 6-227 16,-2 1-410-16</inkml:trace>
  <inkml:trace contextRef="#ctx0" brushRef="#br0" timeOffset="112881.02">24110 11017 1662 0,'0'0'354'16,"0"0"-244"-16,0 0-4 15,117-16 44-15,-88 14-84 16,-9 2-42-16,-11 0-24 16,-9 0-1-16,0 0 1 0,-12 13 11 15,-12 8 17-15,-5 5-4 16,-2 0-12-16,4 2-11 16,7-4 4-16,11-4-5 15,7-4-1-15,2-4-5 16,0-4 6-16,15-2 12 15,3-4 6-15,5 0-2 16,0-2-7-16,0 0-9 16,-3 0-9-16,-2 0-17 15,9-14-107-15,-5 2-141 16,-4 0-331-16</inkml:trace>
  <inkml:trace contextRef="#ctx0" brushRef="#br0" timeOffset="113243.46">24503 11336 1290 0,'0'0'777'0,"0"0"-702"15,0 0-58-15,0 0 47 16,0 0-1-16,0 0-26 15,0 0-11-15,15 60-12 16,-10-55-2-16,0-2 14 16,-3-3 24-16,0 0 11 15,-2 0 3-15,0 0-14 0,0-4-29 16,-2-9-4-16,-7 2-12 16,-5 0-4-16,3 6 0 15,1 3 8-15,-2 2-8 16,5 0 12-16,1 0-2 15,4 0-10-15,-1 6 8 16,3-5-8-16,0 2-1 16,0-2 1-16,0-1-2 15,0 0-9-15,0 0-30 16,0 0-67-16,-5-5-255 16,-3-5-1356-1</inkml:trace>
  <inkml:trace contextRef="#ctx0" brushRef="#br0" timeOffset="121406.31">20798 8320 654 0,'0'0'535'0,"0"0"-18"15,0 0-342-15,0 0-66 16,0 0-13-16,0 2 3 0,0-2-16 15,0 0-20 1,0 0-11-16,0 0-4 0,0 3-14 16,-2 5-25-16,-5 9 12 15,0 7 22-15,-2 6-8 16,-6 4-6-16,8 0 0 16,-2 2-8-16,3-4-4 15,3-2-11-15,3-4-6 16,0-4-1-1,0-2 1-15,7 0 0 16,8-2 1-16,3-1 5 0,2-2-4 16,0-2-1-16,3-3 0 15,1-5 1-15,-1-1-1 0,-2-4 0 16,4 0 0 0,0 0 0-16,0-7 8 0,-2-5-3 15,0-5-6-15,-1-1 10 16,0-1-9-16,-2-8 5 15,1 0-6-15,-2-4 1 16,2-3-1-16,-1 0 1 16,1-2 0-16,2-4 1 15,0 0-2-15,-1-2 1 16,-2 0 0-16,-4 3-1 16,-3 6 0-16,-7 4-1 15,-4 5 1-15,-2 4 12 16,0 4 1-16,0 4-1 15,0 4-6-15,0 2-5 16,0 2 7-16,-2 0-8 0,-4 2 0 16,-1-2-7-16,-2 2 1 15,0 0 6-15,-4 0-2 16,2 2 1-16,-3 0-6 16,1 0 1-16,1 6 4 15,2 6-4-15,1 4 5 16,5 2-5-16,-2 4 5 15,4 0 0-15,2 0 0 16,0 0-8-16,8 1 1 16,9-1 8-16,3-4 2 15,5-3-1-15,-1-2 1 16,5-5-1-16,-2-4 7 0,-3-3-2 16,-1-1 0-16,-6 0-6 15,-3 0-12-15,-1 0-66 16,-1-9-149-1,-6-1-477-15</inkml:trace>
  <inkml:trace contextRef="#ctx0" brushRef="#br0" timeOffset="183564.68">10194 11901 491 0,'0'0'897'0,"0"0"-514"0,0 0-238 16,0 0-21 0,0 0 0-16,0 0-22 0,0 0-6 15,0 0-13-15,0 0-9 16,0 0-16-16,0 0-3 15,-2 10-13-15,-7 8-17 16,-7 14 23-16,-3 6 1 16,-4 9-16-16,3-2-15 15,4-4-17-15,8-5 0 16,8-10-1-16,0-10-13 31,11-10-7-31,20-6-5 0,6-4 16 0,11-22 9 16,-2-6 1-16,1-7 7 15,-7-1-7-15,-9-2 5 16,-10 0-5-16,-8 0 19 0,-11 2-10 16,-2 2 7-16,0 10-2 15,-13 6 3-15,-3 8-9 16,-2 8-9-16,0 3 0 16,-1 3-1-16,-4 0 0 15,1 11-7-15,3 3 1 16,4 0-29-16,9-2-48 15,4-4-46-15,2-2-125 16,6-4-140-16,9-2-595 0</inkml:trace>
  <inkml:trace contextRef="#ctx0" brushRef="#br0" timeOffset="184095.59">11235 11859 874 0,'0'0'163'0,"0"0"-93"0,0 0 17 16,0 0 40 0,0 0-4-16,0 0 135 0,0 0 13 15,6 0-50-15,-6 0 21 16,0 0-65-16,0 0-55 16,0 0-30-16,-2 10-47 15,-9 12-20-15,-6 10 5 16,3 6-3-16,0 0-12 15,3-4-15-15,9-3 0 16,2-8-6-16,0-6-3 16,13-6-6 62,14-7 8-78,5-4-22 15,12 0 28 1,-2-18 1-16,-2-5 1 0,-9-6 0 0,-11 1 14 0,-11-2 22 16,-9 0 1-1,0 0 7-15,-11 2-8 0,-7 6-18 0,-1 8-18 0,0 10-1 0,-12 14-67 16,4 18-140-16,0 6-421 0</inkml:trace>
  <inkml:trace contextRef="#ctx0" brushRef="#br0" timeOffset="194546.04">10816 15033 2277 0,'379'-52'268'0,"-45"12"-268"16,-67 32-677-16</inkml:trace>
</inkml:ink>
</file>

<file path=ppt/ink/ink3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18T03:17:29.267"/>
    </inkml:context>
    <inkml:brush xml:id="br0">
      <inkml:brushProperty name="width" value="0.05292" units="cm"/>
      <inkml:brushProperty name="height" value="0.05292" units="cm"/>
      <inkml:brushProperty name="color" value="#FF0000"/>
    </inkml:brush>
  </inkml:definitions>
  <inkml:trace contextRef="#ctx0" brushRef="#br0">19672 14339 139 0,'0'0'909'16,"0"0"-631"-16,0 0-207 15,0 0-64-15,0 0-7 0,-13 0-13 16,13 0-55-16,0 2-73 16,0 8-60-16,2-2 12 15,-2-2-153-15</inkml:trace>
  <inkml:trace contextRef="#ctx0" brushRef="#br0" timeOffset="1030.2">19672 14339 834 0,'5'138'85'0,"-5"-138"582"31,0 0-514-31,0 3-79 0,0-3 8 0,0 0-13 16,0 0-16-16,6 2-6 15,6 2-18 1,3 4 8-16,7-2 9 0,3 0-8 15,0 0 0-15,-4 0 4 16,-2-4 7-16,-4 2-12 16,-3-2-12-16,-2 0 0 15,-1 0 0-15,3-2-1 16,1 0-4-16,5 0-1 16,7 0-7-16,2 0-11 0,-2 4 8 15,2-4-9 1,-2 6 0-16,-7 0 0 15,-3 4-5-15,-1 4 5 0,-3-2-1 16,-2 2 1-16,2 4 2 16,0-8-1-16,0 2 5 15,7-4-6-15,5-2 0 16,8-6 13-16,7 0-13 16,4 0 0-16,3-16-15 15,-1-4 14-15,-4 2-11 16,-4 4 12-16,-10 2 0 15,-3 4-1-15,-7 6 0 16,-3 2 1-16,-3 0 0 16,2 0 6-16,3 0 15 15,3 2 3-15,5 6-9 0,1-4-2 16,7-4-11-16,10 0-1 16,8 0 6-16,20-4-7 15,6-10-33-15,10-4 1 16,-3 0-3-16,-1 0-26 15,-11 2-25-15,-11 6 42 16,-17 6 26-16,-12 4 17 16,-11 0 1-16,-9 0 8 15,-4 0 8-15,-2 12 49 16,1 2-1-16,1 4-15 16,4 0-24-16,1-4-11 15,6 0-1-15,10-2-3 16,6-4-2-16,12-2-8 0,7-2 0 15,5-4 0 1,8 0-6-16,2 0-9 0,0-10 5 16,-3 2 0-16,-6 0-5 15,-9 2 14-15,-11 2-1 16,-11 4-5-16,-12 0 6 16,-5 0-11-16,-2 0 12 15,-3 0 1-15,1 6 9 16,5 2 11-16,3-2-1 15,4 0-3-15,12-2-3 16,13-2-8-16,13-2 1 16,13 0-7-16,8 0-12 15,8-10-13-15,5 2-6 16,-1-6-6-16,-6 6 31 16,-12 2 6-16,-11 4 10 0,-16 2 11 15,-11 0 6 1,-8 0-8-16,-5 4-10 0,-2 6 1 15,2 0 11-15,3 2-13 16,6-2 12-16,4 2 13 16,5-4-9-16,6 0-12 15,3-6 3-15,-5-2-3 16,-7 0-12-16,-10 0 0 16,-9 0 0-16,-9 0-12 15,-7 0-16-15,-5 0-25 0,-19-12-103 16,-8 0-557-16</inkml:trace>
  <inkml:trace contextRef="#ctx0" brushRef="#br0" timeOffset="2966.63">19971 14518 603 0,'0'0'36'0,"0"0"-4"16,0 0 379-16,0 0-220 16,0 0-114-16,0 0-32 15,0 0 26-15,0 12 43 16,0-12 8-16,0 0-46 15,0 0-40-15,0 0 20 16,-6 0 14-16,-6-2-20 0,-3-4-37 16,-6 0 7-1,-3-2-8-15,-5 2 0 0,-1-2-12 16,2 2 7-16,2-2 3 16,-1 0 17-16,4 0-1 15,3-2-7-15,1-7-11 16,0 3 8-16,2-4-15 15,3-1 6-15,1-2 7 16,5-3-5-16,2 0-8 16,2-4-1-16,4 0 8 15,0 0-8-15,0-2 1 16,0-2 5-16,0 2-6 16,10-2 0-16,0 0 1 15,1-1 7-15,0 4-6 16,5-6-1-16,2 1 0 0,-1 0 5 15,6-2-6-15,0 0 1 16,-2 2-1-16,0 2 0 16,-1 2 1-16,-3 4 6 15,-1 2-1-15,1-2 7 16,2 2-1-16,-3-2-10 16,8-1-1-16,-2 1 5 15,3 0-5-15,-1-2-1 16,2-2 0-16,1 0 0 15,4 0-1-15,-2 2 1 0,0 2 1 16,1 4-1 0,-1 6-1-16,0 2 1 15,2 4-8-15,4 2 8 0,5 2-2 16,9 2 2-16,7 1-1 16,7 3 1-16,3 0-1 15,5 0 1-15,-1 0 0 16,1 0 0-16,-4 0 0 15,0 0 0-15,-3 5-1 16,-2 0 1-16,-1 2 0 16,-3-3 0-16,0 0 0 15,-2 2 0-15,2 0 0 16,2 0 0-16,0 1 0 16,0 0 2-16,3 1 7 15,-6 0-8-15,-1 0 0 0,-3 0 1 16,-3 2-1-16,0-2-1 15,0-2 2-15,1 2-1 16,-2 0 9-16,0 0 2 16,-5 0 0-16,-1 0-1 15,1 2-9-15,4 0-1 16,2 4 5-16,6 2 3 16,0 2-3-16,0 0-5 15,1 2 0-15,-1 1-1 16,2-2 0-16,-4 2-1 15,-3-2 1-15,-7 2 0 16,-4-3 1-16,-4-3-1 16,-5-1 0-16,-2 0 0 0,0-1-1 15,0 1 1-15,0-2 6 16,-4 0-5-16,-5 2 10 16,-3-4 9-1,-1 2-10-15,-1-2-3 0,-1 2-5 16,-1 0-1-16,1 2 7 15,1 0-7-15,1 0 10 16,-3 2-10 0,3-2 1-16,-3 2 5 0,-2-2-1 15,1 0 1-15,-3 2 2 16,-5 2-8-16,0 3 0 16,-4 4 0-16,0 4 5 15,-2 3-5-15,-13 4 0 16,-8 0 0-16,-1 2 1 0,-8 0 13 15,1 0-2 1,-6 0-5-16,-1 0-7 16,-5-1-1-16,1-4 1 0,0 0 0 15,3-4 0-15,4-2-1 16,6-7 6-16,4-2-6 16,8-6 0-16,3-4 0 15,8 0 0-15,1-8 0 16,3 0 1-16,2 4 1 15,0-4 7-15,0 0 1 16,0 0-4-16,-2 0-6 16,0 0-15-16,-14-16-76 0,1-4-109 15,-6-2-564-15</inkml:trace>
</inkml:ink>
</file>

<file path=ppt/ink/ink3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18T03:18:02.327"/>
    </inkml:context>
    <inkml:brush xml:id="br0">
      <inkml:brushProperty name="width" value="0.05292" units="cm"/>
      <inkml:brushProperty name="height" value="0.05292" units="cm"/>
      <inkml:brushProperty name="color" value="#FF0000"/>
    </inkml:brush>
  </inkml:definitions>
  <inkml:trace contextRef="#ctx0" brushRef="#br0">4600 5410 586 0,'0'0'65'15,"0"0"341"1,0 0-135-16,0 0-136 0,0 0-20 16,0 0 7-16,0 2-42 15,0-2-39-15,0 0-20 16,0 0-1-16,0 0 12 16,0 0 24-16,0 0 7 15,0 0 6-15,0 0 0 16,0 0 20-16,0 0 8 15,-2 0-12-15,2 0-18 0,-3 0-5 16,0 0-1-16,2 0-10 16,-2 0-17-16,1 0-22 15,0 0-12-15,-3 0-7 16,3 0 6-16,-2 0 1 16,0 0 1-16,-4 0-1 15,2 2-3-15,-5 4-12 16,2 0 5-16,-3 2 2 15,4 0 1-15,-3 0 6 16,1 2 1-16,2 0 0 16,-1 2 0-16,2 0 0 15,2 0 0-15,3 0-1 16,2 2-7-16,0 0 7 0,0 2-8 16,5-1 2-16,11-1-2 15,4-5-3-15,2 1 5 16,5-3 7-16,-3-4 9 15,1 0-1-15,0-3-7 16,-6 0 1-16,-1 0-1 16,0 0 10-16,-2-9-11 15,1-3 6-15,-1-2 0 16,-1-1 1-16,-1-2-5 16,-1-1-1-16,-3 2 10 15,-4 0-2-15,-2 0-3 16,-4 0-1-16,0 0-4 15,0 0 17-15,0 0-5 16,0 0-12-16,-6 2 10 16,-1 2-2-16,0 2-2 0,0 4 1 15,3 4-8 1,0 0-9-16,-3 2 8 0,2 0-7 16,-1 0 7-16,-1 0-10 15,3 0-38-15,-3 0-37 16,3 4-5-16,1-2-91 15,3 0-69-15,0-2-250 16,5 0-365-16</inkml:trace>
  <inkml:trace contextRef="#ctx0" brushRef="#br0" timeOffset="765.87">5510 5480 643 0,'0'0'617'0,"0"0"-424"15,0 0-113-15,0 0 90 16,0 0-2-16,0 0-83 15,0 0-36-15,-29-16-17 16,29 16 0-16,-2 0 9 16,2 0 11-16,0 0 16 15,0 0 15-15,0 0-20 16,-4 0-15-16,-5 2-13 16,-5 12 8-16,1 4-22 0,-3 2-13 15,1 4-7 1,7-2 0-16,-2-2-1 0,8 0 1 15,2-1-1 1,0-6 0-16,0 0 0 16,0-3-6-16,12-5-14 0,3-1 13 15,5-1 7-15,3-3 16 16,-2 0-4-16,6-3-4 16,-2-8-1-16,0-5-5 15,-6-2 8-15,-1-3-3 16,-5 3-5-16,-3 0 10 15,-6 0-5-15,-2-2 1 16,0-2-7-16,-2-2-1 0,0 0 0 16,0 0-1-1,0 4-1-15,-2 6 2 0,-6 2-1 16,-2 6-16-16,1 4 17 16,-1 2-1-16,-6 0-7 15,3 0 7-15,-3 6-5 16,0 4-7-16,5 2 4 15,4 0-33-15,3-4-91 16,4-2-71-16,0-2-145 16,2-4-503-16</inkml:trace>
  <inkml:trace contextRef="#ctx0" brushRef="#br0" timeOffset="2031.36">7950 5334 578 0,'0'0'528'0,"0"0"-317"16,0 0-37-16,0 0 49 15,0 0-36-15,0 0-68 16,0 0-21-16,0 0-31 15,0 0-17-15,-2 0 22 16,2 0 5-16,-2 0-22 16,0 0-15-16,-1 0-20 15,1 0-9-15,-2 4-2 16,2 6 0-16,-5 0-8 16,3 2 1-16,1 0-2 0,-1 0 2 15,4-2-1 1,0 2 0-16,0 0 0 0,0 0-1 15,0 2 0 1,0-2 1-16,0-2-1 0,7 0-1 16,-1-4-12-1,3-2 7-15,2-2 6 0,-2 0 2 16,2-2 5-16,0 0 1 16,1 0 1-16,1 0-3 15,-1 0 2-15,0-8-7 16,1 2 0-16,-3-2 8 15,-1 2-7-15,-5 0 5 16,3 2-6-16,-5 0 5 16,3-2 4-16,-3 2 1 15,0-4 1-15,0-2 7 16,0-2-1-16,-2 0-11 0,0 0 5 16,3 2 0-16,-3 0-10 15,0 0-1-15,0 2 14 16,0 0-14-16,0 0 8 15,0 2-8-15,0 0-1 16,0 2-1-16,-3 0-22 16,-3 0 22-16,-3 2 1 15,0 2 1-15,-2 0-1 16,-3 0-1-16,3 0-8 16,1 0-8-16,-2 0-22 15,3 0-10-15,3 0 3 0,-2 0-19 16,4 0-57-1,0 0-1-15,1 0-20 0,3 0-72 16,0 4-145-16,0-2-955 0</inkml:trace>
  <inkml:trace contextRef="#ctx0" brushRef="#br0" timeOffset="2858.12">8697 5370 644 0,'0'0'648'0,"0"0"-431"16,0 0 57-16,0 0-60 15,0 0-89-15,0 0-49 16,0 0 1-16,-2 0-13 15,2 0-32-15,0 0-6 16,0 0-9-16,0 0 6 16,-4 0 0-16,-2 4-11 15,2 6-11-15,0 2 0 16,-1 2 0-16,1 0 0 0,4 0 0 16,0-2-1-1,0 0-1-15,0-2 1 0,0 0-2 16,0-2-5-1,11-2-4-15,3-2 10 0,1-4 1 16,3 0 7-16,2 0 1 16,0 0-1-16,-2-2 4 15,-1-6-1-15,-3-2 2 16,-3 2-5-16,-2-2 11 16,-5 2 0-16,-2-2 6 15,-2-2-6-15,0-4 20 16,0 0-8-16,0-4-19 15,0 0-11-15,-8 2 1 16,-3 4 0-16,1 4-1 0,2 2 0 16,-1 5 0-1,-2 3-1-15,2 0 1 0,-2 0-1 16,-3 0-6-16,3 4-1 16,3 3-26-16,-1-1-58 15,-1-1-103-15,2 0-44 16,3-3-343-16</inkml:trace>
  <inkml:trace contextRef="#ctx0" brushRef="#br0" timeOffset="52945.03">17373 6499 481 0,'0'0'119'0,"0"0"-93"16,0 0-26-16,0 0-21 16,-42-9 21-16,31 8 32 15,0 1-25-15,1-2 3 16,0 2 172-16,-1 0 68 15,3-2-121-15,2 2-49 16,-1 0-4-16,3 0 16 0,1 0-1 16,3 0-18-16,0 0-25 15,0 0 28-15,0 0 2 16,0 0-13-16,0 0 10 16,-3 0-3-16,2 0-9 15,-6 0-3-15,-4 2 4 16,-7 10-20-16,-1 4-10 15,-8 4-7-15,-2 0-11 16,-4 4 8-16,-1-2-15 16,0 0-8-16,3-2 0 15,2 0 5-15,5-4-5 16,6-4 0-16,9-4 0 0,5-5 8 16,4-2-7-1,0-1-2-15,0 0 0 0,0 0-8 16,2 0 8-16,9 0 15 15,7 0-3-15,6-4 8 16,10-2-7 0,4 0-3-16,4 0-9 0,3 0 5 15,-1 2-5-15,-2-2 1 16,-1 0-1-16,-4 2 0 16,-6-2 0-16,-4 2 1 15,-4 2-2-15,-6-2 1 16,-3 2 6-16,-3 0-6 15,-5 2 8-15,-4 0-3 0,1 0-5 16,-3 0 10 0,0 0-10-16,0 0 0 0,0 0 11 15,0 0 9-15,0 0 0 16,0 0-12-16,0 0-8 16,0 0 10-16,-3 0-4 15,3 0 7-15,-2 0 14 16,0 0-1-16,0-2 4 15,-2-4-7-15,-1-2-11 16,1-2-4-16,-4-2-8 16,4-4-1-16,0-2-1 15,0-2-6-15,-1-4-1 16,1-2 2-16,0 0 6 16,-2 2-6-16,2 3-2 15,0 6 7-15,-1 3-1 0,3 3-7 16,0 5 8-16,2 3-17 15,0 1-9-15,0 0-6 16,0 0-5-16,0 0 12 16,0 0-24-16,0 0-57 15,0 0-10-15,0 0-13 16,4 0-194-16,12 8 43 16,0 3 34-16,-1 2-802 0</inkml:trace>
  <inkml:trace contextRef="#ctx0" brushRef="#br0" timeOffset="53814.8">18153 6404 643 0,'0'0'841'0,"0"0"-584"15,0 0-131-15,0 0-4 16,0 0-1-16,0 0-35 16,0 0-17-16,0 0-8 0,0 3-31 15,0 3-7 1,-11 6 4-16,-5 2 9 0,-6 4-7 15,-5 4-11-15,-9 2 0 16,-4 2-3-16,-4 2-14 16,-3 2 8-16,0-2-9 15,5-2 1-15,4-2-2 16,7-4 1 0,4-3-1-16,9-6 1 0,5 0-1 15,7-8 0-15,6-1 0 16,0-2-8-16,0 0-8 15,0 0 1-15,15 0 7 16,7 0 9-16,7 0 1 0,5-2 8 16,3-1 5-1,3-1-5-15,1-1-2 0,-4 5-6 16,3 0 0-16,-4 0 0 16,0 0 0-16,-5 0-1 15,-2 0 0-15,-5 0 1 16,-1 0 1-16,-3 0 4 15,-3 0 10-15,-3 0 0 16,-3 0-8-16,-2 0 7 16,-4 0-14-16,-3 0 11 15,-2 0 3-15,0 0-4 16,0 0 10-16,0 0 28 16,0 0-23-16,0 0-7 15,0 0-7-15,0 0-4 16,-2 0 4-16,-1 0 8 0,-1 0 3 15,-1-6 2-15,-1-8-24 16,-1-6 11-16,-2-4-6 16,-2-6-4-16,-2-4 3 15,-1-2-5-15,1 2 0 16,2 2-1-16,-1 4 0 16,4 7 0-16,1 7-18 15,3 6 4-15,1 4 3 16,1 3-5-16,2 1 2 15,0 0-4-15,0 0-18 16,0 0-2-16,0 0 6 16,0 0 5-16,0 0-14 0,-2 0-11 15,-1 0 1 1,-1 0-73-16,-16 0-66 0,0 0-155 16,0 0-403-16</inkml:trace>
  <inkml:trace contextRef="#ctx0" brushRef="#br0" timeOffset="66038.13">21127 6503 510 0,'0'0'119'0,"0"0"381"16,0 0-327-16,0 0-93 15,0 0-29-15,0 0 14 16,0-14 5-16,0 12-26 16,0 0-25-16,0 2-19 15,0 0 0-15,0 0 9 0,0 0 1 16,0 0 25-1,0 0 17-15,0 0 16 0,0 0 0 16,0 0-15-16,0 0-22 31,0 0-15-31,0 0-15 0,0 0 18 0,0 0-1 16,0 0-11-16,0 0 13 16,0 0-8-16,0 0 0 15,0 0-2-15,0 0-3 16,0 0 1-16,0 0 2 15,0 0 5-15,0 0 13 16,-4 0 4-16,-1 0 21 16,-3 0-16-16,-5 0-17 0,1 0-10 15,-7 0-9 1,0 8 0-16,-3 4 0 0,-5 2 7 16,0 2-8-16,-4 2 0 15,0 0 0-15,2 0 1 16,2-2 0-16,3-4 0 31,4 0 0-31,4-4 5 0,5 0-6 0,4-4 0 16,3 0-2-16,4-4 2 15,0 2 0-15,0-2 0 16,0 0-1-16,0 0-10 16,0 0 11-16,6 0 7 15,6 0-7-15,10 0 28 16,7 0-7-16,4 0-8 15,6 0-3-15,1-4-9 0,-1-2 5 16,-3 2 0-16,-3-2-6 16,-6 0 1-16,-2 0 5 15,-8 0-6-15,-3 2 8 16,-5 0-8-16,-1 2 1 16,0-2 1-16,-4 2-1 15,0 0 5-15,1 2 0 16,-5 0-4-16,0 0 20 15,0 0 14-15,0 0-5 16,0-2 39-16,0 0-24 0,-5 0-22 16,-1-4-9-1,2-2-8-15,-2 0-6 0,2-2-1 16,-2-4 8-16,1 0-3 16,1-2-4-1,0 0-1-15,-2 4 1 0,2 2-1 16,2 2 0-16,0 5-6 15,2 2 4-15,0 1-11 16,0 0-19-16,0 0-21 16,0 0-57-16,0 0-110 15,0 0-147-15,6 0-217 0</inkml:trace>
  <inkml:trace contextRef="#ctx0" brushRef="#br0" timeOffset="66610.89">21809 6457 1094 0,'0'0'597'16,"0"0"-382"-16,0 0-160 15,0 0-37-15,0 0 46 16,0 0-8-16,0 0-29 15,-28 24-27-15,1-6 1 16,-7 6 6-16,-4 2-6 16,2-2-1-16,7-2 0 15,8-8 0-15,9-6 0 0,5-2 0 16,5-6 0 0,2 2 9-16,0-2 0 0,0 0-9 15,2 0 0-15,13 0 8 16,10 0 26-16,6 0-7 15,7 0-9-15,3 0 1 16,-1 0-3-16,-2-2-14 16,-5-4 15-16,-9 2-17 31,-8 0 6-31,-7 0 9 0,-5 2 19 0,-1 0 12 16,-3 2-12-16,0 0 7 15,0 0 8-15,0 0-7 16,0 0 15-16,-7-4-16 15,1 0-20-15,-1-4-10 16,0 0-1-16,-2-2-10 0,0 2 6 16,3-2-6-16,-4 0 0 15,2 2 0-15,1 0-6 16,1 2-5-16,3 0-12 16,-2 2-16-16,5 2-26 15,0-2-60-15,0-2-90 16,10 0-127-16,5-2-337 0</inkml:trace>
  <inkml:trace contextRef="#ctx0" brushRef="#br0" timeOffset="67171.98">22716 6461 1228 0,'0'0'848'16,"0"0"-713"-16,0 0-109 16,0 0-4-16,0 0 63 15,0 0-44-15,0 0-38 16,-18 11-3-16,-4 2 0 16,-11 7 0-16,-6 2-7 15,4 2 7-15,4-4-12 16,6-4 2-16,12-6 9 15,4-2-13-15,4-4 14 0,5-2-1 16,0-2-7 0,0 2-4-16,0 0-5 0,16 2 17 15,7 0 0-15,3 2 28 16,10-2 18-16,2 0-16 16,-1 0-20-16,1-4-4 15,-2 2 5-15,-4-2-10 16,-7 0 5-1,-4 0-6-15,-5 0 7 0,-5 0-6 16,-5 0 7-16,-4 0 4 16,-2 0 17-16,0 0 18 15,0 0 12-15,0 0-1 16,0 0 8-16,-4 0-23 16,-2-6-7-16,1-8-15 15,-1-4-8-15,-4-4-12 0,4 0 5 16,-3 0-5-16,-2 2-1 15,2 4-1-15,0 2-8 16,-3 2-9-16,4 3-12 16,-5 4-23-16,-6 3-61 15,-18 2-83-15,1 0-164 16,3 0-457-16</inkml:trace>
  <inkml:trace contextRef="#ctx0" brushRef="#br0" timeOffset="68936.7">2996 7291 593 0,'0'0'52'15,"0"0"306"-15,0 0-161 16,0 0-110-16,0 0-29 15,0 0-23-15,0 0-6 16,0 0-16-16,0 0-6 16,0 0 16-16,0 0 19 15,0 0 43-15,0 0 25 16,0 0-34-16,0 0-22 0,0 0-13 16,0 0-9-1,0 0 1-15,0 0-10 0,-2 0-7 16,-2 0-5-16,0 2-10 15,-2 6 1-15,-5 6 9 16,-5 2-11 0,-2 0 1-16,2 0 0 0,1-2-1 15,4-4 2-15,2-2-2 16,0 0 1-16,2-2 0 16,0 0-1-16,5-2 1 15,0-2-1-15,2-2 0 16,0 0 1-16,0 0 6 0,0 0-1 15,0 0-6-15,4 0-18 16,10 0 10-16,6 4 8 16,4 0 2-16,3 2 10 15,4 0-11-15,-2-2 6 16,0 0-6-16,-4 0 1 16,-5-4 4-16,-6 0-5 15,-6 0 0-15,-1 0 19 16,-5 0 17-16,0 0 8 15,0 0 7-15,-2 0-2 16,3 0 2-16,-3 0 5 16,0 0-5-16,0 0-3 15,0 0-4-15,0-6-14 0,0-4-16 16,0-2-14-16,0-2 5 16,-5-2-5-16,-4-2-1 15,-4 0 6-15,2 0-6 16,0 0 1-16,2 6-1 15,2 4 2-15,4 4-2 16,3 2-11-16,0 2-27 16,0 0-43-16,0 0-47 15,10 0-7-15,10 10 38 16,27 0-101-16,-5-4-122 16,-1-4-350-16</inkml:trace>
  <inkml:trace contextRef="#ctx0" brushRef="#br0" timeOffset="69527.58">3838 7227 1463 0,'0'0'210'15,"0"0"-171"-15,0 0-24 16,0 0 17-16,0 0 28 15,0 0-24-15,0 0-36 16,2 0-4-16,-2 2 1 16,-2 9 3-16,-15 6 0 15,-4 3 22-15,-4 2 0 16,-2-2 1-16,5-2 5 0,4-2-4 16,2-4-11-1,8-2-13-15,3-4 2 0,5-4-2 16,0 0-7-16,0-2-13 15,16 0 12-15,8 0 8 16,10 0 9-16,2-2 8 16,6-8 25-16,-4-2 5 15,-7 4-10-15,-6 0-18 16,-12 4-11-16,-5 2-7 16,-3 2 8-16,-5 0-3 15,0 0 6-15,0 0 1 16,0 0 14-16,0 0 10 15,0 0 6-15,0 0-2 0,0 0 24 16,0 0-7-16,0 0-9 16,-5-2-6-16,-1-4 5 15,-3-4-27-15,-4-2-15 16,-3-4-6-16,3 2 1 16,-3 0-1-16,5 0 0 15,5 3 0-15,0 6-17 16,4-1-2-16,2 2-15 15,0 0-70-15,8-2-68 16,11 2-93-16,4-3-398 0</inkml:trace>
  <inkml:trace contextRef="#ctx0" brushRef="#br0" timeOffset="70074.27">4864 7056 1265 0,'0'0'758'0,"0"0"-682"16,0 0-49-16,0 0-17 16,0 0-3-16,0 0 5 15,0 0-12-15,-69 44-2 16,50-22-11-16,-8 5-6 15,3-1 11-15,1-6 7 16,5-4 1-16,5-6 0 16,6-4 1-16,3-4 25 0,2-2-2 15,2 0-11 1,0 0 0-16,0 0-13 0,6 0-17 16,12 0-17-16,4 0 34 15,9 0 9-15,5 4 7 16,1-2 2-16,0 0 3 15,-6 0-9-15,-7-1-5 16,-8-1-6 0,-5 3 0-16,-7-3 5 0,-1 0-5 15,-3 0 8-15,0 0 13 16,0 0 40-16,0 0 28 16,0 0-2-16,0 0-17 0,0-8-4 15,-3-12-46 1,-6-9-11-16,-1-3-10 0,-2-2-10 15,3 2 9-15,1 4 1 16,1 8 0-16,3 6 1 16,-2 6-1-16,6 4-10 15,0 2-30-15,0 2-27 16,0 0-141-16,14 2-112 16,6 8-171-1,0-2-339-15</inkml:trace>
  <inkml:trace contextRef="#ctx0" brushRef="#br0" timeOffset="70720.19">5522 7114 886 0,'0'0'1155'0,"0"0"-1043"15,0 0-90-15,0 0-16 16,0 0-4-16,0 0-2 16,0 0-11-16,0 13-8 15,-7-4 3-15,-13 8 16 16,-6 5-1-16,-10 3 1 16,-3 0 6-16,2-1-6 0,3-6 6 15,8-2 13 1,6-6 6-16,6-2-5 0,6-2-12 15,5-2-8-15,3-2 0 16,0-2-11-16,0 2-7 16,3 2 3-16,15 0 8 15,6 0 0-15,7 0 7 16,12-2 17-16,3-2-3 16,3 0 23-16,-2 0-22 15,-7 0 0-15,-4 0-14 16,-11 0 6-16,-8 0-7 15,-5 0 0 1,-8 0 9-16,-2 0 0 0,-2 0 15 16,0 0 25-16,0 0-8 0,0 0 4 15,0 0-1-15,0 0-5 16,-4 0 11-16,-1 0 11 16,-2 0-13-16,-2-2-18 15,-1-10-21-15,-4-2-2 16,1-2 1-16,-1 0 4 15,3-2 3-15,0 2-5 16,4 2 2-16,3 2-11 16,1 3 1-16,3 5-2 15,-2 1-11-15,2 3 0 16,0-2-1-16,0 2-21 16,0 0-10-16,0 0-30 15,0 0-30-15,0 0-96 0,0 0-63 16,0 0-292-16</inkml:trace>
  <inkml:trace contextRef="#ctx0" brushRef="#br0" timeOffset="71345.52">6549 7120 567 0,'0'0'99'0,"0"0"438"16,0 0-375-16,0 0-41 15,0 0 39-15,0 0-25 16,0 0-66 0,0-2-41-16,0 2-19 0,0 0 0 15,0 0-8-15,0 0 11 16,0 0 7-16,0 0-6 15,0 0-2-15,0 0-10 16,0 0 6-16,0 0-6 16,0 0-1-16,0 0 0 15,0 0 0-15,0 0-1 0,0 0-7 16,0 0-50 0,0 0-107-16,0-1-2 0,0-3 20 15,0-3-240-15</inkml:trace>
  <inkml:trace contextRef="#ctx0" brushRef="#br0" timeOffset="90759.43">13610 7389 462 0,'0'0'171'0,"0"0"-34"16,0 0 217-16,0 0-253 16,0 0-40-16,0 0 3 15,-7 4-1-15,7-4-15 16,0 0-1-16,0 0 7 16,0 0-9-16,0 0-15 15,0 0 10-15,0 0 6 16,0 0 1-16,0 0 9 15,2 0-4-15,5 0 4 16,2 0 3-16,4 0-1 16,3 0 7-16,2 0-21 0,2 0-4 15,5 0-14 1,-2 0-15-16,4 0-5 0,2 0 1 16,0 0-7-16,0 0 6 15,0 0 0 1,-2-2-5-16,-2 0 0 0,-4 0 1 15,0 0-1-15,-1 2 5 16,-5 0-6-16,4 0 1 16,-2-2 0-16,3 2 1 15,5 0 4-15,0-2 4 16,1 0-3-16,0 2 1 16,-1 0-8-16,2 0 1 0,0-2 0 15,0 2 1 1,0-2-1-16,-1 2 8 0,0-2-8 15,3 0 0-15,3 2 0 16,-1-2 6-16,4 0-1 16,4 0 2-16,1 0-7 15,0 2 8-15,2-2-8 16,-2 2 1-16,0-2-2 16,-1 0 3-16,-2 0-2 15,1 0-1-15,0 0 1 16,-1 0-1-16,4-2 1 15,-3 2 1-15,2-2-2 16,-5 2 8-16,-2-2-8 16,0 2 0-16,-8 0-1 15,0 0 2-15,-4 0-1 16,-2 0 0-16,-1 0 0 16,3 0 1-16,-2 0 0 0,6-2 8 15,2 2 0-15,2 0-8 16,2 0 0-16,2 0 6 15,3 2-6-15,-5 0 0 16,-4 0 0-16,-3 0-1 16,-3 0 1-16,-8 0-1 15,-2 0-1-15,-2 0 1 16,-5 0 1-16,1 0 0 16,-1 0 0-16,0 0 0 15,3 0 6-15,-2 0-6 16,2 0 0-16,-1 0 5 0,1 0-5 15,-3 0 6-15,1 0-7 16,-3 0 0-16,0 0 1 16,3 0-1-16,-1 0 1 15,0 0-2-15,1 0 0 16,0 2 1-16,-4 0 1 16,5 0-1-16,-4-2 1 15,2 0-1-15,-2 2 1 16,0-2-1-16,3 2-1 15,-1 0 0-15,1-2 1 16,-4 0 0-16,5 2 0 16,-4-2 1-16,2 0-1 15,0 2 1-15,1-2-1 16,1 2 1-16,2 0 0 16,0 0 0-16,-1-2 1 0,-3 0-1 15,0 2 0-15,1-2 0 16,-2 0-1-16,-1 0 1 15,0 0-1-15,0 0 0 16,-2 2 2-16,0-2-2 16,0 0 0-16,0 0 0 15,0 0-7-15,0 0-3 16,0 2 2-16,0-2 8 16,0 0 2-16,0 0 11 15,-4 0-13-15,2 2-4 0,-1-2-32 16,-4 2-59-1,-1 0 11-15,-8 2-83 0,0 2-339 16,0-6-289-16</inkml:trace>
  <inkml:trace contextRef="#ctx0" brushRef="#br0" timeOffset="107365.86">3423 9246 550 0,'0'0'103'16,"0"0"440"-16,0 0-405 16,0 0-41-16,0 0-14 15,-2 2 0-15,2-2-25 16,0 0-32-16,0 0-23 16,0 0 2-16,0 0-5 15,0 0-1-15,0 0-10 16,5 0 1-16,1 4 10 0,5 2 12 15,5 2 31-15,-1 2 3 16,6 0-11-16,-2 0 0 16,1 0-10-16,1-4-11 15,-4 0-2-15,3-2 3 16,-1-4 2-16,-2 0 14 16,3 0 12-16,3 0 3 15,1-4 7 16,2-8-22-31,3 0-16 0,-2 2-14 0,2 0 1 0,-2 2-1 16,2 2 0-16,-4 2 5 0,0 2-6 16,1 2 1-16,-4 0-2 15,1 0 1-15,-2 2-9 16,0 6 9-16,1 4 5 16,3-2-4-16,-1 0 14 15,0-2-3-15,1 0-3 16,0-2-8-16,2-2-1 15,-2-2 9-15,7-2-8 16,6 0 6-16,4 0-7 16,2-16-10-16,4 2 0 15,-4-2 9-15,-3 2-4 16,-4 4 5-16,-3 4 0 16,-1 4 0-16,-4 2-1 15,0 0-8-15,2 8-3 0,0 6 12 16,-2 2 10-16,2-2 1 15,-1 0-10-15,1-4 9 16,-2-2-8-16,2-4 6 16,0-4 1-16,5 0-8 15,7 0 8-15,1-16 3 16,5-2-12-16,2-4-2 16,-2 2-8-16,-5 4 3 15,-6 4 7-15,-7 4-1 16,-8 6 0-16,-5 2-7 15,-5 0-6-15,-1 0 13 16,0 0 1-16,1 6 13 16,1-2-1-16,4 2-4 0,4-4 0 15,3 0 1 1,2-2 2-16,4 0-4 16,2 0 0-16,3 0-7 0,-1 0 1 15,3-2 0-15,1-2-1 16,-2 0 1-16,-1 0-1 15,-1 2 0-15,-2 2 0 16,1 0 0-16,0 0 0 16,-3 0 0-1,3 0 0-15,-3 0 0 0,2 0 0 16,3 0 2-16,-1 0-1 16,1 0 0-16,0 0 5 15,4 0-6-15,-7-2 0 16,1-2 0-16,-3 2 0 15,-4 2 0-15,0 0 0 0,-2 0-1 16,2 0 1-16,0 8 6 16,0 0 8-16,0-2 1 15,2 0-4-15,2-2 5 16,2 0-10-16,7-4-6 16,5 0 9-16,6 0-8 15,9-10 0-15,5-2 5 16,4-4-6-16,5 4 2 15,-3 4 5-15,-7 2-6 16,-2 6-2-16,-6 0 0 16,-6 0 1-16,-6 6-1 15,-3 4-5-15,-6 2 6 0,-1-2 11 16,-3-2-11-16,-2 0 2 16,-5-4 7-16,-2-2-3 15,-4-2 1-15,3 0-7 16,-4 0 2-16,3 0-1 15,0-2 1-15,4-4-2 16,1 0 0-16,2 0-6 16,2-2 5-16,2 2 0 15,5 0 1-15,-3 4-2 16,3 2 1-16,-3 0-5 16,-2 0 6-16,2 0 0 15,-1 0 0-15,-1 2 0 16,-4 4 1-16,-5-2 6 0,3 0-1 15,-3 0 3-15,0 2-2 16,-2-2-1-16,3 2-5 16,-1-2 0-16,-2 2-1 15,2 0 2-15,1-2-1 16,-4 0-1-16,0 0 2 16,-2-2 4-16,-1 0 0 15,-5-2-5-15,-4 0 0 16,-2 0 5-16,-3 0-5 15,-2 0 15-15,0 0-2 16,0 0 4-16,0 0 1 16,0 0-12-16,0 0 10 15,0 2-5-15,0-2 2 16,0 0-2-16,0 0-12 16,0 0-1-16,-2 0-8 0,2 0-9 15,0 0-12-15,-4 0-68 16,3 0-42-16,-4 0-5 15,1-10-336-15,-1-2-90 0</inkml:trace>
  <inkml:trace contextRef="#ctx0" brushRef="#br0" timeOffset="111727.13">11820 9246 506 0,'0'0'92'16,"0"0"-70"-16,0 0-9 0,0 0-5 15,0 0 5-15,0 0 165 16,0 0-21-16,-31-2-102 16,27 2-6-16,2 0 37 15,0-2 14-15,0 2-13 16,-1 0-16-16,3 0-2 16,0 0 1-16,0 0 10 15,0 0-2-15,0 0-11 16,0 0-12-16,0 0-2 15,0 0-12-15,0 0-12 16,0 0-18-16,0-2-1 16,0 2 2-16,0 0 3 15,3-2 13-15,1 2-4 0,2 0 8 16,1-2 7-16,5 2-14 16,3 0-3-16,1-2-12 15,1 2-2-15,1-2 3 16,3 0-9-16,-4 0-1 15,3 0 14-15,0-2-8 16,0 2 4-16,-2-2-4 16,0 2 5-16,-4-2 4 31,1 2-8-31,-1 0-2 0,-2 0 1 0,1 0 2 16,1 0 7-16,0 2-9 15,1-2-6-15,0 2 0 16,4 0 0-16,3-2 5 0,7 0 5 15,0 0 12-15,5 2-14 16,-1-2-7 0,-2 2-1-16,-2-2 1 0,-2 2-1 15,-3 0 0-15,-4 0 5 16,-2 0-6-16,-5 0 0 16,-4-2 1-16,1 2-1 15,-2 0 1-15,3 0-1 16,1 0 0-16,5 0 8 15,3 0-7-15,5-2 9 16,4 2-8-16,2 0 5 16,3 0 2-16,1 0-9 15,-2-2 1-15,1 2 5 0,-3 0-6 16,-2-2 0-16,-2 2 1 16,-8 0 0-16,2 0 0 15,-5 0-1-15,-1 0 0 16,1 0 1-16,-1 0 0 15,3 0 0-15,0 0-1 16,0 0 0-16,4 0 0 16,0 0 0-16,5 0 0 15,2 0 0-15,2 0 0 16,-2 0-1-16,0 0 2 16,-2 0-1-16,0 0 0 15,-6 0 0-15,2 0 0 0,-1 0-1 16,-4 0 1-1,2 0 1-15,-4 0-1 16,1 0 0-16,2 0 0 0,-4 0 0 16,3 0 0-16,-4 0 0 15,3 0 0-15,-4 0-1 16,3 0 1-16,0 2-1 16,6-2 1-16,3 0 0 15,1 0 0-15,1 0 1 16,2 0-1-16,-1 0 0 15,-1 0 0-15,0-2 1 16,-2 0-1-16,-3 2 0 0,-3 0 0 16,0 0 0-1,-1 0-2-15,2 0 2 0,-2 0 0 16,1 0-1-16,2 0 1 16,-1 0 0-16,-1 0 0 15,4 0 0-15,-5 0 1 16,0 0-1-16,-2 0 0 15,-3 0 1-15,1 0-1 16,-2 0 0-16,1 0 0 16,3 0 0-16,3 0 0 15,-2 0 0-15,1 0 1 16,2 0-1-16,-4 0 1 16,1 0-1-16,-1 0 1 15,-1 0-1-15,-1 0 0 16,-3 0 0-16,1 0-2 15,-2 0 1-15,2 0 1 16,1 0-2-16,0 0 2 0,3 0 0 16,1 0 0-16,2 0 0 15,-4 0 0-15,1 0 0 16,-3 0 0-16,-4 0 0 16,-4 0 0-16,-1 0 1 15,-4 2-1-15,0-2 0 16,0 0-9-16,0 0 9 15,0 0 20-15,0 0 1 16,0 0-2-16,0 0-6 16,-4 0-2-16,-1 0 1 15,3-6-11-15,-3-4 8 16,-2-3 4-16,3 2-4 16,0-1 21-16,0 2 4 0,-1 2-10 15,0-1-6 1,3 1 1-16,2-2-8 0,0 2-11 15,0-2-5-15,0-4 4 16,0 1 1-16,0-8 0 16,0-1 0-16,0-8-1 15,0-2 0-15,0-6 0 16,0 0 1-16,0-2 0 16,0 2 1-16,0 4 0 15,0 4 0-15,0 5 1 16,0 3-2-16,0 3 0 15,0-2 0-15,0 3 1 0,0 0-1 16,0 0-1-16,0 0 1 16,2-4 0-16,1 2 0 15,-1-4 0-15,3 0 0 16,-1-2-8-16,0 2-4 16,0 0 1-16,1 2 5 15,-1 3-9-15,1 6 9 16,-2-1 6-16,-3 4 0 15,2-1 1-15,-2 5-1 16,0 1 0-16,0 1 1 16,0 1-1-16,0 0 1 15,0 0-1-15,0 3 0 16,0 0 0-16,0 0 1 0,0 0-1 16,0 0 0-16,0 0 0 15,0 0 0-15,0 0 0 16,0 0-2-16,0 0-5 15,0 0-1-15,0 0 7 16,0 0 0-16,0 0-7 16,0 0 7-16,-2 0 1 15,-10 0-1-15,-3 0 1 16,-1 0-1-16,-4 0 2 16,-2 0-2-16,-3 0 2 15,1 4-1-15,-6-2 0 16,-3 2 0-16,-1 0 1 15,-1 0-1-15,0-1-1 16,-3 0-1-16,-1 0 1 16,2 1 1-16,-1-3 6 0,2 2-6 15,3-2 0-15,0 2 0 16,2-1-1-16,-1-2 1 16,3 2-1-16,0 0 1 15,2-2-1-15,3 0 0 16,-1 1 1-16,1-1 0 15,-5 0-6-15,0 3-7 16,0 1 1-16,-2-3 6 16,0 4-9-16,0-1 8 15,2-3 6-15,-2 2 0 16,1-2 1-16,4-1 0 16,1 3 1-16,1-3-1 15,4 0 0-15,-3 0 0 16,3 0 0-16,-2 0 1 15,0 0-1-15,-3 0 0 0,-2 0-1 16,-4 0 0-16,0 0 0 16,0 0-1-16,-1 0 2 15,3 0-1-15,0 0 0 16,5 1 1-16,0-1-1 16,1 0 1-16,1 0 0 15,-1 0 0-15,2 0-1 16,-2 0-7-16,-2 0 7 15,4 0 1-15,-4 0-9 16,3 0 8-16,-1 0 0 0,-2 0-1 16,4 0 2-16,-2 0-1 15,1 0 0-15,2 0 1 16,2-1 0-16,3 1-1 16,1-3 1-16,1 3 0 15,-3-1 0-15,3-2 0 16,-3 2-1-16,1-1 1 15,-6 0 0-15,1 2 0 16,-1-2 0-16,-6-1 0 16,2 3-1-16,0-1 1 15,1-2 0-15,4 3 0 16,0-1 0-16,2-2 0 16,0 2 0-16,0-3 1 0,1 2-1 15,-4-2 0 1,2 1 0-16,1-1 0 0,-3 3 1 15,2-2-1-15,-2 0 0 16,3 0 0-16,1-1 0 16,-1 3 0-16,-4-3 1 15,0 1-1-15,-3 3-1 16,2-2 1-16,6 2 0 16,1 0 0-16,3 0 0 15,7 0 0-15,0 0 0 16,2 0 0-16,4 0-1 15,0 0 1-15,0 0-1 16,0 0-8-16,0 0 8 16,0 0-5-16,-2 0 5 15,0 0-1-15,-3 0 1 16,-1 0 0-16,-1 0 0 0,-4 9 0 16,0-1 1-16,-3-2-1 15,1 2 1-15,-5 0 0 16,1-1 0-16,-4 2 0 15,2-4 0-15,-2 3 0 16,1-1 0-16,3 0 0 16,-2 0-1-16,6-1-7 15,2-1-5-15,2 0-8 16,5-1 9-16,2-2-1 16,2-2 3-16,0 0-7 15,0 2-11-15,0 0 3 0,2 0-5 16,9 4 21-16,2 4 1 15,0 0 8-15,3 4 1 16,0 4 0-16,0 2 2 16,-1 6 2-16,-1 4-4 15,-4 2-1-15,-3 4 0 16,-1 2 0-16,-3 3 6 16,-1-1-6-16,-2 0 2 15,0 2 13-15,0 2-8 16,0 0 11-16,0 0-3 15,0 0 4-15,0-2-4 16,0 2-15-16,0-3 6 16,0-3-4-16,-2-4-1 0,-1-6 5 15,1-4-6-15,0-4 1 16,2-4 7-16,-2-2-8 16,2-6 0-16,0-4 7 15,0-2-6-15,0 0-1 16,0-2 8-16,0 0 1 15,0 0 9-15,0 0 1 16,0 0 2-16,0 0 7 16,0 0-7-16,0 0 1 15,0 0-11-15,0 0-4 16,0 0-2-16,0 0-4 16,0 0-2-16,0 0 1 15,0 0-6-15,0-10-23 0,6-8-123 16,2-4-703-16</inkml:trace>
  <inkml:trace contextRef="#ctx0" brushRef="#br0" timeOffset="117303.99">12477 1694 519 0,'0'0'692'16,"0"0"-381"-16,0 0-129 15,0 0-82-15,0 0-1 16,0 0-28-16,0 0-39 16,0 0-16-16,0 0-6 15,0 0 15-15,0 6 12 16,0 4 5-16,0 4 13 0,0 6 20 15,-10 6-11 1,-11 6-24-16,-7 8-10 0,-6 5-20 16,-6-1-3-1,2-2-6-15,3-6 5 0,4-6-5 16,6-8-1-16,5-4 0 16,7-8 0-16,4-2-8 15,4-4-21-15,5-4-22 16,0 0-36-16,0 0-52 15,14-8 12-15,13-12-183 16,4 0 112-16,6 0 143 16,-1 2 55-16,-1 8 27 15,-8 2 74-15,-4 6 75 16,-9 2-30-16,-3 0-29 16,-7 0-33-16,-2 0-17 15,-2 6 37-15,0 6-36 16,0 4-42-16,-9 6-5 0,-5 4 18 15,-5 6-11-15,-6 0-15 16,1 0-5-16,-3-2 4 16,-2-3-11-16,4-5-1 15,3-4 0-15,6-6 0 16,3-5-4-16,6-2-32 16,6-5-47-16,1 0-48 15,0 0 16-15,0 0 5 16,1-5 76-16,11 0 34 15,-4 1 18-15,-1 2 39 16,-3 2-6-16,-1 0 23 0,-1 6 5 16,3 10 49-1,-3 4-65-15,2 6-40 0,1 6-6 16,-1 2-6-16,-2 6-4 16,2-2 2-16,-1-2-8 15,-3-6 0-15,0-4 7 16,3-7-8-16,-3-6 0 15,0-3-14-15,0-6 4 16,0 0-26-16,0-4-25 16,0 0-35-16,0 0-12 15,2 0-29-15,13-9-105 16,-1-13-16-16,1-2-559 0</inkml:trace>
  <inkml:trace contextRef="#ctx0" brushRef="#br0" timeOffset="117584.73">12701 1746 2041 0,'0'0'341'16,"0"0"-252"-16,0 0-68 15,0 0-18-15,0 0-3 16,0 0-27-16,0 0-112 16,9 20-15-16,-9 12-22 0,-13-3-300 15,-6-7-54-15</inkml:trace>
  <inkml:trace contextRef="#ctx0" brushRef="#br0" timeOffset="118186.71">12525 1925 700 0,'0'0'45'15,"0"0"545"1,0 0-491-16,0 0-34 0,0 0 41 16,-48 104-33-16,48-96-26 15,0-4-46-15,23-4 8 16,15 0 26-16,11-18-12 16,9-4-22-16,2-2-1 15,-8 4 12-15,-10 6 26 0,-15 6-16 16,-12 5-2-1,-9 3 5-15,-6 0-25 0,-2 13 21 16,-24 13-21-16,-15 12 33 16,-9 6-14-16,-4 6-13 15,5-5-6-15,11-9-15 16,16-14 0-16,13-11-8 16,9-11-74-16,10 0-85 15,24-11 48-15,7-11 84 16,-4 0 50-16,-5 1 12 15,-14 10 62-15,-10 7-11 16,-8 4-27-16,0 0-10 16,-8 15 9-16,-10 11 65 15,-7 9-24-15,-2 2-44 16,0 4-17-16,1-3-5 16,-1-2-3-16,5-4-5 15,-1-6 5-15,6-6-7 0,3-6 2 16,6-8-2-16,8-6-6 15,0 0-51-15,4-12-134 16,18-12-16-16,5 0 88 16,4 0 119-16,-4 4 85 15,-5 6 96-15,-8 8-51 16,-6 6-70-16,-5 0-18 16,-3 6 53-16,0 8-32 15,0 4-38-15,0-2-10 16,4 0-9-16,6 0 1 0,2-4 5 15,7-2-12 1,4-4 0-16,2-4-1 0,4-2 0 16,-4 0-17-1,0 0-20-15,-4-12-66 0,6-16-121 16,-4 4-52-16,-3-4-437 0</inkml:trace>
  <inkml:trace contextRef="#ctx0" brushRef="#br0" timeOffset="118590.14">13245 1456 629 0,'0'0'650'0,"0"0"-537"16,0 0-13 0,0 0 92-16,-107 102-94 0,69-58-63 15,2-2-25-15,4-2-8 16,13-8 4-16,5-6-5 15,7-8-2-15,7-8-3 16,0-6-11-16,21-4 15 16,8 0 0-16,2-1 1 15,-4-10-1-15,-5 4 1 16,-6 4 6-16,-10 3 5 16,-4 4 5-16,-2 20 42 15,0 12-9-15,-8 12-5 16,-15 15 28-16,-6 9-2 15,-2 4 28-15,0 0-9 16,4-6-45-16,7-11-25 0,6-13-11 16,8-10-9-16,-1-12 0 15,5-6 0-15,2-8-1 16,-2-6-22-16,0-4-44 16,-3 0-17-16,-15-10-15 15,0-10-301-15,3-4-132 0</inkml:trace>
  <inkml:trace contextRef="#ctx0" brushRef="#br0" timeOffset="118829.53">12850 2217 1124 0,'0'0'654'16,"0"0"-526"-16,0 0 53 16,0 0 21-16,0 0-52 0,109 115-61 15,-86-93-40-15,-1 2-29 16,0-2-10-16,-2 4-10 15,-2-2 0-15,-3 0 0 16,-3-2-33-16,-1-2-21 16,-2-2-33-16,-1-6-56 15,0-2-29-15,-2-10-178 16,-1 0 5-16,-1-8-808 0</inkml:trace>
  <inkml:trace contextRef="#ctx0" brushRef="#br0" timeOffset="119506.65">13505 1755 347 0,'0'0'1475'0,"0"0"-1263"16,0 0-151-16,0 0-10 16,0 0-5-16,0 0-5 15,0 0 12-15,71-22-29 16,-31 11 0-16,1-1-9 16,-6 2-2-16,-10 2-6 15,-14 6-7-15,-11 2-1 0,-9 8-144 16,-32 22 32-16,-11 20 94 15,-13 10-15-15,-6 9-49 16,11-3-30 0,10-12-13-16,19-14 18 0,17-18 76 15,14-12 31-15,8-10 1 16,29-8 146-16,14-20-79 16,7-8-39-16,0-2-15 15,-11 6 2-15,-15 10 11 16,-15 12-8-16,-13 10-18 15,-4 0-12-15,0 22 12 16,-4 20 29-16,-9 10 18 0,-4 12 11 16,5 4-24-1,3-3-6-15,2-7 25 0,6-10-23 16,1-10-8-16,0-8-3 16,0-12-7-16,0-4-11 15,0-8 10-15,-3-4 5 16,-8-2 19-16,-10 0 2 15,-7 0-17-15,-4-4-19 16,1-10-1-16,3-2-1 16,10 2 0-16,6 4 1 15,8 0 20-15,4 2 4 16,0-6 14-16,14-4 2 16,7-6-34-16,4-7-5 0,4-1-1 15,-4 1-9 1,-3 0-32-16,-3 5-54 0,-2-2-54 15,5-14-76-15,-7 4-150 16,-1 0-675-16</inkml:trace>
  <inkml:trace contextRef="#ctx0" brushRef="#br0" timeOffset="119675.72">13759 1672 631 0,'0'0'1267'15,"0"0"-1077"-15,0 0-144 16,0 0-36-16,0 0-10 15,0 0-1-15,0 0-8 16,8 12-13-16,-2-2-129 16,7-10-163-16,-1 0-15 15,5 0-333-15</inkml:trace>
  <inkml:trace contextRef="#ctx0" brushRef="#br0" timeOffset="120250.7">14054 1618 1013 0,'0'0'305'0,"0"0"-112"16,0 0 48-16,0 0-120 15,0 0-52-15,0 0-22 16,0 0-27-16,15 26-12 16,-57 8 29-16,-8 10-37 15,0 3-46-15,7-7-22 16,14-8-62-16,18-13-10 16,11-8 50-16,0-8 15 15,29-3 75-15,9 0 8 16,6-3 41-16,1-9 135 0,-8-1-42 15,-8 8-44-15,-8 1-46 16,-15 4-30-16,-6 0-22 16,0 1-35-16,-14 20 31 15,-14 9 4-15,-15 10 15 16,-5 10-15-16,-4 2-56 16,7-2-67-16,14-10-93 15,14-12 82-15,17-14 52 16,0-10 34-16,27-4 48 15,13-8 23-15,7-10 3 16,-1 0 70-16,-6 2 55 16,-9 4-41-16,-11 4-75 0,-9 8-35 15,-11 0-2-15,0 2-36 16,-2 18 38-16,-17 6 60 16,-10 6-23-16,-7 7-25 15,-3 1-1-15,2 2-5 16,1-2-6-16,7-4 0 15,7-2 1-15,9-8-1 16,11-6 12-16,2-6-12 16,2-8 30-16,20-4 88 15,7-2 52-15,5 0-96 16,-1 0-24-16,-6-4-13 16,-8-2-18-16,-5 4-13 15,-7 2-6-15,-7 0-20 16,0 0-41-16,0 0-86 15,0 0 13-15,0 0-28 0,0 0-207 16,0 0-580-16</inkml:trace>
  <inkml:trace contextRef="#ctx0" brushRef="#br0" timeOffset="120687.55">14691 1456 590 0,'0'0'1121'0,"0"0"-941"16,0 0-107-16,0 0-7 16,0 0-40-16,0 0-11 0,0 0-5 15,-143 120-10 1,89-78-10-16,-2-2-34 16,5-6-4-16,9-8 26 0,17-10 22 15,14-8 24-15,11-8 32 16,7 0-8-16,26-4 42 15,15-12-44-15,5-2-28 16,-2 0-11-16,-6 4-7 16,-16 8-31-16,-14 6-22 15,-15 2-30-15,0 28-9 16,-29 20 92-16,-27 33 22 16,-19 31 12-16,1-4 10 15,11-10 13-15,21-20-1 16,18-23-28-16,2-1 6 0,2 2-14 15,9-10-12-15,3-8-2 16,4-10-6-16,4-6-6 16,0-8 6-16,0-7-31 15,0-8-28-15,9-1-38 16,27-15-67-16,0-14-137 16,-1-5-94-16</inkml:trace>
  <inkml:trace contextRef="#ctx0" brushRef="#br0" timeOffset="121122.58">14781 1901 664 0,'0'0'684'15,"0"0"-320"-15,0 0-220 0,0 0-35 16,0 0 3 0,0 0-45-16,0 0-66 0,-39 18 18 15,-17 24-19-15,1 2-21 16,5-4-16-16,19-10 17 15,15-8 11-15,16-12-10 16,2-6-48-16,25-4 51 16,7 0 16-16,-3 0 7 15,-7-4-5-15,-3 2 13 16,-10 2 1-16,-5 0-10 16,-2 4-5-16,0 14 16 15,2 8 1-15,-2 6-9 16,5 4-3-16,1 3 2 15,0-1 6-15,1 0 21 16,1-4-6 15,-6-2 44-31,1-6 7 0,-5-4-5 0,-2-4 2 0,0-6 1 0,0-4-1 16,0-2-16-16,-2-2-15 16,-9-1-8-16,-7-2-19 15,-7-1-19-15,-4 0-15 16,-6 0-64-16,1-12-68 15,5-28-191-15,12 4-295 16,7-2-645-16</inkml:trace>
  <inkml:trace contextRef="#ctx0" brushRef="#br0" timeOffset="121521.51">15336 1692 662 0,'0'0'1498'0,"0"0"-1285"16,0 0-158-16,0 0 2 16,0 0-8-16,0 0-27 15,0 0-22-15,0 50 0 16,0 2 47-16,0 18 5 15,0 11 4-15,0 5 9 16,-4 0-33-16,2-4 0 16,0-3-20-16,-1-11-12 0,1-10 8 15,2-10-7 1,0-10-1 0,0-12 1-1,0-10 0-15,0-7-1 0,0-6-9 0,-2-3-11 0,2 0 7 16,-2-3-20-16,0-18-45 15,0-9-72-15,2-20-104 16,0 8-71-16,6 2-543 0</inkml:trace>
  <inkml:trace contextRef="#ctx0" brushRef="#br0" timeOffset="121790.79">15976 1995 909 0,'0'0'1546'16,"0"0"-1364"-16,0 0-152 16,0 0 22-16,0 0-52 15,0 0 16-15,0 0-16 16,89 30 15-16,-60-20-15 15,-2-2-1-15,-12-4-8 16,-5 2-29-16,-10-2-66 16,-23 10-169-16,-12-2-213 0,-10 0-187 0</inkml:trace>
  <inkml:trace contextRef="#ctx0" brushRef="#br0" timeOffset="121935.4">15847 2262 1106 0,'0'0'1260'15,"0"0"-1119"1,0 0-74-16,0 0 62 0,0 0-58 16,0 0-21-16,0 0-26 15,60 27-24-15,-44-18-34 16,-1-3-123-16,-8-3-303 16,-7-3-863-16</inkml:trace>
  <inkml:trace contextRef="#ctx0" brushRef="#br0" timeOffset="123879.31">16682 1819 537 0,'0'0'65'0,"0"0"-22"0,0 0 600 15,0 0-255-15,0 0-163 16,0 0-75-16,0 0-1 15,2-6-30-15,-2 6-60 16,0 0-40-16,3 0-19 16,-1 3-35-16,4 18 35 15,2 5 5-15,-2 10 35 16,-2 6-10-16,-1 2-13 16,-3 4-9-16,0-2-2 15,0-2 3-15,0-4-3 31,-3-1 0-31,-5-6-5 0,0-1 8 0,0-3-7 16,-1-5-1-16,3-2 7 0,1-6-7 16,0-4 5-16,3-2-4 15,0-4-2-15,2-2 6 16,0-4-5-16,0 0 0 16,0 0 8-16,0 0-3 15,0 0 8-15,0 0-2 16,0 0-7-16,2-14-4 15,10-10-2-15,3-10-4 16,9-14 4-16,10-15 1 16,6-11-26-16,5-6-1 15,-1 0 6-15,-6 6 20 16,-6 13 1-16,-13 17 1 16,-7 19 7-16,-8 11 1 0,-4 10 2 15,0 4-5 1,0 0-6-16,0 5-1 0,0 17-18 15,2 14 19-15,0 10 3 16,3 8 3-16,-3 7 3 16,-2-3-3-16,2 0-5 15,-2-4-1-15,4-8 1 16,1-7 6-16,0-9-5 16,-1-12-2-16,1-7-1 15,-1-4 1-15,-2-5-35 16,2-2-33-16,-1 0-34 15,1 0-28-15,8-16 21 16,-2-6-189-16,-1-3-265 0</inkml:trace>
  <inkml:trace contextRef="#ctx0" brushRef="#br0" timeOffset="124485.22">17445 1568 728 0,'0'0'1368'0,"0"0"-1135"16,0 0-177-16,0 0-56 16,0 0-14-16,0 0-6 15,0 0-1-15,0 14 15 0,0 6-4 16,-14 6 10-1,-18 8 3-15,-10 4-3 0,-6 0-5 16,5-3-14-16,8-7-5 16,8-9 17-16,14-6 6 15,10-8 0-15,3-5-12 16,0 0-14-16,24 0 21 16,10 0 6-16,11 0 27 15,3 0-2-15,4 0 3 16,-5-4-7-16,-5 3-7 15,-9-1-13-15,-8-1 0 32,-8 3-1-32,-9 0-65 0,-6 0-13 0,-2 0-43 0,0 0-120 15,-18 0-63 1,-1 0 119-16,0 5-28 0,3-1 91 16,3 4 112-16,4 2 10 15,1 8 120-15,5 5 57 16,0 10-25-16,3 7 53 15,0 8 7-15,0 6-67 16,0 1-34-16,0 0-25 16,0-2-23-16,0-7-12 15,0-8-10-15,0-6-19 16,0-6-16-16,0-8 3 16,0-6-3-16,-2-4-6 0,0-6-10 15,0-2-79 1,2-6-28-16,0-16-102 0,0-2-615 15</inkml:trace>
  <inkml:trace contextRef="#ctx0" brushRef="#br0" timeOffset="125234.11">18149 1385 49 0,'0'0'1561'16,"0"0"-1173"-16,0 0-289 0,0 0-78 15,0 0 11-15,0 0 46 16,0 0-13-16,-10 42-20 16,-7-16-7-16,-8 5-4 15,-6 1 2-15,-2 0-17 16,-3-2-7-16,3-2-3 16,2-4-8-16,2-2 0 15,8-6-1-15,5-6-32 16,10-2-22-16,6-6-83 0,0-2-19 15,6 0-112 1,23 0-17-16,12-4 60 0,10-6-27 16,4 0 252-16,-1 2 16 15,-12 4 225-15,-13 2-24 16,-15 2 39-16,-10 0-85 16,-4 0-41-16,-4 4 39 15,-23 12-104-15,-13 8-3 16,-9 8-29-16,-7 4-17 15,3-2-16-15,4-2-17 16,13-7-32-16,10-7-37 16,14-4-33-16,10-4-8 15,2 0-8-15,7 4 59 16,13-1 76-16,2 6 4 16,3 3 86-16,-6 2-27 0,-5 6-12 15,-3 2 20-15,-9 6 33 16,-2 4-21-16,0 4-21 15,0 3-19 1,-13 1-22-16,1-4-2 0,4-4-11 16,-1-6-1-1,5-8-6-15,-1-10 0 0,2-6 1 16,3-8-2-16,0-2-14 16,0-2-14-16,0 0-42 15,0-8-34-15,0-34-96 16,6 4-337-16,2-6-334 0</inkml:trace>
  <inkml:trace contextRef="#ctx0" brushRef="#br0" timeOffset="125434.56">18532 1590 728 0,'0'0'1712'16,"0"0"-1531"-16,0 0-144 16,0 0-26-16,0 0-11 15,0 0-49-15,0 0-64 16,-50 58-129-16,19-34-355 0</inkml:trace>
  <inkml:trace contextRef="#ctx0" brushRef="#br0" timeOffset="126034.47">18175 1837 781 0,'0'0'789'0,"0"0"-527"16,0 0-188-16,0 0-8 0,0 0-11 15,172-14-4-15,-108 1-14 16,-8 5-15-16,-13 4-13 16,-15 4-9-16,-14 0-11 15,-14 3-57-15,-2 15-11 16,-25 8 61-16,-9 6 18 15,-1 2 1-15,-2 2 0 0,10-4 6 16,10-2-7-16,7-2 0 16,8-2 0-16,4 2-1 15,0 0-1-15,2 1 2 16,9-1-1-16,2-1 1 16,-2 0 0-16,1-1 0 15,-1-2 1-15,-3-2-1 16,0-2 0-16,-6-2 0 15,-2-4 0-15,0-2 0 16,0-4 16-16,0 0 38 16,-12-2 3-16,-3-2-9 15,-1-2 5-15,-1 0-18 0,1-2-2 16,3 0 2 0,1 0-16-16,10 0-5 0,2-4 8 15,0-10-3-15,22-12-19 16,12-10-50-16,11-9 14 15,5-5 27-15,4 5 7 16,-10 4 2-16,-10 11 28 16,-14 12-6-16,-13 10-2 15,-7 8-20-15,0 0-24 16,0 12-4-16,-9 14 28 16,-4 8 15-16,-1 3 1 15,3-1-9-15,7-7-6 16,4-4-1-16,0-11-22 15,4-8-5-15,11-6-82 16,4 0 65-16,1-9-25 16,4-31-215-16,-4 4-79 15,-5-4-725-15</inkml:trace>
  <inkml:trace contextRef="#ctx0" brushRef="#br0" timeOffset="126651.92">18917 1435 1595 0,'0'0'504'0,"0"0"-460"15,0 0-42-15,0 0 7 16,0 0-9-16,0 0 1 16,0 0 8-16,-47 127-9 0,39-97 0 15,-4-4-1-15,-1-4 1 16,0-2-1-16,-1-6 2 15,8-2-1 1,3-6 0-16,3-2 0 0,0-4-25 16,27 0-3-16,9 0 0 15,6-4 3-15,1-6-34 16,-6-2 19-16,-10 6 30 16,-12 4 8-16,-13 2 2 15,-2 4 5-15,0 20 82 16,-17 14-28-16,-8 14 30 15,-4 14-10-15,-2 11-3 16,-2-1-35-16,6-4-13 16,7-10-20-16,2-11-7 0,6-11 14 15,4-12-8-15,2-6 2 16,-1-10-8-16,0-4 5 16,-2-6-4-16,-2-2-2 15,-5 0-3-15,-1-8-79 16,-1-14-89-16,3-10-41 15,3-4-73-15,7-3 88 16,5 6-10-16,0 8 207 16,0 9 132-16,5 10 144 15,11 6-70-15,5 0-95 16,14 20 20-16,2 11 16 0,7 5-45 16,2 4-34-1,0 2-17-15,-1-4-10 0,-3-2-21 16,-7-6-8-16,-6-6-12 15,-8-4-5-15,-8-4-57 16,-9-4-99-16,-2-8-57 16,-2-2-118-16,0-2-202 0</inkml:trace>
  <inkml:trace contextRef="#ctx0" brushRef="#br0" timeOffset="127348.43">19037 1755 447 0,'0'0'1087'15,"0"0"-724"-15,0 0-237 16,0 0-57-16,0 0 22 16,159-19-10-16,-95 13-23 15,-3-2-34-15,-10 0-15 0,-13 2-8 16,-17 2-1-1,-11 0-37-15,-10 0-50 0,0-2-39 16,-12-4-114-16,-7-2 53 16,1-4 108-16,-2 0 79 15,8 4 8-15,6 2 143 16,2 8 38-16,2 2-117 16,-2 8-55-16,0 28 1 15,-2 16 51-15,-3 18 23 16,-3 11-27-16,1 3-27 15,3-4-17-15,-1-8-20 32,4-10 6-32,3-10 2 0,0-12-8 0,-1-9 9 15,1-11-9-15,0-6 6 0,-4-8-7 16,-6-6 1 0,-3 0-2-16,-6 0-23 0,-3-14-44 15,-2-8 30-15,3-9 17 16,5-1 9-16,7-1 4 15,3 2 8-15,5 7 58 16,3 6 25-16,0 6-14 16,0 2 4-16,7 2-10 15,12-6-43-15,12-2-19 16,8-2 0-16,3-6 0 16,0 0-1-16,-3 0-48 15,-4 0-32-15,5-18-121 16,-9 6-127-16,-4 0-330 0</inkml:trace>
  <inkml:trace contextRef="#ctx0" brushRef="#br0" timeOffset="128202.14">19728 1403 1196 0,'0'0'742'16,"0"0"-658"-16,0 0-65 15,0 0 32 1,0 0 11-16,-29 117-28 0,13-77-19 15,1 0-6-15,-2-2-9 16,1-6 1-16,2-8 6 16,3-8-7-16,9-6 1 15,2-4-1-15,0-6-37 16,20 0-57-16,13 0 22 16,9-8-23-16,8-10-170 0,-4 0 155 15,-5 0 86 1,-16 4 24-16,-8 6 85 31,-11 4 112-31,-6 2-42 0,0 2-38 0,-6 0-40 0,-17 0-38 16,-10 14-37-16,-13 10-2 15,-8 6-81-15,-2 4-126 16,2 4-116-16,12-1 133 16,11-5 103-16,9-3 74 15,11 0 13-15,9-1 62 0,2 4 49 16,0 2 33-1,0 6 20-15,11 2-57 0,-5 0-54 16,1 0-13-16,-2-3-14 16,-5-6-17-16,0-4-9 15,0-9-5-15,0-8-35 16,0-6-73-16,0-6 20 16,0-2 52-16,0-24-57 15,15-14-27-15,7-17 9 16,12-11-53-16,6-6-135 15,7 0 304-15,-1 12 68 16,-5 14 247-16,-8 20-51 16,-8 15-90-16,-12 13-94 0,-7 0-42 15,-1 18 19 1,-5 13 36-16,0 11-20 0,0 10-40 16,-7 10 4-16,-6 8 33 15,-1 2 26-15,1 1-39 16,5-11-36-16,2-8-9 15,6-14-11-15,0-14-1 16,0-8-6-16,0-10-80 16,0-8 2-16,0 0 44 15,-6-20-42-15,-5-14-110 16,-1-12-35-16,-1-8 119 16,1-6 52-16,2 2 25 15,3 9 17-15,5 13 14 16,2 16 161-16,0 16-27 15,0 4-83-15,0 6-45 16,0 20 108-16,0 6-13 0,0 4-32 16,0-2-7-16,0-5-28 15,0-7-13-15,0-11-21 16,7-4-5-16,9-7-73 16,19-22-6-16,-1-13-115 15,3-5-426-15</inkml:trace>
  <inkml:trace contextRef="#ctx0" brushRef="#br0" timeOffset="128816.99">20535 1381 608 0,'0'0'1494'0,"0"0"-1331"16,0 0-129-16,0 0 34 0,-130 108-12 15,79-58-22-15,5-1-17 16,1-5-8-16,7-4-9 15,9-8 0-15,6-10-1 16,8-6-7-16,7-6 1 16,8-6-42-16,0-2-92 15,8 0-24-15,21-2 27 16,11 0 110-16,7 0 9 16,0 0-3-16,-8-2 16 15,-9-1 6-15,-15 0-1 16,-10 3 1-16,-5 0-7 15,-7 4 7-15,-15 13 54 16,-7 2 3-16,0 2-36 0,0 0-11 16,4 1-4-1,6 0-6-15,3 1 0 0,7-3-4 16,5 2-24-16,4-2 15 16,0 0-2-16,4 0 4 15,14 2 11-15,4-2 0 16,-2-2 8-16,-5 2 5 15,-5 0-12-15,-8-2 5 16,-2 2 19-16,-9 1 14 16,-18 2-6-16,-8-1-13 15,-6-1-14-15,8-3 0 16,6-7-5-16,10-2 0 16,9-5 2-16,8 0 3 0,0-2 6 15,6 2 14 1,13 4 91-16,6 0-27 0,4 3-47 15,2 2-18-15,0-1 4 16,0-2-14-16,-6 2-14 16,-2-4 8-16,-11 0-9 15,-3-2-13-15,-5 0-29 16,-4-2-58-16,4 0-66 16,-4-2-45-16,0-2-270 0</inkml:trace>
  <inkml:trace contextRef="#ctx0" brushRef="#br0" timeOffset="129969.85">18255 2570 363 0,'0'0'88'16,"0"0"-63"-16,0 0-24 0,0 0 113 16,0 0-91-16,0 0-7 15,0 0-6-15,34 0 12 16,-21 0-22-16,9 0-56 0</inkml:trace>
  <inkml:trace contextRef="#ctx0" brushRef="#br0" timeOffset="130699.31">20880 1947 411 0,'0'0'1215'16,"0"0"-942"-16,0 0-175 16,0 0 7-16,0 0 68 15,0 0-54-15,0 0-32 16,9 0-50-16,0 0-20 16,-3 0-4-16,1 0-12 15,0 0 8-15,-2 0-5 16,1 2-4-16,-2-2-32 15,-1 2-32-15,-3 2-147 0,0 0-305 16,-5 2-300-16</inkml:trace>
  <inkml:trace contextRef="#ctx0" brushRef="#br0" timeOffset="130780.05">20822 2139 552 0,'0'0'1327'0,"0"0"-1176"0,0 0-39 0,0 0 43 0,0 0-40 15,0 0-34-15,0 0-37 16,78 68-16-16,-53-59-28 16,8-1-25-16,-6-4-156 15,-10-4-479-15</inkml:trace>
  <inkml:trace contextRef="#ctx0" brushRef="#br0" timeOffset="132361.44">21299 1834 530 0,'0'0'100'15,"0"0"544"-15,0 0-329 16,0 0-133-16,0 0-74 15,0 0-34-15,0 0-27 16,15-3-20-16,-13 3-14 16,3 0 6-16,-2 7 3 15,1 10-5-15,-4 6 50 0,0 12 43 16,0 9-20-16,0 8-59 16,0 4-18-16,-2 0-1 15,-8-4-11-15,4-8 5 63,1-8-5-63,1-7 5 0,0-9-4 0,2-8-1 0,2-4 0 0,-3-6 5 0,3 0-5 0,-2-2 12 15,2 0 4-15,-2 0-11 16,-1 0 6-16,3-2 7 16,0-16-19-16,0-8-16 15,0-12-7-15,0-6 17 0,14-9-12 16,3-3-30-1,8 4 19-15,0 4 15 0,-1 6 12 16,1 12 2-16,-6 6-1 16,-2 9 1-16,-5 8 0 15,-2 5 0-15,-1 2-1 16,-1 0-5-16,-1 16-6 16,-3 10 12-16,1 10 46 15,0 4-15-15,-3 4-13 16,-2 0-10-16,2-6-2 15,-2-3-4-15,0-10-1 16,0-7 5-16,0-6-6 16,0-6 6-16,0-3-5 15,0-3 7-15,0 0 5 16,0 0 2-16,0 0-15 16,9-23-6-16,7-13-40 15,3-18-64-15,8-10 36 0,0-4 27 16,-2 8 29-16,-5 16 18 15,-7 14 61-15,-7 20 13 16,-1 10-56-16,-1 4-18 16,6 29 0-16,3 16 47 15,3 11 6-15,5 10-21 16,4 0-10-16,2-6-13 16,2-7-8-16,4-11-1 15,-2-10-18-15,1-10-62 16,-16-10-142-16,-8-10-256 0,-8-4-898 15</inkml:trace>
  <inkml:trace contextRef="#ctx0" brushRef="#br0" timeOffset="135028.31">17863 2624 454 0,'0'0'137'0,"0"0"449"16,0 0-381-16,0 0-85 15,0 0-9-15,0 0-4 16,0 0-6-16,-13-7-4 16,13 7-47-16,6-3-22 15,5 2-11-15,3-2-3 16,6 3-6-16,6-1 17 15,9-2 17-15,4 3 1 0,10 0 9 16,7 0-11-16,4 0-17 16,9 0-11-16,3 0-12 15,1 0 0-15,5 0 9 16,0 0-9-16,0-1 0 16,0-3 9-16,-2 2-10 15,-3 2 0-15,0 0 6 16,1 0-5-16,0-3-2 15,0 3 1-15,-1 0 0 16,0-1-1-16,-1-2 1 16,-1 2 0-16,1-2 0 15,-3 2 0-15,-3-4 1 16,3 0-1-16,-4-2 1 0,1 0 0 16,-3-1-1-16,-3-1 0 15,-4 1 1-15,-4 2-1 16,-11 2 0-16,-3 0-1 15,-7 3 1-15,-8 1 0 16,-5 0-6-16,-7 0 0 16,-2 0-6-16,-2 0 11 15,-1 0-6-15,3 0 6 16,-2 0-5-16,2 0 6 16,2 1 1-16,-2 1 0 15,2-2 5-15,0 2-5 16,-2-2 10-16,-1 0-9 15,-2 2 7-15,-2-2-8 0,-2 0 0 16,-2 0-1-16,2 0 2 16,0 0-2-16,5 0 1 15,-1 0 0-15,6 0 7 16,3 2 3-16,1-2-9 16,2 0 5-16,0 0 2 15,-3 0-8-15,-3 0 1 16,-6 0-2-16,-2 0 1 15,-4 0-1-15,0 0 0 16,0 2-19-16,-4 1-30 16,-18-3-31-16,0 0-14 15,-3 0-418-15</inkml:trace>
  <inkml:trace contextRef="#ctx0" brushRef="#br0" timeOffset="136092.1">19830 2853 679 0,'0'0'61'0,"0"0"151"15,0 0-101-15,0 0-111 16,0 0-49-16,0 0 38 15,0 0 11-15,10-28 0 16,-8 28-1-16,0 0 1 16,0 0 0-16,-2 0 44 15,0 0 54-15,0 0 55 16,0 0 8-16,0 0 109 0,0 0-90 16,0 0-84-1,0 0-43-15,0 0-31 16,0 0-12-16,0 6-4 0,0 4 6 15,0 8 11-15,0 4 5 16,0 9 3-16,-2 5 27 16,-2 5 1-16,-2 4-20 15,0-3-19-15,2-2-3 16,0-6 2-16,-1-4 3 16,3-8-10-16,-2-6-1 15,1-4-11-15,3-2 7 16,-3-4-6-16,3-2 6 15,-2 0-1-15,2-4-5 16,0 0 0-16,0 0 6 16,0 0-1-16,0 0 2 15,0 0-2-15,0 0 1 0,0 0-4 16,0 0-3-16,0 0-28 16,0-2-38-16,8-18-83 15,5 0-81-15,-3-2-340 0</inkml:trace>
  <inkml:trace contextRef="#ctx0" brushRef="#br0" timeOffset="137925.34">21838 2781 380 0,'0'0'1237'0,"0"0"-917"0,0 0-208 16,0 0-70-16,0 0 9 16,0 0-9-16,0 0-23 15,-7 0-19-15,-6 8 1 16,-9 10-1-16,-7 2 15 16,-7 0-2-16,1 0 2 15,3-2-6-15,6-5-9 16,10-6 0-16,9-3 0 0,7-4-1 15,0 0-17 1,4 0-57-16,19 0 3 0,10-6 29 16,5-3 30-16,3 0 12 15,-4 1 1-15,-5 4 1 16,-8 2 9-16,-9 2-1 16,-3 0 1-16,-5 0-4 15,-7 8-5-15,0 7 16 16,0 3 44 31,-9 1-20-47,-7 6-10 0,-5-1-13 0,0-2 2 0,-2 0-2 0,1-4 4 0,-2-4-8 15,-1-2-14-15,1-2-17 16,-1-4-63-16,2-2 5 16,6-4-6-16,8 0-35 0,9-4-132 15,0-8 95 1,7 2 66-16,17 0 78 0,3 6 9 15,6 2 41-15,3 2 36 16,-2 0 27-16,-1 0 15 16,-4 6-62-16,-10 4-31 15,-7 0-10-15,-7 2 2 16,-5 4 23-16,0 4 42 16,-3 6-17-16,-13 4-28 15,-1 2-11-15,-1-2-9 16,0-2-7-16,-2-3 7 15,0-7 6-15,-3-3-2 16,2-5-22-16,-2-6-25 16,3-4-34-16,2 0-41 0,5-10-98 15,8-9-130-15,5-3 149 16,0 1 139-16,0 9 40 16,9 6 62-16,3 6 28 15,1 0 22-15,3 4 44 16,3 13-35-16,1-2-37 15,3 3-24-15,0-4-18 16,-4-2-23-16,-1-3-4 16,-3-5-14-16,-5-3-1 15,-4-1-46-15,-6-1-126 16,0-16-190-16,-6 3-269 0</inkml:trace>
  <inkml:trace contextRef="#ctx0" brushRef="#br0" timeOffset="138319.4">20811 3110 1609 0,'0'0'614'15,"0"0"-526"-15,0 0-69 16,0 0 0-16,0 0 14 15,0 0-18-15,0 0-1 16,42 8-14-16,-33-4-20 16,-6 2-97-16,-1 0-87 15,-2-2-413-15</inkml:trace>
  <inkml:trace contextRef="#ctx0" brushRef="#br0" timeOffset="138426.54">20804 3385 1646 0,'0'0'530'0,"0"0"-490"16,0 0-12-16,0 0 26 0,0 0-30 15,0 0-24-15,121-33-217 16,-103 13-1003-16</inkml:trace>
  <inkml:trace contextRef="#ctx0" brushRef="#br0" timeOffset="139197.34">22326 1738 591 0,'0'0'16'16,"0"0"-16"-16,0 0-537 0</inkml:trace>
  <inkml:trace contextRef="#ctx0" brushRef="#br0" timeOffset="140447.21">22440 1403 514 0,'0'0'115'16,"0"0"518"-16,0 0-276 0,0 0-134 15,0 0-104-15,0 0-45 16,0 0-37-16,-7 9-22 15,7-8-15-15,0 2-7 16,0 1-2-16,-2 2 2 16,-5 3-5-16,-6 9 12 15,-10 7 29-15,-12 7 20 16,-7 2-18-16,-8 2-24 16,4-2 2-16,3-4-8 15,12-8 1-15,9-6-2 47,8-6 0-47,8-6-21 0,4-2-26 0,2-2-11 0,0 0 6 0,0 0-3 0,4 0 55 16,2 0 19-16,3-8-11 15,5 2-7-15,0 0 0 16,10 0 14-16,7 2 1 16,6 2 4-16,11 0 9 15,-3 0-7-15,-1 0-2 16,-6 0 0-16,-7 0-7 15,-9 2-5-15,-7 0-7 16,-5 0-1-16,-6 0 1 16,-1 0 1-16,-1 0-2 15,-2 0-16-15,0 0-27 16,0-2-1-16,0-2-40 16,0 4-221-16,0 0 43 0,-15 0-730 15</inkml:trace>
  <inkml:trace contextRef="#ctx0" brushRef="#br0" timeOffset="140714.04">22315 1827 641 0,'0'0'741'0,"0"0"-525"16,0 0-2-16,0 0-60 16,0 0-34-16,13 134-25 15,-12-92-19-15,-1 4-3 16,0 2-32-16,0-1-24 15,-1-3-3-15,-3-4-12 16,-3-6 4-16,5-7-6 16,0-6 1-16,0-5-2 0,2-6-21 15,0-4-67-15,0-4-53 16,0-2-75-16,0-6-268 16,0-12-541-16</inkml:trace>
  <inkml:trace contextRef="#ctx0" brushRef="#br0" timeOffset="141706.41">22984 1399 821 0,'0'0'1187'0,"0"0"-967"15,0 0-158-15,0 0-10 16,0 0 5-16,0 0-31 16,0 0-26-16,0-1-1 0,0 1-11 15,-14 14 12 1,-10 8 1-16,-8 3 6 15,-1 4-6-15,-1-3 4 0,5-4-5 16,8-4 0-16,4-4 0 16,7-6 0-16,2-2-16 15,6-4-82-15,2 0-67 16,0-2-120-16,0 0 1 16,18 0-39-16,7 0 203 15,2 0 120-15,-1 0 96 16,-1 0 69-16,-7 0 126 15,-7 0-151-15,-7 4-39 16,-4 6-23-16,0 4-23 0,0 4 63 16,-9 6-63-1,-13 4-20-15,-10 6 11 16,-7 4-22-16,-1 0-24 16,-1-1-39-16,6-9-26 0,6-9-7 15,7-6-18-15,6-9-39 16,9-4-19-16,5 0-14 15,2 0 162-15,0 0 34 16,5-4 30-16,5 2 12 16,2 2 18-16,-3 0-28 15,-1 6-24-15,2 13 2 16,-4 6-10-16,-1 7 50 16,-3 4 32-16,-2 4-67 15,0 4-28-15,0-2-9 16,0-2-3-16,0-1-2 0,-4-5-6 15,-1-9 8-15,1-2-1 16,1-10-8-16,1 0 0 16,2-7 6-16,0-4-6 15,0-2-21-15,0 0-22 16,0 0-48 0,0-6-9-16,9-22-69 0,2 1-385 15,-4-1-128-15</inkml:trace>
  <inkml:trace contextRef="#ctx0" brushRef="#br0" timeOffset="141983.69">23100 1438 1938 0,'0'0'353'15,"0"0"-270"-15,0 0-83 16,0 0-16-16,0 0 9 16,0 0 7-16,0 0-12 15,35 83-69-15,-33-68-11 16,-2-3-15-16,0-2-114 16,-16 0-116-16,-5-2 95 15,-2-2-140-15</inkml:trace>
  <inkml:trace contextRef="#ctx0" brushRef="#br0" timeOffset="142673.56">22994 1600 829 0,'0'0'259'0,"0"0"-120"16,0 0-55-16,0 0-38 0,0 0-22 15,0 0-8-15,0 0-6 16,-47 104-10-16,47-100 0 16,0-4-42-16,18 0-32 15,11 0 44-15,7-6 29 16,4-6 1-16,1 0 13 15,-8 4 54-15,-6 2 4 16,-10 4 7-16,-7 2-31 16,-10 0-35-16,0 6-5 15,-19 14 29-15,-14 6 43 16,-9 8-38-16,-7 2-30 16,2 3-5-16,7-6 0 0,8-6-5 15,17-11 1-15,10-6-2 16,5-10-43-1,12 0-83-15,19-4 67 0,7-12 31 16,-1 0 5-16,-1-1 16 16,-9 6 7-16,-11 7-1 15,-10 4 1-15,-6 0-2 16,0 5 2-16,-4 16 93 16,-14 8 9-16,-4 7-35 15,-3 7-7-15,-2 3-29 16,1 2 10-16,-1 0 4 15,4-3-1-15,4-8-25 16,3-8 2-16,7-11-8 16,7-8-7-16,2-9-6 0,0-1 0 15,15-4-69-15,12-21-54 16,4-8-128-16,5-7 141 16,-5-2 49-16,-2 8 23 15,-11 8 38-15,-6 10 81 16,-11 10 117-16,-1 6-45 15,0 0-67-15,0 0-49 16,-4 14-12-16,-5 6 1 16,3 4-2-16,1 2-14 15,3 0 0-15,2-4-2 16,0-1-1-16,7-6-7 16,12-2 0-16,1-4 66 0,5-4-14 15,-2-3-18-15,-6-2-15 16,-1 0-7-16,-5 0-1 15,-5 0 0-15,-3 0 0 16,2 0-2-16,-3-4-9 16,2-11-56-16,3-17-75 15,-1 3-197-15,2-4-169 0</inkml:trace>
  <inkml:trace contextRef="#ctx0" brushRef="#br0" timeOffset="143123.29">23512 1349 986 0,'0'0'864'0,"0"0"-746"0,0 0-86 16,0 0-20-16,0 0 3 16,-58 129-9-16,39-93-5 15,0-2 7-15,-4 0-8 16,1-4 1-16,-4-4 6 15,8-6-6-15,2-6 0 16,7-6 0-16,7-4-1 16,2-4 0-16,2 0-11 15,18 0-37-15,9-10 14 16,-1-4 22-16,1 2 12 16,-4 4 0-16,-7 2 1 0,-5 2-1 15,-6 4 0 1,0 0 1-16,-2 0-1 0,-3 14 0 15,0 8 30-15,-2 6 20 16,0 8-19-16,0 7-14 16,0 7 11-16,-11 5 39 15,-7 6-17-15,-3-1 25 32,2-4-26-32,-1-4-34 0,1-6-8 0,4-10-6 15,5-5-1-15,-2-12 0 16,1-5-111-16,-3-10-36 15,-8-4-55-15,2-15-273 16,3-11-308-16</inkml:trace>
  <inkml:trace contextRef="#ctx0" brushRef="#br0" timeOffset="143347.68">23240 1985 1395 0,'0'0'574'16,"0"0"-502"-16,0 0-71 0,0 0 21 15,0 0 61-15,0 0 13 16,155 92-24-16,-107-58-17 15,0 3 0-15,-6-5-20 16,-1-3-15-16,-10 0-13 16,-6-5 3-16,-8-6-10 15,-5-4-21-15,-8-6-10 16,-4-4-14 0,0-4-8-16,0 0-32 0,0-17-25 15,0-8-64-15,0-8-441 0</inkml:trace>
  <inkml:trace contextRef="#ctx0" brushRef="#br0" timeOffset="143652.31">24048 1251 1846 0,'0'0'469'16,"0"0"-459"-16,0 0-10 16,0 0-18-16,0 0 18 0,0 0-1 15,0 0 1 1,-40 136 0-16,16-100 11 0,-8 3-11 16,-3-5 12-16,-7-2-2 15,-1-4-4-15,3-6 5 16,3-8-11-16,5-4-40 15,8-6-64-15,5-4-17 16,17 0-170-16,2-14-191 16,0 2-430-16</inkml:trace>
  <inkml:trace contextRef="#ctx0" brushRef="#br0" timeOffset="144621.31">24104 1492 565 0,'0'0'659'0,"0"0"-494"16,120-16-43-16,-80 11 82 15,-13 1-63-15,-11 3-82 0,-12 1-37 16,-4 0-22-16,-6 0-81 16,-28 15-31-16,-10 10 91 15,-17 5-140-15,-7 6-64 16,-6 2-288-16,2-2 17 16,6-4 459-16,12-4 37 15,14-6 396-15,15-8-134 16,17-4-84-1,8-6-58-15,13-4-45 0,28 0-26 16,13-8-7-16,13-14-20 16,7-4-10-16,-3 0-11 15,-8 0 28-15,-18 8-29 0,-23 8-13 16,-21 10-61 0,-2 0-146-16,-35 14 3 0,-13 14 159 15,-9 10 58-15,0 6 86 16,5 6 77-16,4 1 14 15,10-1-54-15,13-8 34 16,8-6-48-16,10-8-64 16,8-8-43-16,0-8-2 15,0-6-146-15,0-6 18 16,4 0 82-16,7-8 20 16,7-12-150-16,4-6-80 15,5 0 89-15,2 2 116 16,0 3 51-16,-5 10 94 0,-3 3 39 15,-8 8-71-15,-11 0-26 16,-2 4 39-16,-2 14 93 16,-17 4 5-16,0 2 2 15,-1-2-73-15,2-2-47 16,7-6-33-16,4-6-11 16,7-4-10-16,0-4-1 15,0 0-45-15,13-10 27 16,10-14-147-16,10-10 24 15,8-6 87-15,7-5 47 16,6 1 7-16,2 2 28 16,-5 6 21-16,-2 8-13 15,-12 8-25-15,-10 12-11 0,-8 6 0 16,-11 2-17 0,-4 0 17-16,-4 14 56 0,0 2 55 15,0 4-10-15,-4 5-21 16,-10 3 8-16,-1 2-3 15,-2-1-17-15,-1 0-28 16,-1-4-21-16,6-4-6 16,0-5-6-16,4-6-7 15,0-6-58-15,0-4-23 16,2 0-71-16,3-14-164 16,0-6 130-16,4 2 157 15,0 1 29-15,0 12 227 16,-3 5-17-16,1 0-129 15,-2 18-64-15,0 18 52 0,-1 10-22 16,-4 12-15 0,0 4 20-16,-3 4 20 0,2-4-7 15,1-3-30-15,2-11-21 16,0-10-3-16,3-10-9 16,-1-8 5-16,1-6-7 15,4-8-16-15,0-6-70 16,0 0-17-16,0-8-4 15,2-44-215-15,9 4 21 16,5-7-919-16</inkml:trace>
  <inkml:trace contextRef="#ctx0" brushRef="#br0" timeOffset="144906.59">24904 1343 633 0,'0'0'1358'0,"0"0"-1207"16,0 0-114-16,0 0 7 15,0 0 34-15,0 0-35 16,-112 135-29-16,79-97-7 16,-3 0-6-16,-4 0 5 15,1-4-4-15,-2-4-1 16,5-6-1-16,3-6-14 15,4-4-52-15,6-4-39 0,11-8-19 16,12-2-46 0,0-20-164-16,16 2-453 0</inkml:trace>
  <inkml:trace contextRef="#ctx0" brushRef="#br0" timeOffset="145364.06">24823 1584 687 0,'0'0'585'0,"0"0"-460"0,0 0 11 16,116 0 90-16,-91 0-84 15,-4 0-78-15,-9 0-36 16,-7 0-18-16,-5 0-10 16,-7 12-35-16,-24 8 7 15,-14 8 28-15,-8 10 10 16,-3 4 2-16,5 0-12 16,11-3 1-16,15-10-1 15,17-4 0-15,8-10-13 0,0-4-9 16,14-5-45-16,16-2 45 15,1-4 22-15,0 0 1 16,-2 0 1-16,-8 1-1 16,-9 4-1-16,-6 5 0 15,-6 4-40-15,0 8 40 16,-12 6 34-16,-15 8-11 16,-6 4-2-16,-5 0-15 15,-4 0-6-15,5-5-44 16,2-10 13-16,10-7 2 15,13-7-2-15,5-7 6 16,7-2-7-16,0 0 32 0,15-2 75 16,12 0-13-16,4 2 29 15,4 2-20-15,2 0-16 16,-3 2-23-16,-9-1-10 16,-4 2-16-16,-5-1-4 15,-5-2-2-15,-5 0 0 16,-2 0-59-16,2-2-110 15,-4-2-168-15,-2 0-982 0</inkml:trace>
  <inkml:trace contextRef="#ctx0" brushRef="#br0" timeOffset="145536.62">25071 2442 1101 0,'0'0'1372'16,"0"0"-1203"-16,0 0-125 0,0 0-1 15,0 0-16-15,0 0-27 16,0 0-92-16,0-14-175 16,-3-2-545-16</inkml:trace>
  <inkml:trace contextRef="#ctx0" brushRef="#br0" timeOffset="180791.98">11731 10233 557 0,'0'0'83'0,"-33"0"-57"15,6 7-24-15,-4 6-2 16,-7 1 1-16,3 0 1 15,-1-1 7-15,-9 4-9 16,12-7-138-16,4-2-269 0</inkml:trace>
  <inkml:trace contextRef="#ctx0" brushRef="#br0" timeOffset="181499.89">11378 10258 836 0,'0'0'633'15,"0"0"-441"1,0 0-109-16,0 0-32 0,0 0-13 0,0 0 9 16,0 0-19-16,0-4-11 15,0 4 8-15,0 0 6 16,0 0 6-16,-14 8-3 15,-10 13 6-15,-10 5-7 16,-8 8-5-16,-8 0 7 16,2-2 2-16,0-4-8 15,9-6-3-15,7-4-16 16,6-6-3-16,8-2-5 16,7-4-2-16,6-1 6 15,3-5-6-15,2 0-8 0,0 0-3 16,0 0-8-16,0 0 0 15,16 0 0-15,4 1 19 16,11 1 3-16,12 2 10 16,7-2-1-16,8 0 1 15,5 1-11-15,-5-2 7 16,-2-1-2-16,-6 0-6 16,-7 0 0-16,-5 0 5 15,-7 0-6-15,-6 0 12 16,-8 0 3-16,-7 0 7 15,-6-1 20-15,-4 1 7 16,0-3 6-16,0 3 0 0,0-4-17 16,0 0-17-1,0-2-21-15,-2 0 7 16,-5 0 8-16,-4-2-6 0,-2-2 6 16,-6 0-3-16,0-4-12 15,-4-2 12-15,-1 0-10 16,1-4 5-16,2 0-1 15,-2 0-5-15,5 2 6 16,5 0-5-16,-1 2-2 16,7 4 1-16,3 4 0 15,0 4-1-15,4 0 0 16,0 4-11-16,0 0-18 16,0 0-18-16,0 0-31 15,0 0-27-15,0 0-67 16,8 0-36-16,17 4-96 0,-2 4 78 15,1-2-154-15</inkml:trace>
  <inkml:trace contextRef="#ctx0" brushRef="#br0" timeOffset="182197.09">12206 10262 1538 0,'0'0'315'0,"0"0"-233"0,0 0-58 16,0 0 17-16,0 0 14 15,0 0-25-15,0 0-24 16,-2-5-6-16,0 17 0 15,-8 6 11-15,0 4 13 16,-11 2 9-16,-3 2 9 16,-9-2 8-16,1 0-15 15,-3-4-9-15,1 0-1 16,3-2-9-16,6-4-7 16,4-2-8-16,7-4-1 15,3-2 1-15,7-1-1 16,2-5 0-16,2 1-7 0,0-1 1 15,0 0-6-15,0 0 4 16,0 0-1-16,0 4-5 16,6 0 14-16,9 2 10 15,8 4 5-15,10 1-5 16,9-2 1-16,12 1 0 16,6-1-5-16,4-4-5 15,-3-1 8 1,-10-1-2-16,-11-3-5 0,-13 0 4 15,-11 0-5-15,-9 0 39 16,-5 0 9-16,-2 0 22 16,0 0-14-16,0 0-19 0,0-4 20 15,-9-9-34-15,-3-3-9 16,-3-6 3-16,-3-4-12 16,-5-2-4-16,2-2 8 15,-2-2-9-15,1 4-1 16,2 2 0-1,2 4-5-15,5 8 5 0,3 2 0 16,4 6-1-16,4 4-15 16,2 2 0-16,0 0-22 15,0 0-42-15,0-2-35 16,0 2-82-16,8-2-57 16,4 0-324-16,1-3-101 0</inkml:trace>
  <inkml:trace contextRef="#ctx0" brushRef="#br0" timeOffset="194253.31">5540 10265 1716 0,'0'0'0'0,"0"0"-163"0,0 0-584 15</inkml:trace>
  <inkml:trace contextRef="#ctx0" brushRef="#br0" timeOffset="-140334.28">3698 11239 479 0,'0'0'137'16,"0"0"348"-16,0 0-271 16,0 0-92-16,0 0-51 15,0 0 9-15,0 0-23 16,0 0-25-16,1 0 3 15,2 0-3-15,-3 0-11 16,0 0 23-16,0 0-14 16,0 0 1-16,0 0 1 15,0 0 6-15,0 0 6 16,0 2-11-16,0 6 6 16,0 4 12-16,-12 5-6 15,-3 2-14-15,-5 5-17 0,-5 5 0 16,-2-1 2-16,-1-1-15 15,1 2 8-15,0-3-2 16,5-4-6-16,1-6 8 16,6-2-9-16,6-6 0 15,4-4 2-15,3-4-1 16,2 0 8-16,0 0-9 16,0 0-6-16,0 0-10 15,0 0-4-15,12 0 14 16,10 0 6-16,10 0 23 15,3 0-9-15,9 0 10 16,6 0-8-16,-2 0 12 16,2-2-14-16,-6-2-4 0,-9 2-2 15,-10-2-7 1,-9 2 12-16,-7 2 16 0,-5-2 3 16,-4 2 7-16,0 0-1 15,0 0 3-15,0 0-1 16,0 0-10-16,0 0-10 15,0 0-8-15,0-6 18 16,-4-2 3-16,-5-4-12 16,-5-4-2-16,-1-2-2 15,-1-4-11-15,1 0-5 16,1-3-1-16,3 1-5 16,0 5 4-16,2-2-4 15,2 7-15-15,5 5 10 16,0 0-14-16,2 7-6 0,0 0-4 15,0 2-29-15,0 0-11 16,0 0-18-16,0-1-77 16,0 1-48-16,4-3-332 15,3 1-683-15</inkml:trace>
  <inkml:trace contextRef="#ctx0" brushRef="#br0" timeOffset="-139382.58">4479 11269 29 0,'0'0'585'16,"0"0"-525"-16,0 0-44 16,0 0-1-16,0 0 292 15,0 0-30-15,0 0-60 16,5 0 2-16,-5 0-53 0,0 0-39 15,0 0-48 1,0 0-18-16,0 0 0 0,0 10-2 16,-14 4-10-16,-1 7-11 15,-8 2-18-15,-2 1-8 16,0 2-4-16,-7-1-2 16,1-1-4-16,2-4-1 15,2-4 10-15,9-4-4 16,5-6-6 31,3-2 5-47,8-4 0 0,2 0-5 0,0 0 8 0,0 0-8 0,0 0-1 0,0 0-13 15,10 0 13-15,7 0 2 0,10 0 12 16,4 0-3 0,5 0-10-16,1 4 0 0,4 2 9 15,-1 4-8-15,-2 2-1 16,-5-2 0-16,-2-2 1 15,-6 0-2-15,-3-2 6 16,-3-2-6-16,-6-2 15 16,-5-2 7-16,-1 2 9 15,-2-2 2-15,-5 0 7 16,2 0 5-16,-2 0 0 16,0 0-8-16,0-2-9 15,2-8-7-15,-2-6-21 16,0-6 0-16,0-6-1 0,0 0 1 15,0-2 2-15,0 4-1 16,-9 4 20-16,-2 0 0 16,0-1 6-16,0 4-3 15,0-2-14-15,2 2-4 16,-1 1-4-16,4 1-2 16,-1 5 1-16,5 4 0 15,0 2-1-15,0 2 0 16,0 0-9-16,0 4 3 15,2 0 4-15,-3 0-5 16,3 0 6 0,0 0-6-16,0 0 6 0,0 0-8 15,0 0-1-15,0 0-13 16,0 0 1-16,0 0-19 0,0 0-26 16,0 0-19-1,0 0-20-15,0 0-10 0,0 0-83 16,0 0-34-16,-7 0-279 15,-2 0-300-15</inkml:trace>
  <inkml:trace contextRef="#ctx0" brushRef="#br0" timeOffset="-125986.33">5263 13997 601 0,'0'0'490'16,"0"0"-245"-16,0 0-100 16,0 0-38-16,0 0 24 15,0 0-22-15,0 0-49 16,0 0-22-16,0 0-37 15,0 0 14-15,0 0-8 16,0 0 2-16,0 0 6 16,0 0 18-16,0 0-10 0,0 0 8 15,-4 11-13 1,-7 6-5-16,-1 1 6 0,2 0-7 16,1-2-2-1,5-2-8-15,0-4-2 0,2 2 2 16,2 0-2-16,0 4 1 15,0-4-1-15,0 2 1 16,2-2-2-16,10 0 1 16,3-4-1-16,6-2 0 31,6-6 1-31,4 0 2 0,2-4 30 0,3-12-11 16,-3-4-5-16,-2-4-1 0,-4 2-2 15,-7-2-1 1,-5 0-11-16,-5 0 11 0,-8 3 0 15,-2 2-5-15,0 1 3 16,-18 4 4-16,0 1-13 16,1 3 18-16,-2 4-10 15,2 2-3-15,1 4-5 16,3 0-1-16,1 0 0 16,1 0 0-16,5 0-14 15,4 0-23-15,2 0-32 16,0 0-2-16,0 0-19 15,0 2-56-15,0 8-114 16,11 2 43-16,-1-3-296 0</inkml:trace>
  <inkml:trace contextRef="#ctx0" brushRef="#br0" timeOffset="-125376.95">6037 13898 380 0,'0'0'1378'0,"0"0"-1197"16,0 0-128-16,0 0-22 15,0 0 48-15,0 0-8 16,0 0-39-16,-28-30-32 0,27 30 0 15,1 0-4-15,-5 0-5 16,-2 6 8-16,-3 14 1 16,-4 2 1-16,3 2 9 15,2-2-8-15,4-4-1 16,4-5 1-16,1-4-1 16,0 0 0-16,0 1-1 15,8-5-1-15,5 3 0 16,3 1-5-16,4-5 6 15,0 0-8-15,3 0-11 16,-4-2-1-16,4-2 11 16,-3 0-2-16,0 0 4 15,-4 0 7-15,-1-2 7 0,-1-6-6 16,-6 0 0 0,1-1 8-16,-2 0 10 15,-2-8-7-15,-1-1-2 16,-4 0 9-16,0 0 2 0,0 0 0 15,0 4 21-15,-4 0-8 16,-4 6-28-16,2 0 2 16,-1 4-3-16,1 2-4 15,2 2 2-15,-4 0-3 16,4 0-9-16,-1 0 8 16,3 0-10-16,0 0-50 15,2 0-21-15,0 0-7 16,0 0-12-16,0 0-210 15,12 0-1-15,1 0-400 0</inkml:trace>
  <inkml:trace contextRef="#ctx0" brushRef="#br0" timeOffset="-124918.27">6952 13882 1128 0,'0'0'659'0,"0"0"-434"15,0 0-146-15,0 0-60 16,0 0 39-16,0 0-2 0,0 0-50 16,-46 40-6-16,41-14 0 15,5 5 0-15,0-6-5 16,0-3-20-16,11-4 2 15,7-7-7-15,2-4 14 16,0-4-24-16,-2-3 8 16,0 0 27-16,-5 0 5 15,1-10 15-15,-3-6 19 16,0-2 4-16,-2-9 4 16,-3 1-17-16,-3 0-3 15,-3 6 25-15,0-4-19 16,0 8-10-16,-5 4-8 15,-1 6-9 1,-1 0-2-16,2 4-4 0,1 2-32 16,-1 0-27-16,3 0-36 0,2 0 4 15,0 2-222-15,0 4 21 16,0 0-507-16</inkml:trace>
  <inkml:trace contextRef="#ctx0" brushRef="#br0" timeOffset="-124375.08">8122 13874 1091 0,'0'0'667'0,"0"0"-499"0,0 0-115 15,0 0 7-15,0 0 59 16,0 0-19-16,0 0-48 16,-58-38-34-16,49 38-18 15,-1 8-8-15,-2 12 8 16,3-2-10-16,1 4 8 16,2-2 1-16,4-2-11 15,2-3-1-15,0-6 7 16,0 0-3-16,0-4 1 15,8 1 8-15,4-3-12 16,5-3 7-16,0 0 5 0,1 0 0 16,-1 0 2-1,-1 0 5-15,-5-7 0 0,-2 4 2 16,-4-4-8 0,-3-1 11-16,0 1-11 0,-2-2 12 15,0 0-7-15,0-4 7 16,0 1-3-16,0-4-8 15,-4 2-2-15,-1-2 1 16,0 4-1-16,-1 2 8 16,0 2 1-16,-1 4-9 15,-3 4-7-15,2 0 6 16,-3 0-8-16,2 2-1 16,0 10-26-16,4 4-39 15,5-4-36-15,0-2-88 16,7-4-176-16,7-4-411 0</inkml:trace>
  <inkml:trace contextRef="#ctx0" brushRef="#br0" timeOffset="-123852.46">8808 13936 234 0,'0'0'363'15,"0"0"737"-15,0 0-888 16,0 0-117-16,0 0-22 16,0 0 14-16,0 0-8 15,-24-28-34-15,15 28-36 16,-2 0-9-16,-3 10-6 15,1 6 6-15,0 7-2 16,-1-4 2-16,3 3 0 16,5-4 0-16,1-4 2 15,2-1-1-15,3-5 10 16,0 2-11-16,3-6-1 16,13 0 0-16,4-2 1 15,3-2-1-15,5 0-16 0,-2 0 17 16,-3-6 1-1,-4-8 1-15,-5-3 0 0,-3-1 10 16,-9-1-11-16,-2 1 6 16,0-3 5-16,0 5 3 15,-13 2 3-15,-5 4-1 16,1 0 3-16,1 6-4 16,1-2-3-16,5 4 5 15,4 2-18-15,1 0-3 16,3 0-35-16,2 0-106 15,0 0-77-15,0 0-345 0</inkml:trace>
  <inkml:trace contextRef="#ctx0" brushRef="#br0" timeOffset="-118916.61">12903 14039 95 0,'0'0'1107'0,"0"0"-1023"16,0 0-84 0,0 0-33-16,0 0-12 0,0 0-26 15,16 4-36-15,4-4-137 16,-4-9-475-16</inkml:trace>
  <inkml:trace contextRef="#ctx0" brushRef="#br0" timeOffset="-118525.4">12903 14039 370 0,'81'-49'245'0,"-81"43"21"0,0 1 17 0,0-2-55 15,0 6 35-15,0 1-92 16,0 0-67-16,-2 0-41 16,-3 0-27-16,1 0-24 0,-3 0-2 15,0 8-9-15,-2 3 0 16,3 3 0-16,1 3 5 16,-2-1 0-16,1 2 2 15,1 0 18-15,3 0-5 16,2 0-7-16,0-2-2 15,0 0-4-15,7-6-8 16,11-2 2-16,8-4 7 16,3-4-3-16,7 0-6 15,2 0 0-15,0-16-20 16,-1-4-8-16,-1-2 13 16,-7-4 13-16,-7-5 2 15,-3-1 0-15,-11-2 19 0,-6 0 15 16,-2 2 35-16,0 4-20 15,-8 6-5-15,-8 6-18 16,-2 6-10-16,-4 6-15 16,-1 4-1-16,1 0-7 15,0 0-4-15,4 0-14 16,5 8-34-16,3-2-12 16,6-2-15-16,4 0-20 15,0-2-154-15,10-2-105 16,3 0-711-16</inkml:trace>
  <inkml:trace contextRef="#ctx0" brushRef="#br0" timeOffset="-117964.9">14031 13818 411 0,'0'0'1268'16,"0"0"-1072"-16,0 0-143 15,0 0-14-15,0 0 16 16,0 0-15-16,0 0-4 0,-79 48-23 15,71-30-3-15,-1 2 11 16,3 0 2-16,0-2-11 16,4-2 0-16,2 1-6 15,0-6 1-15,6 1 1 16,9-3 43-16,7-4-12 16,3-1-14-16,1-4-13 15,5 0-5-15,-2 0-1 16,0-1-4-16,-4-12-1 15,-3 0 9-15,-7-4-8 16,-3-1 5 15,-5-4 4-31,-5-2-5 0,-2-4 4 0,0 0-3 0,-2 0-6 0,-9 2 5 16,-1 8-6 0,4 6 9-16,-3 10-3 0,-3 2-6 15,1 0 0-15,-3 0-1 16,1 6 1-16,3 6-1 15,5-2-7-15,5 2-26 16,2-6-71-16,2-2-65 16,19-2-175-16,-4-2-435 0</inkml:trace>
  <inkml:trace contextRef="#ctx0" brushRef="#br0" timeOffset="-117493.09">14657 13836 1428 0,'0'0'820'0,"0"0"-699"15,0 0-72-15,0 0 24 16,0 0-18-16,0 0-21 15,0 0-16-15,-100 88-11 16,100-60-7-16,0-1 1 16,2-4-1-16,16-4-9 15,2-7-15-15,4-2 4 16,7-6 20-16,1-4 3 0,3 0 3 16,1 0 1-16,-2-8-6 15,-3-6 0-15,-3 0 9 16,-5-3-9 15,-7 2 10-31,-5-2-10 0,-7-3 6 0,-4 0-5 0,0 2 11 16,0-6-4-16,-2 4-8 15,-9 4-1-15,-2 4 0 16,1 4-6-16,1 8 3 16,-3 0-4-16,4 0-2 15,-2 0-5-15,5 0-11 16,3 0-24-16,4 0-14 15,0 0-92-15,0 0-61 0,11 0-157 16,3 0-371-16</inkml:trace>
  <inkml:trace contextRef="#ctx0" brushRef="#br0" timeOffset="-117030.25">15542 13864 548 0,'0'0'1011'15,"0"0"-479"-15,0 0-335 16,0 0-57-16,0 0-35 16,0 0-41-16,0 0-15 15,-100 36-22-15,81-8-15 0,6 1 0 16,6-2-11-16,5-3 0 15,2-3-1-15,0-3 1 16,7-4 1-16,10-6-2 16,4-4 1-16,6-2-1 15,4-2 2-15,4 0-1 16,1-2-1-16,2-10-7 16,-5-6-1-16,-4-4 7 15,-9-1-5-15,-6 0 5 16,-7-4 0-16,-7 1-10 15,0 2 11-15,0 2 6 16,-10 10-4-16,-1-2-2 0,1 8-1 16,0 6-7-16,-1 0 1 15,2 0 1-15,0 0-14 16,0 0-21-16,5 2-31 16,0 2-14-16,4-4-90 15,0 0-13-15,6 0-137 16,7 0-356-16</inkml:trace>
  <inkml:trace contextRef="#ctx0" brushRef="#br0" timeOffset="-116550.45">16219 13912 675 0,'0'0'126'0,"0"0"375"0,0 0 4 15,0 0-275-15,0 0 20 16,0 0-67-16,0 0-54 16,-4 0-54-16,-3 0-35 15,-1 0-23-15,4 2-17 16,-2 10 0-16,2 4 0 16,1 0 0-16,3 2 0 15,0-1-1-15,0-2 1 16,7-2 0-16,11-1-1 15,2-2 0-15,4-6 0 16,1 0 0 0,4-3-5-16,2-1-6 0,2 0-7 15,-1-1-15-15,-5-11 7 16,-3-5-1-16,-7-3 19 16,-6-3 3-16,-8-4 6 0,-3-3 25 15,0 0-7 1,-9 2 6-16,-4 6 13 0,-1 4 5 15,3 10-18-15,0 4-24 16,-3 4 1-16,2 0-1 16,-5 0-7-16,4 2-14 15,0 8-43-15,0 0-41 16,0-2-99-16,1 0-166 0,1-6-681 16</inkml:trace>
  <inkml:trace contextRef="#ctx0" brushRef="#br0" timeOffset="-105791.77">15299 13160 506 0,'0'0'31'0,"0"0"44"16,0 0 276-16,0 0-267 15,0 0-84-15,0 0-6 0,6-24 6 16,-6 24 1-16,2-2 1 16,-2 2 11-16,0-2 34 15,0 2 23-15,0 0 4 16,0-2 5-16,0 2 1 16,0 0 71-16,0 0 4 15,0 0-49-15,-2 0-33 16,2 0-26-16,-2 0-13 15,0 0-3-15,-5 0-19 16,-4 0 5-16,0 6-4 16,-4 8 11-16,1 4 8 15,-1 3 3-15,-4 2-2 16,6 4 18-16,-1 0-15 0,4 1-2 16,1-1-15-1,5-1-10-15,4-6 3 16,0 0-11-16,0-4 6 15,0-2 2-15,13-4-8 0,-1-2 5 16,5-2-5-16,-4 0-1 16,1-2 7-16,-6-2-7 15,1 0-2-15,-2-2-18 16,-2 2-25-16,-3-2-29 16,-2 2-42-16,0 0-95 15,0 0-163-15,0-2-323 0</inkml:trace>
  <inkml:trace contextRef="#ctx0" brushRef="#br0" timeOffset="-105319">15560 13072 365 0,'0'0'1210'16,"0"0"-903"-16,0 0-197 15,0 0-31-15,0 0-10 16,0 0-37-16,0 0-18 16,0-4-6-16,2 12 4 15,4-2 0-15,1 2 0 16,-1-4-3-16,4 0-9 15,-1 0-9-15,1-2-66 16,2-2-1-16,5 0-80 0,-1 0-243 16,-5-2-622-16</inkml:trace>
  <inkml:trace contextRef="#ctx0" brushRef="#br0" timeOffset="-104304.16">15814 13018 550 0,'0'0'1268'0,"0"0"-997"32,0 0-160-32,0 0-2 0,0 0-24 0,0 0-44 0,0 0-41 15,0 0-3-15,0 0-81 16,-5 4-54-16,-15 8 13 16,-5 2-25-16,-8 2-187 0,-3-2 52 15,-1-2-58-15,1-2 42 16,5-2 214-16,2-2 87 15,6 0 165-15,8 0 51 16,1 0 37-16,6 2-77 16,3 2 17-16,2 6-21 15,3 2-74 1,0 1-38-16,0 0-4 0,3-1-20 16,6-4 1-16,0 1-4 15,-3-5-18-15,2-5-5 16,-6-2-2-16,-2-3-8 15,0 0 11-15,0 0-11 16,0-3-2-16,4-10-45 0,3-10-4 16,1-3 0-1,8-2-37-15,2-2-88 0,2 4 51 16,2 4 93-16,3 6 32 16,-1 8 29-16,3 2 12 15,2 4 14-15,0 0 9 16,-2 0-37-16,0 2-16 15,-5 0-10-15,-2 0 5 16,-4 0-5-16,-3 0-1 16,-7 0 2-16,-2 0 8 15,-4 0 18-15,0 0 43 16,0 10 9-16,-4 4-24 16,-9 4-10-16,-2 2 11 15,-3 0-2-15,5 0-20 0,-1 1-24 16,3-3-4-16,4-5-5 15,2-3-1-15,3-3-1 16,0-4-1-16,2-3 1 16,0 0-12-16,-2 0 1 15,2 0 0-15,-4 0-23 16,-1-6-44-16,1-6-20 16,-1-6-36-16,0-2-62 15,3 0 73-15,2 0 56 16,0 6 67-16,0 6 48 15,0 6 119-15,0 2-49 16,0 4-69-16,-2 16 27 16,2 6 0-16,-2 4-22 15,0 3-17-15,-1-5-19 16,1-2-8-16,2-6-1 0,0-7-8 16,0 0 5-16,0-8-6 15,0 0-1-15,0-3-17 16,0 0-24-16,0-2 3 15,0 0 0-15,-6 0-37 16,-4 0-65-16,-3 2-85 16,-5 2 78-16,3 0 5 15,-1 0-56-15,1-2-14 16,3 0 101-16,3 0 82 16,3-2 30-16,2 0 33 15,-1 0 67-15,0 0 18 16,3 0 12-16,-5 0-4 15,3 0-31-15,-2 0-42 0,-1 0-15 16,2 0-28-16,1 0-9 16,-1 0-1-16,3 0-48 15,2 0-86-15,0 0-142 16,-2 0-98-16,2-8-7 16,0 0 188-16</inkml:trace>
  <inkml:trace contextRef="#ctx0" brushRef="#br0" timeOffset="-103962.68">15595 13225 230 0,'0'0'1213'0,"0"0"-836"15,0 0-273-15,0 0-70 16,0 0-6-16,0 0-21 16,115-89-5-16,-90 83-1 15,-5 2 5-15,-2 2-6 16,-6 2 0-16,-4 0-2 16,-4 0-11-16,-1 0-44 15,-3 0-161-15,-3 0-136 16,-12 0-749-16</inkml:trace>
  <inkml:trace contextRef="#ctx0" brushRef="#br0" timeOffset="-103854.95">15595 13225 447 0,'-64'46'413'0,"64"-45"-17"15,0 2-281-15,4-2-53 0,13 3 72 16,6-1 7-16,6-3-141 15,4 0-4-15,1 0-194 16,-5 0-33-16,-7 0-398 16,-13 0-2-16</inkml:trace>
  <inkml:trace contextRef="#ctx0" brushRef="#br0" timeOffset="-103585.68">15334 13425 567 0,'0'0'1166'0,"0"0"-1017"16,0 0-122-16,116-20-13 15,-42 4 8-15,12-2-12 16,1 2-3-16,-4 4-7 16,-16 2-35-16,-19 6 1 15,-13 2-1-15,-18 2-107 16,-13 0-36-16,-4 0 61 15,0 4 57-15,-2 2 46 16,-9 2-4-16,-5-4-66 0,5-4-141 16,5 0-260-16</inkml:trace>
  <inkml:trace contextRef="#ctx0" brushRef="#br0" timeOffset="-102939.89">16069 13171 538 0,'0'0'90'16,"0"0"529"-16,0 0-435 15,0 0-56-15,0 0-5 16,0 0-30-16,0 0-26 16,5-5-14-16,11 5-21 15,5 0-13-15,4 0-9 16,4 0-2-16,2 0 4 16,3 0 5-16,-5 0-1 15,-5 0 4-15,-3 0-5 16,-10 0 0-16,-5 0-2 15,-6 0-4-15,0 0-9 16,-13 0 0-16,-20 0-18 16,-14 6-13-16,-9 6-9 0,1 2 9 15,3 2-22-15,14-4-22 16,16-4 45-16,13-2 17 16,9-3 1 15,5-3 12-31,26 0 5 0,9 0-4 15,7 0-1-15,-1-3-1 0,-5-3 1 0,-13 4 0 16,-12 2 0-16,-14 0-2 16,-2 0 2-16,-6 7 44 15,-19 8 1-15,-6 3-12 16,-7 4-11-16,3 0-2 16,1-4-7-16,5 0 12 15,2-1 2-15,7-5-10 0,0 0-4 16,2-2-7-16,2-2-5 15,3 0-1 1,5-2-8-16,2-4-24 0,6-2-56 16,0 0-152-16,6 0 0 15,13-14-462-15,24-4 6 16,3 4 655-16</inkml:trace>
  <inkml:trace contextRef="#ctx0" brushRef="#br0" timeOffset="-102563.38">16134 13369 506 0,'0'0'98'0,"0"0"627"16,0 0-524-16,0 0-85 15,0 0 81-15,0 0-50 16,16 20-26-16,-12-12-59 0,5 0-20 16,7 0 11-16,8-4-1 15,7 0-26-15,8-4-10 16,3 0-10-16,-3 0 0 16,-5 0 0-16,-7 0-5 15,-11-4 0-15,-6 4 6 16,-7 0 3-16,-1 0-1 15,-2 0-2-15,0 0 5 16,0 0 2-16,0 0 23 16,0 0 10-16,0 0-11 15,0 0 6-15,-2-2 13 16,-1-2 3-16,1 0-15 16,0-2-28-16,-2 0-5 0,2-4-10 15,-3 0-1 1,3 0-15-16,2-3-17 0,0 4-29 15,0-1-19-15,-2 2-39 16,2-6-159-16,-3 1-251 16,1 2-810-16</inkml:trace>
  <inkml:trace contextRef="#ctx0" brushRef="#br0" timeOffset="-102289.72">16582 12998 1079 0,'0'0'656'15,"0"0"-380"-15,0 0-194 0,0 0-61 16,0 0 14-16,0 0 83 16,0 0-32-16,56 46-49 15,-36-28-16-15,-2 2-9 16,-1 0-5-16,-1 2 2 15,-5 0 1-15,-5 0-9 16,-2 0 38-16,-4-1-13 16,0 0-14-16,-10 1 3 15,-9 0-6-15,-6 0-9 16,-2-1 0-16,-2-3-71 0,-13-3-100 16,5-2-150-1,6-5-508-15</inkml:trace>
  <inkml:trace contextRef="#ctx0" brushRef="#br0" timeOffset="-101176.88">15820 13124 136 0,'0'0'398'15,"0"0"-345"-15,0 0-41 16,0 0-12-16,0 0 0 16,0 0 1-16,0 0-1 15,44 0 0-15,-39 0 1 16,-2 0 0-16,-3 2 0 0,0 0 360 16,0-2-94-16,0 0-116 15,0 0-4-15,0 0-15 16,0 0-34-16,0 0-50 15,0 0-22-15,0 0-15 16,0 2-11-16,0 0 7 16,0 4 14-16,0-2 8 15,-5 2-5-15,2 2-7 16,-1 0-4-16,2 0-7 16,0 0-4-16,-3 1 5 15,3 0-6-15,0 1 7 16,-2 3 0-16,1-2 5 0,-1 1 3 15,0 2-2-15,-2 0 0 16,2 1 2-16,2-1-9 16,-2 0-5-16,-1 0 14 15,3 2-6-15,-2-2 6 16,-1 2-4 0,2-2 0-16,-1 0 13 0,2 0-7 15,0 0-1-15,0-2-5 16,0 2-3-16,-1-4-2 15,1 2-6-15,2-2-1 16,0-2 1-16,0 0-1 16,0-2 0-16,0 0-5 15,0-2 5-15,0 2 1 16,0-2 0-16,0-2 0 0,0 2 0 16,0-2 0-1,0 0 0-15,0 0-1 0,0 1 0 16,0-3 0-16,0 0 1 15,0 1-1-15,0-1 0 16,0 0 0-16,0 0 0 16,0 0 0-16,0 0-1 15,0 0-23-15,0 0-30 16,0-16-41-16,0-4-266 16,0-8-666-16</inkml:trace>
  <inkml:trace contextRef="#ctx0" brushRef="#br0" timeOffset="-80715.21">14289 16379 591 0,'0'0'76'15,"0"0"482"-15,0 0-397 16,0 0-52-16,-11 0-13 15,11 0 23-15,0 0-24 16,0 0-35-16,0 0-19 0,0 0-1 16,0 0-2-16,0 0 20 15,-2 0-2 1,2 0-1-16,0 0-11 0,-2 0 15 16,0 0-4-16,2 0-2 15,-2 0-10-15,-1 0-15 16,-2 4-3-16,1 4-1 15,-5 2-3-15,1 8-3 16,-8 0-9-16,-4 8 0 16,-5-2-3-16,-4 6-5 15,-2 2 14-15,-2 2-15 16,0-2 6-16,6-2-5 16,2-6 20-16,5-2-19 15,4-4 5-15,2-5-6 0,4 1 11 16,1-6-5-16,3-3-7 15,0 0 0-15,4-1 1 16,0-4 0-16,0 0 0 16,2 0 1-1,0 0-1-15,0 0 1 0,0 0-1 16,0 0 8-16,0 0-9 16,0 0 0-16,0 0 6 15,0 0 4-15,2 0-9 16,4 0 0-16,6 0-1 15,5 0 0-15,8 0 0 16,9 0 1-16,6 0 1 16,7 0-2-16,4-9 6 0,0 4-5 15,0-3 0 1,-3 3 0-16,-6 0 0 0,-9 2-1 16,-4 3 1-16,-4 0 0 15,-7 0 0-15,-3 0 5 16,1 0-5-16,-5 0 9 15,0 0-10-15,-2 0 9 16,-4 0-2-16,-1 0-6 16,-4 0 0-16,0 0 8 15,0 0 2-15,0 0 11 16,0 0 11-16,0 0 4 16,-2 0-5-16,-8-1-8 0,-1-12-14 15,-2-5-10 1,-3-8 0-16,-2-2 1 0,1-4-1 15,-4-2-9-15,4-2 3 16,3 0-11-16,1 10 16 16,7 0-11-1,-2 8 0-15,4 8-7 0,0 2-15 16,2 6 10-16,2-2 10 16,-3 4-14-16,3 0 1 15,0 0 0-15,0 0-4 16,0 0 12-16,0 0-16 15,0 0-21-15,0 0-10 16,0 0-49-16,5 6-58 16,24-2-91-16,-2-4-117 15,0 0-402-15</inkml:trace>
  <inkml:trace contextRef="#ctx0" brushRef="#br0" timeOffset="-79955.33">15225 16427 651 0,'0'0'540'0,"0"0"25"0,0 0-427 16,0 0-53-16,0 0 34 16,0 0 4-16,0 0-41 15,-22 18-29-15,6 0-16 16,-4 4-9-16,-4 0 5 15,-1 6-15-15,0-6 16 16,-1 0 0-16,-3 0-6 16,-2 0-8-16,-2 0-8 0,-6-4-3 15,2 0-2-15,3-4-7 16,7 0 1 0,7-5-1-16,11-4 0 0,5-1 0 15,4-4 0-15,0 0-6 16,0 0 0-16,4 0-13 15,15 0 18-15,10 0 1 16,10 0 0-16,13-4 13 16,8-1-7-16,5-4-4 15,-1 4-2-15,-1 5 0 16,-10 0 0-16,-6 0 0 16,-12 0 1-16,-8 0-1 15,-7 0 0-15,-7 1 0 16,-4 3 8-16,-2-4 2 15,0 0 4-15,-3 4 4 0,0-4-2 16,1 0 6-16,-5 0-1 16,0 0 6-16,0 0 3 15,0 0 6-15,0 0 10 16,0 0 8-16,-7-9-14 16,-6-12-19-16,-3-3-12 15,-1-8-7-15,-3-8-1 16,-3-8-1-16,4-2-9 15,-2 2-21-15,5 4-11 16,3 8 0-16,5 13-18 16,0 15-27-16,0 16-62 15,-1 19-222-15,0 5-361 0</inkml:trace>
  <inkml:trace contextRef="#ctx0" brushRef="#br0" timeOffset="20257.95">8307 10568 1092 0,'0'0'1114'15,"0"0"-997"-15,0 0-87 16,0 0-10-16,0 0-18 16,0 0-1-16,-44-26-1 15,44 26-13-15,0 0 13 0,-2-3 0 16,-3 1 38-16,-4 0 33 15,-2-2 2-15,-5 1 5 16,1-1-18-16,-6-1-17 16,3 1-8-16,-1 0-28 15,-2 0-6-15,-1 2 12 16,2 2-11-16,-2 0-2 16,-1 0 0-16,-4 0-1 15,-4 14-4-15,-2 6 5 16,-7 9 0-1,-4 4 2-15,-3 6-2 0,0 5 1 0,2 4 0 16,5 0 0-16,7 4 6 16,4 4-5-16,4 2-2 15,7 4 8-15,5 3-1 16,7-1 5-16,6-6-12 16,0-4-1-16,0-6-11 15,19-9-6-15,8-6 2 16,10-8 10-16,4-7 6 15,5-8 2-15,8-9 50 16,2-1 6-16,0 0-18 16,0-11-20-16,-5-7 2 15,-6-3-11-15,-10 3-2 16,-8-1-9 0,-7 1 0-16,-4 0-6 0,-3-1-15 0,-4 1-9 15,0 2-22-15,-5 2-29 16,1 0-51-1,1-6-60-15,1 4-171 0,-2-2-1179 16</inkml:trace>
  <inkml:trace contextRef="#ctx0" brushRef="#br0" timeOffset="21231.66">8561 10560 1375 0,'0'0'953'0,"0"0"-833"16,0 0-23-16,0 0 2 16,0 0-47-16,0 0-52 15,0 0-3-15,-9 44 3 16,3 2 6-16,-3 12 12 16,-5 12 13-16,1 6 12 0,-5 5 1 15,-4 3-26-15,4 0-5 16,-2-6-5-1,-1-6-8-15,6-11 1 0,2-15 0 16,4-12-1-16,4-10-14 16,3-12-8-16,2-8-10 15,0-4-9-15,0-6 3 16,0-26 26-16,16-22-53 16,11-37-39-16,11-41 8 15,6-33-74-15,1-1-6 16,-12 33 78-16,-13 47 66 15,-11 45 32-15,-2 16 88 16,-1 9 27-16,-1 4 24 0,1 8-65 16,4 4-53-1,0 12-20-15,2 22 87 0,5 14 0 16,-1 15-33-16,-5 9-25 16,0 2 2-1,-2-4-9-15,3-4-14 0,-2-9-8 16,4-7 0-16,-1-8 8 15,0-10-8-15,1-10-1 16,-5-10 0-16,-1-8-11 16,6-4 11-16,1-8 26 15,12-24 27-15,12-20-26 16,11-36-27-16,4-3-13 16,-2-9-23-16,-4 2 5 15,-15 28 13-15,-4 9 11 0,-12 23 7 16,-9 22 1-16,-6 16-1 15,1 0 0-15,-3 28 3 16,0 16 18-16,0 13 5 16,0 11 10-16,0 6-18 15,2 6 18-15,0 2-3 16,4 4-3-16,2 3 1 16,3-3-13-16,1-2-6 15,2-4-12-15,-1-5 0 16,1-9 0-16,-5-10 1 15,-5-10 0-15,1-12 8 16,-3-12-8-16,1-8-1 16,-1-7 11-16,-2-7-10 0,0 0 11 15,2 0 10-15,-2-9-12 16,0-7-10-16,0-2-16 16,0-2-6-16,0-2-26 15,0-12-47-15,0 4-107 16,-2-2-349-16</inkml:trace>
</inkml:ink>
</file>

<file path=ppt/ink/ink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15T02:36:09.884"/>
    </inkml:context>
    <inkml:brush xml:id="br0">
      <inkml:brushProperty name="width" value="0.05292" units="cm"/>
      <inkml:brushProperty name="height" value="0.05292" units="cm"/>
      <inkml:brushProperty name="color" value="#FF0000"/>
    </inkml:brush>
  </inkml:definitions>
  <inkml:trace contextRef="#ctx0" brushRef="#br0">13273 4480 633 0,'0'0'805'0,"0"0"-476"16,0 0-175-16,0 0-84 15,0 0-4-15,0 0-12 16,0 5-8-16,4 6 25 16,8-1 4-16,-3 1-1 15,5 2-10-15,-4 0-3 0,3 5-27 16,3 3 0-16,0 5 1 16,4 8 11-1,3 6-10-15,1 8-13 0,0 4-5 16,1 7-7-16,4-1-2 62,0 0-6-62,0-4-3 16,0-6 0-16,-2-6 2 0,-6-8-1 0,0-10 0 0,-7-6 0 0,-8-8 0 0,-2-6 0 0,-4-2-1 16,0-2 8-16,0 0-1 15,0 0-7-15,0 0-19 16,0-18-51-16,-2-12-143 15,0-30-158-15,2 4-325 16,-2 4-430-16</inkml:trace>
  <inkml:trace contextRef="#ctx0" brushRef="#br0" timeOffset="234.12">13844 4367 861 0,'0'0'1177'0,"0"0"-1006"16,0 0-143-16,0 0-6 16,0 0 107-16,0 0-28 15,-96 122-32-15,55-63-22 0,-3 5-27 16,-6 8-3 0,-2 4-16-16,-6 9-1 0,-9 17-31 15,-18 26-124-15,17-22-156 16,7-13-1021-16</inkml:trace>
  <inkml:trace contextRef="#ctx0" brushRef="#br0" timeOffset="3133.9">14426 5596 519 0,'0'0'121'0,"0"0"103"16,0 0-6-16,0 0-68 16,0 0-25-16,0 0-45 15,0 0-12-15,-3 0-1 16,3 0-2-16,0 0 1 16,0 0-2-16,0 0-10 0,0 0-13 15,3 0 12-15,7 3 14 16,6 0-8-16,2 1-8 15,2-1-13-15,7-3 7 16,4 0-8-16,5 0-5 16,3 0-8-16,7-5-8 15,-5 0 5-15,4 2-12 32,-5 3-1-32,2 0-7 0,-3 0-1 0,7 0 2 15,0 0-1-15,4 0-1 0,2 0 1 16,0 0-1-1,-4 0 1-15,-4 0-1 0,-9 0-1 16,-6 0 1-16,-6 0 0 16,-3 0 0-16,-7 0 0 15,1 0 1-15,-3 0-1 16,-3 0 2-16,4 0-1 16,-3 0 7-16,-1 0-1 15,-3 0 4-15,0 0 3 16,-3 0-3-16,-2 0-5 15,0 0-5-15,0 0-1 16,0 0 1-16,0 0 0 16,0 0 0-16,0 0 5 15,0 0 2-15,0 0 7 16,0 0 6-16,0 0-6 0,0 0-8 16,0 0-1-1,0 0-6-15,0 0-80 0,-5-1-100 16,-26-6-362-16,5 0-491 15,-5 3 518-15</inkml:trace>
  <inkml:trace contextRef="#ctx0" brushRef="#br0" timeOffset="3751.76">14336 5743 631 0,'0'0'556'0,"0"0"-370"16,0 0-112-16,0 0 13 16,131 2 73-16,-90-6 7 15,3-4-65-15,4 0-49 0,-2 1-25 16,2 2-12-16,4-1-4 15,2 2 2-15,-1 0-6 16,2 0 8-16,-1 2-4 16,-2 0-5-16,-2 2-6 15,-3 0-1-15,-2 0 1 16,0 0 1-16,-5 0-2 16,-5 0 6-16,2 0-5 15,-9 0-1-15,1 0 2 16,-5 0 7-16,-3 0 25 15,-8 0-12-15,-2 0-2 16,-4 0-5-16,-5 0-6 0,-2 0-2 16,0 0 8-1,0 0 3-15,0 0 9 0,0 0-4 16,0 0-15-16,0 0-7 16,0 0-1-16,0 0 1 15,0 0-1-15,0 0-27 16,0 0-52-16,0-2-50 15,-4-10-244-15,-6-1-418 0</inkml:trace>
  <inkml:trace contextRef="#ctx0" brushRef="#br0" timeOffset="58317.1">7523 2945 597 0,'0'0'669'0,"0"0"-460"16,0 0-90-16,0 0 37 16,0 0-20-16,-2-14-30 15,-1 13-36-15,3-2-22 16,0 1-1-16,-1-2-5 15,1 0-19-15,-4-1 7 0,2 0-3 16,-2-1 10 0,0-1 23-16,-3-2 28 0,-2-1-9 15,-2 0-24-15,-4 0-3 16,-4 0-12-16,0 2-18 16,1 2-13-16,0 0-8 15,0 2 0-15,0 0-1 16,0 2 1-16,3 0 0 15,-1 0-1-15,1 2-1 16,-1 0 0-16,-4 0-6 16,0 0-1 15,-5 6 8-15,-3 6-2-16,-2 4 2 0,1 4-6 0,-2 0 5 0,5 4 1 0,1-2 0 0,3 0-1 15,7 0-1-15,1 2 1 16,3 1 0-16,4 3 0 15,2 4 1-15,3 0-5 16,2 2 12-16,0-2-7 16,0-2 0-16,4-2-2 15,10-2 2-15,1-1 0 16,3-3-2-16,1-3 2 16,0-1-1-16,-1-1 1 15,2-3 0-15,-4-3 0 16,-1 2 10-16,1-1 1 15,0-4-5-15,-1-1 0 16,3 0-6-16,4-5 8 0,3 0 2 16,4-2 1-16,2 0-5 15,0 0 6-15,-2-4-6 16,-4-4 1-16,-6 2-7 16,-3-2 2-16,-5 2 7 15,-1 2-8-15,-4 0 0 16,1 0 1-16,-3 0-1 15,1 0 8-15,4 0-9 16,-5-1-1-16,1 1 1 16,-1 0 0-16,-2 3-9 15,0-1-34-15,2-6-80 16,17-17-183-16,-3 1-400 16,-1-3-671-16</inkml:trace>
  <inkml:trace contextRef="#ctx0" brushRef="#br0" timeOffset="59171.16">8160 2729 1035 0,'0'0'306'0,"0"0"300"0,0 0-394 15,0 0-98-15,0 0 19 16,0 0-12-16,0 0-45 15,0 0-32-15,0 0 14 16,-7 0-5-16,-1 0-7 16,-9 0 11-16,-4 0-44 15,-10 0-11-15,-6 8-2 16,-3 8-1-16,3 4-11 16,1 2-2-16,5-2-7 15,6-2 11-15,5-2-8 16,7-2 4-16,3-4-9 15,6-2-24-15,4-4-2 0,0 0 25 16,0-2 14-16,0 2 1 16,0 0-10-16,0 2 18 15,10 5 0-15,5 0 1 16,5 1-1-16,3 5 1 16,3 1 11-16,1 0-4 15,-1 2 0-15,1-2 23 16,-2 2-18-16,-2-2-3 15,0 0-7-15,2 0 4 0,0 0 2 16,2 0-6-16,-1-2-1 16,-4 0 5-16,1-2-6 15,-5 0 1-15,-7-4 5 16,-3-4-5-16,-4 0-1 16,-4 0 1-16,0-2 1 15,0 2-1-15,0 4 16 16,0 4-1-16,-10 4 10 15,-8 2 9-15,-4 4-11 16,-5-2-11-16,-2 1-12 16,0-3 12-16,-2-2-12 15,4-4 11-15,0-6 0 16,6-5 1-16,-2 0 1 16,0-3-1-16,6 0-2 15,-1 0-10-15,0 0 0 16,5 0-1-16,0 0-1 0,1 0-27 15,1 0-29-15,5 0-26 16,4-3-41-16,-2 0-111 16,4-21-96-16,4 0-595 15,6-2 148-15</inkml:trace>
  <inkml:trace contextRef="#ctx0" brushRef="#br0" timeOffset="59668.97">8712 2841 522 0,'0'0'1324'16,"0"0"-1077"-16,0 0-166 0,0 0-8 15,0 0 48 1,0 0-14-16,0 0-26 15,25 24-14-15,-16-18-16 0,0-2-12 16,-2 0-14-16,-1-2 2 16,-4 0-3-16,0-2-11 15,1 2-1-15,-3-2-11 16,2 2 0-16,-1-2 5 16,5 2-6-16,-4 0 0 15,1 1 0-15,1-3-2 16,-2 1 2-16,0-1-15 15,2 0-42-15,-1 0-58 16,-1 0-119-16,-2 0-89 0,0-4-275 16,0-6-606-16</inkml:trace>
  <inkml:trace contextRef="#ctx0" brushRef="#br0" timeOffset="59961.7">8648 3182 1071 0,'0'0'1230'16,"0"0"-1067"0,0 0-132-16,0 0-15 0,0 0-2 15,0 0-13-15,0 0 10 0,51 20-2 16,-31-14 4-1,-2 2-11-15,-2-2 4 0,-5-2-5 16,-3 0 7-16,-3 0-8 16,2-2 0-16,-2 0 0 15,-3 0 0-15,2 0-31 16,0-2-121 0,3-4-70-16,2-14-360 0,-2-4-645 0</inkml:trace>
  <inkml:trace contextRef="#ctx0" brushRef="#br0" timeOffset="60611.11">9305 2664 431 0,'0'0'189'15,"0"0"605"-15,0 0-426 16,0 0-139-16,0 0-97 15,0 0-19-15,0 0-15 0,-7 11-30 16,19-11-26-16,5 2 2 16,8 2 29-16,6-3-10 15,5 2-11-15,3-3-1 16,2 0-8-16,-5 0-18 16,-5 0 1-16,-4 0-16 15,-5 0-4-15,-7 0-5 16,-2-3-1-16,-1 2 1 15,-5-1-1-15,-3 0 0 16,-2 0-20-16,-2-2-44 16,0 2-63-16,0-3-87 15,0 5-43-15,-4 0-37 16,-9 0 2-16,-3 0 166 0,1 9 89 16,-1 3 37-16,5 2 0 15,2 2 56 1,0 0 91-16,2 4 74 0,1 2-133 15,-4 6-16-15,1 6 38 16,3 2 30-16,-3 2-15 16,0 2-69-16,0 0-28 15,3-1-16-15,1-3-10 16,-1-4-2-16,-2-4 0 16,2-2-36-16,-1-6-105 15,-1-4-71-15,-8-6-294 16,1-2-424-16,1-6 367 0</inkml:trace>
  <inkml:trace contextRef="#ctx0" brushRef="#br0" timeOffset="60980.06">9194 3341 679 0,'0'0'836'0,"0"0"-230"16,0 0-495-16,0 0-73 16,0 0-10-16,0 0-17 15,0 0-11-15,11 1-28 0,11-1 15 16,9 0 13 0,9 0 6-16,14 0 26 0,8-4 41 15,12-3 28-15,2 0-36 16,-1-1 7-16,-8 2-28 15,-11 2-23-15,-13 0-9 32,-17 2-5-32,-8 2-6 15,-12 0 0-15,-5 0 9 0,-1 0 8 0,0 0 21 16,0 0-5-16,0 0-20 16,0-2-14-16,0 0-31 15,-3 0-79-15,-6-10-136 16,5 0-294-16,0-4-446 0</inkml:trace>
  <inkml:trace contextRef="#ctx0" brushRef="#br0" timeOffset="61460.96">10152 2551 765 0,'0'0'593'0,"0"0"-6"16,0 0-418-16,0 0-87 0,0 0-20 16,0 0 30-1,0 0 7-15,0 0-52 0,0 0-21 16,2 0-11-16,-2 1 0 15,2 13 3-15,-2 12 21 16,0 14 80-16,0 17-21 16,0 11-19-16,-2 12-28 15,-9 8-27-15,1 4-12 16,4 1-6-16,0-5-5 16,4-6 0-16,2-10-1 15,0-10 0-15,0-11-1 16,0-15 1-16,0-10-2 15,0-10 2-15,0-8-2 0,0-4 1 16,0-4-11 0,0 0-9-16,0 0-21 0,0-4-36 15,0-20-49-15,0-10-219 16,0-38-383-16,0 7-584 16,6 5 988-16</inkml:trace>
  <inkml:trace contextRef="#ctx0" brushRef="#br0" timeOffset="62146.5">10274 2380 844 0,'0'0'520'0,"0"0"-307"15,0 0-42-15,0 0-19 16,0 0-12-16,0 0-28 16,0 0-34-16,0-34-35 15,0 34-16-15,0 0-27 16,11 0-6-16,5 0 6 16,9 0 25-16,6 0 48 15,5 0-17-15,3 4-16 16,-1 0-3-16,1 0-16 15,-4 0-8-15,-6 2-2 16,-3 0-10-16,-3 2 0 0,-3 2-1 16,-3 0 2-16,-1 2 5 15,-2 2-6-15,-3 0 0 16,-2 0 1-16,-5 6-2 16,-2 0 1-16,-2 7 1 15,0 1 4-15,0 2 1 16,-6 3 1-16,-12-1 5 15,-2 3 3-15,-7 1 11 16,-4 0 21-16,-4 0-2 16,-6 2-10-16,-1-2-5 15,-2 0-10-15,-6 0-9 16,-1-1-3-16,0-2-8 16,2-2 5-16,5-8-6 15,8 0 1-15,7-9 5 0,11-2-5 16,5-6 6-16,5-2-6 15,4-4 0-15,4 2-1 16,0-2 6-16,0 0-5 16,0 0 5-16,0 0-5 15,0 0 0-15,0 0-1 16,0 0 0-16,0 0 0 16,0 0 0-16,0 0-11 15,0 0-20-15,0 0-36 16,0 0-32-16,0 0-48 15,0 0-108-15,0 0-66 16,0-8-231-16,0-6-442 16,0-4 757-16</inkml:trace>
  <inkml:trace contextRef="#ctx0" brushRef="#br0" timeOffset="70525.03">10927 2939 633 0,'0'0'27'16,"0"0"-26"-16,0 0 152 15,0 0-2-15,0 0-66 16,0 0-1-16,0 5 16 16,0-5 3-16,0 0-9 15,0 0-10-15,0 0 2 0,0 0-3 16,0 0 9 0,0 0-12-16,0 0-17 0,0 0-22 15,0 0-10-15,0 0-12 16,2 0 4-16,5 0-5 15,2 1-9-15,2 2 3 16,5 1 1-16,1 1-6 16,6 4-1-16,2 0 3 15,4 4 3-15,0 2 10 16,0-1-6-16,-2 5-7 16,-2-3 0-16,0 0-8 31,0 2 7-31,-3-2-8 0,0 2 2 0,-4 0 0 15,0 2-1-15,-5-2 7 0,0 2-8 16,-3 2 1-16,1 2 0 16,-5 4 0-16,0 4 0 15,0 3 1-15,-2-1-1 16,-4 0-1-16,3-2 2 16,-3-2-1-16,0-2 0 15,2-2 0-15,-2-2-1 16,0 2 6-16,0-2-6 15,0 2 0-15,0 1 1 16,0-2 7-16,0 4-2 16,-2-4-4-16,-1 0 8 15,1-6-4-15,0-1-6 16,-1-7 2-16,3-4-1 0,0-2 7 16,0-5-7-16,0 0 0 15,0 0 8-15,0 0 0 16,0 0 1-16,0 0-3 15,-3 0-6-15,3 0-1 16,-8 0-57-16,-1-10-92 16,1-4-210-16</inkml:trace>
  <inkml:trace contextRef="#ctx0" brushRef="#br0" timeOffset="70975.61">11245 3669 666 0,'0'0'59'16,"0"0"556"-16,0 0-471 15,0 0-112-15,0 0-18 16,0 0 24-16,0 0 32 15,0 88 6-15,10-65 10 16,-4-1-51-16,1-2-18 16,-1 0 7-16,2-4-2 15,-4 2 16-15,3-4 2 16,-1 2-18-16,-2-4-9 16,2 0-7-16,-2-4 0 0,0-2 9 15,-2-2-3-15,1-2-2 16,-3-2 1-16,2 0 22 15,0 0 10-15,2 0 3 16,10-2 9-16,6-18 1 16,9-10-37-16,11-8-19 15,7-8-64-15,13-22-86 16,-9 11-222-16,-13 9-545 47</inkml:trace>
</inkml:ink>
</file>

<file path=ppt/ink/ink4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18T03:24:33.161"/>
    </inkml:context>
    <inkml:brush xml:id="br0">
      <inkml:brushProperty name="width" value="0.05292" units="cm"/>
      <inkml:brushProperty name="height" value="0.05292" units="cm"/>
      <inkml:brushProperty name="color" value="#FF0000"/>
    </inkml:brush>
  </inkml:definitions>
  <inkml:trace contextRef="#ctx0" brushRef="#br0">3721 6465 439 0,'0'0'8'0,"0"0"-8"15,0 0 244-15,0 0-89 16,0 0-99-16,0 0-4 16,0 0 19-16,0 0-9 0,0 0 5 15,0 0-5-15,0 0 6 16,0 0 12-16,3 0 11 15,-3 0-1-15,0 0 15 16,0 0-4-16,0 0-9 16,0 0-13-16,0 0-13 15,0 0-2-15,0 0-17 16,0 0 24-16,0 0-9 16,0 0-24-16,0 0-8 15,0 0-12-15,0 0-17 16,0 0 20-16,0 0-20 15,0 0 0-15,0 0-1 16,-7 7 0-16,-4 6 7 0,-7 5 18 16,-3 6-10-16,-4 0-4 15,0 2-11-15,0-2 14 16,1-2-12-16,4-4-1 16,2 0 10-16,5-4-10 15,1-2 1 1,6-4 3-16,-1-4-5 15,3 2 0-15,-3-2 0 0,0 2 1 16,1 1 0-16,-3-2 0 16,2 4 0-16,0-4 5 15,3-1-6-15,2 0 2 16,0-4-1-16,2 2-1 16,0-2 1-16,0 0-1 15,0 0-1-15,0 0-8 0,0 0 0 16,0 0 9-16,0 0 0 15,0 0 0 1,4 0 2-16,0 0 8 0,3 0-9 16,4 0 0-16,4 3 2 15,8 1 4-15,6 4 5 16,2-2-6-16,7-2 8 16,0 0 0-16,2 0-5 15,0-4 6-15,-4 0-7 16,-5 0-1-16,-6 0-1 15,-7 0-4-15,-5 0-1 16,-9 0 8-16,-2 0-2 0,-2 0 11 16,0 0 15-16,0 0 10 15,0 0 6 1,0 0 4-16,0 0-6 0,0 0-17 16,0 0-18-16,-4 0 9 15,0 0-6-15,-1-3-8 16,-1-6-7-16,-4-4 0 15,-1-1 0-15,1-2-1 16,-4 0-11-16,-1-4 11 16,-4 0-7-16,1-2 8 15,1 2 0-15,2 4 0 16,1 2-1-16,3 4-4 16,1 4-15-16,6 2 20 15,2 2-7-15,2 2 7 0,0 0 0 16,0 0-11-16,0 0-7 15,0 0 2-15,0 0-5 16,0 0-1-16,0 0-4 16,0 0 1-16,0 0-11 15,0 0-1-15,0 0-27 16,0 0-27-16,0-4-78 16,0 0-45-16,10-10-410 15,5 2-751-15,1 4 1375 0</inkml:trace>
  <inkml:trace contextRef="#ctx0" brushRef="#br0" timeOffset="1633.45">5446 6493 477 0,'0'0'0'0,"0"0"-200"0</inkml:trace>
  <inkml:trace contextRef="#ctx0" brushRef="#br0" timeOffset="50308.23">3715 13214 494 0,'0'0'150'0,"0"0"473"16,0 0-421-1,0 0-130-15,-2 0-5 0,2 0 22 16,0 0-12-16,0 0-12 16,0 0-11-16,0 0-9 15,0 0 8-15,0 0 5 16,0 0 32-16,0 0 33 16,0 0-33-16,0 0-28 15,0 0-28-15,-2 0-13 16,-1 0-10-16,1 0-11 15,-5 8 2-15,-6 9-1 16,-5 5 8-16,-8 6-3 16,-9 4-5-16,0-1 1 15,0 2-1-15,1-5 0 16,3-4 6-16,6-6-6 16,8-6 0-16,5-4 1 0,6-4-2 15,4-2 2-15,2-2-1 16,0 0-1-16,0 0 0 15,0 0-27-15,0 0-4 16,13 0 20-16,7 0 11 16,9 2 9-16,6 2-8 15,3 0 0-15,5 0 5 16,-5-2-6-16,-3 2 1 16,-6-2 0-16,-6-2-1 15,-6 0 6-15,-5 0-5 16,-4 0 5-16,0 0 19 15,-2-6 6-15,-1-6 20 16,-3-2 1-16,-2-6-7 16,0-4-19-16,0-4-8 0,0-4-1 15,0-1-16-15,0 6-1 16,-4 3 0-16,-6 6 1 16,3 6 4-16,3 3 1 15,2 4-6-15,0 0 0 16,2 3-12-16,0 2-20 15,0 0-14-15,0 0-39 16,0 0-31-16,0-2-73 16,0 2-173-16,4-4-210 0</inkml:trace>
  <inkml:trace contextRef="#ctx0" brushRef="#br0" timeOffset="50967.5">4532 13226 557 0,'0'0'953'15,"0"0"-673"-15,0 0-207 16,0 0-29-16,0 0 30 0,0 0-20 16,0 0-18-16,0 10-8 15,0 2 7-15,0 2 6 16,-15 7 45-16,-10 3 6 16,-8 6-41-16,-7 4-16 15,-5 0-10-15,5-2-9 16,5-4 2-16,8-6-9 15,6-6-8-15,9-6 0 16,3-6-1-16,9-2 0 16,0 0-5-16,0-2-25 15,9 2-20-15,15 2 49 16,7-2 1-16,9 0 11 16,4-2-5-16,4 0 4 0,-6 0 3 15,-2 0-4-15,-8 0-7 16,-8-2 5-16,-6 0-6 15,-8 0 13-15,-2 2-1 16,-6 0-3-16,0 0 11 16,-2 0 7-16,0 0 22 15,0 0 8-15,0 0 0 16,0-2 10-16,0 0-9 16,-2-4-7-16,-8-8-7 15,-3-6-32-15,-2-10-12 16,-1-2-1-16,0-4-11 15,1 4-16-15,6 2 6 16,0 7 0-16,7 5-17 0,-1 9-16 16,3 3-15-16,0 6-38 15,10 0-109-15,9 6-282 16,2 3-75-16</inkml:trace>
  <inkml:trace contextRef="#ctx0" brushRef="#br0" timeOffset="51633.75">5265 13253 684 0,'0'0'146'16,"0"0"919"-16,0 0-861 16,0 0-117-16,0 0 46 15,0 0-42-15,0 0-45 16,-4 27-20-16,-11-9-16 15,-8 9 3-15,-6 5-11 16,-4 4 4-16,0 0 0 16,-1-6-6-16,5-4 0 0,7-6 1 15,5-6 0 1,5-6-1-16,7-4 0 0,3-2 0 16,2-2-8-16,0 0-23 15,7 0-13-15,13 4 44 16,11 0 5-16,7 1 11 15,9 0 10-15,2 3-1 16,0 2-6-16,-3-4-7 16,-3 1-10-16,-7 0 8 47,-7-3-8-47,-8 0-1 0,-5-4 6 0,-7 3 4 0,-5-3 17 0,-1 0 14 0,-3 0 16 15,0 0 11-15,0-3 2 16,0-12-22-1,0-10-32-15,-11-5-17 0,-2-2 2 16,1 2-2-16,-1 4-10 16,1 6 10-16,2 2 0 15,1 4-8-15,-3 0-11 16,6 2-29-16,-3-2-35 16,5 1-42-16,2 0 1 15,2-3-98-15,0 2-298 16,2-1-93-16</inkml:trace>
  <inkml:trace contextRef="#ctx0" brushRef="#br0" timeOffset="52295.31">6159 13222 512 0,'0'0'124'0,"0"0"512"0,0 0-121 15,0 0-309-15,0 0-42 16,0 0 14-16,0 0-63 16,7 4-49-16,-7 0-22 15,-12 6-27-15,-5 7-10 16,-12 9 1-16,-9 6-8 16,-4 2 0-16,2-2-8 15,2-4-11-15,9-6 3 16,9-4 1-16,9-6-5 15,6-2 7-15,5-6-8 16,0 2 2-16,2-2-35 16,23 0 54-16,9-2 0 15,8-2 7-15,7 0 23 16,8 0-3-16,-1 0-6 16,-4 0-2-16,-10-4-7 15,-9 0-2-15,-8 2-1 31,-10 0 0-15,-8 2 4-16,-5 0 14 0,-2 0 21 0,0 0 8 0,0 0-2 0,0-2 10 16,0-2-5-16,-9-4-13 15,-4-4-15-15,-5-6-20 16,-4-6-11-16,0-2 0 16,-1 0-10-16,6 1-4 15,3 7 14-15,5 5-8 16,5 4-20-16,4 6-35 15,0-1-43-15,4 4-52 0,17-3-177 16,-2-1-360-16</inkml:trace>
  <inkml:trace contextRef="#ctx0" brushRef="#br0" timeOffset="52502.93">7021 13088 182 0,'0'0'0'16,"0"0"-167"-16</inkml:trace>
  <inkml:trace contextRef="#ctx0" brushRef="#br0" timeOffset="52946.75">7021 13088 590 0,'0'0'50'15,"0"0"-1"-15,-11-20 791 0,11 28-513 16,-2 2-195 0,0 4 17-16,0 4 26 0,-2 6-64 15,-6 5-37-15,-1 3-20 16,-7 1-28-16,-6 7-11 16,-5 0-3-16,-4 1-12 15,-2-5-10-15,2-6-20 16,6-8 5-16,8-6 18 15,3-8 1-15,9-4 6 0,5-2 0 16,2 0-1 0,0-2-32-16,25 0-37 0,15 0 61 15,13 0 9-15,12-6 11 16,4-4-1-16,-2 0-4 16,-5 2-5-16,-11 2 12 15,-10 4 14-15,-15 2 1 16,-12 0-11-16,-8 0 5 15,-3 0 21-15,-3 0 11 16,0 0 1-16,0 0 3 16,0-2-12-16,0 0-5 15,0-2-7-15,0-6-3 16,-7-8-13-16,-7-10-16 0,-3-9-2 16,-1-4-6-16,-2-4-7 15,0 5-7-15,4 6 1 16,3 8 6-16,4 12 5 15,2 6-25-15,7 6-26 16,0 2-58-16,0 0-146 16,0 4-301-16,12 0-404 0</inkml:trace>
  <inkml:trace contextRef="#ctx0" brushRef="#br0" timeOffset="53496.63">7763 13166 438 0,'0'0'1355'0,"0"0"-1091"0,0 0-137 16,0 0 71-16,0 0-81 16,0 0-58-16,0 0-35 15,2 0-12-15,-2 0-11 16,0 6 8-16,-13 6 12 15,-12 8-6-15,-10 6-3 16,-3 5-11-16,1 1 5 16,3 0-6-16,5-5 0 15,7-2-6-15,3-5-4 16,9-6-10-16,5-2 1 16,5-2-2-16,0-2-1 15,0 0-12-15,23 0 14 0,12 0 20 47,10-2 1-47,6 0 8 0,3 0 18 0,-4-4-6 0,-2 0-11 0,-11-2 8 16,-8 2-7-16,-8 0-2 15,-8-2 1-15,-7 0 5 16,-4 2 3-16,-2-2 15 16,0 0 20-16,0 0-18 15,0 0 3-15,0 0 25 16,-6 0-12-16,-9-16-18 15,-3-6-12-15,-5-4-12 16,4-4-3-16,-2 4 0 16,7 2-6-16,1 2 0 15,7 4-15-15,-1 2-42 0,5-1-40 16,-1 2-49 0,1-6-90-16,0 6-345 0,-3 2-1045 0</inkml:trace>
  <inkml:trace contextRef="#ctx0" brushRef="#br0" timeOffset="67093">5836 6818 654 0,'0'0'253'0,"0"0"262"16,0 0-382-16,0 0-64 15,0 0 12-15,0 0-38 16,15 0 3-16,-3-8 7 15,1 1 20-15,-4 0 21 16,-2 3 46-16,0-3-15 16,-3 6-38-16,0-4-27 15,5 0-10-15,0-2 1 16,7-4-11-16,6-6-10 0,5-7 7 16,6-6-13-16,3-4-6 15,-1-2 11-15,-1 0 7 16,-3-2-16-16,-4 2-8 47,-3-2 2-47,1 0-14 0,-2-5 7 0,0-1-7 0,2-4 0 0,2-2-1 15,-2 2 1-15,-1 2-1 16,-4 6-6-16,-4 5 7 16,-5 10 0-16,-3 4 3 15,2 6-3-15,-6 0 0 16,1 5 0-16,-1 0 0 0,-4 5-1 15,0 2 1-15,0 2 0 16,0 1 0-16,0 0-6 16,0 0-1-16,0 0 7 15,0 0-9 1,0 0 0-16,0 0 9 0,0 0-1 16,0 0-10-16,0 0 2 15,-4 4-7-15,-5 14 1 16,-3 6 9-16,-3 10 6 15,-3 6 0-15,1 4 0 16,-2 0 0-16,6 0 0 16,-1-2 0-16,4 0 0 15,1-3 0-15,2-7 0 16,2-2 4-16,1-6-3 16,4-5-1-16,0-4 0 0,0-5-13 15,0-4 4-15,0-4 3 16,0 0-6-16,4-2 2 15,5 2 10-15,0-2 9 16,7 0 5-16,0 0 8 16,2 0 3-16,8-6-1 15,3-12-7-15,4-4-10 16,5-5-2-16,-2-2-4 16,-2-6-1-16,-3-1 1 15,-4-4-1-15,-1-2 5 16,-4-2-12-16,-2 0-1 0,-4 2 8 15,-5 1 0 1,0 8 10-16,-4 4-3 0,-3 9-5 16,-2 4-2-16,1 8 0 15,-3 5 0-15,2 0 0 16,-2 3-7-16,0 0 0 16,0 0-4-16,0 0 4 15,0 0-4-15,0 0 11 16,0 0 0-16,0 3-1 15,0 11 0-15,-7 8 1 16,-2 7 0-16,1 6 0 16,-1 1 8-16,-1 2-7 15,2-2 6-15,1 0 1 16,1 0-7-16,3-2 5 16,0-4 3-16,3-1-9 0,0-6-1 15,0 1-13-15,10-2 5 16,5-4 9-16,1-1-1 15,2-5 1-15,0-2 0 16,-3-6 1-16,-1-2 6 16,-6-2-6-16,-3 0-1 15,-3 0-47-15,-2 0-48 16,-2-12-100-16,-13 0-562 0</inkml:trace>
  <inkml:trace contextRef="#ctx0" brushRef="#br0" timeOffset="68137.48">7291 5787 1141 0,'0'0'268'16,"0"0"-133"-16,0 0 29 15,0 0-10-15,0 0-52 16,0 0-14-16,0 0 2 15,0 0 34-15,0 0-15 16,0 0-46-16,0 0-31 0,0 2-29 16,-2 16 6-1,-11 14 12-15,-10 20 53 0,-8 14-11 16,-16 29-21 0,-13 25-2-16,5-6-13 15,5-11-18-15,13-17 6 0,10-26 1 16,2 4-16-16,-2 0 0 15,5-10 8-15,4-11-8 16,4-11 0-16,6-13 1 16,1-8 1-16,5-8-1 15,2-3-1-15,0 0-10 16,0-11-17-16,0-18-64 16,5-9-37-16,5-4-19 15,15-20-112-15,-5 10-283 16,0 6-256-16</inkml:trace>
  <inkml:trace contextRef="#ctx0" brushRef="#br0" timeOffset="68591.78">7307 5773 1234 0,'0'0'625'0,"0"0"-499"16,0 0 0-16,0 0-24 15,0 0-47-15,0 0-36 16,0 0-19-16,17-4 0 16,-8 8 14-16,7 12 32 0,-1 8 7 15,3 8 2 1,-2 6 6-16,-1 8 21 0,2 9-5 16,-5 8-17-16,5 10-18 15,-2 1-20 1,3 2-6-16,-1-4-15 15,4-4 5-15,-2-6-5 0,1-7-1 16,-1-7-1-16,-6-8 1 16,-3-6 0-16,-2-6 2 15,-6-6-1-15,0-4 5 16,0-4-4-16,-2-3 4 16,0-6-6-16,0-3 1 15,0-2 5-15,0 0 0 0,0 0-6 16,0 0-9-1,0 0 2-15,0-4-14 0,-4-6-18 16,-8-4-18-16,1-2-47 16,-7-8-63-16,3 2-115 15,2 4-277-15</inkml:trace>
  <inkml:trace contextRef="#ctx0" brushRef="#br0" timeOffset="68943.85">7039 6391 1470 0,'0'0'402'16,"0"0"-222"-16,0 0-44 0,0 0-27 15,0 0-27-15,0 0-24 16,0 0-15-16,119-6 30 16,-71 6-27-16,4 0-18 15,-5 0-10-15,-3 0 7 16,-6 0-14-16,-9 0-1 16,-5 0-1-16,-10 1-8 15,-1-1 0-15,-6 0-1 16,-5 0 0-16,-2 0 0 15,0 0-22-15,0 0-38 16,0-8-81-16,0-3-332 0</inkml:trace>
  <inkml:trace contextRef="#ctx0" brushRef="#br0" timeOffset="69127.36">7652 6501 2074 0,'0'0'471'16,"0"0"-310"-16,0 0-63 16,0 0-83-16,0 0-15 15,0 0-147-15,0 0-440 0</inkml:trace>
  <inkml:trace contextRef="#ctx0" brushRef="#br0" timeOffset="73951.2">8496 13229 620 0,'0'0'119'15,"0"0"754"-15,0 0-681 16,0 0-114-16,0 0-28 16,0 0-15-16,0 0-34 15,-4 1 19-15,10 1 21 16,4-2 12-16,-1 2 16 0,-1-2 9 15,1 0-1 1,0 0-16-16,4 0-18 0,6-5-7 16,2-10 4-16,7-5-11 15,8-6-14-15,1-6-6 16,5-6-8-16,3-4 0 16,-1-4 7-16,-2-2-8 15,1-5-12-15,-3 2 10 16,-2-2 2-16,-5 1 1 15,-4 2-1-15,-2 6 0 16,-4 6 6-16,-3 4 10 16,-3 4-15-16,-1 3 5 15,-5 8 6-15,0 1-1 16,-2 4-11-16,-2 3 0 0,-1 4 0 16,-3 0-2-1,-1 3 1-15,-2 2-11 0,0 2-6 16,0 0-2-16,0 0 8 15,0 0 12-15,-5 0-1 16,-1 10-17-16,-3 4 18 16,-5 8 0-16,1 6 9 15,-3 7 0-15,1 3-8 16,-1 2 1-16,3 2 5 16,-1 0-6-16,3-2 1 15,3-3-2-15,0-8-2 16,6-3 1-16,2-8-7 15,0-4 2-15,0-6 0 0,0-3 0 16,0-5 1 0,8 0 5-16,0 0 42 0,3 0 7 15,3 0-21-15,3-5-12 16,4-4-7-16,3-5 0 16,5-3-9-16,0-5-1 15,-1 0-9-15,5-4 9 16,-2 0 1-16,0-4 0 15,2-4-6-15,1 0 6 16,-1-4-7-16,0-2 5 16,1 0-15-16,-1-2 17 15,-2-1-14-15,-4 5 14 16,-4 6-1-16,-8 8 1 0,-3 6 21 16,-8 8 4-1,-2 6-19-15,-2 2-6 0,0 2-6 16,0 0 4-16,0 0-5 15,-2 6-12-15,-10 12 16 16,-3 8 3-16,-3 8 16 16,-2 6-6-16,2 4-8 15,5 1 10-15,3 1-2 16,8-4-9-16,2-2-1 16,0-4 0-16,7-6-9 15,9-6 3-15,4-3 6 16,0-10 0-16,0-1 1 15,-3-4-1-15,-3-4-9 16,-3-2-15-16,-4 0-31 16,-2 0-2-16,-5-8-32 0,0-6-184 15,0-2-399-15</inkml:trace>
  <inkml:trace contextRef="#ctx0" brushRef="#br0" timeOffset="74308.23">9909 12236 1350 0,'0'0'695'0,"0"0"-589"16,0 0-52-16,0 0 32 16,0 0-22-16,0 0-13 15,0 0-9-15,87-4 3 16,-54 4-14-16,3 0-9 16,-5 0-10-16,-4 0-11 15,-5 0-1-15,-7 0-11 16,-5 0-68-16,-10 0-133 15,0 0-93-15,0 0-334 0</inkml:trace>
  <inkml:trace contextRef="#ctx0" brushRef="#br0" timeOffset="74751.6">10102 12240 1159 0,'0'0'393'0,"0"0"-103"16,0 0-82-16,-21 108-49 16,17-60-64-16,0 2-20 15,2 2-32-15,0 1-9 16,-2-5-16-16,-3 0 16 15,-3-2-10-15,-2-2-10 16,-3-3-9-16,-6-4-4 16,0-1-1-16,-2-1 1 15,-2-3-1-15,1-2-7 16,-1-6-26-16,-2-4 0 16,0-4-16-16,-1-2-32 0,-1-2-1 15,0 0 44 1,4-4 14-16,3-2 14 0,9-2 4 15,2 0 6-15,8-4 1 16,3 0 12-16,0 0 27 16,0 0 70-16,12 0-29 15,5-6-44-15,10-2 0 16,4 2 23-16,7 0 7 16,7 4-16-16,3 2-5 15,6 0-18-15,0 0-17 16,0 0-10-16,-6 8 1 15,-8 4-1-15,-6 0-1 16,-12 0-1-16,-6 0 0 16,-8-4 1-16,-5-2 1 15,-3-2-1-15,0-2 0 0,0-2-1 16,0 0-22-16,0 0-23 16,-3-10-12-16,-7-26-130 15,0 2-171-15,1-2-415 0</inkml:trace>
  <inkml:trace contextRef="#ctx0" brushRef="#br0" timeOffset="75633.25">10678 12246 1113 0,'0'0'223'0,"0"0"-125"15,0 0 1-15,0 0 63 16,0 0-38-16,0 0-45 16,0 0 16-16,37-8 8 15,-43 36-18-15,-12 12 53 16,-8 14-60-16,-6 12-33 15,-2 9 1-15,1 3-12 16,4 0-9-16,3-4-15 16,1-6-8-16,3-6 7 15,1-5-3-15,2-9-6 16,3-6 2-16,3-12-1 0,1-6-1 16,6-10 1-16,1-6 0 15,3-8-1-15,2 0 12 16,0-4-6-16,0-22-6 15,16-14-15-15,8-16 6 16,15-26-11-16,13-31-9 16,11-29 8-16,-5 10-23 15,-15 25-57-15,-17 37-13 16,-15 34 76-16,0 4 38 16,-2 6 68-16,0 6 0 15,-4 9-6-15,-1 11-32 0,2 0-22 16,4 0-8-1,1 13 24-15,2 5 4 0,1 2 0 16,-1 0-19-16,-4-2-1 16,0-6-2-16,-5-2-5 15,1-4 0-15,-3-2 0 16,-2-4 0-16,2 0 12 16,-2 0-2-16,0 0-4 15,0 0 4-15,0 0-10 16,0 4 0-16,0 4-1 15,0 6 0-15,0 12 3 16,5 10 22-16,-1 12-1 16,3 9-7-16,2 4-7 15,-1 2 12-15,4-1-14 0,1-4 5 16,-2-4-13-16,0-3 28 16,-2-7-5-16,-2-2-13 15,-2-6 2-15,-5-4-6 16,0-6-6-16,0-8 2 15,0-8-2-15,0-6 8 16,0-4-2-16,0 0 21 16,0 0-5-16,0-2-22 15,-10-10-3-15,4-4-16 16,-5 0-28-16,1-4-26 16,0-2-43-16,-1-18-77 15,1 3-148-15,4 4-668 0</inkml:trace>
  <inkml:trace contextRef="#ctx0" brushRef="#br0" timeOffset="76614.42">10694 12172 1373 0,'0'0'392'0,"0"0"-198"15,0 0-28-15,0 0-45 16,0 0-31-16,0 0-36 16,0 0-14-16,6-32-9 15,5 25 0-15,5 2-19 16,1-1-3-16,6 2 12 16,-1 1 5-16,5 2-5 15,0 1-12-15,-1 0-3 16,-1 0-6-16,-1 4 0 15,-3 4-1-15,-6 2 1 16,-3 0 30-16,-2 2 1 0,-1-1-16 16,-2 0-7-16,-2-1-7 15,-1 0 0-15,-4 0 0 16,0 0 0-16,0 0 7 16,0 2 14-16,-9 4-1 15,-7 0-2-15,-6 6-10 16,-5 0-3-16,-2 2-4 15,-2 0 4-15,0-2-5 16,2-4-1-16,0 0 0 16,2-6 0-16,5-2-1 15,2-2-16-15,2-4 2 16,2 0 5-16,8-2-10 0,-1-2-17 16,6 0 1-16,1 0-5 15,2 0-16-15,0-3-74 16,0-10-12-16,0 0 25 15,2-1 22-15,6-1 36 16,-2 3 28-16,-2-2-14 16,3 0-25-16,-3 0-29 15,1-2-53-15,2-2 56 16,-1-2 20-16,-1-2-52 16,-1 0 78-16,0 2 51 15,-4 6 107-15,0 4 22 16,0 6 155-16,0 4-82 15,0 0-82-15,0 0-46 0,0 0-19 16,0 6-32 0,0 14-2-16,-2 8 37 15,-4 10 2-15,-3 6 1 0,-7 8-7 16,1 4 8-16,-6 2-11 16,3 0-19-16,1-3-15 15,-1-5-8-15,0-4 0 16,2-4-2-16,1-4-5 15,1-6 4-15,4-3-6 16,-1-8 1-16,3-6 0 16,4-8-1-16,2-3 0 15,2-4-21-15,0 0-21 16,0 0-13-16,0-14-19 16,0-31-165-16,6 2-15 15,8-3-469-15</inkml:trace>
  <inkml:trace contextRef="#ctx0" brushRef="#br0" timeOffset="77280.67">10753 12340 1525 0,'0'0'497'0,"0"0"-352"16,0 0 7-16,0 0-54 16,0 0-52-16,0 0-45 15,0 0-1-15,14 34 12 16,-3-4 9-16,3 9 8 15,-2 4 10-15,2 6 23 16,2 3-3-16,-6 0-15 0,4 2-8 16,-1-4-6-1,1-2-12-15,-1-2-17 16,1-5 13-16,-1-7-13 31,1-5 1-31,-3-6-1 0,-3-7-1 0,0-6 1 0,-4-6-1 16,-4-2 1-16,0-2-1 15,0 0-1-15,0 0 1 16,0 0-1-16,0 0 0 16,0 0-15-16,0-2-4 15,-3-8 8-15,-4-4-16 16,-1-4-18-16,-3-6-9 16,-3-7-27-16,-1-7-4 0,-8-10-82 15,-3-6 13 1,-3-6 28-16,-1 0 50 0,4 6 46 15,1 8 31-15,8 10 46 16,3 11 12-16,7 11 13 16,5 6-5-16,0 4 26 15,2 4-29-15,0 0-5 16,0 0-24-16,4 18-13 16,10 11 28-16,1 7 11 15,6 8-8-15,6 8 6 16,2 6-24-16,2 4-1 15,4-2-2-15,-1 0-10 16,-3-6-8-16,-2-3-11 16,-7-7 4-16,-2-6-12 15,-6-8 7-15,-4-6-1 0,-3-10 0 16,-4-6 1-16,-3-6-2 31,0-2-8-31,0 0-26 0,0-10-32 0,-3-16-54 16,-14-30-105-16,-2 4-127 15,2 2-962-15</inkml:trace>
  <inkml:trace contextRef="#ctx0" brushRef="#br0" timeOffset="97523.74">11057 14383 523 0,'0'0'97'16,"0"0"-67"-16,0 0 8 0,0 0 184 15,-10-1-121-15,8-2-43 16,2 3 26-16,0 0 13 16,0-2-14-16,0 2-6 15,0 0 11-15,0 0 61 16,0 0-9-16,0-4-20 16,0 4-22-16,0 0-13 15,0 0-25-15,0 0-4 16,0 0-25-16,2 0-15 15,1 0-1-15,-1 0-7 16,3 0 2-16,4 4 9 16,-1 9 9-16,3 2 11 15,1 3-1-15,1 0-17 0,1 0-7 16,-3-1-7-16,-3 1-1 16,1-10-5-16,-2 2-1 15,-2-6 1-15,-3-4 1 16,0 2-2-16,0-2 1 15,2 0 0-15,1 0-1 16,4 0 8-16,4-6-7 16,5-12 0-16,2-4 0 15,0 0 0-15,1-1-1 16,-6 5-1 15,-4 6 1-31,-2 5-1 0,-5 4 0 0,1 3-8 0,1 0-3 16,4 4-2-16,1 13 3 0,3 7 10 15,3-1 0-15,0 6 1 16,-1-7 0-16,2-2 0 16,-5-6 0-1,2-6-2-15,-1-4 2 0,1-4-2 16,4 0 2-16,5-18-1 16,3-10-8-16,2-2 8 15,-3-5-9-15,-3 3 10 16,-3 6 0-16,-7 7 7 15,-3 6-3-15,-2 5-3 16,1 6-2-16,0 2-13 16,2 0 5-16,2 14 0 0,3 8 9 15,2 5 9-15,0 1 1 16,2-1-8-16,0-2 8 16,0-3-1-16,0-6-9 15,-2-4 0-15,0-8 1 16,-1-4 0-16,4 0 0 15,1-2-1-15,2-18-6 16,6-10-13-16,-4-2 1 16,-2 1-8-16,-5 5 20 15,-4 8 6-15,-8 8 10 16,2 9-3-16,-3 1-7 16,3 0 0-16,5 9 24 15,3 9-8-15,6 1-9 0,1-3-1 16,5-2 2-1,0-4 1-15,3-9-8 0,-1-1 17 16,0 0-11-16,0-1-5 16,-2-17-2-16,-4-3 0 15,-1 1-1 1,-4 2-8 31,-5 0 8-47,-1 4 0 0,-3 6 1 0,-5 8 0 0,4 0 0 0,-1 0-10 0,4 4 10 0,3 12 9 15,3 4-9 1,4-6 8-16,1 3-7 16,1-6-1 93,0-3 8-62,-2-5-8 0,2-3-8-32,2 0-5 1,0-8 7 0,-2-6 4-16,-2-3-7 0,0 3 9 15,-5 1-1-15,-3 6 1 0,-3 5 0 0,-3 2 0 0,-1 0 0 0,4 0 1 16,3 13 8 0,3 2-1-16,0-1-7 0,4-3 2 0,1-5 3 0,1-5-5 15,3-1 6-15,1 0-7 0,1-10 0 0,-2-4-1 0,-4 0 0 0,-3 5 1 0,-5 2 1 0,-2 7 17 0,-1 0-8 0,1 3 2 0,-1 12 6 0,1 6 12 0,-4-2-1 16,4-2-17-16,-4-3-4 0,-3-6-8 0,-1-7-30 0,-3-1-44 0,-2 0-76 0,0 0-58 0,0-5-344 0</inkml:trace>
  <inkml:trace contextRef="#ctx0" brushRef="#br0" timeOffset="128220.16">9022 5735 85 0,'0'0'1448'0,"0"0"-1174"0,0 0-141 16,0 0-61-1,0 0 9-15,0 0 25 16,-33 18-53-16,17 18-6 0,-6 16 2 16,-14 32 2-16,-9 29-28 15,-5 27-6-15,-2 4-6 16,12-21 10-16,13-29 2 16,14-30-13-16,8-4-10 15,5 11 1-15,0 2 16 31,0 6-17-31,10-13 0 0,9-14 0 0,2-12 23 16,1-12-9-16,0-10-14 16,-2-8-1-16,5-8-29 15,0-2-47-15,12-25-117 16,-6-10-333-16,-4-3-487 0</inkml:trace>
  <inkml:trace contextRef="#ctx0" brushRef="#br0" timeOffset="128883.19">9147 6575 1998 0,'0'0'313'16,"0"0"-228"-16,0 0-71 0,0 0-14 15,0 0-43-15,0 0-26 16,0 0 69-16,72 16 4 16,-49-16 10-16,4 0 8 15,4-2 34-15,3-22 6 16,2-8-30-16,0-8-13 16,-1-8-7-16,-1-2-12 15,-8-7-7-15,-1 5-9 16,-8 2 7-16,-8 10 1 15,-2 12-2 1,-7 10 4-16,0 12-3 0,0 6 0 16,0 0-4-16,0 20-17 15,-11 16 30-15,-2 14 3 16,-8 12 10-16,4 7-1 16,-1-3 0-16,5-4-5 0,5-12-7 15,7-12 0-15,1-10-1 16,0-10 1-16,1-8 1 15,16-10 19-15,7 0 2 16,10-16 0-16,10-20 2 16,9-16-9-16,5-10-6 15,1-8-3-15,-9-1-6 16,-9 11 1-16,-12 16 5 16,-14 16 4-16,-9 16 16 15,-6 12-26-15,0 0-8 16,0 20-17-16,0 16 25 15,-6 10 40-15,0 6-1 16,1-1-8-16,3-5-16 0,2-9-15 16,0-8-7-16,9-7-12 15,5-8 19-15,-1-6-8 16,5-6 4-16,-1-2-25 16,6 0-20-16,1-8-49 15,10-26-127-15,-7 1-282 16,-4 0-1025-16</inkml:trace>
  <inkml:trace contextRef="#ctx0" brushRef="#br0" timeOffset="129175.33">10177 6146 1280 0,'0'0'940'16,"0"0"-780"-16,0 0-91 15,0 0-17-15,0 0-10 16,0 0 50-16,-7 181-20 15,-7-95-36-15,-1 8-11 16,-3 2-12-16,5-20-13 16,-1 6 1-16,1-11 5 15,3-11-6-15,0-14 2 16,3-10-2-16,1-14-1 16,0-12-43-16,4-10-19 15,-2-2-28-15,4-62-29 16,0 0-360-16,0-10-421 0</inkml:trace>
  <inkml:trace contextRef="#ctx0" brushRef="#br0" timeOffset="129385.67">10318 6028 1659 0,'0'0'289'0,"0"0"-206"16,0 0 59-16,0 0 28 15,0 0-77-15,139 69-36 16,-118-38-17-16,-11 1-23 15,-10 6-16-15,0 8 6 16,-27 4 46-16,-12 8 6 16,-9-1-25-16,2-3-14 15,1-8-4-15,7-10-16 16,9-14-26-16,7-10-41 16,11-10-32-16,11-10-87 15,0-16-188-15,15-6-747 0</inkml:trace>
  <inkml:trace contextRef="#ctx0" brushRef="#br0" timeOffset="129665.09">10850 6092 1719 0,'0'0'375'0,"0"0"-126"15,0 0-37-15,0 0-98 16,0 0-64-16,0 0-30 15,-125-40-10-15,82 84-9 16,1 22 17-16,-1 14-6 0,8 6-6 16,13-4 1-16,8-9 0 15,14-13-7 1,0-14-6-16,14-12-3 0,12-12 2 16,10-12-3-16,4-10-17 15,2 0-25-15,1-16 2 16,-5-8-18-16,-7-6-21 15,0-24-135-15,-8 6-334 16,-6 0-556-16</inkml:trace>
  <inkml:trace contextRef="#ctx0" brushRef="#br0" timeOffset="129986.26">11301 5845 1428 0,'0'0'800'0,"0"0"-641"16,0 0-41-16,0 0-22 16,0 0-50-16,164-56-12 15,-100 72-7-15,3 26-11 16,-1 18-14-16,3 32-1 16,-11 33 0-16,-20 21 9 15,-20-12 7-15,-18-27-16 16,-2-33 8-16,-23-22-9 15,-8 6-1-15,-7 8 1 16,-9 5 5-16,-1-9 8 31,4-10-12-31,2-8 8 0,3-12-7 0,6-12-2 0,1-10-16 16,-10-10-53 0,6-10-96-16,6-12-328 0</inkml:trace>
  <inkml:trace contextRef="#ctx0" brushRef="#br0" timeOffset="130181.71">11834 6900 185 0,'0'0'2660'0,"0"0"-2421"15,0 0-197-15,0 0-42 16,0 0-26-16,0 0-131 0,0 0-150 15,-98 0-950-15</inkml:trace>
</inkml:ink>
</file>

<file path=ppt/ink/ink4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18T03:26:58.933"/>
    </inkml:context>
    <inkml:brush xml:id="br0">
      <inkml:brushProperty name="width" value="0.05292" units="cm"/>
      <inkml:brushProperty name="height" value="0.05292" units="cm"/>
      <inkml:brushProperty name="color" value="#FF0000"/>
    </inkml:brush>
  </inkml:definitions>
  <inkml:trace contextRef="#ctx0" brushRef="#br0">3648 6066 501 0,'0'0'632'0,"0"0"-372"0,0 0-18 15,0 0-93 1,0 0-32-16,0 0-33 0,-6-10-33 15,6 10-17-15,0 0-6 16,0 0-15-16,0 0 0 16,0 0-1-16,0 0-3 15,0 0-2-15,-5 0 9 16,-2 5 17-16,-4 8 38 16,-7 3-12-16,-7 4-9 15,-6 4-10-15,-4 4-17 16,-5 0 0-16,-2 4-9 15,-1-2-13-15,5-2 7 16,3-2-8 15,4-4 1-31,6-4 0 0,2-5 0 16,8-4-1-16,3-3 1 0,8-3-1 0,2-3 2 0,2 0 8 16,0 0 0-16,0 0 1 15,6 0 18-15,11 0-3 16,7-3-16-16,7-3-9 15,9-2 5-15,2 2 0 16,5 2-5-16,-5 3 0 16,1-2 0-16,-5 3 0 15,-2 0-1-15,-7 0 0 16,-3 0-1-16,-1 0 1 16,-4 0 8-16,-6 3-8 15,-5-3 0-15,-3 1 5 0,0-1-5 16,-5 0-3-1,-2 2 2-15,0-2 1 0,0 0 3 16,0 0 12-16,0 0 25 16,0 0 18-16,0 0 11 15,-2 0-3-15,-2-3-32 16,-3-16-13-16,-2-7-20 16,-2-10-1-16,-5-12 0 15,-1-8-37-15,-4 0-58 16,-8-5-80-16,7 17-105 15,2 15-524-15</inkml:trace>
  <inkml:trace contextRef="#ctx0" brushRef="#br0" timeOffset="28729.98">6144 8249 631 0,'0'0'66'0,"0"0"-17"16,0 0 315-16,0 0-205 15,0 0-98-15,0 0-33 16,0 0-8-16,0 0 6 16,0 0 3-16,0 0-3 0,0 0-20 15,0 0-5 1,0 0-1-16,0 0 25 0,0 0 10 15,0 0-5-15,0 0 2 16,0 0 15-16,0 0 2 16,0 0-3-16,0 0 6 15,-7 8 1-15,-5 2-9 16,-3 2-2-16,-3 1-12 16,-1 2-11-16,-2 0-9 15,1 1-3-15,1-3-1 16,2 1-6-16,4-1 1 15,2-3-1-15,4-2 8 16,3-3-7-16,2 0-2 16,2-3 2-16,0 0-1 15,0 2 9-15,8 0 2 0,11 0-11 16,4 2 13-16,5-2 4 16,5 0 11-16,1 0 2 62,-1-2-10-62,-7-2-8 0,-1 0-6 0,-9 0 0 0,-3 0-4 0,-8 0 6 0,-2 0-7 0,-3 0 13 16,0 0 33-16,0 0 19 15,0 0 14-15,0-4-20 16,-3-6-11-16,-4-4 0 16,0-6-23-16,-1-2-6 15,-2 0-13-15,1 0-1 16,1 1-4-16,-2 3 4 0,4 3-6 15,-1-2 1-15,1 3 0 16,1 4-1-16,3 4-1 16,2 2-10-16,0 2-7 15,0 2-20-15,0 0-16 16,0 0-47-16,0-1-45 16,0-2-9-16,9-1-348 15,2-2-335-15</inkml:trace>
  <inkml:trace contextRef="#ctx0" brushRef="#br0" timeOffset="29334.37">6794 8247 546 0,'0'0'930'16,"0"0"-543"-16,0 0-286 15,0 0-75-15,0 0-1 16,0 0 6-16,0 0-22 16,2 4-8-16,-2 2-1 15,-2 7 0-15,-16 5 0 0,-11 4 0 16,-7 1 16-16,1 2-15 15,2-3 8-15,4-2-8 16,6-2 0-16,6-4 1 16,5-2-2-16,6-4-7 15,6-2-1-15,0-4-7 16,0 2 13-16,16 0 2 16,10 2 6-16,10 2 25 15,6 0-18-15,0-2-4 16,-1 0 0-16,-6 0 1 15,-8-2-9-15,-8 0 8 16,-5-4 0-16,-5 2 10 16,-7-2 8-16,-2 0 35 15,0 0 4-15,0 0 6 16,0 0-4-16,0-10-22 16,0-10-18-16,0-6-14 15,0-4-12-15,-4-2-2 0,0 2-2 16,-1 6-18-16,3 6 4 15,0 5-17-15,0 8-35 16,2 2-83-16,0 3-9 16,0 0-335-16,0 0-397 0</inkml:trace>
  <inkml:trace contextRef="#ctx0" brushRef="#br0" timeOffset="30246.01">7802 8227 582 0,'0'0'926'16,"0"0"-681"-16,0 0-128 15,0 0-6-15,0 0 1 16,0 0-40-16,0 0-44 0,0 2-18 16,-17 16-8-16,-7 5-1 15,-7 3 8-15,-7 3-5 16,-4 2-4-16,3-5-15 15,5-2 15-15,9-6-1 16,9-4 0-16,5-4 0 16,9-2-18-16,2-4 13 15,0 2-5-15,11-2 4 16,18 0 7-16,13-2 7 16,9-2-1-16,5 0 3 15,-3 0-3-15,-8 0-4 16,-9 0 0-16,-14 0 7 15,-11-2 4 1,-7 0 28-16,-4 2 32 0,0-2-6 0,0-2-18 16,0-4 16-16,-2-6-40 15,-4-6-25-15,1-8-1 16,-1-7-7-16,-4-2-4 16,2 1-40-16,-5 4-117 15,-16 14 0-15,4 9-192 16,-2 9-670-16</inkml:trace>
  <inkml:trace contextRef="#ctx0" brushRef="#br0" timeOffset="57103.97">21856 9595 472 0,'0'0'143'0,"0"0"241"16,0 0-184-16,0 0-99 15,0 0-8-15,-13 0 58 16,13 0-34-16,0 0-39 15,0 0-21-15,0 0-11 16,0 0-24-16,0 0-3 16,0 0 1-16,0 0 2 15,0 0 9-15,0 0-5 16,-3 0-2-16,-2 0-1 16,-3 2-7-16,-7 4 2 0,1 2-8 15,-1 0 2-15,1-2-3 16,5 0-8-16,5 0 7 15,2-2-6-15,2 0-1 16,0 0 5-16,0 2-5 16,0 0-1-16,0 2 2 15,6 0 21-15,11 0 16 16,8 0-10-16,6 0-14 16,5-2 0-16,2-2-15 15,-2-2-13-15,-5-2-3 16,-6 0 7-16,-8 0 7 15,-3 0 4-15,-5-6 1 16,-5-4 23-16,-4-2 10 0,0-2-1 16,0-4-10-16,0 2-5 15,0-4-14-15,-2 2-5 16,-5 0 8-16,3 2-7 16,0 4-2-16,-2 3 0 15,0 6-3-15,-1 3-6 16,-6 0 8-16,-3 0-14 15,-4 0-3-15,1 12 11 16,0-2-35-16,6 2-35 16,6-4-23-16,7-2-128 15,3-2-292-15,17-4-400 0</inkml:trace>
  <inkml:trace contextRef="#ctx0" brushRef="#br0" timeOffset="57514.09">22787 9587 1066 0,'0'0'736'0,"0"0"-643"16,0 0-72-16,0 0-21 15,0 0 2-15,0 0-1 16,0 0 11-16,-109 38-3 16,82-10-9-16,3 0 1 0,3 0 4 15,8-4-5-15,7-4 1 16,6-6 10-16,0-2 35 16,0-6 21-16,15-2 1 15,10-4 0-15,6 0-27 16,7-6-28-16,-3-10-12 15,2-6 4-15,-8-4-5 16,-6-2-37-16,-4 0 15 16,-9 2 10-16,-8 4 6 15,-2 4-6-15,0 6 2 16,-15 4-9-16,-7 4 10 16,-5 2 8-16,0 2 0 15,6 0 0-15,-2 0-20 0,7 0-30 16,-4 0-55-16,7 0-189 15,2 0-220-15</inkml:trace>
  <inkml:trace contextRef="#ctx0" brushRef="#br0" timeOffset="59118.34">5298 10666 523 0,'0'0'133'15,"0"0"563"-15,0 0-448 16,0 0-65-16,0 0-69 16,0 0-25-16,-93 28 11 15,80-16 4-15,5 2-49 0,-1 2-33 16,4-2-8-1,0 2-7-15,5-2-6 0,0 0 1 16,0-2 4-16,0-2 0 16,2 0-6-16,15-2 1 15,2-2 5-15,6-4-6 16,4-2-2-16,2 0-11 16,-4-2 1-16,-3-12 12 15,-8 0-1-15,-8-4 1 16,-8-2 10-16,0-2-1 0,-2-2 18 15,-15 0-22-15,-6 0-4 16,0 4-1-16,6 6 0 16,1 5 0-16,8 5-1 15,3 4-10-15,3 0-9 16,0 0-4-16,2 11-44 16,0 5-50-16,0-4-409 15,11-4-237-15</inkml:trace>
  <inkml:trace contextRef="#ctx0" brushRef="#br0" timeOffset="59583.7">5936 10748 71 0,'0'0'1638'15,"0"0"-1354"-15,0 0-183 16,0 0-23-16,0 0-14 16,0 0-33-16,0 0 12 15,-31 38 6-15,27-20-29 16,-1 2-14-16,5 0-6 0,0 0-7 15,0-2 6 1,3-1 0-16,12-6-8 16,5-4 9-16,7-6 11 15,0-1-4-15,-2 0-1 0,-4-6 7 16,-5-10 11-16,-5-4 9 16,-7-2-5-16,-4-2-20 15,0-4 26-15,-4 2-15 16,-9 2-17-16,1 6 9 15,1 6-9-15,3 8 4 16,-1 4-6-16,-3 0-6 16,-3 6-16-16,-3 10-26 15,-7 2-81-15,3-4-131 16,7-4-659-16</inkml:trace>
  <inkml:trace contextRef="#ctx0" brushRef="#br0" timeOffset="109891.04">13503 14684 72 0,'0'0'143'0,"0"0"-143"15,0 0-36-15,0 0-92 0</inkml:trace>
  <inkml:trace contextRef="#ctx0" brushRef="#br0" timeOffset="110154.18">14189 14869 567 0,'0'0'66'0,"0"0"-66"0,160 36-210 0</inkml:trace>
  <inkml:trace contextRef="#ctx0" brushRef="#br0" timeOffset="131486.22">15998 7363 504 0,'0'0'203'0,"0"0"432"16,0 0-417-16,0 0-138 15,0 0 0-15,-11 0-10 16,11 0-32-16,0 0-20 16,0 0-18-16,0 0 1 0,0 0 10 15,0 0 11-15,0 0-7 16,0 0 29-16,0 2 16 15,0 2 4-15,0 2-9 16,0 2-2-16,0 2 4 16,0 0-11-16,3 0-21 15,1-2-10-15,0 0-9 16,3-4 3-16,2 0-2 16,0 0-5-16,2-4 7 15,1 0-2-15,9 0 2 16,4 0-8-16,4 0-1 0,4-10-10 15,1-2-11 1,-5 4 10-16,-7 2 3 0,-9 2 1 16,-6 4 6-16,-5 0 1 15,-2 0-1-15,0 0 1 16,2 0 9-16,0 6 24 16,3 4 5-16,2 0-29 15,-1 0 7-15,1-2-10 16,2-1 0-16,2-4 3 15,4 1-7-15,6-4 5 16,6 0-5-16,2 0-2 16,0 0-5-16,0 0-18 15,-8 0-3-15,-2 0 25 16,-7-2-9-16,-6 2 10 16,-2 0 7-16,-2 0 5 0,0 0 8 15,5 4 7-15,1 6-9 16,4 2 15-16,6-2-1 15,2 0-18-15,9-3-5 16,6-7-9-16,7 0-16 16,10 0 2-16,2-7 1 15,-3-8-33-15,-4-2 13 16,-12 3 12-16,-6 2 10 16,-11 4 11-16,-7 2 0 15,-7 4 53-15,-1 2-4 16,-3 0-4-16,0 0-20 15,2 0-15-15,3 0-9 0,4 0-1 16,8 0 1 0,5 0 6-16,12 4-7 0,7-4-17 15,5 0-23-15,5 0-6 16,-2 0 31-16,-4 0-71 16,-5-4 30-16,-9 0 28 15,-8 0 16-15,-8 2 12 16,-6 2 5-16,-4 0 41 15,-1 0 37-15,2 0-27 16,2 0-20-16,7 0-21 16,4 0-9-16,10 0-5 15,8 0-1-15,5 0-18 16,2-2-39-16,7-2-18 16,3 0 50-16,0-2-38 15,-3 0 10-15,-6 0 18 0,-6 0 8 16,-7 0 17-1,-10 0 10-15,-7 4 8 0,-6 0 36 16,-4 2 35-16,-1 0 1 16,5 0-28-16,2 0-18 15,7 0-9-15,9 0-13 16,4 4-6-16,7 4-5 16,4-2-1-16,5-2-16 15,0 0-1-15,-3-2 4 16,-6-2-32-16,-9 0-1 15,-6 0 20-15,-13 0 13 16,-3 0 13-16,-4 0 0 0,-3 0 36 16,0 0 22-1,0 0-6-15,0 0-18 0,0 0-34 16,-4 0-2-16,-2 0-57 16,0 0-60-16,0 0-11 15,-7-10-205-15,-1 0-41 16,1 0-595-16</inkml:trace>
</inkml:ink>
</file>

<file path=ppt/ink/ink4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18T03:29:48.511"/>
    </inkml:context>
    <inkml:brush xml:id="br0">
      <inkml:brushProperty name="width" value="0.05292" units="cm"/>
      <inkml:brushProperty name="height" value="0.05292" units="cm"/>
      <inkml:brushProperty name="color" value="#FF0000"/>
    </inkml:brush>
  </inkml:definitions>
  <inkml:trace contextRef="#ctx0" brushRef="#br0">23674 7510 337 0,'0'0'192'0,"0"0"496"16,0 0-572-16,0 0-103 15,0 0 10-15,0 0 15 16,-36 0 1-16,36 0-8 15,0-3 12-15,0 3 26 16,0 0 11-16,0 0 38 16,0 0-10-16,0 0-18 0,0 0 5 15,0 0-23 1,0 0 23-16,0 0 1 0,0 0-22 16,0 0-24-16,-2 0-26 15,0 0-8-15,-2 0 7 16,-6 0-1-16,-1 0-1 15,-5 0-9-15,1 6-2 16,-1 6-1-16,1 2-8 16,-3 3 5-16,-2 2 0 15,0 3-6-15,2 3 0 16,3-1-5-16,2 0 4 16,5-2 1-16,6-4 7 15,2-2-7-15,0-4 7 16,10-4 6-16,9-2-11 15,12-6 16-15,9 0 3 16,10-4-2-16,1-14-13 0,-2-4 4 16,-4-2-2-16,-10 0-7 15,-6 0 8-15,-8 2 2 16,-8 0-11-16,-7 0 11 16,-6 2-10-16,0-2 0 15,0 4 18-15,-9 1-4 16,-5 3-3-16,2 5-6 15,-7 2-6-15,2 3 8 16,-3 4 4-16,-5 0-6 16,1 0-6-16,2 4-10 15,-1 10-7-15,4 1-78 16,-8 0-42-16,6-1-151 0,3-6-506 0</inkml:trace>
  <inkml:trace contextRef="#ctx0" brushRef="#br0" timeOffset="1345.92">2784 8715 544 0,'0'0'731'16,"0"0"-493"-16,0 0-136 0,0 0 13 15,0 0 27 1,0 0-54-16,0 0-38 0,4-22-10 16,-2 19 13-16,-2 3 11 15,0 0 2-15,0 0 19 16,0 0-4-16,0 0-11 15,-4 0-32-15,-6 0-38 16,0 10-17-16,-3 7 17 16,-3 6 16-16,1 4-2 15,1 3-14-15,5-4 0 16,5 0-2-16,4-4-10 16,0-2 2-16,0-2 10 15,8-4-6 1,13-2 6-16,6-6-25 0,6-4 25 0,5-2 7 15,1 0-1-15,-4-16 4 16,-1-4 1-16,-7-2-3 16,-11 2 7-16,-7-2 3 15,-9 2 7-15,0-2-8 16,-13 2-13-16,-12 0-4 16,-4 2 0-16,2 4 8 15,4 3 2-15,4 6-10 16,5 0-6-16,8 5 5 15,2 0-6-15,4 0-38 16,0 7-77-16,6 13-79 16,12-4-137-16,7-2-63 0</inkml:trace>
  <inkml:trace contextRef="#ctx0" brushRef="#br0" timeOffset="1777.76">3657 8749 1687 0,'0'0'741'0,"0"0"-646"16,0 0 0-16,0 0-19 15,0 0-67-15,0 0-9 0,0 0-25 16,-2-6-7-16,2 14 7 15,-5 12 22-15,-3 6-1 16,0 2 4-16,2-2 0 16,2-4-1-16,4-2-7 15,0-8-5-15,2-2 13 16,14-6 1-16,3-4 0 16,4 0 15-16,-1 0 5 15,-2-12-8-15,-2-8 20 16,-5-2-3-16,-3-6 0 15,-10-2 7-15,0-2-7 16,0 0-11-16,-12 4 17 16,-1 8-16-16,0 6-20 15,3 8-5-15,4 2-5 0,-1 4-2 32,-4 0-6-32,-2 0-48 0,-19 19-90 0,6 6-156 15,-3-1-467-15</inkml:trace>
  <inkml:trace contextRef="#ctx0" brushRef="#br0" timeOffset="9861.7">8826 8721 638 0,'0'0'109'0,"0"0"117"16,0 0 85-16,0 0-83 15,0 0-90-15,0 0-2 16,0 0-33-16,0 0-48 16,0 0-3-16,5 0-12 15,-3 0-19-15,-2 0-12 16,0 0 5-16,0 0 20 15,0 0 12-15,-2 0-8 16,-9 8-30 0,-1 8-2-16,-3 6 4 0,0 2 3 15,7 0-7-15,2-4-6 0,6-4 0 16,0-2-11 0,0 0 10-16,8-4 1 0,9 0-47 15,2-4 37-15,6-4 9 16,-1-2 1-16,-1 0 8 15,-2 0-8-15,-4 0 0 16,-4 0 6-16,-4-6 1 16,-2 0-1-16,-1-2 3 15,1 0-2-15,-4-4 2 16,5 0-3-16,-6-2-5 16,1-4 6-16,-3 0-6 15,0 0 0-15,0 2 7 16,-3 3 3-16,-4 6 6 15,1 3-16-15,1 4-1 0,1 0-22 16,2 0-42-16,-3 0-65 16,5 4-32-16,0 3-134 15,0 0-562-15</inkml:trace>
  <inkml:trace contextRef="#ctx0" brushRef="#br0" timeOffset="10257.64">9557 8793 901 0,'0'0'943'0,"0"0"-684"0,0 0-201 16,0 0-40-16,0 0-18 15,0 0-7-15,0 0 6 16,-27 94 0-16,27-68 0 15,5-2-8-15,12-4-9 16,6-6-5-16,1-6 17 16,1-6 6-16,0-2 6 15,-4 0-4-15,-5-10 11 16,-3-6 28-16,-8-4 20 16,-3-4-7-16,-2-2-2 15,0 0 16-15,-9-2-29 16,-4 4-26-16,-3 2-12 15,1 8-1-15,1 4-9 0,3 6 7 47,0 4 2-47,2 0-25 0,-2 0-24 0,2 1-51 0,2 12-19 0,7-5-95 16,0-2-168-16,0-4-364 0</inkml:trace>
  <inkml:trace contextRef="#ctx0" brushRef="#br0" timeOffset="10777.17">10515 8660 563 0,'0'0'202'0,"0"0"189"15,0 0-258-15,0 0 12 16,0 0 89-16,0 0-52 16,0 0-86-16,-14-3-43 15,6 6-40-15,-3 15 26 16,-5 8 20-16,-1 5-3 15,3 1 3-15,5-2-13 16,5-6-11-16,4-2-10 0,0-6-2 16,2-2-23-16,15-8-6 15,6-2 0-15,6-4 6 16,2 0-1-16,0-16-4 16,-6-4 5-16,-10-2 0 15,-6-4 2-15,-9 0 8 16,0 0-4-16,0 1 15 15,-11 3-2 1,-2 7 0-16,4 5 1 0,0 3-4 16,4 7-16-16,1 0 0 15,2 0-11-15,0 0-35 16,2 0-48-16,0 4-27 16,10-4-164-16,13 0-81 0,4 0-885 15</inkml:trace>
  <inkml:trace contextRef="#ctx0" brushRef="#br0" timeOffset="11207.03">11261 8617 1056 0,'0'0'1057'16,"0"0"-902"-16,0 0-112 15,0 0-8-15,0 0 19 16,0 0-53-16,0 0-1 16,-68 94 1-16,65-60-1 15,3 0-9-15,0-4-14 0,0-8-11 16,5-4 12 0,6-8 9-16,0-4 7 0,0-4 6 15,6-2 1-15,4 0 5 16,1-6 4-16,3-12-8 15,-6-4 14-15,0-4-10 16,-9-4 4-16,-3 0-1 16,-4-2 3-16,-3 4-6 15,0 6 18-15,0 4 19 16,-7 7-11 0,2 7-27-1,1 2-5-15,2 2-10 0,-3 0 4 0,1 0 0 0,-3 4-30 16,2 6-54-16,1-2-6 15,4-2-49-15,0-6-70 16,9 0-109-16,7 0-464 0</inkml:trace>
  <inkml:trace contextRef="#ctx0" brushRef="#br0" timeOffset="11638.73">11957 8675 1060 0,'0'0'1010'16,"0"0"-818"-16,0 0-96 0,0 0-17 16,0 0-32-16,0 0-25 15,0 0-10-15,-7 72-10 16,7-48 5-16,0 0-7 15,0-4-17-15,7-4-16 16,10-4 20-16,4-4 13 16,3-6 0-16,5-2 9 15,-1 0-7-15,-1 0 4 16,0-10-5-16,-4-4 5 16,-8-2-5-16,-3-2 14 15,-10-2 10-15,-2 0 8 16,0-2-11-16,-9-3 24 15,-7 3-11-15,-4 3-6 0,2 2 0 16,2 5-7 0,1 5-8-16,3 2-14 15,2 3 0-15,1 2-8 0,-3 0-55 16,-3 0-37-16,-14 7-108 16,4 2-145-16,-1-4-863 0</inkml:trace>
  <inkml:trace contextRef="#ctx0" brushRef="#br0" timeOffset="95372.67">13966 12123 271 0,'0'0'231'0,"0"0"-146"15,0 0-17-15,0 0-53 16,0 0-15-16,0 0 0 16,-20 0 0-16,16 0 492 15,-1 0-346-15,-1 0-69 16,-2 0-52-16,2 0-25 15,-3 0 0-15,1 0-29 16,0 5-38-16,0-1-26 16,-1-3-157-16,5 2-591 0</inkml:trace>
  <inkml:trace contextRef="#ctx0" brushRef="#br0" timeOffset="96766.77">13721 12086 713 0,'0'0'1075'0,"0"0"-1021"31,0 0-54-31,0 0-95 0,0 0 95 0,0 0 3 16,0 0 75-16,-8 0-24 0,8 0-32 15,0 0-5 1,0 0 1-16,0 0 7 0,0 3-13 15,4 4 26-15,2 1-11 16,3 2-9-16,3-1-12 16,3 1 1-16,1-2 0 15,3-2-5-15,6-3 10 16,4-3-5-16,5 0-4 16,3-3 4-16,4-11-2 15,3-4-5-15,-2 0 0 16,-3 4 0-16,-6 0 1 15,-8 6-1-15,-6 4 1 16,-3 2-1-16,-3 2 0 16,-2 0 0-16,1 0 0 15,-4 2 1-15,3 6 8 0,-3-2 5 16,0 2 11-16,1-1-13 16,0-4 0-16,4-1 6 15,6-2 1-15,5 0-9 16,12 0-8-16,8-5-1 15,10-12 4-15,4-1 2 16,-1 4-8-16,-1 2 1 16,-5 8 0-16,-9 4 0 15,-3 0 0-15,-6 0 0 16,3 10 0-16,-1 2 1 16,3 0 10-16,0 2 5 15,0-1 0-15,2-4-1 16,2-3-6-16,5 1 0 0,9-6 1 15,6-1-2 1,9 0-7-16,12-1 1 0,6-10-2 16,7 0 6-16,0 0-6 15,-1 4-11-15,-5 4-1 16,-12 3-2-16,-7 0 6 16,-13 4 7-16,-9 10-7 15,-6 3 8-15,-8-3 0 16,-6 2-1-16,-6-5 0 15,-2-1 1-15,-5-3 0 16,-7-3-1-16,0-2 2 16,-3-2 6-16,4 0-6 0,5 0-1 15,7-5 0-15,7-9 1 16,13-4-1-16,10-1 1 16,8-3 0-16,7 1 0 15,2 3-1-15,-5 6 0 16,-4 6 0-16,-10 4-2 15,-6 2-4-15,-6 0 6 16,-2 0-1-16,-5 10 1 16,0 3 0-16,1-4-1 15,-3 4 1-15,0-6 8 16,0 1-1-16,-5-4 2 16,4-2-9-16,1-2 6 15,3 0-4-15,2 0 10 16,12-10-12-16,8-4-14 15,6-4 6-15,7 2-5 0,-3 0 13 16,-6 6-7-16,-11 4 6 16,-12 6 1-16,-10 0 0 15,-7 0 0-15,-5 0 8 16,1 12 1-16,-1 0 4 16,5 0 9-16,4 0 9 15,5-4-16-15,2-2 7 16,2-6-10-16,4 0 3 15,8 0-8-15,1-4-7 16,6-7-1-16,1-4-15 16,-4 3-8-16,-5 4 9 15,-4 2 15-15,-7 4-2 16,-7 2 1-16,-1 0-10 0,-5 0 11 16,-3 2 1-16,-1 4 11 15,-1-2-3-15,-1 0-8 16,-2 0 8-16,5-2 3 15,8-2-2-15,8 0 2 16,9 0-12-16,7 0 1 16,9-2-1-16,1-2-11 15,7 0 9-15,0 2 1 16,3 2 0-16,-3 0-4 16,-4 0 5-16,-9 0 0 15,-10 0 0-15,-10 4 0 16,-12 2 1-16,-7-1 11 15,-5-2 10-15,-5-1-6 16,0-2 18-16,-2 0-7 0,0 0-12 16,2 0-14-16,-2 0-1 15,0 0 8 1,2 0-8-16,-2 0 0 0,5 0-14 16,-5 0-29-16,0 0-132 15,0-4-449-15</inkml:trace>
  <inkml:trace contextRef="#ctx0" brushRef="#br0" timeOffset="137032.59">12878 1744 204 0,'0'0'1589'0,"0"0"-1305"16,0 0-170-16,0 0 56 15,0 0-39-15,0 0-17 16,-4 4-35-16,4-1-22 16,0-2-30-16,0-1-14 0,0 0 32 15,4 0-12-15,13 0-21 16,5 0-3-16,16-10 1 16,11-4 12-16,6-4-4 15,3 2-12-15,-2 0 3 16,-7 2-7-16,-7 4-2 31,-6 2 7-31,-11 0-7 0,-7 6 0 0,-10 0 0 16,-3 2 1-16,-5 0 0 15,0 0-1-15,0 0-1 16,0 0 0-16,-5 0-26 16,-6 0-39-16,-7 0-58 15,-33 0-22-15,5 0-192 0,-4 2-734 16</inkml:trace>
  <inkml:trace contextRef="#ctx0" brushRef="#br0" timeOffset="137375.12">12533 2257 783 0,'0'0'1125'15,"0"0"-918"-15,0 0-147 16,0 0 55-16,0 0-17 15,0 0 5-15,125-1-2 16,-53-16-24-16,10-5-31 0,9-4-8 16,1-3-22-1,1-3 11-15,-4-3 0 0,-6 3-12 16,-12 0 0-16,-13 4-8 16,-11 4 4-16,-15 4-4 15,-11 6-5-15,-7 6-1 47,-10 3 0-47,-1 4 0 0,-3 1-1 16,0 0-9-16,0 0-14 0,0 0-20 0,0 0-29 0,-5 0-16 15,-11-2-35-15,-24-13-110 16,5 2-397-16,-3-3-770 0</inkml:trace>
  <inkml:trace contextRef="#ctx0" brushRef="#br0" timeOffset="137659.34">13162 1770 468 0,'0'0'1457'0,"0"0"-1274"16,0 0-128-16,0 0 69 15,0 0 64-15,0 125-54 16,0-57-45-16,0 12-29 16,-7 7-18-16,0 7-23 15,1 0-10-15,-3 2-3 16,3-6 2-16,-4-6-8 15,4-9 1-15,-3-11 0 16,-1-12 5-16,4-14-6 16,2-12 1-1,-1-10 0-15,3-8-1 0,2-8 8 16,0 0-8-16,0 0-30 16,0-24-35-16,0-48-107 0,-4-20-309 15,-3 5-125-15,-9-9-828 0</inkml:trace>
  <inkml:trace contextRef="#ctx0" brushRef="#br0" timeOffset="137878.78">12979 2307 678 0,'0'0'1233'0,"0"0"-1054"15,0 0-110-15,0 0 31 16,0 0 34-16,0 0-8 16,0 0-40-16,-42 105-53 15,22-71-18-15,-2 2-6 0,-5-4-9 16,4-5 0-1,2-5-36-15,2-7-44 16,6-5-74-16,6-10-64 16,5 0-336-16,2-19-349 0</inkml:trace>
  <inkml:trace contextRef="#ctx0" brushRef="#br0" timeOffset="138013.41">13254 2284 1847 0,'0'0'484'15,"0"0"-380"1,0 0 31-16,0 0-7 0,0 0-46 16,0 0-44-16,0 0-32 15,73 106-6-15,-57-84-61 16,-1-6-63-16,3-12-133 0,-5-4-257 16,-3 0-415-16</inkml:trace>
  <inkml:trace contextRef="#ctx0" brushRef="#br0" timeOffset="138231.81">13603 1718 1224 0,'0'0'1229'0,"0"0"-1058"16,0 0-89-16,0 0-20 15,0 0-19-15,0 0-35 16,0 0-7-16,7 91-2 15,-4-55-38-15,3-3-64 0,-4-6-71 16,-2-19-139 0,0-7-324-16,0-1-778 0</inkml:trace>
  <inkml:trace contextRef="#ctx0" brushRef="#br0" timeOffset="138540.06">13826 1574 1614 0,'0'0'504'0,"0"0"-391"32,0 0 56-32,0 0-58 0,124 12-51 0,-92-4-32 0,-8 0-14 15,-6 2-9-15,-11 2-5 16,-7 4-15-16,-14 8-29 16,-24 6 30-16,-10 9 13 15,-4 1-9-15,8-7 2 0,13-5 7 16,15-7 0-16,14-9-40 15,2-8-57-15,15-4 58 16,13 0 40-16,12-4 37 16,-1-12 36-16,-1-1-3 15,-7 2-9-15,-8 2-18 16,-15 5-9-16,-5 6-24 16,-3 2-10-16,-11 2-90 15,-49 42-158-15,4 1 25 16,-5-3-364-16</inkml:trace>
  <inkml:trace contextRef="#ctx0" brushRef="#br0" timeOffset="139026.72">13717 2221 818 0,'0'0'823'16,"0"0"-439"-16,0 0-182 16,131-41 29-16,-85 18-82 15,-7 5-63-15,-8 5-41 16,-13 2-26-16,-11 9-19 15,-7 2-44-15,-6 2-106 16,-27 24-126-16,-11 10 134 16,-9 4-72-16,-2 3-81 15,14-7 87-15,12-8 131 16,16-12 77-16,13-6 7 16,6-10 53-16,26 0 15 0,12 0 56 15,7-14-8-15,1-2 114 16,-6 2-61-16,-10 4-82 15,-16 3-17-15,-11 6-8 16,-9 1-25-16,0 4-10 16,-16 18-9-16,-10 10 25 15,-10 6 3-15,-5 6-34 16,2 0-11-16,3-2-8 16,9-8-1-16,12-5-8 15,7-11-43-15,8-7-1 16,0-7 31-16,15-4 22 15,11 0 8-15,8-5 30 16,1-13 8-16,3-3 18 16,-3 1-20-16,-8 4-8 15,-4 2-16-15,-8 2-20 0,-6 4-5 16,0 2-45-16,2-2-54 16,18-14-178-16,-2 4-400 15,4-6-699-15</inkml:trace>
  <inkml:trace contextRef="#ctx0" brushRef="#br0" timeOffset="139890.94">14677 1480 1644 0,'0'0'748'15,"0"0"-633"-15,0 0-82 0,0 0-31 16,0 0 15-16,0 0-5 15,0 0-11-15,21 41-1 16,-21-14-59-16,-8-1-54 16,-27 4-11-16,-14 0 63 15,-9-2 37-15,2-6 13 16,11-4 11-16,19-10 35 16,19-4 24-16,7-4 3 15,33 0 2-15,23-22-64 16,18-6-19-16,8-2 1 15,-4 4 6-15,-13 6 6 16,-22 10 5 15,-19 10-8-31,-22 4 9 0,-2 36 4 0,-51 36 78 0,-40 46-11 16,-34 39 2-16,-7 7 4 0,25-31-22 16,35-43-35-16,39-44-13 15,11-10-5-15,2-2-2 16,0 0-7-16,5-3-9 15,3-15-3-15,10-11 7 16,2-5-4-16,0-4 16 16,0 0 0-16,20-13-1 15,13-18-27-15,9-13-73 16,12-8-64-16,6-8 16 16,3-6-41-16,1 0-50 15,3-3 108-15,-2 4 132 0,2 4 141 16,-7 7 72-1,-4 10-64-15,-12 10-8 0,-13 10 16 16,-10 10-61 0,-15 8-37-16,-6 6-23 0,0 0-27 15,-4 6-9-15,-21 20-16 16,-4 10 14-16,-4 6-18 16,4-2-13-16,13-6-28 15,11-10-132-15,5-10-20 16,14-8-65-16,13-6 87 15,4 0 23-15,-8 0 142 16,-1 0 26-16,-6 0 157 16,-10 10 27-16,1 10-38 15,-5 9-23-15,0 4-18 16,2 10 0-16,4 1-39 0,0 0-9 16,5-2-22-1,3-6 35-15,-3-6 22 0,-4-6-26 16,-2-8-41-16,-7-6-10 15,0-4 55-15,0-2 26 16,-2-2-22-16,-16 0-8 16,-5-2-14-16,-8 0-31 15,-4 0-21-15,-3 0-12 16,0-6-59-16,-9-28-100 16,12 2-295-16,10 0-925 0</inkml:trace>
  <inkml:trace contextRef="#ctx0" brushRef="#br0" timeOffset="140274.91">15486 2081 576 0,'0'0'1332'16,"0"0"-1034"-16,0 0-110 15,0 0-32-15,0 0-20 16,114-2-16-16,-50 0-24 16,34-2-32-16,31-8-10 0,-6 2-21 15,-14 0-20-15,-17 0-5 16,-30 6-7-16,2 0-1 15,-1-2 0-15,-12 2-1 16,-11-2-27-16,-11 0-6 16,-8 2-1-16,-11-2 11 15,-5-2 9-15,-5-2 2 16,0-4-27-16,-9-4-53 16,-13-6-46-16,-26-12-115 15,-2-3-100-15,4 6-223 16</inkml:trace>
  <inkml:trace contextRef="#ctx0" brushRef="#br0" timeOffset="140491.84">16302 1718 720 0,'0'0'1323'0,"0"0"-1120"16,0 0-30-16,0 0-12 16,0 0-44-16,144 52-49 15,-97-31-28-15,-3 2-18 16,-3 0-8-16,-10-1-4 15,-16 0-10-15,-15 2-8 16,0 6 8-16,-33 6 2 16,-11 6-2-16,-8 0 0 15,5-2-6-15,-6-4-74 16,15-12-141-16,12-16-692 0</inkml:trace>
  <inkml:trace contextRef="#ctx0" brushRef="#br0" timeOffset="141355.37">17268 1965 918 0,'0'0'637'0,"0"0"-107"15,0 0-444-15,0 0-5 16,0 0 85-16,0 0-44 16,0 0-72-16,7-10-33 15,13 8-17-15,11 0 0 16,13-6 5-16,10-3 17 15,8-4 8-15,-1-6-5 16,-5 2-4-16,-10-2-20 16,-13 3-1-16,-12 3-18 15,-15 2-43-15,-6-1-73 16,0-2-66-16,-9-2-111 0,-9-4-9 16,-1 2 38-1,3 2 233-15,5 6 49 16,4 6 233-16,7 6 12 47,0 0-85-32,0 14-37-15,-2 21 35 0,-5 19 18 0,-6 30-24 0,0 2-39 0,-5 10-24 0,-1 2-42 0,4-15-23 16,-1 3-17-16,8-12-5 16,-1-16 10-16,5-12-11 15,-1-14-1-15,2-11-6 16,-1-9-9-16,2-6-12 15,-5-6-31-15,3 0-26 16,-2-18 8-16,-2-19-71 0,2-17-117 16,-3-16-81-16,0-6 193 15,-2 6 152-15,-2 14 37 16,4 19 228-16,-3 23-34 16,1 14-88-16,-5 8-85 15,-5 27-10-15,-6 11 29 16,-2 4-29-16,2 0-23 15,7-6-25-15,7-12-37 16,11-14-64-16,2-12-101 16,6-6-14-16,21-16 44 15,13-24-65-15,7-12 7 16,3-6 230-16,0-3 0 16,-6 11 233-16,-5 14 68 0,-8 16-60 15,-7 16-102 1,0 4-48-16,-1 6-23 0,-3 10-22 15,0 4-30-15,-2-2-16 16,-3-1-14-16,-1-7-104 16,3-10-63-16,-1 0-110 15,-1-13-222-15</inkml:trace>
  <inkml:trace contextRef="#ctx0" brushRef="#br0" timeOffset="141876.97">17914 1734 578 0,'0'0'1180'15,"0"0"-639"-15,0 0-400 16,0 0-82-16,0 0-1 16,0 0 42-16,0 157-12 0,-8-79-36 15,-10 8-18 1,0 0-16-16,0-7-18 0,2-17-26 16,5-16-5-16,3-16-21 15,5-16-14-15,3-12-23 16,0-2 23-16,0-14 26 15,20-24-58-15,13-35-39 16,19-32 79 0,19-34 40-16,1 8 17 0,-12 33 1 15,-18 40 23-15,-20 36 75 16,-2 10 44-16,-2 10-78 16,-2 2-39-16,-9 24-23 15,-7 39 16-15,0 6 56 16,-16 16-5-16,-11 7-22 0,3-10-14 15,-1 5 27-15,7-15-29 16,9-12-19-16,9-16-10 16,0-10-2-1,9-10-14-15,18-6 5 0,8-6-9 16,6-8 8-16,1-2 10 16,-4-2 0-16,-9 0 1 15,-7 0 20-15,-7-4 9 16,-3-2 13-16,-3 0-6 15,-3-4-5-15,4-4-11 16,-1-8-16-16,-1-8-5 16,6-14-30-16,-1-12-28 0,2-7-60 15,8-5-54 1,1 2-58-16,14-16-245 0,-5 20-912 16</inkml:trace>
  <inkml:trace contextRef="#ctx0" brushRef="#br0" timeOffset="142855.84">18777 1652 1677 0,'0'0'788'16,"0"0"-611"-16,0 0-59 15,0 0-18-15,0 0-46 16,0 0-41-16,0 0-13 16,0 42 0-16,0-16-48 15,0 0-94-15,0-8-105 0,0-12-76 16,4-6-194-1,12-8 272-15,5-21-632 0,4-12 877 16,0-1 452-16,-2 0-102 16,-8 10 57-16,-4 10-97 15,-4 14-81-15,2 8-86 16,-3 0-68-16,4 24-4 31,-6 10-4-31,0 4-13 16,-2 0-22-16,-2-6-32 0,3-8-6 0,1-5-23 15,-2-12-38-15,5-7-33 16,0 0 37-16,8-6-17 16,8-17-90-16,8-10-131 0,9-5 168 15,7-8 5 1,1-2-48-16,-5 4 148 0,-5 8 28 16,-13 14 364-16,-12 12-99 15,-6 10-122-15,-7 0-35 16,0 15 12-16,0 12 8 15,0 5-57-15,0 0-44 16,0-2-24-16,-3-6-3 16,3-10-56-16,0-10-29 15,0-4-21-15,4 0 65 16,12-22 14-16,5-8-37 16,1-4 44-16,6-2 20 15,-1 2 9-15,-2 9 47 16,-3 10 27-16,-2 7-11 0,0 8-25 15,-2 0-14 1,-2 1-24-16,0 13-8 0,-3 4-1 16,-5 0-7-1,-6 3-39-15,-2 1-43 0,-27 4-185 16,-27 8 16-16,-45 16 62 16,-52 20 94-16,-39 18 70 15,15-9 32-15,42-18 55 16,58-24 171-16,48-21-18 15,7 0-93-15,9 0-26 16,11-4-42-16,4-6 11 16,41-4-28-16,39-2 7 15,39 0-17-15,0-12-11 16,-14-4 2-16,-24-2 30 16,-36 6 4-16,-4 0-26 0,-10 0-17 15,-14 4-2-15,-15 2-15 16,-6-3-37-16,0-2-114 15,-11-5-10-15,-5-8-328 16,2-6 174-16,3-1-524 16,3 7 854-16,-4 11 182 15,-1 10 420-15,-5 3-227 16,-8 18-77-16,-8 15-76 16,-4 10-40-16,-6 8-49 15,-3 3-29-15,0-2-34 16,2-2-18-16,8-8-35 15,5-8-9-15,6-10-8 16,3-7-67-16,6-12-100 0,8-5-112 16,9-19-268-16,0-12-485 15,15 1 487-15</inkml:trace>
  <inkml:trace contextRef="#ctx0" brushRef="#br0" timeOffset="143007.43">18978 2126 611 0,'0'0'1349'15,"0"0"-1018"-15,0 0-136 16,137 54-39-16,-83-39-50 15,-1-3-42-15,1-2-27 16,-7-3-29-16,-5-5-8 16,-7-2-84-16,-6 0-74 15,0-19-103-15,-10-4-54 16,-7-6-371-16</inkml:trace>
  <inkml:trace contextRef="#ctx0" brushRef="#br0" timeOffset="143159.01">19443 1742 1124 0,'0'0'894'0,"0"0"-709"0,0 0-109 16,0 0 104-16,0 0-62 15,0 0-79-15,-56 125-34 16,41-97-5-16,-17 6-108 16,1-6-180-16,0-12-384 15</inkml:trace>
  <inkml:trace contextRef="#ctx0" brushRef="#br0" timeOffset="143511.07">18766 2289 1452 0,'0'0'599'0,"0"0"-491"16,0 0 124-16,-37 141-95 16,33-107-51-16,4-8-23 15,0-6-43-15,0-6-20 16,0-6-32-16,0-6-32 15,0-2-2-15,4 0 10 16,10-15-82-16,9-12-96 16,6-9-148-16,0 0 91 15,-1 6 230-15,-3 8 61 16,-9 10 532-16,-3 10-279 0,-7 2-34 16,4 4-58-1,-4 16-42-15,-1 4-39 16,-1 4-34-16,-2 0-22 0,2 0-24 15,2-4-12-15,2-6-79 16,3-9-87 0,25-9-79-16,-5-21-330 31,2-7-402-31</inkml:trace>
  <inkml:trace contextRef="#ctx0" brushRef="#br0" timeOffset="143938.49">19265 2252 1088 0,'0'0'973'16,"0"0"-700"-16,0 0-207 15,0 0-13-15,0 0 5 16,0 0-22-16,-2 112-32 16,2-94-4-16,0-4-65 0,0-6-110 15,0-6 73 1,0-2 4-16,0 0 53 0,0-4-22 16,0-10-11-16,0-8 78 15,6-2 20-15,14-2-20 16,12 2 8-16,10 2 36 15,11 1-12-15,12 7-18 16,4 7-12-16,-3 7 14 16,-8 0 27-16,-15 0 7 15,-19 16-2-15,-16 4 41 16,-8 4 46-16,-25 6-10 16,-27 6-44-16,-12 4-36 0,-9 0-17 15,1-4-14 1,16-10-13-16,18-6 7 0,23-10-8 15,13-4-2-15,2 0-11 16,6 0 13-16,17 1 8 16,8-3-1-16,7 0 14 15,9-3 2-15,-1-1-4 16,-2 0-3-16,-5 0-8 16,-14 0-8-16,-8 0-6 15,-11-1-15-15,-3-2-9 16,-3 3 0-16,0-1-47 15,0-10-29-15,0 1-131 16,-3-4-377-16</inkml:trace>
  <inkml:trace contextRef="#ctx0" brushRef="#br0" timeOffset="146056.18">20254 1738 428 0,'0'0'1283'0,"0"0"-931"15,0 0-175-15,0 0 20 16,0 0-44-16,0 0-19 15,0 0-56-15,71-18-27 16,-24 6-17-16,11-4-10 16,2-2-24-16,3 0 8 15,-5 2-8-15,-12 2 1 16,-8 4-1-16,-11 0-1 16,-9 6-14-16,-10 0-13 0,-5 2 2 15,-3 2-5 1,0 0-5-16,0-2-27 0,-11 0-28 15,-7-6-22-15,-2-6-81 16,-5-8-143-16,1-6-23 16,3-4 138-16,6 2 122 15,4 2 100-15,8 7 110 16,3 7 220-16,0 4-103 16,0 6-94-16,0 4-47 15,0 0-49-15,0 0-32 16,0 0-4-16,0 0 35 15,0 8 92-15,0 12-2 0,0 12 2 16,0 19-4 0,0 35-27-16,-13 44-32 0,-11 40-18 15,-1 15-17-15,6-17-20 16,7-41-4-16,10-49-6 16,2-26-6-16,0-16-10 15,0-4 5-15,0-1 5 16,0-9 6-16,-2-10 0 15,2-9 6-15,0-3 21 16,-3 0 7-16,-1 0 10 16,0-14-13-16,-6-15-31 15,-3-15-27-15,-7-15-15 16,-6-5-11-16,-8-2-18 16,-4 7 12-16,0 14 20 15,1 10 18-15,3 17 10 0,7 11 10 16,7 7 1-16,7 0-6 15,11 0-1-15,2 10 7 16,0-2 0-16,27-4 1 16,10-4 6-16,14 0 11 15,11-21-2-15,4-9 1 16,-7-6-7-16,-7 0-10 16,-13 6-6-16,-7 6-36 15,-5 2-66-15,-1 2-127 16,20-20-48-16,-9 6-339 15,1-5-367-15</inkml:trace>
  <inkml:trace contextRef="#ctx0" brushRef="#br0" timeOffset="146552.99">21139 1438 804 0,'0'0'278'16,"0"0"661"-16,0 0-686 0,0 0-61 16,0 0-64-16,0 0-55 15,0 0-49-15,-19 0-22 16,-16 46 7-16,-3 8-8 15,3 0 0-15,4-4-1 16,10-10 0-16,7-8-7 16,10-8 0-16,4-6-7 15,0-8-10-15,4-2 5 16,21-4 13-16,8-4 5 16,6 0-21-16,3 0-12 15,0-14-35-15,-1-8-80 16,-4-2 15-16,-3 0 6 47,-7-2 23-47,-5 4 90 0,-7 6 15 0,-6 6 163 0,-9 6 70 0,0 2-60 0,0 2-48 15,-15 0-72-15,-12 0-39 16,-13 0-14-16,-14 16-43 16,-8 6-68-16,0 4-171 15,6 4-352-15,12 0-299 16,12 2 342-16,12 8 591 15,9 6 352-15,6 7-224 16,5 3 751-16,0 2-377 16,0-2-300-16,0-5 7 15,0-5-98-15,0-5-47 0,0-2-32 16,0-6-11-16,0 0-21 16,0-7-22-16,0-6-68 15,0-8-128-15,0-12-151 16,0 0-181-16,0-18-625 0</inkml:trace>
  <inkml:trace contextRef="#ctx0" brushRef="#br0" timeOffset="147071.04">20981 2127 29 0,'0'0'1794'16,"0"0"-1507"-16,113-86-208 16,-39 40 16-16,3 0 6 15,2 4-38-15,-15 8-13 16,-18 10-33-16,-17 9-5 0,-15 9-11 15,-14 6-1-15,0 0 0 16,-4 18 4-16,-16 17 59 16,-7 13-8-16,-4 12-25 15,-3 12 8-15,3 6 7 16,6 0-14-16,8-6-14 62,10-9-16-62,7-11-1 0,0-12 0 0,0-10-17 0,0-10-32 0,0-10-10 0,0-8 23 0,0-2 34 16,0 0 2-16,0-20 0 16,-7-10-37-16,-4-12 5 15,-2-12-8-15,0-6-95 0,-1-5 6 16,3 10 49 0,4 12 79-16,3 19 1 0,2 14 43 15,2 10 11-15,0 0 35 16,0 2-52-16,0 16-20 15,0 8 6-15,0 6-6 16,-14 7 17-16,-11 1 25 16,-6 2-39-16,2-4-20 15,3-8-17-15,8-4 7 16,11-10 8-16,7-4-11 16,0-6 4-16,7-4 9 15,16-2 0-15,6 0 1 16,6-8-1-16,3-14-13 15,7-10-91-15,24-28-125 0,-11 3-402 16,-6 2-767-16</inkml:trace>
  <inkml:trace contextRef="#ctx0" brushRef="#br0" timeOffset="147686.15">22112 1347 995 0,'0'0'1261'0,"0"0"-1159"15,0 0-75-15,0 0 69 16,-78 134-8-16,43-79-42 16,-2-1-21-16,2-4-16 15,2-4-7 1,-1-8-1-16,1-6 0 0,2-5-1 0,2-5-1 16,2-7-12-16,5-2-2 15,6-4 2-15,8-5-1 16,5 1 5-1,3-5-28-15,3 0-77 0,21 0-5 16,18 0 44-16,18-17-52 16,16-4-5-16,11-4 127 15,-4 3 5-15,-13 4 166 16,-18 4-65-16,-25 6 8 16,-16 6-23-16,-11 2-43 15,0 0-19-15,-25 12-14 16,-13 16 4-16,-6 6-13 15,-1 2-1-15,10 1-9 0,14-7-36 16,17-4-106 0,4-4 25-16,9-2 27 0,17 0 58 15,9 0 24-15,-6 0 11 16,1 0 5-16,-5-2 1 16,-9 2 0-16,-10-2 14 15,-6-2 17-15,0 4 27 16,-15 2 7-16,-13 3-34 15,-7 3-18-15,-5 2-13 16,0-5-12-16,5-2 2 16,8-7-3-16,9-4 6 15,11-6 7-15,7-2 31 16,0-2 119-16,4 2-46 0,19 0-66 16,8-2-8-16,9 0 3 15,9-2-14 1,6 0-19-16,1 0-4 0,16 0-80 15,-15-10-175-15,-14 2-522 0</inkml:trace>
  <inkml:trace contextRef="#ctx0" brushRef="#br0" timeOffset="147873.44">22625 2559 1955 0,'0'0'882'16,"0"0"-882"-16,0 0-185 0,0 0-139 16,0 0-721-16</inkml:trace>
  <inkml:trace contextRef="#ctx0" brushRef="#br0" timeOffset="151189.1">15617 3633 42 0,'0'0'0'0</inkml:trace>
  <inkml:trace contextRef="#ctx0" brushRef="#br0" timeOffset="151999.63">15515 3010 1435 0,'0'0'626'0,"0"0"-517"15,0 0-50-15,0 0-4 16,0 0 35-16,0 0-29 16,0 0-27-16,0 14-20 15,0-8-14-15,0 3 2 16,0 6 10-16,2 3 1 16,0 0-12-16,-2 4 7 15,0 0-2-15,0 2 10 16,0 4 54-16,0 0-33 15,0 6-13-15,0 2 28 16,0 4-26 0,0 3-13-16,0 1 1 47,0-2-7-47,0 2-6 0,0-4 5 0,0-2-5 0,2-4-1 0,1-4 0 0,-2-3 1 0,-1-5 6 15,0-7-7-15,0-2 1 16,0-8 1-16,0-1-2 15,0-2 2-15,0-2-2 16,0 0 0-16,4 0-31 16,-4 0-26-16,0 0-36 15,0-6-78-15,0-9-51 16,0-6-371-16</inkml:trace>
  <inkml:trace contextRef="#ctx0" brushRef="#br0" timeOffset="154013.73">15575 2917 560 0,'0'0'717'0,"0"0"-405"16,0 0-179-16,0 0-40 16,0 0 7-16,0 0-31 15,0 0-12-15,4 0 9 16,3 0-3-16,2 0 27 0,2 0-39 16,9 0 27-16,5 0 19 15,9 0-8-15,5 0-30 16,3 0-20-16,3 0-18 15,7 2-12-15,3 2-3 16,9 3-5-16,13-2 8 31,2-1 20-31,8-2-14 0,3-2-8 0,-1 0-6 16,2 0 5-16,-4 0 1 16,0 0-7-16,-5-3-1 15,-3-4-1-15,-2 3 2 16,-3-2 0-16,1-2-1 15,4-2 1-15,-2-2 2 0,4 0 5 16,-4 0-1-16,0 0-4 16,-6 2-1-16,-3 2 8 15,2-2-8-15,-1 2 0 16,4 0 5-16,-1 0-6 16,1 0 1-16,-2 2-1 15,-1 2 0-15,-5 0 1 16,-3 0-1-16,-4 0 0 15,-3 2 0-15,-1 0 0 16,2 0-1-16,2 0 1 16,4-4 0-16,0 0 0 15,1 0-1-15,-1-2 1 16,-4 0 1-16,-2 2 0 16,-5 0 6-16,-2 2-6 15,-3 0-1-15,2 0 0 0,0 0 0 16,4 0 0-16,-1 2 0 15,2-2-1-15,-4 2 1 16,-1 0-1-16,-6 0 1 16,-9 2 0-16,-6-2 0 15,-9 2 0-15,-5 0 0 16,-4 0 0-16,-3 0 0 16,4 0 0-16,1 0 0 15,9 0 0-15,9-3 0 16,6 2 1-16,5-1 0 15,0 0 0-15,-1 2 1 16,-10 0-2-16,-10 0 0 0,-5 0 0 16,-7 0-1-16,-5 0 1 15,0 0-1-15,-2 0 0 16,0 0 1-16,0 0 0 16,2 0 0-16,-2 0-1 15,2 0 2-15,0 0-1 16,3 0 1-16,-2 0-1 15,-1 0 1-15,0 0-1 16,-2 0 0-16,0 0 0 16,0 0 0-16,0 0-1 15,0 0-1-15,0 0 1 16,0 0 0-16,0 2 1 16,0 6 0-16,0 6 0 15,-7 4 1-15,2 4 0 16,-1 6 0-16,-3 6 0 0,1 4 5 15,-6 4-4-15,3 5-1 16,-3 3 10-16,3-2-10 16,3 0 0-16,2 0 0 15,3-4 0-15,3-4 0 16,0-2 1-16,0-4-2 16,0-4 8-16,0-3-8 15,0-8 1-15,0-4 0 16,0-4 0-16,0-4 0 15,0-4 0-15,0 0-1 16,0-2 0-16,0-1-1 16,0 3 0-16,0-3-7 15,0 1 2-15,0-1 6 0,0 0-1 16,-1 0-5-16,-3 0 0 16,-1 5 0-16,-1-1 5 15,-1 0-5-15,-1 0-3 16,2 2 9-16,0 0-1 15,-1 0-5-15,1 0 5 16,-4 0-14-16,4 0 3 16,-3 0 10-16,-1 0-20 15,-4 0 2-15,-4 0 7 16,2 0-1-16,-2 0 5 16,-1 0 3-16,-8-2 5 15,-2 2-2-15,-9 2-3 0,-7 0 6 16,-7 0 0-16,-7 0-2 15,-9 2 2-15,-7 0 0 16,-3 0 0-16,-2 0 0 16,0-2-1-16,2 0 1 15,2 0 1-15,-2 0-1 16,0-2 0-16,-3 2 0 16,0-2 0-16,-7 2 6 15,1 0-6-15,0 0 0 16,6-2 1-16,2 1-1 15,6-4 2-15,3 1-2 16,3-2 2-16,3 3-2 16,-1-4-2-16,3 3 2 15,0-1-1-15,-1 0 1 16,-1 1-1-16,-1-1 0 0,3 1 1 16,2-3-1-16,2 2 1 15,-3-3 0-15,3 1 2 16,3-1-2-16,2 2 1 15,1 2 0-15,3 0-1 16,3 3 0-16,1-1 2 16,0-1-2-16,0-1 0 15,1 3 0-15,2-5 1 16,-3 2-1-16,-1-3 0 16,-6-1 1-16,0 0-1 15,2 0 0-15,-4 0 1 16,3 0 0-16,2 0 0 0,0-1-1 15,0-8 6-15,0 1-4 16,1 0-1-16,-2 1 0 16,5-1 4-16,3 2-5 15,2-1 0-15,7 6 5 16,4 1-5-16,4 0-1 16,5 0 1-16,9 0 0 15,2 0 0-15,5 0 1 16,1 0 4-16,1 0-4 15,0 0-1-15,-1 0 1 16,-1-3 0-16,0 1-1 16,2 0-9-16,-3-1-9 15,0-4-34-15,3-1-55 0,2-3-144 16,2-14-286-16,18 3-314 16,3 0 76-16</inkml:trace>
  <inkml:trace contextRef="#ctx0" brushRef="#br0" timeOffset="154983.81">16892 3028 555 0,'0'0'824'0,"0"0"-283"15,0 0-396-15,0 0-33 16,0 0 5-16,0 0 21 16,0 0-63-16,0 4-40 15,0-2-25-15,0 2-7 16,0 2-3-16,0 7 0 16,4 8 15-16,3 7 18 0,-3 12 9 15,0 6 3-15,2 8-11 16,-2 6 3-1,-2 3-9-15,-2-3-10 16,2 0-9-16,0-4-7 0,1-4-1 16,-1-6 0-16,-2-4 0 15,0-6 1-15,0-5 4 16,0-5-6-16,0-6 7 16,0-4-6-16,0-6 0 15,0-2 5-15,0-4-5 16,0-4 5-16,0 0-6 15,0 0-2-15,0 0-11 16,0 0-19-16,0 0-21 16,2-16-47-16,6-8-171 0,19-26-399 15,0 7-814-15,2 2 1443 0</inkml:trace>
  <inkml:trace contextRef="#ctx0" brushRef="#br0" timeOffset="155630.84">18347 2787 405 0,'0'0'147'0,"0"0"102"0,0 0 153 16,0 0-109-16,0 0-80 15,0 0-3-15,0 0-107 16,8 8-70-16,-7 8 28 16,-1 10 48-16,0 10 24 15,0 8-23-15,0 6-3 16,-1 4-36-16,-7 3-35 15,1-1-12-15,3 0-9 16,0 0-14-16,-3 0 10 16,6-3 1-16,-1-3-11 15,0-6 5-15,0-2-4 16,-1-4-1-16,1-6 12 16,0-2 2-16,0-6 0 15,2-6-8-15,0-3 1 16,-2-6-7-16,2-3 0 0,0-3 0 15,0-3 5-15,0 0-6 16,0 0-12-16,0 0-24 16,-2 0-28-16,-3-3-39 15,1-9-151-15,-16-6-391 16,1 2-222-16,-3 2 46 0</inkml:trace>
  <inkml:trace contextRef="#ctx0" brushRef="#br0" timeOffset="156700.01">13369 3305 591 0,'0'0'1249'16,"0"0"-966"-16,0 0-183 15,0 0-51-15,0 0 18 0,0 0-45 16,0 0-10 0,87 0 37-16,-50 0 1 0,4 0-4 15,-3 0-6-15,0 0-14 16,-7-7-20-16,-2 0 3 16,-9-2-9-16,-5 3-1 15,-7 3-16-15,-6 3-7 16,-2 0 2-16,0 0-2 15,0 0 2-15,-8 0 6 16,-5 15-5-16,-3 13 21 16,-5 15 1-16,-8 12 11 15,-2 10 5-15,-7 3-10 16,-1-2-5 15,2-6-1-31,3-6 5 0,5-11-5 0,8-11 8 0,5-12-9 0,9-8 0 16,7-8 15-16,0-4 6 15,0 0 4-15,11 0 17 16,12-6-19-16,10-8-17 16,11-6 20-16,8 0 23 15,-3 2-24-15,-9 1 1 16,-7 5-10-16,-10 5-15 16,-6 0 5-16,-5 3-5 15,-6 3-1-15,-2-2-1 16,-1 3-31-16,1-2-25 0,0-2-29 15,6-1-51 1,5-18-46-16,-1 3-193 0,-1-6-452 0</inkml:trace>
  <inkml:trace contextRef="#ctx0" brushRef="#br0" timeOffset="157263.5">13877 3266 1249 0,'0'0'929'16,"0"0"-774"-16,0 0-71 15,0 0-23-15,0 0-40 0,0 0-2 16,116-60-8 0,-78 50-4-16,0 4-5 0,-5 2 15 15,-8 2-8-15,-9 2-3 16,-5 0 2-16,-7 0-1 15,0 0 2-15,-4 10 14 16,0 4 5-16,0 4 15 16,0 6-13-16,0 0-14 15,0 4-2-15,-8-2-7 16,-6-2 5-16,1 1-12 16,-6-3-1-16,2-2 1 15,-1 0-10-15,-1-4-26 16,-2-4-36-16,1-2-38 15,-2-8-90-15,0-2-109 16,-1 0-235-16,0-40-619 0,11 1 1157 16,3 6-256-16,7 11 524 15,2 22 36-15,0 0-249 16,0 14 834-16,0 14-679 16,0 12-9-16,0 10-33 15,0 8-51-15,0 0-34 16,0 0 7-1,0-7-20-15,0-5-40 0,0-8-8 16,-6-8-4-16,2-6-2 16,0-8 8-16,0-4-18 15,-1-6-24-15,-1-4-55 16,1-2-50-16,-2 0-91 0,1-32-181 16,-1-2-792-16,3-6 1095 15</inkml:trace>
  <inkml:trace contextRef="#ctx0" brushRef="#br0" timeOffset="157451">13931 3675 727 0,'0'0'1152'0,"0"0"-989"16,0 0-46-16,0 0 50 15,0 0-15-15,113 64-65 16,-80-41-37-16,4-3-18 16,0-2-15-16,-1-2-16 15,-3-7 2-15,-6-2-3 16,-4-5-18-16,-6 0-35 15,-3-2-118-15,-6 0-42 0,-1 0-389 16</inkml:trace>
  <inkml:trace contextRef="#ctx0" brushRef="#br0" timeOffset="158278.73">15714 3208 515 0,'0'0'137'0,"0"0"791"16,0 0-569-16,0 0-208 15,0 0-74-15,0 0-36 16,0 0-1-16,-21 50 58 16,13-16-8-16,-2 8-35 15,3 1-25-15,1-1-14 16,6-4-7-16,0-6-3 0,0-8-6 15,4-6 0-15,15-6-13 16,2-8 11-16,4-4 1 16,2 0-5-16,0-12 6 15,-3-8 0-15,-7-6 0 16,-3-4 9-16,-5-4-8 16,-5-4-1-16,-4-4-18 15,0 2-31-15,-2 4 3 16,-11 5 21-16,-3 9 25 15,5 10 22-15,0 6-5 16,2 6-8-16,0 0-9 16,3 0-12-16,-4 4-3 15,6 6 5-15,0 0-51 0,1-4-31 16,3-2-5-16,0-2-85 16,0-2-135-16,5 0-41 15,6-16-582-15,3 2 595 0</inkml:trace>
  <inkml:trace contextRef="#ctx0" brushRef="#br0" timeOffset="158533.59">15940 3216 546 0,'0'0'887'0,"0"0"-625"16,0 0 6-16,0 103-58 16,-6-66-27-16,-5 6-85 15,6 1-58-15,-2 2-22 16,1-4-12-16,2-4-5 15,-2-6-1-15,2-6-5 0,0-5-11 16,-1-7-41-16,3-5-51 16,0-7 4-16,2-2-53 15,0-4-75-15,0-48-96 16,2 2-548-16,9-4 651 0</inkml:trace>
  <inkml:trace contextRef="#ctx0" brushRef="#br0" timeOffset="158732.91">16052 3164 544 0,'0'0'1038'0,"0"0"-733"16,0 0-226-16,0 0-41 16,0 0 49-16,0 0 6 0,0 0 1 15,49 106-4 1,-49-74-8-16,0-2-24 0,-5-2-27 16,-11-1-10-16,1-1-20 15,-4-7-1-15,0 0-8 16,3-7-36-16,1-8-77 15,1-4-35-15,1 0-47 16,7-18-318-16,4-6-695 16,2 2 1049-16</inkml:trace>
  <inkml:trace contextRef="#ctx0" brushRef="#br0" timeOffset="159096.69">16446 3218 694 0,'0'0'1079'0,"0"0"-720"16,0 0-192 0,0 0-23-16,0 0-54 0,0 0-47 0,0 0-29 15,-96 76-13-15,65-29 1 16,2 1-2-16,12-2 6 16,9-10-5-16,8-6-1 15,0-10-11-15,8-6-7 16,11-8 9-16,6-6-5 15,4 0-25-15,2-4-93 16,16-24-80-16,-9 0-356 16,-7 2-469-16</inkml:trace>
  <inkml:trace contextRef="#ctx0" brushRef="#br0" timeOffset="159945.37">17553 3080 126 0,'0'0'404'0,"0"0"-296"0,0 0 503 15,0 0-66-15,0 0-344 16,0 0-47-16,0 0-4 16,12 0-49-16,-10 0-64 15,-2 10-19-15,0 14 18 16,0 10 38-16,-14 12 17 16,-5 6-27-16,-6 4-25 15,2-2-27-15,0-3-11 16,7-7 5-16,1-8-4 15,7-12-2-15,2-8 0 16,4-8-19-16,2-6-1 0,0-2 1 16,0 0-8-1,0-10 6-15,6-18-3 0,10-12-47 16,1-10-20-16,6-7-5 16,-1 1 38-16,0 6 28 15,-2 10 29-15,-5 12 1 16,2 10 32-16,-7 12 48 15,2 6-29-15,-1 0-36 16,-1 16 11-16,5 10 6 16,-5 6-6-16,-1 2 12 15,1-2-4-15,-2 1-16 16,-1-4-5-16,-3-4-12 16,1-6 0-16,-2-2 0 15,-3-5 0-15,0-2-1 16,0-4 0-16,0-4-25 0,-3 0-14 15,-13 0-4-15,-2-2 12 16,-4 0 2-16,0 0-17 16,1 0-7-16,6 0 28 15,7 0 19-15,6-6 6 16,2 0 42-16,0-4 11 16,4-2-1-16,9-2-35 15,3-4-16-15,1 0-1 16,1 0 0-16,2 1-2 15,-2 1-84-15,9-4-83 0,-8 2-375 16,2 2-255-16</inkml:trace>
  <inkml:trace contextRef="#ctx0" brushRef="#br0" timeOffset="160140.87">17981 3176 692 0,'0'0'1238'0,"0"0"-1080"16,0 0-87-16,0 0 137 15,0 0-53-15,-4 122-67 16,-3-88-51-16,3 1-24 16,0-7-13-16,1-4-53 15,3-11-20-15,0-4-138 16,0-9-119-16,7-4-218 16,4-14-617-16</inkml:trace>
  <inkml:trace contextRef="#ctx0" brushRef="#br0" timeOffset="160743.6">18830 2957 2386 0,'0'0'296'0,"0"0"-293"15,0 0 6-15,0 0-9 16,0 0 42-16,-47 131-21 16,26-71-21-16,-2 2-19 0,5-2-5 15,3-11 4 1,3-12-26-16,5-11 31 0,3-12 8 16,0-5 5-16,2-7 1 15,2-2-1-15,0 0-11 16,0-20-9-16,4-18-137 15,21-15-15-15,10-15-38 16,7-8-79-16,3 0 128 16,-1 7 163-16,-8 18 14 15,-14 18 308-15,-9 23-105 16,-5 10-148-16,-8 21-51 16,0 22 90-16,0 18 18 0,-2 9-56 15,-8 2-14 1,4-2-22-16,1-10-19 0,5-10-13 15,0-14-1-15,0-11 1 16,0-11-2-16,-2-8-1 16,-2-6-17-16,-6 0 8 15,-1-10 2-15,-2-16-29 16,0-10-31-16,0-9 26 16,1-3 24-16,5 4-1 15,3 10 19-15,4 10 44 16,0 12 23-16,0 8-19 15,0 4-33-15,9 0-15 16,7 0 0-16,3 0 0 16,4 0 0-16,-1 0-30 15,7-16-157-15,-8-2-363 0,-4-2-823 0</inkml:trace>
  <inkml:trace contextRef="#ctx0" brushRef="#br0" timeOffset="161003.91">19198 2974 1405 0,'0'0'702'0,"0"0"-625"16,0 0 18-16,0 0 65 15,0 0-73-15,0 0-41 16,0 0-31-16,87 36-14 16,-87-12-1-16,-3 8-22 15,-14 2 20-15,1 4 1 16,7-6 0-16,7-4 1 0,2-6-28 15,6-10-2-15,17-8 29 16,4-4 0-16,2 0-21 16,-2-12-61-16,-10-8-49 15,-17 4-145-15,0 2-259 16,-11 6-865-16</inkml:trace>
  <inkml:trace contextRef="#ctx0" brushRef="#br0" timeOffset="164080.75">5542 3222 1295 0,'0'0'559'0,"0"0"-388"16,0 0-67-16,0 0-6 0,0 0-33 16,0 0-37-16,0 0 9 15,14 56 34-15,-10-21-17 16,-2 4-13-16,-2 8-15 16,0 1-7-16,0 4-4 15,-11 0-14-15,-3 0 5 16,1-2 0-16,-1-4-6 15,6-7 0-15,4-11-29 16,4-10-48-16,0-10-43 16,0-8-4-16,4-4 67 15,9-28 43-15,7-18 14 0,1-19 0 16,-2-7 0-16,-1 0 22 16,-5 10 33-16,-5 21 17 15,-4 20 31-15,0 17-28 16,1 8-66-16,3 1-9 15,6 28 0-15,3 13 0 16,6 6 29-16,-1 0-7 16,-2-6-10-16,-2-12-12 15,-7-10 6-15,1-10-6 16,-6-10 0-16,5 0 0 16,3-14 9-16,6-22 2 15,2-14-10-15,0-8 6 16,-4-3-7-16,-7 10 7 0,-4 8-7 15,-5 18 0-15,-2 10 7 16,0 13-7-16,0 2-13 16,2 20-14-16,5 20 27 15,0 15 23-15,4 5-3 16,3 0-12-16,-1-6-1 16,2-10-7-16,-1-10-1 15,-1-9 0-15,1-11-35 16,-4-7-23-16,2-7-34 15,8 0 61-15,2-12-7 16,5-18-44-16,2-8 26 16,-2-2-13-16,-5 0 1 15,-9 10 6-15,-4 14 40 16,-7 16 22-16,-2 0 1 16,0 32 49-16,0 14 73 15,0 10-45-15,0 0-9 0,9-2-18 16,7-12-29-16,9-9 1 15,6-19-14-15,4-14-8 16,5-3 13-16,-2-30 8 16,-5-11-8-16,-6-6 7 15,-11-3 12 1,-14 3 4-16,-2 2-8 0,-9 6-23 16,-13 6-5-16,-3 8-7 15,7 11-4-15,5 12 4 16,5 5-4-16,8 0-12 15,0 2-47-15,0 8-77 0,2-6-11 16,17-4 39-16,6 0 92 16,2-11 26-16,4-8 1 15,-2-2 0-15,-4 6 11 16,-4 6-2-16,0 9-9 16,-1 6 9-1,-1 24 16-15,4 9 16 0,-5 9-1 16,-1 2 35-16,-1 2 2 15,-3-6-15-15,-3-6-27 16,-3-8-21-16,-3-10 10 16,0-8-8-16,-2-8-8 15,0-6 2-15,3 0 21 16,-1-7 27-16,4-22-20 16,2-9-26-16,1-6-11 0,-1 0 24 15,-2 10-10-15,-1 10-13 16,-3 12-1-16,-2 6-1 15,4 2-62-15,2-2-90 16,26-18-83-16,-5 0-313 16,4-2-329-16</inkml:trace>
  <inkml:trace contextRef="#ctx0" brushRef="#br0" timeOffset="164776.07">7287 3194 1222 0,'0'0'838'0,"0"0"-731"15,0 0-48 1,0 0 57-16,0 0-15 0,-40 120-15 16,11-52-28-16,-2 5-30 0,-1-3-11 15,6-10-17-15,5-14 0 16,8-14-1-16,6-11-5 16,2-12-32-16,5-9-2 15,0 0 14-15,0-22-2 16,5-24-61-16,11-18-53 15,6-8 50-15,0-3 92 16,5 13 9 15,-5 20 62-31,1 19-30 0,-5 20-24 0,8 3-8 0,-1 25 36 16,2 18 15-16,-3 12-14 16,-4 3 16-16,-2 2-16 0,-4-6-31 15,-3-10-6-15,-5-12-9 16,-6-10-11-16,0-8-30 15,0-10-29-15,-6-4-42 16,-13 0 69-16,-1-15 15 16,-4-14-1-16,2-7 29 15,-1-4 4-15,8 4 14 16,6 8 63-16,6 10 46 16,3 8-71-16,0 8-26 15,0 2-25-15,0 0-5 16,10 0-9-16,3 0 9 0,3 0 0 15,6-4-26 1,0-6-77-16,5-8-27 0,0-6-67 16,0-6-184-16,-5-5 73 15,0-1 34-15,-8 4 194 16,-6 0 80-16,-1 6 173 16,-5 6 50-16,0 8 138 15,2 10-186-15,4 2-110 16,1 10-35-16,3 20 66 15,5 8 46-15,0 11-49 16,1-2-35-16,2-2-33 16,-2-7-23-16,-2-10-2 15,-3-8-17-15,-5-10-28 16,0-6-41-16,-2-4 6 16,3 0 15-16,2-24-22 0,7-39-275 15,0 5-161 1,-3-2-60-16</inkml:trace>
  <inkml:trace contextRef="#ctx0" brushRef="#br0" timeOffset="164935.65">7765 3138 553 0,'0'0'692'0,"0"0"42"0,0 0-564 16,0 0-115-16,0 0-11 15,-82 118 91-15,49-51-49 16,0 1-58-16,4-4-19 16,6-10-9-16,10-14-99 15,6-14-96-15,4-16-183 16,3-14-132-16,0-20-287 15,10-6 442-15</inkml:trace>
  <inkml:trace contextRef="#ctx0" brushRef="#br0" timeOffset="165106.2">8104 3399 1033 0,'0'0'524'0,"0"0"-367"15,0 0 152-15,0 0 20 16,0 0-151-16,-5 110-101 15,-8-84-44-15,-5 2-33 16,3-4-40-16,-3-4-51 16,1-20-124-16,1 0-363 15,3-10-319-15</inkml:trace>
  <inkml:trace contextRef="#ctx0" brushRef="#br0" timeOffset="165623.37">8559 3170 608 0,'0'0'1299'16,"0"0"-1140"-16,0 0-87 16,0 0 151-16,0 0-52 15,5 106-25-15,-5-66-68 16,0-4-46-16,0-1-21 16,0-8-11-16,0-4-27 15,0-9-38-15,0-6-43 16,0-8-81-16,0 0 73 15,0-27 68-15,4-18-230 16,11-15-73-16,6-11 251 16,5-3 100-16,4 8 65 31,-2 12 151-31,2 13 7 0,-2 16-46 0,-6 13-69 0,-4 9-57 16,-5 3-16-16,-6 7-10 15,-7 19 11-15,0 8-6 16,-11 8-15-16,-14 4-15 15,1-6-31-15,4-10-8 16,12-12 23-16,8-6-2 16,0-4-74-16,4 2 40 15,17 5 40-15,4 4 12 16,4 6 9-16,0-1-6 16,-2-2 4-16,-2 0 4 15,-10-4-10-15,-7 0 18 16,-5-4 28-16,-3-2 44 15,0-2-44-15,-9 0-23 0,-6-2-11 16,-5-2-5-16,-5-6-8 16,-1 0-21-16,1-2-41 15,-4-52-89-15,9 2-340 16,4-8-405-16</inkml:trace>
  <inkml:trace contextRef="#ctx0" brushRef="#br0" timeOffset="165829.5">9176 2948 1753 0,'0'0'312'16,"0"0"-231"-16,60 148 80 15,-42-76 8-15,-3 2-46 0,-1-7-41 16,-1-9-52-16,1-11-30 16,-1-10-6-16,-4-9-37 15,-5-8-8-15,-4-8 3 16,0-8-70-16,0-4-72 15,0-42 31-15,0-12-238 16,0-10-947-16</inkml:trace>
  <inkml:trace contextRef="#ctx0" brushRef="#br0" timeOffset="165945.21">9361 2919 1540 0,'0'0'728'0,"0"0"-631"15,-127 179-49-15,31-35 14 16,-6 17-31-16,6-19-31 0,28-44-173 15,29-46-795-15</inkml:trace>
  <inkml:trace contextRef="#ctx0" brushRef="#br0" timeOffset="180598.15">5085 557 568 0,'0'0'321'0,"0"0"308"16,0 0-390-16,0 0-118 15,0 0-3-15,0 0-16 16,0 0-25-16,0 0-18 16,0 0-24-16,0 0-14 15,0 2-21-15,0 10-14 16,0 12-1-16,0 11 15 15,-1 5 4-15,-5 2 14 16,4-1-8-16,2-2-1 16,0-7-3-16,0-8-6 15,0-8-1-15,2-8-11 16,8-4-1-16,3-4 12 16,2 0 1-16,7-4 9 0,5-16 12 15,5-8 11-15,1-6-7 16,0-4-16-16,-2-2-7 15,-6 1 5-15,-5 6-6 16,-9 4 1-16,-6 8 5 16,-5 4 9-16,0 3 27 15,0 2 9-15,-7 4-28 16,-6 0-3-16,-3 2-21 16,-2 2-21-16,1 2 9 15,-2 0 12-15,4 0 0 16,7 2 0-16,0 0-1 15,6 0-8-15,2 0-30 0,0 0-38 16,0 0-19-16,12 0-131 16,3 0-289-16,3 0 165 0</inkml:trace>
  <inkml:trace contextRef="#ctx0" brushRef="#br0" timeOffset="180866.43">5627 389 32 0,'0'0'1300'16,"0"0"-595"-16,0 0-585 16,0 0-72-16,0 0 5 15,0 0 16-15,0 0-5 16,2 70 0-16,-13-24-21 0,-3 4-18 16,1 3-11-16,-1-6-14 15,1-4 12-15,2-7-5 16,2-8-6-16,2-4-1 15,3-8-14-15,0-4-44 16,4-4-46-16,0-4-4 16,0-4-29-16,0 0-101 15,0-8-38 1,0-8-409-16</inkml:trace>
  <inkml:trace contextRef="#ctx0" brushRef="#br0" timeOffset="181482.79">5832 549 385 0,'0'0'1413'0,"0"0"-1249"16,0 0-82-16,0 0 49 0,-12 104 5 15,6-62-60-15,1-3-45 16,5-5-31-16,0-10-3 16,0-6-88-16,11-12 31 15,5-6 38-15,2 0 22 16,2-8 5-16,0-14 4 15,-2-6 7-15,-9-2 29 16,-5 0 35-16,-4-1-27 16,0 5-19-16,0 4-9 15,-7 8 2-15,-2 8 4 16,5 2-19-16,2 4-12 16,2 0 0-16,0 0-12 0,0 0-32 15,0 0-87-15,11 0-80 16,7-4 4-16,7-4 13 15,6-4-93-15,6-4-481 16,1 0 430-16,0 4 229 16,-7 6 109-16,-6 6 314 15,-9 0 27-15,-5 2-79 16,-5 14-44-16,-5 4 54 16,-1 4-20-16,0 2-85 15,0 2-65-15,0 1-24 16,0-1-1-16,3-5-31 15,9-2-28-15,3-6-2 16,8-4-6-16,6-7-8 0,4-4 8 16,5 0 2-16,-3-15-1 15,0-4 5-15,-10-3 0 16,-8 0 23-16,-11 2 0 16,-6-1 20-16,0 3 2 15,-13 0-28-15,-7 2-2 16,-5 2-8-16,3 2-12 15,0 2-11-15,6 2-1 16,3 2-13-16,4 4-9 16,3 0-27-16,3 2-51 15,0 0-101-15,3 0-76 16,0-2-560-16</inkml:trace>
  <inkml:trace contextRef="#ctx0" brushRef="#br0" timeOffset="183781.66">7148 479 613 0,'0'0'0'0,"0"0"0"15,0 0 5-15,0 0-3 16,0 0 5-16,0 0-6 15,0 0 31-15,20-6 260 16,-20 6-30-16,0 0-81 16,0 0-11-16,0 0-2 15,0 0-13-15,0 0-63 0,0 0-40 16,-2 0-24 0,0 2-6-16,0 6 2 15,-2 8 2-15,1 4 26 0,1 6 3 16,2 2-30-16,0 2-9 15,0-3-6-15,2-6-2 16,13-5 14-16,2-3-10 16,0-8-11-1,3-2 5-15,1-3-5 0,0 0 0 16,2-18-1-16,-1-4-1 16,-4-7 1-16,-2-3 2 15,-10 0-1-15,-4-2 22 16,-2 2 3-16,0 2 0 15,-13 8-9-15,-1 8-17 0,4 6 17 16,1 4-14-16,7 4-3 16,-1 0-25-16,3 0-16 15,0 0-14-15,0 4-35 16,0 0-81-16,11-2-115 16,23-2 102-16,6-4-29 15,-1-10-468-15,2 2 137 16,-18 8 466-16,-4 2 156 15,-1 2 18-15,-3 0 168 16,2 0-151-16,-7 6 56 16,-2 4 209-16,-2 4-182 15,-1 2-36-15,-3 2 61 16,-2 2-61-16,0 2-63 0,0-2-39 16,0 0-30-1,2 0-13-15,4 0-9 0,3 0-6 16,3 0 8-16,3-4-7 15,1-6 7-15,1-3-7 16,-1-6 1-16,1-1 5 16,-3 0 6-16,-3-8 7 15,-5-8 6-15,0-4-2 16,-6-2 4-16,0-2 9 16,-6-4 44-16,-6 2-20 15,-4-2-12-15,1 4-16 16,4 4-14-16,3 4-17 15,6 8-2-15,2 4-12 16,0 2-91-16,10-1-48 16,11 0-17-16,11 1-143 0,6-2-25 15,6 2-151-15,-2 0 250 16,1 0 2-16,-9 2 235 16,-10 0 167-16,-9 12 54 15,-10 8 38-15,-5 8-36 16,0 4 132-16,0 4-118 15,-9 2-78-15,5 0-53 16,2-6-34-16,2-4-47 16,0-7-23-16,4-10 14 15,9-7-14-15,5-4-1 16,-1 0 0-16,4-11 8 16,-5-14-8-16,-5-5 19 15,-3-2-1-15,-5-4-1 16,-3-2 1-16,0 2-1 0,0 6-9 15,0 8 9-15,0 8 19 16,0 8-19-16,0 4-11 16,0 2-7-16,0 0-10 15,0 0-31-15,0 0-99 16,0 0 4-16,5 2-38 16,16-2-142-16,10 0 63 15,-2-12-414-15</inkml:trace>
  <inkml:trace contextRef="#ctx0" brushRef="#br0" timeOffset="184055.93">8323 405 605 0,'0'0'108'0,"0"0"514"15,0 0-364-15,0 0 30 16,-7 128-77-16,2-100-92 0,5-6-54 16,0-4-41-16,0-8-24 15,7-4-9-15,9-6 0 16,6 0 9-16,2-12 0 15,1-10 2-15,-5-4 0 16,-3 0 4-16,-9 2 5 16,-6 2 15-16,-2 4 35 15,0 2 0-15,-10 6 12 16,0 2-18-16,1 6-37 16,0 2-17-16,2 0-1 0,-2 0-9 15,3 0-68 1,-3 8-89-16,5-2-87 0,-1-2-288 0</inkml:trace>
  <inkml:trace contextRef="#ctx0" brushRef="#br0" timeOffset="185612.59">9753 280 506 0,'0'0'88'15,"0"0"-62"-15,0 0-6 16,0 0 13-16,0 0 259 15,0 0-65-15,0 0-119 16,-52 11 8 0,50-10 59-16,0 2-15 0,0 0-36 15,-2 5-31-15,-3 5-19 16,-2 9-6-16,-4 6 7 16,0 6-26-16,-1 2 7 0,5 0-19 15,3-6-25-15,6-6 1 16,0-6-13-16,0-6 0 15,6-6-1 1,15-6 1 0,2 0-29-16,11-8-10 0,4-18-21 0,-2-4 7 15,-7-6 22-15,-8 0 8 16,-9 2 15-16,-10-1 8 16,-2 8 2-16,0 7 48 15,-4 8 19-15,-6 6-8 16,2 3-23-16,1 3-29 15,5 0-9-15,2 0-6 16,0 0-23-16,0 0-48 0,0 0-59 16,0 0-53-16,17-1-87 15,-1-6-3-15,3-3-876 0</inkml:trace>
  <inkml:trace contextRef="#ctx0" brushRef="#br0" timeOffset="185930.73">10092 335 523 0,'0'0'674'16,"0"0"-526"-16,0 0 29 16,0 0 76-16,-7 116-112 15,3-86-72-15,4-4-38 16,0-4-20-16,0-4-11 0,8-6-4 16,11-8 3-1,2-4-5-15,4 0-2 0,-2-18 8 16,-4-4 12-16,-5-2 14 15,-5-2 40-15,-7 0 8 16,-2-2-38-16,0 2-16 16,-7 2-4-16,-6 2-10 15,-1 6 7-15,6 5 2 16,-1 7-10-16,3 1-5 16,5 3-8-16,1 0-2 15,0 0-49-15,0-3-116 16,14 2-213-16,-2-2-327 0</inkml:trace>
  <inkml:trace contextRef="#ctx0" brushRef="#br0" timeOffset="186213.76">10484 274 669 0,'0'0'139'0,"0"0"490"16,0 0-334-16,-23 104-37 15,3-63-82-15,3 3-18 16,5-4-65-16,8-8-57 15,4-6-18-15,0-8-18 16,12-7-13-16,5-8-12 16,7-3-4-16,-1-2 6 15,2-16 23-15,-8-4 16 16,-1-4 28-16,-9-2-13 16,-3-2-13-16,-4 2 12 15,0 4-18-15,0 5-3 16,0 8-2-16,-2 7-7 0,-3 1-9 15,3 3-16-15,2 0-63 16,0 0-55-16,0-1-205 16,5-2-146-16,3-2-451 0</inkml:trace>
  <inkml:trace contextRef="#ctx0" brushRef="#br0" timeOffset="186500.63">10923 226 1363 0,'0'0'643'16,"0"0"-536"-16,0 0 108 0,0 0-14 16,-36 121-67-16,7-61-36 15,-2 8-47-15,2 0-35 16,6-3-16-16,8-10-10 16,8-10-15-16,3-9-2 15,4-12 14-15,0-6-2 16,0-6-2-16,0-4-10 15,0-4-23-15,-5-4-77 16,1 0-165-16,-3 0-381 0</inkml:trace>
  <inkml:trace contextRef="#ctx0" brushRef="#br0" timeOffset="187827.03">4876 1073 510 0,'0'0'81'0,"0"0"-56"0,0 0-14 16,0 0-10-16,0 0-1 16,0 0 0-16,0 0 0 15,17-3 0-15,-15 3 16 16,2 3 306-16,-4-2-59 16,1-1-112-16,-1 0-55 15,3 0 7-15,-1 0 33 16,2 0-31-16,3 0-23 15,7 3-12-15,3-2-3 16,12-1 8-16,7 0-1 16,6 0 26-16,11 0-20 15,7 0-5-15,11-5-20 32,10-8-18-32,21 1-12 0,-1 1-15 0,4-2-2 0,1 1-7 15,-11 5-1-15,9-2 1 16,-4 1 1-16,-7 3-1 15,-8 0 0-15,-6 1-1 16,-13 0 0-16,-7 2 1 16,-11 2-1-16,-11 0 0 15,-10 0 0-15,-4 0-1 16,-10 0 0-16,-1 0 1 16,-6 0-1-16,1 0 1 0,-1 0 0 15,2 0 0 1,-2 0 0-16,3 0 1 15,-1 0-1-15,4 2 0 0,-1-2 1 16,5 0 0-16,-1 2 0 16,3-2 5-16,2 0-6 15,-2 2 10-15,-5 0-1 16,-1-2-7-16,-8 2 6 16,-2-2 4-16,-2 0 12 15,0 0 15-15,0 2-35 16,-11-2-4-16,-7 0-55 15,-9 0-13-15,-23 0-165 16,2 0-156-16,-3-2-387 0</inkml:trace>
  <inkml:trace contextRef="#ctx0" brushRef="#br0" timeOffset="188544.99">6023 952 454 0,'0'0'798'0,"0"0"-422"16,0 0-208-16,0 0-92 15,0 0-13-15,0 0 19 16,0 0-38-16,23 56 7 16,-10 9 19-16,5 39 45 15,5 38 0-15,-4 17-42 16,-3-3-28-16,-1-10-26 15,-6-21-12-15,-2-3 1 16,-2-22-7-16,-3-21-1 31,0-19 1-31,-2-12-1 0,0 4 0 0,0 2 0 0,0-4-6 16,0-14 5-16,0-12-19 16,0-12-6-16,0-8-61 15,0-4-10-15,-7-12 37 16,-7-14-98-16,-3-4-582 0</inkml:trace>
  <inkml:trace contextRef="#ctx0" brushRef="#br0" timeOffset="188798.97">5941 2001 1185 0,'0'0'696'0,"22"110"-596"0,-7-33-54 16,3 11 19-16,1-14 12 15,3 0-27-15,4-14-37 16,-1-14-4-16,2-13-8 16,-5-14 0-16,-2-13-1 15,0-6-1-15,3-7 1 16,-1-28 22-16,8-15-4 16,7-12-8-16,3-10-10 15,6-6-9-15,5 3-26 16,30-15-69-16,-14 20-160 15,-5 10-214-15</inkml:trace>
  <inkml:trace contextRef="#ctx0" brushRef="#br0" timeOffset="189375.34">7445 940 436 0,'0'0'852'16,"0"0"-586"-16,0 0-135 15,0 0-13-15,0 0 10 16,0 0-43-16,0 0-39 16,33 8-5-16,-21 2-29 15,-1 10 3-15,-1 12 35 16,2 18 56-16,-5 31 44 15,-5 35-62-15,-2 32-3 16,0 15-18-16,-9-7-12 16,4-16-22 15,5-33-10-31,0-27-17 0,0-22-6 0,0-8 0 0,0 0-8 0,3-2 8 16,1-1 0-16,-2-13-13 15,1-12 13-15,-3-4-18 16,0-6 0-16,0-4 0 15,0 2-13-15,0-4-10 16,0 2 0-16,0-4 12 16,0 0-2-16,0-4-34 15,0 0-100-15,0-4-55 16,0-14-178-16,2-8-319 0</inkml:trace>
  <inkml:trace contextRef="#ctx0" brushRef="#br0" timeOffset="189697.48">7430 2101 474 0,'0'0'1287'16,"0"0"-1121"-16,0 170-1 16,0-89 9-16,2-3-94 15,8-6-43-15,7-4-6 16,2-10-16-16,1-5-10 15,0-13-5-15,-2-10-7 16,-5-12 5-16,-1-10-13 16,-4-8 15-16,3 0 0 0,7-22 24 15,7-18 4-15,6-16-24 16,7-15-4-16,4-11-92 16,1-2-44-16,1-10-67 62,-11 23-168-62,-8 20-507 0</inkml:trace>
  <inkml:trace contextRef="#ctx0" brushRef="#br0" timeOffset="190113">9475 764 933 0,'0'0'549'0,"0"0"-332"16,0 0-217-16,0 0-35 15,0 0 35-15,0 0 52 16,0 0 91-16,15 48 4 15,-15-10-5-15,0 14-22 16,0 14 16-16,-2 11-25 16,-14 27-14-16,-8 30-36 15,-8 27-30-15,3 7-10 16,3-11-10-16,10-41-10 31,7-40-1-31,2-24-1 0,5-16 0 0,0 0-2 0,-2 2 2 16,2 1 1-16,-1-12-6 15,-1-7-2-15,2-5-1 16,0-5-28-16,-1-9-24 16,-4-1-10-16,1 0-93 15,-15-5-52-15,2-13-270 16,-1-6-1051-16</inkml:trace>
  <inkml:trace contextRef="#ctx0" brushRef="#br0" timeOffset="190342.24">9065 2033 1833 0,'0'0'301'0,"4"202"-230"15,-2-103 31-15,0-31 30 16,5-24-46-16,5 4-33 16,3-1-28-16,5-4-25 15,0-14-28-15,2-18-12 16,3-11-6-16,4-11 20 15,2-29 17-15,-2-19 8 16,-2-31-45-16,-14-46-87 16,-11 14-362-16,-2 7-601 15</inkml:trace>
  <inkml:trace contextRef="#ctx0" brushRef="#br0" timeOffset="195390.03">16317 3807 481 0,'0'0'519'16,"0"0"70"-16,0 0-419 15,0 0-97-15,0 0-30 16,0 0-18-16,0 0-25 16,0 0 0-16,0 0-8 15,0 0-2-15,0 0 10 16,0 5 33-16,0 1 36 15,0 6 7-15,0 2 9 0,0 6-4 16,0 4-5 0,0 6-10-16,0 6-9 0,-2 2-25 15,-3 4-5-15,3 1-3 16,0-6-15-16,-2-2-3 16,1-3 1-16,-2-6-5 15,1-4 7-15,0-2-3 16,-1-2 5-16,1-4 1 15,2-6-10-15,2-2 4 16,-2-4 0-16,2-2 0 16,-3 0 7-16,1 0-5 15,-1 0-8-15,-1-16-12 0,0-4-100 16,-3-4-41 0,-6-2-62-16,1 6-135 0,2 6 28 0</inkml:trace>
  <inkml:trace contextRef="#ctx0" brushRef="#br0" timeOffset="195757.05">16172 4175 586 0,'0'0'814'0,"0"0"-436"16,0 0-237-16,0 0-69 15,0 0 8-15,0 0-11 16,0 0-27-16,-5 76-16 15,10-58-13-15,4-4-5 16,0 0-7-16,1-4 6 0,2-2-6 16,-1-4 0-16,-3 0 11 15,2 0-3-15,-3 0 6 16,-1 0 5-16,-1 0-3 16,1 2-4-16,-1-4-12 15,2 0 0-15,-3 0 6 16,5-2-5-16,3 0 41 15,3-8 9-15,5-14 7 16,3-4-13-16,0-6-24 16,0-2-13-16,0 0-9 15,-4 3-61-15,-1 8-74 32,9-5-67-32,-8 7-365 0,-2 7-756 0</inkml:trace>
  <inkml:trace contextRef="#ctx0" brushRef="#br0" timeOffset="196725.76">17291 3954 550 0,'0'0'105'16,"0"0"-105"-16,0 0-24 16,0 0-252-16,0 0-79 15,0 0 355-15,0 0 116 16,-94-2-20-16,92-2 154 15,2 0-109-15,0-4-141 16,-2-4-26-16,2 0-183 0,-5 0-10 16</inkml:trace>
  <inkml:trace contextRef="#ctx0" brushRef="#br0" timeOffset="197986.99">17059 3888 166 0,'0'0'0'0,"0"0"-120"15,0 0 120-15,0 0 139 16,0 0 71-16,0 0-6 16,0 0-164-16,-15-22-34 15,12 16 0-15,1 2 18 16,-3 2 322-16,4 0-132 16,-2 0-77-16,3 2-2 15,0 0 18-15,0-2-67 16,0 2-49-16,4 0-12 0,8-2 37 15,1 0 4-15,3 0 3 16,-1-2-12-16,3 0-5 16,-2-2-26-1,6 2 1-15,-2 2-15 0,5 0-5 16,2 2 5-16,2 0-2 16,5 0 17-16,5 0-15 15,1 0-2-15,1 0-9 16,9 0 0-16,2 0 0 15,2 0 0-15,0 0 0 16,0 0 0-16,-6 0 5 16,-3 0-6-16,-7 0 0 15,-2 4 0-15,-5 0 0 16,-4 0 0-16,-5 0 0 16,3-2 0-16,-3 2 1 0,2-2-1 15,3 0 1-15,0-2-1 16,-2 2 1-16,2 0-1 15,-5 0 0-15,0 2 0 16,-2-2 0-16,-3 0 0 16,-3 0 0-16,1 0 0 15,-1 0 0-15,-1-2 1 16,1 0-1-16,-1 2 1 16,0-2-1-16,-1 0 0 15,-1 2 0-15,-4 2-1 16,-1 2-8-16,-1 4 9 15,1 4 6-15,1 2 3 0,-2 2-1 16,4 0-7-16,-5 2 7 16,-2-2-7-16,-2 0-1 15,0 0 0-15,0-4 1 16,0 1 7-16,0-4 0 16,0-3-7-16,0-2 0 15,0-2 0-15,0-1 6 16,0-3 2-16,0 0 3 15,0 0 7-15,0 0 2 16,0 0 4-16,0 0 2 16,0 0-3-16,0 0-8 15,0-3-16-15,0-11-12 16,0-5 3-16,0-8-7 0,9-5 0 16,7-2-23-1,3 0-13-15,4 2 30 0,2 4 13 16,-1 4 8-16,-2 2 0 15,0 4 1-15,3 3-2 16,-2 1 1-16,0 5 0 16,2 3-8-16,0-1 8 15,-1 2-6-15,3 0 7 16,-1 4 2-16,3-2 5 16,-4 3 5-16,2 0-11 15,2 0 1-15,-2 0 7 16,2 0-3-16,-2 0-5 15,-1 0 7-15,0 0-7 16,1-4-1-16,2 0 1 16,2-2 0-16,1-2 0 0,-1 0 5 15,2-3-5-15,-1-2 0 16,-1-1 0 0,-3 2 1-16,-3 2-1 0,-2 0 7 15,-3 2-3-15,-3 2-5 16,2 0 0-16,-2 0 0 15,3 0 0-15,1-2 0 16,0 2 13-16,2-2 19 16,-3 0-3-16,-7 2-14 15,-2 2 7-15,-1-2 17 16,-6 0-2-16,0-2-12 0,-2-2-7 16,0-2-9-1,1 0 6-15,-3-2-9 0,2 2-4 16,-2 0 0-16,0 4-1 15,0 2 6-15,0 4-7 16,0 2-15 0,0 0-7-16,0 0-81 0,-20 8-82 15,-6 6-177-15,-1 2-365 0</inkml:trace>
  <inkml:trace contextRef="#ctx0" brushRef="#br0" timeOffset="198629.34">18271 4161 704 0,'0'0'768'16,"0"0"-264"-16,0 0-443 16,0 0-48-16,0 0 11 15,0 0 23-15,0 0 30 0,13 21 16 16,-6-6-7-16,-2 1-37 16,-1 2-17-16,1 2-9 15,-1 2 0-15,-2 0-2 16,0-2-4-16,0-2-16 15,-2-4 7-15,0-4-8 16,0-4 0-16,0-2-16 16,0-4-48-16,0 0-71 15,0-6-76-15,-2-12-188 16,-9-2-90-16</inkml:trace>
  <inkml:trace contextRef="#ctx0" brushRef="#br0" timeOffset="198870.7">18191 4331 552 0,'0'0'599'0,"0"0"-386"31,0 0-145-31,0 0-6 0,0 0 24 0,0 0 32 0,0 0 18 16,10 80-54-16,4-74-37 16,-3 0-30-16,1-2-8 15,1 0-6-15,1-1 5 16,3-3 27-16,8 0 6 15,6-13-11-15,4-9-21 16,3-6-7-16,-2 0-13 16,-5 0-28-16,-9 4-70 0,-13 6-148 15,-9 8 54-15,0 8-1115 16</inkml:trace>
  <inkml:trace contextRef="#ctx0" brushRef="#br0" timeOffset="199247.71">17952 4543 578 0,'0'0'767'15,"0"0"-431"-15,0 0-158 0,0 0-18 16,0 0-10-16,0 0-48 16,0 0 0-16,23 95-24 15,-17-63-31-15,-4 4-24 16,3 2-11-16,0 0-10 16,-1 0 7-16,3-2-8 15,-1-3-1-15,3-5-10 16,-2-6-4-16,0-6-53 15,-3-4-78-15,0-8 102 16,-2-4-41-16,3 0-26 16,-3-16-65-16,3-10-112 15,-3-4-622-15</inkml:trace>
  <inkml:trace contextRef="#ctx0" brushRef="#br0" timeOffset="199841.11">18122 4453 1189 0,'0'0'799'16,"0"0"-633"-16,0 0-152 16,0 0-3-16,0 0 15 15,0 0 44-15,133-28 20 16,-68 16-28-16,13-3-37 16,9-2-11-16,5 1-1 15,-5 0-11-15,3 2-2 16,-9 4 6-16,-4 0 1 0,-3 4-7 15,-5 0 0 1,2 2-1-16,3 2 1 0,2-2 1 16,2 0-1-16,2 0 8 15,-2 0-8-15,-5 0 0 16,-6 2 1-16,-8-2 0 16,0 2 0-16,-3-2 0 15,-2-2-1-15,-1 0 1 16,0 0 0-16,-3 2 0 15,-4-2 1-15,-3 4-2 16,-8-2 0-16,-6 4 0 16,-11 0 0-16,-7 0-1 15,-6 0-15-15,-5 0 3 0,0 0 13 16,0 0 0 0,0 10 11-16,0 4 2 0,0 2-7 15,0 4-6-15,0 4 8 16,-7 2 7-16,-5 8-5 15,-3 4-4-15,-3 5 4 16,-1 4-4-16,-4 4-4 16,3 1 17-16,5-2-6 15,1-4-12-15,3-10 14 16,5-8-6-16,1-8-9 16,3-8 2-16,-1-5-2 15,3-6 1-15,-4-1-1 16,-1 0-16-16,-1 0-11 0,-5 0-68 15,-5-6-78 1,-24-2-12-16,-14 0-66 0,8 2-230 16</inkml:trace>
  <inkml:trace contextRef="#ctx0" brushRef="#br0" timeOffset="200302.36">18135 4983 808 0,'0'0'1303'0,"0"0"-1178"16,0 0-116-16,0 0 12 16,151-26 69-16,-70 8 23 15,28 0-24-15,31 0-29 16,29 4-46-16,8 3-6 16,-11 10 11-16,-16-2-8 15,-21 3-1-15,-24 0 15 16,-22 0-17-16,-23 0 8 15,-14 0-14-15,-2 0-1 0,-1-1 7 16,-7 1-7 0,-18-2-1-16,-9 2 1 0,-7 0 16 15,-2 0 20-15,0 0-6 16,0 0-16-16,0 0-6 16,0 0-9-16,0-3-20 15,-11 2-26-15,-32-7-87 16,1-1-369-16,-9 0-926 0</inkml:trace>
  <inkml:trace contextRef="#ctx0" brushRef="#br0" timeOffset="201244.7">15252 4539 912 0,'0'0'159'0,"0"0"727"16,0 0-688-16,0 0-111 15,0 0-22-15,0 0-28 16,0 0-19-16,0 43-12 16,9-3 59-16,-3 12-5 15,-1 6-28-15,-3 2 4 16,-2 0 7-16,0-5-4 0,0-5-17 16,2-6-14-1,-2-4-7-15,2-10 5 0,-2-4-6 16,0-8 0-1,2-8 0-15,-2-4-12 16,3-4-15-16,-3-2-6 0,3 0-10 16,-3 0-24-16,2 0-62 15,0-16 30-15,0-24-150 16,-2 4-381 0,0-2-636-16</inkml:trace>
  <inkml:trace contextRef="#ctx0" brushRef="#br0" timeOffset="201838.46">15377 4542 93 0,'0'0'1716'0,"0"0"-1496"0,0 0-171 15,0 0-48-15,0 0 10 16,0 0 47-16,136 0-8 15,-52-14-10-15,37-8 0 16,-3-3 35-16,-7 3 11 16,-12 4-44-16,-20 8-22 15,4 2-12-15,8 1-8 16,-7 4 0-16,-3 1 0 16,-6 2 0-16,-3 0 0 15,-5 0 1-15,-3 0-1 16,-3 0 1-16,-3 0-1 15,-5 2 2-15,-8 2-2 0,-6 0 0 16,-7-2 0-16,-8 2 0 16,-5 0 0-16,-7-1 0 15,-4 0-2-15,3 1 1 16,-5 0-12-16,1 3 13 16,-1 2 0-16,-2 1 0 15,4 4 2-15,-4 3 0 16,1 1 4-16,-3 4-4 15,-2 6-1-15,0 6 11 16,0 6 6-16,-15 10 16 16,-4 6-2-16,-3 4-7 15,2 3-3-15,0-1-2 16,4-4-10-16,5-6-9 0,2-8-1 16,7-6 0-16,0-8 1 15,2-8-1-15,0-8 0 16,0-8-1-16,0-3-4 15,0-3-4-15,0 0-9 16,0-18-20-16,-12-27-114 16,4 5-134-16,-8 0-268 0</inkml:trace>
  <inkml:trace contextRef="#ctx0" brushRef="#br0" timeOffset="202288.15">15446 5231 781 0,'0'0'285'16,"0"0"343"-16,0 0-507 15,0 0 17-15,0 0 11 16,142 4-38-16,-77-14-25 16,15-2 28-16,27-2-50 15,-4 2-30-15,6 4-1 16,-2 4 2-16,-18 4-21 16,7 0-8-16,-9 0-5 0,-10 0-1 15,-7 0 1 1,-8 0-1-16,-9 0 1 0,-8 0 5 15,-14-2-6-15,-11 0 1 16,-8-2 6-16,-8 4 2 16,-4 0 19-16,0 0 27 15,0 0-19-15,0 0-16 16,0 0-20-16,0-1-12 16,-4-4-33-16,-13 1-32 15,-18-10-136-15,-1 2-166 16,1-4-618-16</inkml:trace>
  <inkml:trace contextRef="#ctx0" brushRef="#br0" timeOffset="202767.84">15687 4710 605 0,'0'0'672'0,"0"0"-498"15,0 0-69-15,0 0 68 16,0 0 70-16,0 0-74 15,151 12-73-15,-100-28-28 16,-4 0-18-16,-5 2-26 16,-13 2-17-16,-11 6-5 15,-9 4-2-15,-7 2-21 16,-2 0-56-16,0 0-80 16,0 0-139-16,0 6 48 15,-13 8-17-15,-5 4-221 16,0 0 486-16,0 6 145 15,0 2 204-15,3 4 38 0,1 2-143 16,3 4-121 0,3 3-42-16,-3-6-29 15,6 0-37-15,0-5-5 0,-3-4-10 16,-2-6-34-16,-11-4-134 16,-2-8-313-16,-2-4-243 0</inkml:trace>
  <inkml:trace contextRef="#ctx0" brushRef="#br0" timeOffset="202986.15">15617 5021 894 0,'0'0'623'0,"0"0"40"16,0 0-585-16,0 0-69 15,0 0 72-15,0 0 17 16,134 14-37-16,-76-14-21 0,5 0-10 16,-1-14-14-1,-6-2-7-15,-12 4-9 0,-11 0-18 16,-10 6-35-16,-10 2-62 15,-1 2-8-15,-4 2-49 16,1-4-170-16,11-12-255 16,-3 2-510-16,0-4 1032 0</inkml:trace>
  <inkml:trace contextRef="#ctx0" brushRef="#br0" timeOffset="203236.48">16402 4575 1822 0,'0'0'661'0,"0"0"-612"0,0 0-49 16,0 0 17-16,0 123 24 15,-5-67 1 1,1 4-20-16,-1-1-13 0,0-9-9 16,1-8-18-16,0-12-9 15,2-10 5-15,-1-12-39 16,1-8-110-16,2 0 8 15,-2-42-100-15,2-3-128 16,-2-9-832-16</inkml:trace>
  <inkml:trace contextRef="#ctx0" brushRef="#br0" timeOffset="203455.51">16393 4534 542 0,'0'0'1456'0,"0"0"-1292"15,0 0-143-15,0 0-13 16,125 8 22-16,-72 0 16 0,2-1 4 15,-1 2 0-15,-9 0-37 16,-12 6-13-16,-15 7-12 16,-16 6 12-16,-2 12 27 15,-25 8 34-15,-12 4 6 16,-10 4-21-16,2-6 3 16,3-4-18-16,5-7-13 15,4-11-16 1,8-6-2-16,-2-10-18 0,2-10-43 15,0-2-45-15,0-8-76 16,-6-46-176-16,10 4-563 0,-2-2 219 16</inkml:trace>
  <inkml:trace contextRef="#ctx0" brushRef="#br0" timeOffset="-212699.61">7423 4399 522 0,'0'0'141'15,"0"0"171"-15,0 0-44 16,0 0-109-16,0 0-69 15,9-6-37-15,-9 6-10 16,0 0 23-16,0 0 7 16,0 0 36-16,0 0 0 15,0 0-22-15,0 0-7 16,0 0-32-16,0 5-30 16,0 2-3-16,0 5 31 15,0 5 4-15,0-2-9 0,2 6-18 16,0 1-4-16,-2 0-6 15,2 2-4-15,-2 2-8 16,0-4 1-16,0-2 6 16,0-4-8-16,0-6 0 15,0-2 0-15,0-6-18 16,0 0-17-16,2-2-11 16,-2 0-9-16,2 0-62 15,-2 0-81-15,0 0-100 16,0 0 119-16,0 0-74 15,0 0-254-15</inkml:trace>
  <inkml:trace contextRef="#ctx0" brushRef="#br0" timeOffset="-212120.89">7478 4347 757 0,'0'0'11'16,"0"0"530"-16,0 0-417 16,0 0-31-16,0 0 121 15,0 0-41-15,0 0-59 16,133-22-5-16,-96 22-60 0,-2 4-27 15,-1 6-5-15,-7 2-9 16,-8 0-7-16,-5 0-1 16,-12-2-1-16,-2 4 1 15,-9 3 7-15,-20 2-1 16,-9 3 0-16,0-4-6 16,3-4-18-16,8-7 18 15,7-7 12-15,6 0-5 16,8 0-1-16,4 0-6 15,2 0-14-15,0 3-50 16,22 5 43-16,4 6 21 16,3 3-1-16,5-1 1 15,-6 0 2-15,-1-2-1 16,-4-4 22 0,-8 0-7-1,-3-4-9-15,-8-2 5 0,-2 0 4 0,-2 0 2 0,0 2 1 16,0 0-4-16,0 2 12 15,-10 2 7-15,-11 2-3 16,-6 2-13-16,-4 0-18 16,-2 0 0-16,2-6-36 15,4-4-7-15,4-4-12 16,12-14-83-16,5-14-194 16,6-6 37-16</inkml:trace>
  <inkml:trace contextRef="#ctx0" brushRef="#br0" timeOffset="-211862.58">7839 4297 950 0,'0'0'572'0,"0"0"-86"16,0 0-373-16,0 0-70 15,0 0-24-15,0 0 50 16,0 0 54-16,80 72-50 16,-53-38-46-16,0 2-15 15,-1 0-6-15,-1-1-5 16,-2-3 0-16,-6-2-1 15,-3-4-9-15,-6-6-14 16,-1-2-11-16,-3-6-19 16,-4-4-17-16,2-2-23 15,-2-6-56-15,0 0-171 16,0-12-6-16</inkml:trace>
  <inkml:trace contextRef="#ctx0" brushRef="#br0" timeOffset="-211685.56">8068 4345 603 0,'0'0'368'15,"0"0"575"1,0 0-761-16,0 0-144 0,0 0-37 16,0 0 4-16,-77 136 9 15,54-85-3-15,5-3-11 16,7-8-23-16,5-12-40 16,6-12-78-16,0-12-219 15,4-4-434-15</inkml:trace>
  <inkml:trace contextRef="#ctx0" brushRef="#br0" timeOffset="-211538.95">8379 4552 309 0,'0'0'1429'0,"0"0"-1254"47,0 0-11-47,0 0-22 0,0 0-50 0,0 0-58 0,0 0-34 0,-34 110-39 15,34-102-85-15,0-6-123 16,0-2-100-16,11-18-35 16,0-6-658-16</inkml:trace>
  <inkml:trace contextRef="#ctx0" brushRef="#br0" timeOffset="-211276.65">8679 4249 439 0,'0'0'1471'0,"0"0"-1215"16,0 0-189-16,0 0-52 16,0 0-1-16,0 0 37 15,0 0 24-15,-7 140-27 16,1-90-32-16,-5-1-10 16,6-12-6-16,-2-6 0 15,5-9 0-15,0-10-6 16,0-4-25-16,2-6-31 15,0-2-2-15,0 0-25 16,0-36-80-16,0 0-170 16,0-7-225-16</inkml:trace>
  <inkml:trace contextRef="#ctx0" brushRef="#br0" timeOffset="-210917.92">8695 4205 804 0,'0'0'657'16,"0"0"-254"-16,0 0-232 15,0 0-112-15,0 0-27 16,0 0 37-16,0 0 14 15,71 116-25-15,-48-76-26 16,-4 0-11-16,1-6-15 16,1-6 3-16,-4-3-8 15,-1-10-1-15,-7-2-6 16,-5-9-28-16,-4-3 9 16,0-1 19-16,0 0-10 15,-2 0 1-15,-15-5-37 0,-8-9-88 16,-4-4 18-1,-4-3-154-15,-3 1 139 0,7 0 81 16,6 6 56-16,7 4 107 16,10 4 104-16,6 2-55 15,0 4-66-15,0 0-53 16,12 0-35-16,9 0 2 16,8 0 5-16,0 0-2 15,0 0-1-15,-4 0-6 16,-2 0-44-16,-4 0-95 15,-1-4-200-15,-5-8 16 16,-3-4-541-16</inkml:trace>
  <inkml:trace contextRef="#ctx0" brushRef="#br0" timeOffset="-210686.05">8978 4068 586 0,'0'0'834'0,"0"0"-330"15,0 0-443-15,0 0 30 16,0 0-10-16,87 141-18 15,-63-93 39-15,2-2-36 16,1-2-31-16,0-6-23 16,-2-4-11-16,-6-5-1 15,-3-7 0-15,-7-8-27 16,-3-6-23-16,-2-7-20 16,-4-1 13-16,0 0-23 0,0-26-30 15,0-4-289 1,-4-6-224-16</inkml:trace>
  <inkml:trace contextRef="#ctx0" brushRef="#br0" timeOffset="-210564.38">9252 4137 1024 0,'0'0'643'0,"0"0"-386"16,0 0-175-16,0 0 61 16,-65 120-22-16,27-70-58 15,-6 4-54-15,-14 16-9 16,8-13-182-16,13-15-423 0</inkml:trace>
  <inkml:trace contextRef="#ctx0" brushRef="#br0" timeOffset="-203411.12">7139 3246 504 0,'0'0'95'0,"0"0"-53"16,0 0-12-16,0 0 218 16,0 0-22-16,0 0-97 15,0-2-19-15,0 2-16 16,0 0-14-16,0 0 2 16,0 0 8-16,0 0-7 15,0 0-37-15,0 0-14 16,0 0-14-16,0 0 8 15,0 0 2-15,0 0-12 0,0 0-6 16,0 0-1-16,0 0 10 16,0 0 16-16,0 0-4 15,0 0-3 1,-2 0 1-16,0 0-2 0,2 0-1 16,-2 0 4-16,2 0-6 15,-2 0-7-15,2 0-9 16,0 0 2-16,0 0 18 15,0 0 3-15,0 0 2 16,0 0-8-16,0 0 5 16,0 2-15-16,0 12-15 15,-5 17-10-15,-4 34 10 16,-4 46 15-16,0 33 34 16,-1-2-13-1,7-27-18-15,5-39-2 16,2-24 3-16,0 4-10 0,0 2 3 15,0 0-3-15,0-7 3 0,2-7-11 16,7-4 0-16,-2-2 8 16,2-2-8-16,-2-6-1 15,-1-2 0-15,-2-2 0 16,1-6 0-16,0-2 1 16,-3-3-1-16,-2-8 0 15,2 0-8-15,-2-5-5 16,0-2-9-16,0 0-14 15,0 0-32-15,0 0-79 16,0 0-13-16,0-10-145 16,0-11-185-16</inkml:trace>
  <inkml:trace contextRef="#ctx0" brushRef="#br0" timeOffset="-202694.8">7086 3039 591 0,'0'0'810'0,"0"0"-667"15,0 0-116-15,0 0-26 0,0 0 0 16,0 0 54-1,132 0 79-15,-77 0-9 0,12 0-54 16,11 0 14-16,11 0-29 16,7 0-19-16,7-3-19 15,1-9-1-15,3 0 5 16,0-2-8-16,-3 1-14 16,-3-1 8-16,-10 2-8 15,-6 2 1-15,-5 2-1 16,-6 5 2-16,-3 0-1 15,0 3-1-15,0 0 1 16,4 0-1-16,0 0 6 16,-2 4-5-16,3 1 0 15,0-1 4-15,-2-4-5 0,-3 0 0 16,-5 0 0-16,-5 0 0 16,-12 0 0-16,-11-3 0 15,-14 2 0-15,-9-2 0 16,-8 3 0-16,-4 0 0 15,-3 0-9-15,2 8 7 16,0 13 2-16,3 12 6 16,-1 16 4-16,3 9 18 15,-1 10-3-15,6 6-1 16,-1 5 9-16,2 3-2 16,3 6-13-16,0 18 7 15,1 21-12-15,-1 19 3 16,-1-14-2-16,-8-27-13 0,-2-40 8 15,-3-22-8-15,-2-1-1 16,0 2 2-16,0-2-1 16,0-10 7-16,0-6-7 15,-5-7 0-15,-6-4 11 16,0-4-5-16,-7 0 1 16,-5-1-8-16,-8 1-30 15,-9 0-86-15,-31 7-83 16,9-3-301-16,2-4-244 0</inkml:trace>
  <inkml:trace contextRef="#ctx0" brushRef="#br0" timeOffset="-202255.9">7293 4798 1298 0,'0'0'232'15,"0"0"-28"-15,0 0-50 16,0 0-2-16,0 0-37 16,0 0-80-16,0 0-26 15,147-44-8-15,14 20 26 16,17 8-9-16,-7 10 8 15,-14 6-7-15,-22 0-8 0,-3 0-11 16,0 2 2-16,-1-2 8 16,-4 0-10-16,-21 0 1 47,-16-2 0-47,-26-2 0 0,-12 2-1 0,-1 2 0 0,-5-2-1 0,-3 2 0 15,-21 0-9-15,-10 0 2 16,-8 0-5-16,-4 0 13 15,0 0 7-15,0 0-6 16,0 0 0-16,0 0-1 16,0 0-17-16,0 0-75 15,0-24-105-15,-4 0-123 16,2-10-736-16</inkml:trace>
  <inkml:trace contextRef="#ctx0" brushRef="#br0" timeOffset="-201914.19">9514 3391 1739 0,'0'0'541'15,"0"0"-460"-15,0 0-81 16,0 0-37-16,0 0 37 15,81 122 40-15,-27-14 32 0,10 31-16 16,-6-7-29-16,-12-28-14 16,-14-34-12-16,-10-26 8 15,5 3-8-15,0-1 5 16,-1 2 1-16,-6-14-7 16,-6-8-7-16,-7-8-4 15,-3-10 1-15,-4-4 9 16,0-4-13-16,0 0-18 15,0 0-59-15,0-24-8 16,0-8-137-16,0-6-487 0</inkml:trace>
  <inkml:trace contextRef="#ctx0" brushRef="#br0" timeOffset="-201677.47">10102 3294 462 0,'0'0'1592'0,"0"0"-1409"16,0 0-165-16,-52 129-5 16,-25 1 26-16,-31 56 42 15,-22 21-17-15,3-3-34 16,16-21-30-16,39-73-172 0,19-25-423 31</inkml:trace>
  <inkml:trace contextRef="#ctx0" brushRef="#br0" timeOffset="-197794.11">5571 4074 580 0,'0'0'75'0,"0"0"-54"16,0 0-5-16,0 0 168 16,0 0 47-16,0 0-94 15,-5 0-47-15,3 0-14 16,0 0-26-16,-2 0 4 16,2 3 17-16,2-3 33 15,0 0-22-15,0 0-39 0,0 0-18 16,0 0 6-1,0 0 10-15,0 0-28 0,0 0-11 16,2 0-2-16,6 0 2 16,5 0 20-16,8 0 25 15,1 0-8-15,7 0-19 16,5 0 1-16,3 0-11 16,5-3-2-1,6-5-1-15,7-3 3 16,6-6-2-16,7-3 8 15,3-2-16-15,-1 0 6 0,-5 4-5 16,-13 2 0 0,-6 6-1-16,-11 4 0 0,-4 2 9 15,-4 2-8-15,0 0 8 0,-2 0 1 16,4-2 2-16,-1 0 6 16,0-2-5-16,2 0-11 15,-5 2 7-15,-5 0-7 16,-5 0 11-16,-5 2 3 15,-6 0-8-15,-4 2-7 16,0 0 16-16,0 0 2 16,0 0 16-16,0 0 16 15,0 0-4-15,0 0-16 16,0 0-10-16,0 0-6 16,0 0-3-16,0 0-6 0,0 0-5 15,0 0 0 1,0 0-1-16,0 0-1 0,0 0-38 15,0 0-65-15,-10 0-7 16,-3 0-137-16,-7 0-285 16</inkml:trace>
  <inkml:trace contextRef="#ctx0" brushRef="#br0" timeOffset="-152946.83">7960 3074 479 0,'0'0'176'16,"0"0"-98"-16,0 0-78 15,0 0-6-15,-5 0 6 16,5 0 0-16,0 0 19 0,0 0 27 16,0 0-24-16,0 0-21 15,0 0-1-15,0 0-19 16,0 0-21-16,11 0 9 16,7 0-3-16,20 0-82 15,-7 0-71-15,0 0-73 0</inkml:trace>
  <inkml:trace contextRef="#ctx0" brushRef="#br0" timeOffset="-151692.95">9026 2813 768 0,'0'0'161'0,"0"0"-107"15,0 0-7-15,0 0 45 16,0 0 27-16,0 0-25 0,0 0-45 16,-2-4-33-1,2 4-15-15,0 0 0 0,0 0 4 16,0 0-5-16,0 0 0 15,0 0 0-15,0 0 0 16,0 0 7-16,0 0 9 16,0 0 8-16,0 0 13 15,0 0-8-15,0 0-15 16,0 0-4-16,0 0-9 16,-2 0 9-16,-2-2 9 15,-3 0 35-15,1 0-25 16,-2-2 8-16,2 0 33 15,1 2-2-15,1-2-27 16,0 2-7-16,-1-2-16 16,-2 2-12-16,3-2 5 15,-3-2 4-15,-1 2 1 0,-4-2-1 16,-1-2-14-16,-5 0 8 16,3-2-2-1,-4 0-1-15,2 0-4 0,1 0-1 16,3 0 19-16,-3-3-7 15,1 4-13-15,-1-3 10 16,1 2-9 0,0 0-1-16,3 1 1 0,-1 0-1 15,1 3 1-15,-1-2-1 16,1 2 0-16,-1-2 0 16,3 1-1-16,-6 1-4 15,3-2 5-15,-1 3 0 16,-1-1 1-16,3 2-1 15,-3-3-1-15,2 1 1 0,-3 2-1 16,2 0 0-16,-1 0 1 16,2 0 0-16,-5-2 2 15,-1 2-1-15,0 0-1 16,-2 0 1-16,-1 0 0 16,0 0-1-16,0 1 1 15,1-2 0-15,2 1-1 16,-1 2 0-16,-1 0 0 15,2 2 0-15,-2 0 0 16,-3 0-1-16,-1 2 1 16,-2 10-1-16,1 6-7 15,-1 0 8-15,3 0-3 0,1-1 3 16,4-3-1-16,3-5 0 16,5 0 1-16,-3-4 0 15,1 2 0-15,-3-1 0 16,1-2 0-16,1 0 0 15,1 0 0-15,2-2 1 16,-1 0-1-16,2 1 1 16,-4 1-1-16,1 3 0 15,-2 3-1-15,1 0 1 16,1 2-1-16,1-2 0 16,3 0-5-16,5-2 0 15,2-2-4-15,2-2-50 16,0-2-113-16,27-2-53 0,2-2 5 15,0-14-296-15</inkml:trace>
  <inkml:trace contextRef="#ctx0" brushRef="#br0" timeOffset="-151375.78">7835 2566 1169 0,'0'0'162'15,"0"0"-118"-15,0 0-25 16,0 0 37-16,0 0-3 16,0 0-30-16,0 0-23 15,0 12-15-15,0 2 15 16,0 8 0-16,0 6 28 16,-2 5 11-16,-8 1 6 15,-1 0-10-15,1 0-17 0,0-6-4 16,3-6-5-16,5-6-8 15,2-4 2-15,0-8-3 16,2-2-15-16,21-2-11 16,17 0 26-16,38 0 29 15,85-18-29 1,-12-2-55-16,5-4-172 0</inkml:trace>
  <inkml:trace contextRef="#ctx0" brushRef="#br0" timeOffset="-129298.31">15909 4598 561 0,'0'0'0'0</inkml:trace>
  <inkml:trace contextRef="#ctx0" brushRef="#br0" timeOffset="-104152.96">17214 11147 68 0,'0'0'107'16,"0"0"-71"-16,0 0-36 15,0 0-6-15,0 0-57 16,0 0-46-16</inkml:trace>
  <inkml:trace contextRef="#ctx0" brushRef="#br0" timeOffset="-104093.14">17214 11147 48 0,'8'-58'148'0,"-8"58"-148"15,0-2-26-15</inkml:trace>
  <inkml:trace contextRef="#ctx0" brushRef="#br0" timeOffset="-102057.45">14347 9801 51 0,'0'0'838'15,"0"0"-838"-15</inkml:trace>
</inkml:ink>
</file>

<file path=ppt/ink/ink4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18T03:36:42.796"/>
    </inkml:context>
    <inkml:brush xml:id="br0">
      <inkml:brushProperty name="width" value="0.05292" units="cm"/>
      <inkml:brushProperty name="height" value="0.05292" units="cm"/>
      <inkml:brushProperty name="color" value="#FF0000"/>
    </inkml:brush>
  </inkml:definitions>
  <inkml:trace contextRef="#ctx0" brushRef="#br0">10290 2938 314 0,'0'0'346'0,"0"0"760"15,0 0-894-15,0 0-65 16,0 0 8-16,0 0-64 15,0 0-42-15,-3 0-25 16,3 0-14-16,0 0-10 16,0 0-12-16,0 0-30 15,8-4-23-15,5-5-17 16,7-3-36-16,2 0-75 0,-2 0 61 16,-2 2 129-1,-7 4 3-15,0 2 89 0,-4 2 14 16,-2 2 7-16,-5 0 0 15,0 0 21-15,0 0-26 16,0 0-35-16,0 0-20 16,0 0-18-16,0 0-1 15,-5 0-3-15,2 6-11 16,-3 4-4-16,-3 2-6 16,-4 2-5-16,-5 4 14 15,-7 4 10-15,-6 4 8 16,-4 1 5-16,-3 3-15 15,-3 0-6-15,1 0-6 16,7-4-11-16,4-2 0 16,4-4 5 15,10-4-5-31,3-4 0 0,4-4-1 0,6-4 0 0,2-2 0 0,0-2 0 16,0 0 0-16,6 0-8 15,17 0 8-15,8-4 1 16,14-6 6-16,8-2 2 15,3 2 0-15,-1 0-9 16,-3 2 2-16,-8 4-1 16,-2 2 5-16,-1 2 5 15,-1 0-10-15,-5 0 0 16,-1-2 0-16,-5 2 5 0,-3 0 2 16,-7-2-1-1,-6 0 10-15,-5 2-4 0,-5 0 10 16,-3 0 13-16,0 0-2 15,0 0-15-15,0 0-1 16,0 0-6-16,0 0 3 16,0 0 3-16,-5 0 5 15,3 0 7-15,-2 0 6 16,1 0-3-16,-1-4 9 16,0-6-1-16,-5-8-20 15,-3-6-20-15,-3-12-1 16,-3-7-17-16,-2-3-18 0,2 1-21 15,0 6 8 1,1 9 12-16,3 12 12 0,3 10-1 16,0 6-4-16,0 2 4 15,0 0 5-15,-1 8-2 16,-1 8-9-16,1 2-22 16,4-2-41-16,6-6-66 15,2-10-119-15,4 0-357 16,12-12-856-16</inkml:trace>
  <inkml:trace contextRef="#ctx0" brushRef="#br0" timeOffset="963.63">12130 2803 234 0,'0'0'1550'0,"0"0"-1208"15,0 0-152 1,0 0-33-16,0 0-54 0,0 0-48 16,0 0-24-16,0 0-16 15,-2 4-7-15,-7 8 0 16,-7 4 22-16,-7 8 24 0,-16 6-3 16,-7 4-8-1,-8 2-13-15,-4-1-6 0,2-1-5 16,8-6 1-16,2-2-2 15,9-4-3-15,8-4-14 16,8-6 0-16,11-4-1 16,5-4-14-16,5-4-13 15,0 0-3-15,9 0-5 16,18 0 24-16,8 0 11 16,13 0 6-16,7 0 12 15,6 0 10-15,-4 0 8 16,-4 0 5-16,-3 0-13 15,-6 2 3-15,-3 2-13 16,-4 2 0-16,-3 0-12 16,-3 0-5-16,-4-2 5 0,-3 0-5 15,-4 0 0-15,-4-2-1 16,-5-2 2-16,-7 0 7 16,-2 0-2-16,-2 0 13 15,0 0 31-15,0 0 22 16,-8 0-7-16,-1 0-30 15,2-6-8-15,2-2-7 16,-1-4-13-16,1 0-1 16,-1-4 1-16,-4 0-7 15,2-4 0-15,-5-2-1 16,-1-4 0-16,-3-6-9 16,-2-1-1-16,4 0-26 15,1 6 7-15,4 7 10 16,1 8 5-16,4 6-6 15,0 4-7-15,3 2 0 0,0 0-17 16,0 0-20-16,-2 0-13 16,-3 0-21-16,0 6-25 15,0-2-87-15,5-4-274 16,2-4-744-16,0-10 571 0</inkml:trace>
  <inkml:trace contextRef="#ctx0" brushRef="#br0" timeOffset="65273.18">7432 5476 1257 0,'0'0'670'16,"0"0"-585"-16,0 0-64 15,0 0-9-15,0 0 1 16,0 0-11-16,-2 2 4 16,2-2-5-16,2 0 5 15,-2 0 4-15,0 2 34 16,0-2 59-16,0 4 29 15,0 0-27-15,-6 4-7 16,-4 6-17-16,-5 4 4 0,-6 8-26 16,-4 4-26-1,-6 6-7-15,-4 7-8 0,-3 5-8 16,-7 4 6 0,-1 6-15-1,-6 6 10-15,6 0-2 0,1 1 10 0,7-7-8 16,9-8-10-16,4-6 10 15,8-10-5-15,3-10-6 16,6-6 1-16,1-8 0 16,5-4 0-16,0-4-1 15,2-2-9-15,0 0-9 16,0 0-10-16,0 0-20 16,0-4-21-16,13-12-38 15,2-8-78-15,10-10-139 16,22-36-402-16,-3 10-267 0,-3 0 706 15</inkml:trace>
  <inkml:trace contextRef="#ctx0" brushRef="#br0" timeOffset="65576.38">7372 5610 998 0,'0'0'301'0,"0"0"319"16,0 0-461-16,0 0-35 15,0 0 37-15,0 0-58 16,0 0-21-16,77 25-2 15,-63 15-20-15,-3 14-4 16,-5 12 2-16,-2 10-38 16,-1 6-10-16,-3 0-1 15,0-1-3-15,3-9-5 0,-1-8-1 16,0-10-1-16,2-8 1 16,-1-7-2-16,-1-9 1 15,-2-10-9-15,0-7-5 16,0-4 1-16,0-9-11 15,0 0-20-15,0-4-2 16,0-23-19-16,0-6-22 16,-2-10-151-16,-7 1-375 15,-20-2 417-15,0 10-682 16,-2 10 591-16</inkml:trace>
  <inkml:trace contextRef="#ctx0" brushRef="#br0" timeOffset="65793.8">7164 6057 644 0,'0'0'1387'0,"0"0"-1024"0,0 0-260 15,0 0-62-15,0 0 53 16,0 0-18-16,165-22-31 16,-105 22-20-16,-2 0-15 15,-4 0-10-15,-10 0-30 16,-6 4-62-16,-7-1-91 15,-1-3-149-15,-13 0-807 16,-1 0 482-16</inkml:trace>
  <inkml:trace contextRef="#ctx0" brushRef="#br0" timeOffset="66760.5">11658 5691 2027 0,'0'0'620'0,"0"0"-547"16,0 0-64-16,0 0-8 15,0 0 19-15,0 0 7 16,0 0 17-16,0 118 6 16,0-66-16-16,0 3-15 0,0 3 4 15,0-3-1-15,0-2 7 16,0-3-13-16,0-4-14 15,0-8-1-15,0-6 1 16,-2-8-2-16,0-8 0 16,0-4-11-16,2-8-11 15,-3-2-19-15,0-2-33 16,3-2-40-16,0-42-47 16,0-16-146-16,0 4-390 15,0-9-808-15</inkml:trace>
  <inkml:trace contextRef="#ctx0" brushRef="#br0" timeOffset="67207.32">11760 5699 588 0,'0'0'1034'0,"0"0"-661"16,0 0-206 0,0 0-47-16,0 0 16 0,141-28-38 15,-110 28-16-15,0 14-24 16,-2 4-28-16,-4 4-11 15,-8 0-10-15,-10 0 3 16,-7 4-5-16,-2 2-7 16,-27 4-9-16,-11 0-8 15,-4-3-14-15,-1-4-6 16,9-9-15-16,11-7 1 16,13-8 21-16,12-1 7 15,0 0 20-15,12 0 3 0,18 0 13 16,5 0-4-16,8 0 3 15,3 4 4-15,2 14 5 16,-4 3 1-16,-2 3 7 16,-8 2-10-16,-8 0-3 15,-8 2-2-15,-6 0-4 16,-11 0-1-16,-1 0-8 16,0 0 5-16,-9 2 22 15,-10-4 6-15,-6 1 4 16,-4-6-1-16,-2-1-3 15,-7-3-11-15,-2-7-8 16,-2-5 2-16,-6-5-15 16,4 0-2-16,-3-14-57 15,3-8-77-15,-10-18-193 16,12 6-773-16,4 2 28 0</inkml:trace>
  <inkml:trace contextRef="#ctx0" brushRef="#br0" timeOffset="68187.92">7839 5931 1984 0,'0'0'291'16,"0"0"-199"-16,0 0 25 15,0 0-19-15,0 0-13 16,156 0-16-16,-89 0-27 16,31-6-11-16,38 0-16 15,38 3-14-15,20-4 8 16,-1 5-8-16,-12 0 10 15,-23 2-4-15,-9 0 2 47,-9 0-8-47,-5 0-1 0,-8 0 1 0,-23 0-1 0,-19 0 0 0,-23 0-6 0,-6 0 6 16,6 2 1-16,5 2 5 16,2 1-6-16,-9-2 0 15,-8 1 1-15,-6 2-1 16,-3-4 0-16,-3 1 0 15,-1-3 0-15,2 0 0 16,-1 0 0-16,0 0 0 16,-4 0 0-16,-8 0 0 15,-3 0 1-15,-4 0-1 0,-9 0 0 16,-5 0 0 0,0 0 0-16,-2 0-6 0,-1 0 6 15,2 0 1-15,2 0-1 16,3 0 0-16,0 0 1 15,-1 0 0-15,4 0 0 16,-3 0 0-16,-1 0-1 16,-4 0 0-16,-2 0-1 15,1 0 1-15,-3 0-9 16,4 0-9-16,4 0-5 16,3 0 14-16,5 0 8 15,-1 0 0-15,-1 0 0 16,-3 0 1-16,-4 0 1 15,-6 0-1-15,-3 0 0 0,0 0-18 16,-4 0-60-16,-14-7-108 16,-18-17-193-16,7 2-627 15,0-4 320-15</inkml:trace>
  <inkml:trace contextRef="#ctx0" brushRef="#br0" timeOffset="68527.03">10736 5664 1989 0,'0'0'240'0,"0"0"-160"16,0 0 37-16,0 0-18 0,0 0-6 16,124 57-23-16,-84-39-21 15,1-2-24-15,1 2-6 16,-4-2-7-16,-3 2-6 15,-4-2 0-15,-6-2 5 16,-5 0 1-16,-9 0 1 16,-3-2 8-16,-7-2 2 15,-1 0-4-15,0 2-7 16,-7 0-5-16,-10 4 5 16,-8 4 0-16,-6 4-1 15,-9 2-6-15,-9 2-5 16,-7 1-44-16,-35 9-59 15,15-8-116-15,7-6-541 0</inkml:trace>
  <inkml:trace contextRef="#ctx0" brushRef="#br0" timeOffset="76801.03">19147 6876 512 0,'0'0'82'0,"0"0"-49"15,0 0-14-15,0 0 390 16,0 0-202-16,0 0-39 16,-25 0-8-16,23 0 0 0,-1 0-43 15,-1 0-20 1,0 0-20-16,-3 0-18 0,-7 0-21 16,-1 0-4-16,-9 8-10 15,-3 6-14-15,-7 6 6 16,3 6 2-16,0 4-6 15,6-2 0-15,10 0 13 16,6-2-15-16,7-2-9 16,2-2 0-1,0-2 0-15,11 0-1 0,7-3-1 16,6-5-11-16,5-2 5 16,2-6 7-16,5-4 0 15,-1 0 1-15,1-8 0 0,0-12 7 16,-2-5-7-16,-5-3 8 15,-8-4 0-15,0 2-7 16,-10-2 27-16,-9 2 11 16,-2 2-13-16,0 2-19 15,-11 4-8-15,-7 4 0 16,3 4-1-16,-1 4 1 16,5 4-1-16,2 4-8 15,3 2-4-15,1 0-15 16,2 0-34-16,3 0-6 15,0 2-44-15,0 10-61 16,4 2-134-16,10 0-298 0,2-4-355 16</inkml:trace>
  <inkml:trace contextRef="#ctx0" brushRef="#br0" timeOffset="77431.39">20167 6942 644 0,'0'0'1240'0,"0"0"-983"16,0 0-135-16,0 0-9 16,0 0-29-16,0 0-41 15,0 0-22-15,-40 12-13 16,26-2-8-16,-3 0 0 15,-4 6 7-15,2 0-6 16,-4 4 22-16,3 0 10 16,3 0-8-16,1 0 2 15,5 0-8-15,5-2-10 16,0-2-8-16,6 3-1 0,0-3-1 16,6-1-9-16,11 4-4 15,3-3-16-15,2-2 10 16,5-4 14-16,-3-2-2 47,1-7-4-47,-5-1 0 0,0 0 12 0,-2 0 0 0,-1-15 0 0,-1-3 1 15,-3-7 8-15,-3-3-3 16,-4-4 0-16,-1-4-6 16,-5 0 0-16,0 2-7 15,0 6 7-15,-11 10 0 16,-3 8-2-16,-1 8-7 15,-3 2-13-15,-5 6-6 0,-1 14-58 16,-7 8-60 0,7-6-94-16,5-4-501 0</inkml:trace>
  <inkml:trace contextRef="#ctx0" brushRef="#br0" timeOffset="85302.8">10869 9198 602 0,'0'0'0'16,"0"0"-11"-16,0 0 11 16,0 0 170-16,0 0-10 15,0 0-66-15,0 8 31 16,-2-8-23-16,2 2-38 16,0-2-3-16,-2 0 23 15,-3 2 37-15,1-2 16 16,-2 2-10-16,-1 2-22 15,-2 0-27-15,-2 0-11 16,0 4-27-16,-3 0-16 0,3 0-5 16,-3 2-9-16,6 0-4 15,-1-2 3-15,2 0-3 16,0 0 4-16,3 0 8 16,2 2 4-16,-1-2 2 15,3 2-2-15,0 0-6 16,0 0-6-16,0 2-10 15,0-2 0-15,11 1-7 16,1-6-3-16,3 1-2 16,3-2-12-16,0-4 23 15,0 0 0-15,-3 0 1 16,3 0 2-16,-5-4-1 0,1-3 5 16,-5-4 7-16,-1 4 11 15,-3-4 4-15,2-1-6 16,-3-2-7-16,3-2-1 15,-3-2-8-15,1 0-5 16,0-2 7-16,-5 0-6 16,0 2 4-16,0 4 10 15,0 2 20-15,0 6-11 16,-5 2-15-16,0 2-1 16,3 0-9-16,2 2-6 15,-2 0-4-15,2 0-23 16,0 0-27-16,0 0-28 15,0 0-15-15,0 0-153 0,4-2-225 16,10 0-273-16,1 0 464 0</inkml:trace>
  <inkml:trace contextRef="#ctx0" brushRef="#br0" timeOffset="85863.95">11700 9236 733 0,'0'0'176'0,"0"0"562"16,0 0-497-16,0 0-117 15,0 0-23-15,0 0-14 16,0 0-23-16,0 0-14 16,0 0-19-16,0 0-15 15,-4 0-14-15,-1 0-1 16,-5 4 0-16,-4 8 6 15,-1 6 1-15,-1 0-8 16,5 2 12-16,1 2 22 0,8 0-7 16,2-2-18-1,0 0-9-15,5-2-5 0,15-3-8 16,4-5-25-16,5-6 3 16,5-4 22-16,-1 0 4 31,-2-3 3-31,-4-12 5 0,-4-7 1 0,-8-1 12 15,-9-3 19-15,-3-4-9 16,-3 2 13-16,-5-2-12 16,-12 2-6-16,-6 6-10 15,1 4-7-15,0 8-6 16,0 8-31-16,-3 2-39 16,0 12-66-16,-6 28-206 15,4-2-492-15,8-6 204 0</inkml:trace>
</inkml:ink>
</file>

<file path=ppt/ink/ink4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18T03:50:35.558"/>
    </inkml:context>
    <inkml:brush xml:id="br0">
      <inkml:brushProperty name="width" value="0.05292" units="cm"/>
      <inkml:brushProperty name="height" value="0.05292" units="cm"/>
      <inkml:brushProperty name="color" value="#FF0000"/>
    </inkml:brush>
  </inkml:definitions>
  <inkml:trace contextRef="#ctx0" brushRef="#br0">11868 6645 67 0,'0'0'1014'0,"-219"125"-998"16,99-63-16-16,-2-8-299 0</inkml:trace>
  <inkml:trace contextRef="#ctx0" brushRef="#br0" timeOffset="5167.42">8193 7582 643 0,'0'0'1'16,"0"0"376"-16,0 0-148 15,0 0-121-15,0 0-26 16,0 0 34-16,0 0 51 16,36-67-15-16,-36 65-49 15,0 2 11-15,0 0-12 16,0 0-22-16,0 0 0 16,0 0-15-16,0 0-34 15,0 0-16-15,0 0-14 0,0 0 8 16,0 7-3-16,-7 6 2 15,-8 11 12-15,-10 16 40 16,-10 17 4-16,-17 27-15 16,-17 28-10-16,-11 24-14 47,9-7-2-47,13-27-9 0,20-30-2 0,13-19-10 0,1 1-1 0,0 2 8 15,1-2-8-15,5-10-1 16,7-14 0-16,5-10 0 15,4-7-2-15,0-8-7 16,2-5-1-16,0 0 9 16,0 0-8-16,0 0-3 15,0-16-21-15,6-16-14 16,16-18 8-16,23-30-15 0,32-36-5 16,35-39-4-16,13-13-85 15,-5 7-7-15,-31 37 62 16,-37 44 30-16,-24 32 57 15,-14 21 6-15,-6 8 106 16,-3 5 50-16,0 3-28 16,-5 11-75-16,2 0-44 15,2 11-9-15,5 22 0 16,7 18 34-16,6 35 0 16,7 36 21-16,7 29-19 15,8 5-17-15,-6-27-3 0,-5-35 2 16,-10-38 10-1,-4-8-14-15,2 2-14 16,-1 0 1-16,-3 0 13 0,-3-14-13 16,-7-12-1-16,-3-10 6 15,-2-7 2-15,-2-6 1 16,0-1-2-16,-4 0 5 16,-23-5-12-16,-17-13-35 15,-18-7-26-15,-19-5-18 16,-13-2 3-16,-3-2-19 15,-1 0 43-15,11 6 52 16,18 6 15-16,22 4 47 16,22 8 11-16,16 4-23 15,9 2-50-15,9 2-25 0,32-6 25 16,32-6 3 0,7-4 13-16,14-6-1 0,-3-2-3 15,-26 5-6-15,-7 3 0 16,-20 8-6-16,-21 5 0 15,-10 5-6-15,-5 0-11 16,-2 0-36-16,0-3-140 16,3 2-73-16,1-9-433 0</inkml:trace>
  <inkml:trace contextRef="#ctx0" brushRef="#br0" timeOffset="5570.85">9078 8087 1825 0,'0'0'618'16,"0"0"-535"-16,0 0-59 15,0 0 13-15,0 0-7 16,0 0-30-16,0 0 1 15,91 22 23-15,-22-10 22 16,14 0 0-16,12 0-26 16,5-4 20-16,4-2-6 15,-7 0-20-15,-3 2-2 16,-9-2-12-16,-12 2 1 16,-8-2 0-16,-12-2 0 15,-11 0 0-15,-15-2 0 16,-6 0 0-16,-13-2 0 0,-4 0 5 15,-4 0 2-15,0 0 2 16,0 0-3-16,0 0-7 16,0 0-19-16,0 0-43 15,0-4-44-15,-2-20-112 16,-4 2-142-16,-5-2-473 0</inkml:trace>
  <inkml:trace contextRef="#ctx0" brushRef="#br0" timeOffset="5874.18">10044 7870 1124 0,'0'0'1370'0,"0"0"-1226"0,0 0-144 0,0 0-1 0,0 0 1 16,0 0 33-16,157 34-8 16,-98-3 4-16,2 1-20 15,-3 4-9-15,-9-2 0 16,-9-4 0-16,-15-2-1 15,-12 0-24-15,-13 2 25 16,-5 4 11-16,-24 6 1 16,-15 3 12-16,-5 1-9 15,-6-2-9-15,1-6 6 47,0-6-12-16,8-8-13-31,7-8-58 0,8-8-54 0,12-6-109 0,7-4-32 0,10-14-381 0</inkml:trace>
  <inkml:trace contextRef="#ctx0" brushRef="#br0" timeOffset="6217.27">10852 7583 1128 0,'0'0'908'16,"0"0"-780"-16,0 0-35 0,0 0-22 16,0 0 18-16,0 0 17 15,0 0-57-15,82 123 22 16,-80 11 46-16,-2 49-38 16,-26 19-21-16,-15-5 2 15,6-23-27-15,10-48-15 16,12-31-18 15,6-31 0-31,3-20 0 0,-1 0 0 0,3 0 0 0,-3-4-8 16,5-15-22-16,0-13-7 15,0-12-12-15,-2-7 8 16,2-47-50-16,0-68-221 16,0 6-12-16,0-4-434 0</inkml:trace>
  <inkml:trace contextRef="#ctx0" brushRef="#br0" timeOffset="6735.64">10907 7784 1425 0,'0'0'578'15,"0"0"-512"-15,80-104-47 16,-41 68 56-16,9 10 84 16,4 5-84-16,10 12-40 15,7 4-2-15,8 5-3 16,2 0-11-16,-6 7 12 0,-11 9-1 15,-12 4-6 1,-15 2-12-16,-14 6-12 0,-17 2 13 16,-4 10 1-16,-18 6-5 15,-26 11 6-15,-21 4-14 16,-11 4 0-16,-6-5-1 16,4-10-16-16,11-12 5 15,15-14-14-15,21-10-15 16,18-10 21-16,13-4-4 15,7 0-20-15,34 0 12 16,21 4 29-16,20 8 2 16,11 4 21-16,1 7 7 15,-7 4 13-15,-16 8-6 16,-17 5-27-16,-21 3 2 16,-17 6 7-16,-16 5 11 15,0 4-12-15,-22 0-1 0,-12-2 39 16,-3-6 5-16,-2-5-6 15,-3-11-10-15,0-8-6 16,-7-6-8-16,-5-6-20 16,-3-4-9-16,-2 0 12 15,2-2-12-15,3 0 0 16,7-2-6-16,7 0-22 16,11-2-38-16,6-2-73 15,15-2-109-15,5-12-354 16,3-8-576-16</inkml:trace>
  <inkml:trace contextRef="#ctx0" brushRef="#br0" timeOffset="14399.84">20125 11386 615 0,'0'0'774'0,"0"0"-618"15,0 0-104-15,0 0-23 16,0 0 64-16,0 0 10 15,-54 6-43-15,54-4-27 16,0 2-5-16,0-1-7 16,0 4 11-1,2 3 18-15,5 2 20 0,2 4 42 16,0 4 8-16,-3 2-38 16,1 0-17-16,0 2-22 0,0 0-10 31,1-2-9-31,3-2-6 0,5 0-5 15,7-2-12-15,6 0 10 79,9-2-11-79,12-2 6 0,14-4 3 0,4-2-8 0,6-4 11 0,-4-4-6 15,-4 3-5-15,-9-3 14 0,-8 0-13 0,1 0 6 0,-2 0 6 0,4 0 2 0,4 0-1 16,4 0-1-16,2 0-13 15,7 0 10-15,6 0-10 47,10 0 0-47,2 1 5 16,5 5-6-16,-1 2 1 31,-2 1 1-31,1 0 0 31,-4 0-1-31,-1-1-1 0,-3 2-1 16,-1-5 1-16,-6 4 0 0,1-1 6 0,-2-3-6 0,-1 4 0 16,1-5 0-16,-3 0 6 0,-2-4-5 0,-2 0 0 0,-7 0 0 0,-4 0 1 0,-5-4 14 15,-7-9 10-15,-1 0-1 16,-3-5-8-16,0-2-6 16,-2-5-2-16,2 1-8 0,-4 0 0 15,-1-2 0 1,-3-2 0-16,-1 2 0 0,-2 0-1 15,-5 4 0 1,-1 2 6-16,-4 4-5 0,2 0-1 16,1 2 0-1,2 2-1-15,5-2 1 0,2-3 0 16,5 2 0-16,0-3 1 16,0-3-1-1,-1-1-5-15,-1-3 5 0,-5-4 1 16,-3-3 5-16,-1-4-6 15,-3-2 0-15,-2-2 1 0,1 0 6 16,-4 0-6-16,1 2 11 16,-3-1-11-16,1 3 8 15,-5 0-9 1,-2 0-1-16,-4 4 1 0,-5-2 11 16,0 0-2-16,-8 0-8 15,-9-4-1-15,-5 0 2 16,-1 2 5-1,2 0-6-15,-4 0 8 0,2 1-8 16,-1 2-1-16,-6 2 2 16,-3 1-1-16,-7 2-1 15,-13 0-1-15,-10 2 0 16,-6 2 0-16,1 2 1 16,3 4 0-16,7 4 0 15,9 0 0-15,5 1 0 0,1 4 2 16,5-1-2-1,0 3 1-15,-2 4-1 0,-5-1-1 16,-8 1 1-16,-8 3-1 16,-1 0-6-16,-2 0 6 15,-1-1 2-15,5 1-8 16,1-4 7-16,3 1 0 16,0 0 1-16,0-4 4 15,2 3-5-15,-6 0 0 16,-2 0-1-16,-5 2 1 15,-6 1 0-15,-1-2 0 16,-2 3 0-16,3-1 0 16,1 1 0-16,8-3-1 0,4 2-8 15,8-3 9 1,4-1-1-16,5 4 1 0,1-3-1 16,0 0 1-16,-1 1 0 15,-4 3-1-15,-2 0-7 16,1 0 8-16,-2 0-6 15,3 3-2 1,1 2 8-16,4 1-6 0,-1-2 6 16,-1 3 0-16,-4-2 0 15,-2 4 0 1,-8-1 0-16,-3-1 0 16,-1 4 0-16,0-4 0 15,4 4 0-15,6-1 5 0,6 0-5 16,5 4 0-16,3 2-1 0,3 2 1 15,2 4 3-15,1 2-3 16,1 4-1-16,0 2-11 16,2 0 12-1,4 2-1-15,1-2 0 0,-1 2 1 16,1 0 0-16,-3 3 1 16,-2 3-1-16,0 0 0 15,2 2 0-15,3 2 0 16,9-2 1-16,2 4-1 15,9 3 0-15,4-3-6 16,0 2 5-16,17 0-7 0,4-2-1 16,4-4 9-1,2-2 1-15,0-6 7 0,-3-4-1 16,-1-4-6-16,-4-4 4 16,-3-6-5-1,-1-2-7-15,-3-3 7 0,1-5-8 16,0-1 2-16,-1-3-20 15,9 0-58-15,-2 0-101 16,-5-3-283-16</inkml:trace>
  <inkml:trace contextRef="#ctx0" brushRef="#br0" timeOffset="36303.83">6246 16896 333 0,'0'0'564'0,"0"0"-196"15,0 0-178 1,0 0-25-16,0 0 28 0,-25-18-80 16,25 10-56-16,0 0-28 15,0 6 2-15,0-2-15 16,0 4 41-16,0 0 15 15,0 0-10-15,0 0 21 16,-2 0-23-16,2 0-29 16,0 0-22-16,0 0-9 0,0 0-22 15,0 0-5-15,2 6 9 16,12 6 17-16,1-2 0 16,1 2 1-16,3-2-1 15,-7-2-7-15,1-2 7 16,1-2 1-16,-1-4 0 15,5 0 7-15,2 0 2 16,9-10 26-16,6-12-6 16,8-8-15-16,4-2-6 62,-2 0-7-62,-8 10 0 0,-3 8-1 0,-3 14-7 0,0 6-33 0,2 24 40 0,3 6 12 0,-3 8 5 0,2 2-16 16,-4-10 11-1,0-6-11-15,-5-8 8 16,3-8-9-16,-2-14-20 0,2 0 0 16,2-4 19-16,-2-20-39 15,-2-10 6-15,-5 2 22 16,-7-4 11-16,-1 6 1 16,-7 12 1-16,-3 8-1 15,0 6-12-15,5 4-25 16,7 0 31-16,7 14 6 15,8 0 28-15,4 2-6 16,5-2-5-16,3 0-16 16,1-6 9-16,-4-8-8 15,3 0 6-15,-5 0-1 0,-3 0-7 16,-4-8-31-16,-2-6 12 16,-2 4 11-16,-4 2 8 15,-2 4 0-15,2 4 1 16,0 0-1-16,6 4 0 15,2 14 34-15,2 8 45 16,5 2-44-16,2 2-20 16,0-2-15-16,2-6 9 15,0 0-9-15,-3-8-6 16,-1-10 5-16,-3 0-5 16,-2-4-27-16,3 0-16 15,0-18 22-15,2-4-7 16,-3 0 18-16,-6 4 16 0,-4 8 15 15,-8 6-5-15,0 4-9 16,-2 0 0-16,7 18 44 16,3 8 36-16,8 2-33 15,5 3-36-15,4-4-2 16,9 0-9-16,3-9 0 16,6-8-2-16,3-10 7 15,-3 0-4-15,-2-6-2 16,-5-16-16-16,-8 0-11 15,-10-5 6-15,-8 5 20 16,-10 4 1-16,-3 8 11 16,-5 2 9-16,0 8-6 15,5 0-7-15,5 0 21 16,10 0-2-16,10 0-1 16,5 0 3-16,5 4-10 0,4 4-10 15,3-8-7-15,0 0-1 16,0 0 0-16,-3 0-1 15,2-18-24-15,-1-8 10 16,2 0-5-16,-2-2 0 16,-8 2 10-16,-6 4 10 15,-10 12 1-15,-9 6-1 16,0 4-7-16,-3 0 7 16,6 18 9-16,5 4 31 15,4 6-6-15,2-2-19 16,4 0-6-16,1-8-8 15,4-4 0-15,3-6-1 0,7-8-11 16,5 0-11-16,5-18-8 16,2-12-7-16,-1 0-5 15,-5-2 3-15,-9 4 14 16,-8 6 13-16,-10 6 12 16,-6 10 37-16,-6 2 18 15,4 4-22-15,2 0-10 16,6 8 5-16,8 6-4 15,3 4-15-15,2 0 4 16,6-4-3-16,2-6-10 16,6-4-5-16,7-4 5 15,11 0 14-15,24-18-13 16,29-18 0-16,25-8-1 16,-11 0-8-16,-33 8-8 15,-34 18 4-15,-29 9 12 0,2 1-9 16,0 8 7-16,-8 0-5 15,-7 0-22-15,-9 17 29 16,-8 5 17-16,1 2 5 16,1-2-10-16,5 0-3 15,0-10 0-15,6-2-9 16,7-2-1-16,11-8 1 16,8 0 2-16,6 0-2 15,10-18-11-15,4-4 2 16,5 0 1-16,3-4 7 15,1 3-17-15,-6 5 18 16,-8 9 7-16,-13 9-7 16,-9 0-10-16,-6 4 2 0,-5 15 5 15,-2 8 3-15,2 3 18 16,2-2-4-16,3-6-4 16,7 0-9-16,2-12 8 15,11-6-3-15,9-4-5 16,9 0 6-16,5-22 3 15,6-6-9-15,4 2-1 16,-2-2 0-16,-4 6 8 16,-10 5-8-16,-11 3 0 15,-8 9 1-15,-11 5-2 16,-4 0-6-16,-5 0 7 16,-1 10 15-16,2-1 13 0,3 8-11 15,3-7-6-15,4 2-10 16,2-6 0-16,-2 2 7 15,-6-4-4-15,-5-4-3 16,-12 2-2-16,-11-2-4 16,-8 4-29-1,-12-4-59-15,0 0-93 0,-6 0-181 0</inkml:trace>
</inkml:ink>
</file>

<file path=ppt/ink/ink4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18T03:38:59.871"/>
    </inkml:context>
    <inkml:brush xml:id="br0">
      <inkml:brushProperty name="width" value="0.05292" units="cm"/>
      <inkml:brushProperty name="height" value="0.05292" units="cm"/>
      <inkml:brushProperty name="color" value="#FF0000"/>
    </inkml:brush>
  </inkml:definitions>
  <inkml:trace contextRef="#ctx0" brushRef="#br0">1980 13966 418 0,'0'0'201'16,"0"0"-138"-16,0 0 158 0,0 0-78 16,0 0-66-16,0 0-19 15,0 0-2-15,0 0 8 16,0 0-16-16,0 0-18 15,0 0 1-15,0 0 40 16,0 0 0-16,0 0 50 16,0 0-28-16,0 0-33 0,0 0-28 15,0 0 31-15,0 0-17 16,0 5 1-16,0 4-11 16,0 1-5-16,2 2-3 15,0 2-13-15,-2 4 13 16,2 0-2-16,-2 5 20 15,0 3-11-15,2 0-1 16,-2 2-20-16,0 2-7 16,0 2-1-16,0-2 7 15,0 2-13-15,0-4 1 0,0 2-1 16,0 1 1 0,0-4 0-16,0 1 5 15,0-1-6-15,0-1 1 0,-4 0-1 16,0 0 1-16,2 4 0 15,-4 0-1-15,2 0 1 16,0 4 4-16,-3 0-4 16,-2 2-1-16,2 0 0 15,-2 0 1-15,3-1 0 16,-3-7 0-16,2-2-1 16,3-8-1-16,-1-4 1 15,1-2-1-15,-3-2 1 16,3 2 1-16,-6-4 0 15,2 2 1-15,-3 2-1 16,-1-2 5-16,2-4-6 16,-1 2-8-16,-1-4-6 0,3-4-1 15,1 0 2-15,0 0 13 16,2 0 0-16,1 0 0 16,5 0 0-16,0-10-10 15,0-2-6-15,0 2 15 16,0-2 1-16,0 4-9 15,0 2 3-15,0 2 5 16,3 0 1-16,-3 4-6 16,0 0 0-16,0 0 4 15,2 0-9-15,0 0 2 16,0 0 0-16,2 0 9 16,4 8 0-16,-2 2 0 15,3 4-5-15,-3 2 5 16,4 2 0-1,-3 2 5-15,-1 4-4 0,0 2-1 0,-1 2 0 16,-2 0 0-16,-1 2 0 16,0-7 1-16,-2 3-1 15,0-4 1-15,0 2 0 16,0 2 0-16,0-4-1 16,0 4 1-16,0-2-1 15,0 2 0-15,0 0 1 16,0-2 0-16,0 2 0 15,0-4-1-15,0 0 1 16,0 5-1-16,0 1 1 16,-2-2 0-16,0 6 0 0,-1-4-1 15,1-2 1-15,2 0 0 16,0-2-1-16,-3-2-1 16,3 4 1-16,0-4 0 15,0 4 0-15,0-2 0 16,0 6 1-16,0-4-1 15,0 6 0-15,0-4 0 16,-2 7-2-16,2 1 1 16,0-4 1-16,-2 4 0 15,2-2-1-15,0-2 1 16,0 0 0-16,0 2 1 16,0-2-1-16,0-2 1 15,0 7-1-15,0-10 0 0,0 4 0 16,0 1 0-16,0-6 0 15,0 2 6-15,0-2-6 16,-2 0 0-16,0-4 1 16,-2 0 1-16,1-2-2 15,3 0 1-15,-2-6-1 16,0 4 1-16,2-4-1 16,-2 0 0-16,0 2 0 15,-1 7 0-15,-2-5 0 16,3 4 0-16,2-3 0 15,0 2 1-15,-2-3 0 16,2-4-1-16,0 0 1 16,0-6 0-16,0 2 0 0,0-2 0 15,0-4-1 1,0-2 6-16,0 2-4 0,0 4 5 16,0 0-1-16,0 2 6 15,0-2 6-15,0-2-8 16,0 2-3-16,0-4-6 15,0 2 5-15,0-6-5 16,0 0 8-16,0 0-9 16,0 0 0-16,0-14-37 15,0-8-54-15,-6-10-491 0</inkml:trace>
  <inkml:trace contextRef="#ctx0" brushRef="#br0" timeOffset="6559.63">870 14347 1320 0,'0'0'771'15,"0"0"-624"-15,0 0-91 16,0 0-2-16,0 0-10 16,0 0-13-16,2 4-14 15,3 0-16-15,1 0 0 0,1 2 10 16,-1-2-11-1,1 0 5-15,0 2-4 0,-3-2-1 16,3 3 0-16,-3-2 1 16,1 1-2-16,0 2 1 15,-1-2-37-15,0 2-28 16,1 1-42-16,4 0-33 16,-2 4-179-16,-1-9-166 0</inkml:trace>
  <inkml:trace contextRef="#ctx0" brushRef="#br0" timeOffset="6746.42">1369 14195 836 0,'0'0'1430'0,"0"0"-1230"15,0 0-130-15,0 0 11 16,0 0-8-16,0 0-45 15,0 0-21-15,-47 28-1 16,21 2-6-16,-8 6-13 16,-6 4-72-16,-18 17-58 15,9-13-159-15,4-6-322 0</inkml:trace>
  <inkml:trace contextRef="#ctx0" brushRef="#br0" timeOffset="6955.99">912 14586 385 0,'0'0'1589'0,"0"0"-1341"0,0 0-159 16,0 0 0-16,0 0-43 15,0 0-27-15,0 0-8 16,-2 82-2-16,2-60-9 16,0 6-2-16,-2-2-38 15,-3 2-68-15,3-2-52 16,-3 1-17-16,5-5-188 15,-2-8-27-15,2-6-478 0</inkml:trace>
  <inkml:trace contextRef="#ctx0" brushRef="#br0" timeOffset="7295.84">1012 14602 932 0,'0'0'724'0,"0"0"-530"15,0 0-100 1,0 0 11-16,0 0-5 0,0 0-45 15,137-58-39-15,-106 58-6 16,0 0-4-16,-2 0-5 16,-4 4 4-16,-8 4-5 15,-6-4 0-15,-7 2 10 16,-4-2-9-16,0 6 8 16,-13 6 0-16,-18 8 57 15,-9 8-29-15,-9 2-37 0,0-2-20 16,4-6-37-1,12-4 17-15,10-9 20 0,15-3 5 16,8-9 5-16,0-1 10 16,10 0 0-16,19 0 10 15,10-6 2-15,3-8 4 16,0-4-3-16,-9 5 4 16,-8 0-17-16,-11 7-15 15,-14 6-71-15,0 0-106 16,-12 6-387-16</inkml:trace>
  <inkml:trace contextRef="#ctx0" brushRef="#br0" timeOffset="7566.63">983 14887 1265 0,'0'0'1077'0,"0"0"-932"15,0 0-103-15,0 0 8 16,0 0-29-16,0 0-13 15,0 0-8-15,-118 94-9 16,84-64-29-16,1 2 15 16,2-8-3-16,0-2-18 15,6-4-59-15,8-6-92 16,10-8-50-16,5-2-88 16,2-2-337-16</inkml:trace>
  <inkml:trace contextRef="#ctx0" brushRef="#br0" timeOffset="7861.84">836 15073 608 0,'0'0'1033'0,"0"0"-763"16,0 0-144-16,0 0 12 0,0 0 22 15,0 0-34-15,0 0-55 16,45 74-37-16,-23-53-25 16,5-2 6-16,7-2-4 15,3-9-5-15,3 2 0 16,3-10 4-16,-1 0-10 15,-6 0 15-15,-5 0-4 16,-7 0 2-16,-9 0 5 16,-1 0 6-16,-5-4 7 15,-2-1-8-15,-3 0 2 16,3-3-7-16,0-5-2 0,-1-1-4 16,-1 4-5-16,-3-3-6 15,-2 4 6-15,0 4-7 16,0 1 14-16,0 1-14 15,0 1-1-15,0 0-32 16,-11 0-28-16,-16-10-63 16,4 6-200-16,2-10-424 0</inkml:trace>
  <inkml:trace contextRef="#ctx0" brushRef="#br0" timeOffset="8033.38">1095 14955 2063 0,'0'0'310'0,"0"0"-230"0,0 0-31 16,0 0-29-16,0 0-20 15,0 0 0-15,0 0-65 16,42 0-157-16,-24 0-126 16,1-10-308-16</inkml:trace>
  <inkml:trace contextRef="#ctx0" brushRef="#br0" timeOffset="8180.99">1363 14870 1837 0,'0'0'510'0,"0"0"-346"47,0 0-25-47,0 0-24 0,0 0-51 0,0 0-22 0,0 0-21 0,19 67-20 16,-17-45-2-16,-2-4-28 0,0-4-94 15,-2-6-121-15,-11-4-330 16,-3-4-880-16</inkml:trace>
  <inkml:trace contextRef="#ctx0" brushRef="#br0" timeOffset="9078.2">727 15821 1064 0,'0'0'829'0,"0"0"-687"16,0 0-45-16,0 0 91 15,0 0-43-15,0 0-63 16,0 0-35-16,63-24-23 15,-63 24-6-15,0 0-18 16,0 6 0-16,-19 20-21 16,-4 4 21-16,-6 6 17 15,-1 0-17-15,6-4-7 16,3-5-5-16,11-9 2 16,3-10 4-16,7-2-3 15,0-6-17-15,0 0-9 16,13 0 27-16,14-4 8 15,8-10 23-15,3 0 21 0,3-4 4 16,-10 5-18-16,-9 8-6 16,-6 1-8-16,-8-1 0 15,-3 5-16-15,-5 0 0 16,0 0-6-16,0 23-22 16,-11 4 8-16,-12 12-33 15,-8 3-50-15,0 2-60 16,2-8 2-16,2-6 84 62,10-8 46-62,5-4 16 0,8-10 15 0,4-6-8 0,2-2 8 0,20 0 0 0,10-10 11 16,1-8 12-16,-4 2 8 0,-4 6-12 16,-12 4-19-16,-13 6-44 15,0 6-18-15,-15 20-21 0,-21 14-85 16,-7 14-58-16,-3 9 33 15,-4 3 59-15,6-2 121 16,9-6 13-16,10-14 81 16,11-12 37-16,14-10 65 15,0-14-2-15,16-8-95 16,18 0 55-16,3-18 10 16,6-8 9-16,-3 0-42 15,-5 2-60-15,-6 6-58 16,-4 0-3-16,-2-2-110 15,-8 6-123-15,-7 0-353 0</inkml:trace>
  <inkml:trace contextRef="#ctx0" brushRef="#br0" timeOffset="10015.92">919 16084 1400 0,'0'0'588'16,"0"0"-514"-16,0 0-37 16,0 0 25-16,0 0-28 15,0 0-34-15,0 0 0 0,51-18 0 16,-26 14 45-16,1-2 51 15,5-2 11-15,-2 4-26 16,-2-6-29-16,-7 6 2 16,-6 0-6-16,-7 0-17 15,-5 4-18-15,-2 0-13 16,0 0-10-16,0 0-65 16,-2 0-51-16,-21 8-135 15,-8 16 78-15,-5 10-121 16,-4 2 56-16,2 0 94 15,9-2 154-15,7-2 73 16,11-10 100-16,8-8 46 31,3-6-45-31,14-6-86 0,20-2-28 0,14 0 49 0,10-14 5 16,7-10-42-16,-3 0-4 16,-6 4-19-16,-13 2-19 15,-15 6-15-15,-12 6-14 16,-10 4 0-16,-6 2 5 15,0 0-6-15,0 0-7 16,-18 0 1-16,-3 0-10 16,-8-6-8-16,-7-8-22 15,-7-8-15-15,-3-4-43 16,-4-6 26-16,4-7 26 16,1 3 2-16,5-1 14 15,7-2 23-15,6 3 12 16,7 0 1-16,2 8 32 0,7 8 20 15,2 6 33 1,7 6-15-16,2 2-8 0,0 6-17 16,0 0-17-16,0 0-3 15,0 0-10-15,0 0-1 16,0 0 6-16,0 0 1 16,0 4-12-16,0 10 2 15,2 12 18-15,11 12 16 16,7 14 4-16,5 6-20 15,2 5 3-15,4 3-11 16,0 2-7-16,3 2-13 16,-1-2 0-16,0-1 6 15,-2-5-7-15,-1-8 0 0,-4-4 1 16,-3-2-1-16,-4-12 1 16,2-4 0-16,-6-6 0 15,-1-4 0-15,-1-8-1 16,-4-6 0-16,0 2-1 15,-5-6 1-15,1-4-6 16,-3 0 0-16,-2 0 0 16,0 0-9-16,0 0-16 15,2 0-17-15,-2-4-40 16,0-32-46-16,1 0-169 16,-1 0-368-16</inkml:trace>
  <inkml:trace contextRef="#ctx0" brushRef="#br0" timeOffset="10218.34">1396 16330 2177 0,'0'0'484'0,"0"0"-398"16,0 0-1-1,0 0-38-15,0 0-22 0,0 0-7 16,-99 107-5-16,55-59-13 16,-3 2-25-16,0-6-12 15,3-12-21-15,-3-6-6 16,3-12-5-16,-3-10-34 15,-14-4-108-15,15-18-163 16,5-4-453-16</inkml:trace>
  <inkml:trace contextRef="#ctx0" brushRef="#br0" timeOffset="10398.9">1135 15815 2381 0,'0'0'476'0,"0"0"-418"16,0 0-38-16,0 0 1 16,0 0-21-16,0 0-1 15,0 0-51-15,127 85-163 16,-101-49-419-16</inkml:trace>
  <inkml:trace contextRef="#ctx0" brushRef="#br0" timeOffset="-214253.61">23509 14888 72 0,'-20'-72'837'0,"-13"13"-837"15,-11 4-491-15</inkml:trace>
  <inkml:trace contextRef="#ctx0" brushRef="#br0" timeOffset="-214181.79">22863 14967 314 0,'0'0'23'0,"-78"169"-23"0</inkml:trace>
  <inkml:trace contextRef="#ctx0" brushRef="#br0" timeOffset="-161400.43">21147 12639 51 0,'0'0'530'0,"0"0"-486"16,0 0 413-16,0 0-330 0,0 0-81 16,0-44-8-16,0 36-2 15,3 2 19-15,-1 0-18 16,-2 4 5-16,2 0-10 15,-2 0-16-15,0 2 0 16,0 0 0-16,0 0 3 16,0 0 36-16,0 0 27 15,0 0 10-15,0 0-6 16,0 0-11-16,0 0-28 16,0 0-27-16,0 0-9 15,0 0-9-15,0 0-2 16,0 6 0-16,0 12 14 15,0 0 2-15,0 2-4 0,0 2-1 16,0 2-2 0,0 2 13-16,0 0-9 0,0 2 1 15,0-2 0-15,-2-2 7 32,-3 1-5-32,-1-2-8 0,2 1 15 0,-4 1 8 15,-1 1 2-15,3 2-6 16,2 0-13-16,-3 2-2 15,1 0-3-15,3-2-8 16,-2-2 0-16,3-2 14 16,0 0-6-16,0 0-3 15,-2 0 6-15,1 5-11 16,-1 0 11-16,-3 1-6 16,2 1-6-16,1-7 9 15,0-4-8-15,1-6-1 0,1-6 2 16,0-4-1-1,2-4 8-15,0 0-9 0,0 0-7 16,0-48-93-16,0 0-254 16,2-12-457-16</inkml:trace>
  <inkml:trace contextRef="#ctx0" brushRef="#br0" timeOffset="-159547.72">21395 11382 632 0,'0'0'49'0,"0"0"50"16,0 0 43-16,0 0-99 15,0 0-4-15,0 0 0 16,0 0-11-16,-27 36-8 15,27-36-10-15,0 0 0 16,0 0 3-16,-2 0 0 16,-1 0 0-16,-1 0-1 0,-4 4 1 15,-4 0 0-15,-1 6-2 16,-5 8 29-16,0 6 42 16,0 10 11-16,0 10 41 15,5 6 10-15,2 8-65 16,7 0-14-16,4-1-3 15,0-3-39 1,0-6 14-16,0-4 3 0,6-2-3 16,-1-4-13-16,1 0-14 15,-4 1 14-15,0 1-8 16,-2 2-7-16,0 4 7 16,0 0-7-16,0 2-8 15,0 0 6-15,-4 3 1 16,0-4-7-16,-1 1-1 0,1-2 0 15,0-1 1 1,-2-3 0-16,2-2-1 0,0 0 9 16,0 0-9-16,-1-4 13 15,1 0 8-15,0 0-14 16,-4-1-5-16,4 1 5 16,-3 2-7-16,1 0 1 15,-4 2 0-15,4-2-1 16,-3-4 0-16,1 1 1 15,0-4 1-15,2-3 4 16,-3 0-6-16,3 3 0 16,-2-4-1-16,-1 6 2 0,3-1-1 15,2 2 1 1,-1 0 0-16,5 0 0 16,0-2-1-16,0 0 2 0,0-4-1 15,0 1-1-15,0-4 1 16,0 1-1-16,0 1 0 15,3-1 0-15,-1 4 0 16,0 0 0-16,0 0 0 16,0 2 1-16,2-2 0 15,1-2-1-15,2-2 0 16,0 0 6-16,-1-4-5 16,-2 2-1-16,3 1 0 15,-3-3-6-15,2 2 6 16,-2-1 6-16,-2 4-6 15,0-1 0-15,0 2 0 0,3 2 0 16,-1 2 0-16,0-2 2 16,2 2-2-16,-2-2 0 15,0 0 0-15,-2 0-2 16,1-1 2-16,-1-1-1 16,-2-5 0-16,2 2 0 15,-2-1 1-15,0-2-1 16,0-2 1-16,0 4 0 15,0 2 0-15,0 2 0 16,0 2 0-16,0 6 0 16,0-6 2-16,0 4-2 15,-2 0 7-15,0-2-7 16,-1-1 0-16,3-3 1 0,0-2 0 16,0-4 5-16,0-2 6 15,0 2-1-15,0 0 0 16,0-2 0-16,0 2-4 15,0 0-1-15,0-2-3 16,0 0-2-16,0 0 11 16,0 2-10-16,0-8 5 15,0 0 11-15,0-2-12 16,0-2 13-16,0 3-8 16,-2-8-11-16,2 3 16 15,0 1-15-15,0-1-1 16,0-2 9-16,0-2-9 15,0-4 1-15,0 0 0 16,0 4-1-16,0-4 10 0,0 1-9 16,0 2 15-16,0-1-11 15,0 0-4-15,0 4 6 16,0-2 0-16,0-3-6 16,0 4 0-16,0 3 0 15,0-8 0-15,0 4-1 16,0 0 1-16,0-2 5 15,0 2-5-15,0 0 0 16,0 4 5-16,0 0-5 16,0 2 0-16,0 0 6 15,0 2-6-15,0-2 0 0,0-2 5 16,0-2-5 0,0-4 0-16,0 0 0 0,0-2 12 15,0 0 18-15,0 0 5 16,0 0-6-16,0 0-18 15,0 0-11-15,0 0 1 16,0 0-2-16,0 0 1 16,0 0 0-16,0 0-1 15,0 0 0-15,0 0 0 16,0 0-6-16,0 0-9 16,0 0-3-16,0 0-3 15,0 0 3-15,2-10-66 16,-2-4-91-16,0-12-35 15,-4 4-385-15,-8-4-824 0</inkml:trace>
  <inkml:trace contextRef="#ctx0" brushRef="#br0" timeOffset="-153919.92">11471 14522 447 0,'0'0'106'15,"0"0"-72"-15,0 0-21 16,0 0-3-16,0 0-4 16,0 0 260-16,0 0-70 15,0 20-49-15,0-20-43 16,0 0-14-16,0 0 67 15,0 0 23-15,0 0-38 16,0 0-38-16,-2 0-42 16,0-4-31-16,-4-4-2 15,2 0 15-15,-2 2-7 16,1-4-4-16,1-1-7 0,0 2-12 16,2-1 12-16,-4-4-8 15,4 2 15-15,-2-2-8 16,2-3-9-16,-3 3-6 15,3 4-9-15,2-6 0 16,0 5 7-16,0-2-7 16,0-5 0-16,0 2 0 15,0 0 0-15,0-4 0 16,0 0-1-16,0 0-1 16,0 0 0-16,0 0 1 15,0 4 1-15,0-2-1 16,-2 0 0-16,0 0 1 15,0 2-1-15,0-2 2 0,-1-3 4 16,1 2-5-16,-1 1-1 16,0-9 1-16,3 4-1 15,0-4 0-15,0 3 0 16,-1 4 0-16,1-4 1 16,0 6-1-16,-2 2 1 15,2 0-1-15,0 0 1 16,0 2-1-16,0 2 0 15,0-6 0-15,0 0 0 16,0-2 0-16,0-4 0 16,0 0 0-16,0-2 0 15,0-3 0-15,0 4 0 16,0-4 0-16,0 5 0 16,0-2-1-16,0 0 1 0,0 2 2 15,-5-2-2-15,3 0 1 16,-2-2 0-16,2-2-1 15,0-2 2-15,-1 0-2 16,1-3 0-16,0 2 0 16,-1-2 0-16,0 3 0 15,-1-2 1-15,2 2-1 16,-2 0 6-16,2 0-6 16,2 0-1-16,-2 0 0 15,2 1-5 1,-3 2 6-16,3 0 0 0,-2 6 0 15,0-1 0-15,0-1 0 0,0 3 0 16,2 2 1-16,0 0-1 16,0 2 0-16,0 0 0 15,0 0 0-15,0-2 1 16,0-2-1-16,0-4 1 16,0-2-1-16,0 0 1 15,-3 0-2-15,3-3 0 16,0 4-5-16,0-1 5 15,0-1-6-15,0 4 6 16,0-4 1-16,0-1-1 16,0-2 1-16,0-2-1 15,0-2 1-15,0 0 0 16,3-1 0-16,-1 0 0 0,-2 1-1 16,2-3 1-1,-2 1-1-15,0-4 1 0,0-2 0 16,0-4 0-16,0-2-5 15,0-5 4-15,0 0-6 16,0-2 0-16,0 3 0 16,0 2 6-16,0 2-7 15,0 6-16-15,0 6 5 16,0 4 10-16,0 2 2 16,0 4 5-16,0-1 2 15,0 0-1-15,2-4-14 16,3-3 8-16,-1-2-8 15,2 0 12-15,-3 2 2 0,-2 2-20 16,2 2 14-16,0 2-5 16,-3 1 8-16,2 1 3 15,0 1 1-15,1-4 0 16,1-3-2-16,-2-2 1 16,2-4 1-16,-4-6-9 15,0 0 0-15,0-5-23 16,0 1 18-16,0 0-2 15,0 2 7-15,0 4 8 16,0 2 0-16,0 6-3 16,0 0 4-16,0 2 6 15,0-1-6-15,0 2 1 16,0-2-1-16,0 2 0 16,0 0 0-16,0-3 0 0,0 2-1 15,0-4 1-15,0 0 2 16,0-2-1-16,0 0 1 15,0-2-2-15,0-3 1 16,0 1 0-16,-2 1-1 16,-2 0 0-16,2 5 0 15,2 4 0-15,0 6-1 16,0 2 2-16,0 4-2 16,0 0 1-16,0 1-1 15,0-1 1-15,0 3-6 16,4-2 6-16,5 0-1 15,0-4 1-15,0-3 0 16,-1 0-1-16,-1 0 1 0,-3 2-1 16,4 0-7-1,-4 0 8-15,0 2-1 0,1 2-7 16,-1-1 8-16,0 5 0 16,4 3 0-16,-2 1 0 15,1 2-6-15,-1 2 6 16,2 3 0-16,-4 2 0 15,2 0 0-15,-1 4-11 16,-1-3 11-16,5 1 0 16,2-1-1-16,6 2 0 15,11-3 0-15,3 1 0 16,6-5-2-16,6 1 3 16,-1 0 0-16,-1 1 2 0,-3-2-2 15,-5 3 0 1,-2 3-2-16,-4-1 2 0,-2 1 0 15,-4 3 0-15,2 0 0 16,2 0-1-16,-1 0 2 16,5 0-1-16,-1 0 0 15,7 0 0-15,0 0 2 16,3 0-2 0,0 0 0 15,-2 0 1-31,2 0-1 15,-5 0 0-15,-2 0 1 16,-2 0-1-16,0 0 1 0,-5 0-1 16,-2 0 0-16,-5 0 2 0,-4 0-1 0,-7 0 8 0,-4 0-8 15,-2 0 1-15,0 0 5 0,0 0 0 16,0 0-5 0,0 0 11-16,0 0-3 0,0 0-9 15,0 0 0-15,0 0-1 16,0 0 1-16,0 0 8 15,0 0-9-15,0 0 0 16,0 0 1-16,0 0 16 16,0 0 2-16,0 0-7 15,0 0 0-15,0 0-11 16,0 0 9-16,0 0-2 16,0 0-8-16,0 0-18 15,0 0-19-15,0 0-14 0,0 0-23 16,-2-6-66-1,0-2-132-15,0 0-727 0</inkml:trace>
  <inkml:trace contextRef="#ctx0" brushRef="#br0" timeOffset="-151972.48">23687 10046 398 0,'0'0'378'0,"0"0"-141"16,0 0-159-16,0 0-14 15,0 0 53-15,0 0 16 16,0 0 10-16,0-2-49 16,0 2-6-16,0 0-1 15,0 0-11-15,3 0-24 16,-1 0-8-16,0 0-18 15,0 0-6-15,1 0 2 16,1 0-5-16,2 0 2 16,1 0-6-16,7 4-3 0,-1 4 1 15,7 4-11-15,1 2 10 16,-2 2-3-16,-1 0-6 16,-3-2 1-16,-1 2-2 15,-5-4 1-15,-5-1-1 16,0-2-2-16,-4 0 1 15,0 0 0-15,-2 4-12 16,-17 2 13-16,-12 6 5 16,-8 3 3-16,-3-2 1 15,0 0-1 1,1-4-7-16,8-6-1 0,8-4 0 16,10-2 0-16,7-6-1 15,2 2 0-15,6-2 0 0,0 0 1 16,0 0 0-1,0 0-2-15,0 2 2 0,3-2 1 16,4 4 5-16,4 0-6 16,5 4 1-16,5 6 0 15,6 2 0-15,2 4-1 16,5 0 0-16,-5 2 0 16,-5-2 0-16,-1 0 0 15,-8-3 0-15,-5-2-1 16,-4-3 0-16,-2 1 1 15,-4-3-1-15,0-1 0 16,0 4-1-16,-10-1 2 0,-11 2 17 16,-1 0 3-16,-10-2 7 15,-3 0-6-15,-9-4-21 16,-45-8-15-16,8 0-136 16,8 0-504-16</inkml:trace>
  <inkml:trace contextRef="#ctx0" brushRef="#br0" timeOffset="-150501.68">21968 12476 377 0,'0'0'1310'0,"0"0"-1136"16,0 0-136-16,0 0-29 0,0 0 0 15,0 0 4-15,0 0 27 16,-37 125-2-16,24-79-14 16,0 8-12-16,-5 4 3 15,0 1-8-15,1-8 8 16,-2-2 0-16,6-9 2 16,-2-6-3-16,8-8 0 15,0-8-6-15,5-6-7 16,0-8 0-16,2-4-1 15,-4 0-43-15,-2-16-96 16,0-10-369-16</inkml:trace>
  <inkml:trace contextRef="#ctx0" brushRef="#br0" timeOffset="-149373.08">11794 9637 630 0,'0'0'0'0,"0"0"0"15,0 0 552-15,0 0-327 0,0 0-135 16,0 0-60-16,0 0 20 15,56 32 85-15,-34-18-12 16,3-2-54-16,-1-2-5 16,0 0 22-16,-1-4-37 15,-6-2-28-15,-3 0-7 16,-5 0-12-16,-4 2 3 16,-5 2-5-16,0 8-9 15,0 6 0-15,0 12 9 16,-5 7 9-16,-8 5 0 15,-6 0-2-15,-3 0-6 16,-2-6 6 31,-5-4-1-47,-2-6-5 0,4-6 5 0,2-8-6 0,10-6 5 0,8-6-5 0,7-4 11 0,0 0 3 16,0 2-14-16,14 2 0 15,13 3 0-15,12 3 19 16,11 2 28-16,3-1-25 15,0 0-4-15,-5-4-17 16,-11 0 5-16,-6-3-6 16,-8-1-64-16,-4-3-67 15,-5 0-50-15,-7-1-166 16,-5-12-831-16</inkml:trace>
  <inkml:trace contextRef="#ctx0" brushRef="#br0" timeOffset="-84995.98">4704 13690 615 0,'0'0'0'0,"0"0"0"16,0 0 35 0,0 0 229-16,0 0-106 0,0-3-47 15,0 2-10 1,0-1-15-16,0 0-43 0,0 2-27 15,0 0 5-15,0 0 43 16,0 0 49-16,0 0-1 16,0 0-22-16,0 0-42 15,0 0-16-15,0 0-10 16,0 0-9-16,2 0 2 0,3 0 1 16,-1 0 2-16,3 0-2 15,2 5 2-15,0 2-3 16,0 1-2-16,0-2-5 15,-1 0-7-15,-3-2 5 16,0 0-5-16,-1-4 0 16,-1 4 0-16,-1-4 6 15,-2 0-6-15,2 0 5 16,0 0-5-16,2 1 1 16,1-1-1-16,-1 0 11 15,-1 0-6-15,4 0-5 16,-1 0 6-16,-2 0-7 15,3 0-1-15,-1 0 0 0,2 0-9 16,-2-1 0 0,1 1 9-16,-1-4 0 0,1 2 1 15,0 2-1-15,4-2 0 16,-3 2 0-16,4 0 0 16,-3 0 1-16,0 0 0 31,0 0-1-31,0 0 1 0,-3 0 1 0,1 8 5 15,-4-7-4-15,5 4 5 16,-3-3-6-16,-1 0 6 16,3-2-1-16,-1 0 0 15,4 0 3-15,0 0-8 16,2-2 7-16,1-6-7 16,-2-2 0-16,1 3 0 15,-6 2-1-15,1 3-1 0,-1 0-10 16,-2 2 1-1,4 0 3-15,-2 0 6 0,3 0-1 16,-3 4 2-16,1 1-1 16,-2 2 1-16,0-5 0 15,-1 2 6-15,-2-4 2 16,0 4-7-16,0-4 11 16,3 0-11-16,-2 0 7 15,3 1-8-15,1 2 1 16,1-3-1-16,1 0 1 15,3 0-1-15,1 0 0 16,3 0-15-16,1 0-5 16,1-3-2-16,-1-2 14 0,0-1 2 15,-4 2 6-15,-4 0 0 16,-2 4 1-16,-3 0 7 16,-2 0 1-16,2 0-8 15,2 0 8-15,2 1 1 16,3 8 2-16,2-1-6 15,3-2-5-15,7-2 8 16,0-4 4-16,6 0-1 16,0 0-11-16,0-9 0 15,-4-2 0-15,-4 3-1 16,-8 0 2-16,-5 6-1 16,0 0 0-16,-6 2 1 15,0 0 4-15,0 0-6 0,2 0 1 16,3 0 9-16,-1 0 6 15,4 0-3-15,-1 0 1 16,-3 0-5-16,-4-2-9 16,-2 2-5-16,0 0-52 15,-11 0-58-15,-13 0-365 16,-3 0-333-16</inkml:trace>
  <inkml:trace contextRef="#ctx0" brushRef="#br0" timeOffset="-82445.58">6963 14127 401 0,'0'0'1049'16,"0"0"-733"-16,0 0-230 15,0 0-54-15,0 0-11 16,0 0-10-16,0 0-9 15,-4 8 11-15,8-2 15 16,6-2-8-16,-4 2 14 16,-2-2 8-16,3 0-15 15,-3 2-9-15,-1-4-2 16,2 2-2-16,-1-2 3 16,0-2-6-16,1 4-3 15,-1-4-7-15,2 0 8 0,6 0 4 16,1 0-3-1,5-6-10-15,0-4-13 0,2-2 6 16,-2 0 6-16,-5 4-1 16,-2 4 1-16,-4 2 0 15,0 2 0-15,-3 0 0 16,0 0-5-16,4 8 6 16,-2 4 0-16,1 0 9 15,2 0-3-15,-3-2-5 16,4-2 7-16,-4-2 0 15,1-2-7-15,-3 0 8 16,1-4-7-16,6 0 12 16,0 0-6-16,2 0 4 0,1-8-11 15,-1 0 6 1,0 4-6-16,-2 2 0 0,1-4-1 16,-3 6-2-16,1 0 1 15,4 0-8-15,-1 0 8 16,6 2-5-16,-2 4 6 15,3 0 1-15,1-2 0 16,0-2-1-16,0-2 0 16,-1 0-18-16,-3 0-1 15,-1 0 13-15,-5 0 4 16,1 0-6-16,-1 0 7 16,-1 0-9-16,3 2 1 15,3 10 9-15,3 4-1 16,0 2 1-16,6-6-2 0,2-4 2 15,6-4 0-15,0-4-25 16,1 0-16-16,-1-6 2 16,-6-12-1-16,-5 0 12 15,-9 4 28-15,-6 6 16 16,-7 0 33-16,0 6 4 16,0 2-14-16,0 0-35 15,0 0-4-15,0 0-62 16,-7 0-149-16,-3 0-288 0</inkml:trace>
  <inkml:trace contextRef="#ctx0" brushRef="#br0" timeOffset="-75670.16">6252 12966 525 0,'0'0'72'0,"0"0"-52"15,0 0-5-15,0 0 325 16,0 0-159-16,0 0-103 16,-8-29-18-16,8 22-24 15,0 0 2-15,0 6 8 16,0-2 14-16,0 3 14 16,0 0-39-16,0 0-12 15,0 0-6-15,0 0-8 0,0 0 9 16,0 0 28-16,0 4 1 15,0 5-9-15,0-1 19 16,0 4-6-16,0 4-8 16,-2 2 2-16,2 6 9 15,0 0-20-15,0 4-8 16,0 0-4-16,0 2-8 16,-3 0 6-16,3 0 4 15,0 1-18 1,-2-2 10-16,2 2 2 0,0 1-12 0,-2-1 7 15,0 4-4 1,-2 3-8-16,-3 0 19 0,4 0-18 16,-1 0 17-16,-3-2-4 15,3-4-8-15,0 1 11 16,-2-5-8-16,2-1 1 16,0 1-5-16,-1 1-5 15,3-1 0-15,0 4 0 16,2 2 1-16,-2 2-1 15,0 4 5-15,0-5-6 16,-1-2 1-16,1-3-1 16,-1 1 0-16,2-3 1 15,-2-5 1-15,-2 6-1 16,1-1 0-16,0-4-1 16,0 2 1-16,-1 2 0 15,0 0 1-15,1 0-2 16,-1-2 1-16,3-2 1 0,0 1-1 15,2-2-1-15,-2-5 1 16,0-1 1-16,0-2-1 16,-1 2 0-16,1-3 0 15,0-2 1-15,0-2-1 16,-1 0 0-16,2-2 0 16,-3-4 0-16,4-2 0 15,0-2 0-15,0 0 8 16,-2 0-9-16,2 0-5 15,-8-24-56-15,1-11-142 16,-2-2-414-16</inkml:trace>
  <inkml:trace contextRef="#ctx0" brushRef="#br0" timeOffset="-74919.33">6191 12992 345 0,'0'0'206'0,"0"0"-152"15,0 0-43-15,0 0-10 0,0 0-1 16,0 0 1-16,0 0 0 16,0-12 42-16,0 12 246 15,0 0-179-15,0 0-53 16,0 0 7-16,0 0 6 15,0 0-17-15,0 0-11 16,0 0-10-16,0 0-10 16,0-4-16-16,0 2 4 15,0-2 93-15,0 4 105 16,0 0-57-16,0 0-62 16,0 0-28-16,0 0-2 15,0 0-15-15,0 2-16 16,-3 12-11-16,-6 4-8 15,-2 6 5-15,-3 0 8 0,2 2 24 16,-5 0-1-16,2 0-11 16,1-2-14-16,2-2-14 15,-2-4 4-15,3-1-9 16,2-3-1-16,0-7 0 16,0 0-11-16,0-3-29 15,1-4-56-15,-4 0-22 16,3 0-12-16,7-11-186 15,0-5-49-15,2-2-806 0</inkml:trace>
  <inkml:trace contextRef="#ctx0" brushRef="#br0" timeOffset="-74630.09">6237 12970 537 0,'0'0'938'15,"0"0"-547"-15,0 0-267 16,0 0-83-16,0 0-10 16,0 0 28-16,0 0-2 15,107 46-21-15,-83-26-25 16,1-4-5-16,-4-2-6 16,-4 0-49-16,-5 0-34 15,-10 8-80-15,0-2-219 16,-2 0-643-16</inkml:trace>
  <inkml:trace contextRef="#ctx0" brushRef="#br0" timeOffset="-70268.91">6616 12966 532 0,'0'0'81'0,"0"0"-61"16,0 0 106-16,0 0-38 15,0 0-67-15,0 0-20 16,0 0 5-16,14 4-4 15,-12-2 13-15,0 0 22 16,0 2 32-16,-2 2 25 16,0 0 9-16,2 2 8 15,-2 2-35-15,0 2 37 16,0 4 21-16,0-2-5 16,0 4-45-16,0-2-39 0,0 2-13 15,0 2-5 1,0 0-5-16,0 2-9 15,0 3-1-15,0 0 2 0,0 5 6 16,0 5 2-16,0 1-4 16,0 0-5-16,0 0-7 15,0 0 2-15,0 0-8 16,0-2 13-16,0-2-7 16,2 0-5-16,3-2 0 15,-1 1 1-15,-2-2-1 16,3 0 0-16,0-3 0 15,-3-2 0-15,0-2-1 16,0-2 1-16,-2 0 0 16,2-2-1-16,-2 2 0 15,0 0 0-15,0-2 1 0,0 2 0 16,0 0 0-16,0-2-1 16,0-1 1-16,-2 1-1 15,2 0 0-15,-2 0 0 16,2 1 0-16,-2 2 2 15,2-2-2-15,-2 2 1 16,2-3-1-16,-2 2 0 16,-1-4 0-16,0 0 0 15,1 0 6-15,0-2-6 16,2 0-1-16,-2 2 1 16,2-2 0-16,0 0-1 15,0 2 1-15,0-2-1 16,0 0 1-16,-2 0 6 15,2-2-6-15,0-2-1 16,0 0 0-16,0-2 1 0,0 2 0 16,0 1 0-16,0-2 0 15,0 1 1-15,0-2-1 16,0 1 0-16,0-4 0 16,0 1 0-16,0 1 0 15,0-3 0-15,0 2 1 16,0-2-1-16,0-3 0 15,0-1 0-15,0 0 0 16,0 0-34-16,-11 0-52 16,-3-14-192-16,-1-4 42 0</inkml:trace>
  <inkml:trace contextRef="#ctx0" brushRef="#br0" timeOffset="-69907.55">6505 14263 924 0,'0'0'101'0,"0"0"405"16,0 0-441-16,0 0-46 16,0 0 12-16,0 0-17 15,0 0-7-15,55 110-5 16,-39-88-1-16,-5-3 5 0,3-1 7 15,-4-5 9-15,1 0 1 16,-1-5-4 0,-4 2-4-16,1-6-1 0,-1 0 7 15,-1 0-7-15,2-2-5 16,-3-2 9-16,3 0 17 16,1 0 15-16,2 0 2 15,1-8-1-15,4-15 2 16,7-4-11-16,3-10-40 15,2-13-2-15,6-32-67 16,-6 12-208-16,-9 8-529 16</inkml:trace>
  <inkml:trace contextRef="#ctx0" brushRef="#br0" timeOffset="-60345.34">7280 12621 556 0,'0'0'39'15,"0"0"-27"-15,0 0-5 16,0 0-7-16,0 0 145 16,0 0-23-16,0-6-65 15,0 6-8-15,0 0 22 16,0 0 2-16,0 0-9 16,0 0 6-16,0 0-15 15,0 0-28-15,0 0-11 0,0 0 7 16,0 0 19-1,4 0-17-15,7 0 29 0,5 0 52 16,5 0 6-16,-2 0-42 16,2 0-13-16,-1 0-8 15,1 0-18-15,0 0-12 16,-2 4-9-16,4 4 5 16,-1 0-2-1,1-2 0-15,-2 2-6 31,2-2-1-31,0-2-4 0,-4-2 10 0,4 0-4 16,-3-2 9-16,-3 0 8 0,-1 0-4 16,-1 0-8-16,1 0-7 15,-3 2-5-15,4 0 1 0,-2 2-1 16,1 0 0-16,1-2 0 16,1 2 0-16,-1-2 0 15,4 0-1-15,-3-2 0 16,-1 2 2-16,-3 0-1 15,-1-2 0-15,-1 2-1 16,-3 0 0-16,-1-2 1 16,3 0-1-16,-1 2 0 15,-2-2 0-15,3 0 0 16,1 0 1-16,1 0-1 16,1 0 0-16,-1 0 6 15,3 0-5-15,-3 0-1 16,0 0 0-16,0 0-1 15,0-2 1-15,1 2 1 0,-1 0-1 16,1 0-2-16,-1 0-4 16,-2 0 6-16,3 0-1 15,-1 0 1 1,-1 0-1-16,1 0 1 0,-4 0 0 16,0 0-1-16,-3 0 1 15,1 0 0-15,-1 0 0 16,4 0 0-16,-4 0 0 15,1 0 0-15,-1 0 0 16,1 0 0-16,0 0 0 16,-3 0 1-16,1 0 7 15,-1 0 2-15,-2 0 5 0,-2 0-9 16,0 0-5-16,0 0 8 16,0 0-9-16,0 0 1 15,0 0 1-15,0 0 5 16,0 0-7-16,0 0 2 15,0 0-1-15,0 0 5 16,0 0 6-16,0 0 11 16,0 0 5-16,0 0 3 15,0 0-5-15,0 0-13 16,0 0-7-16,0 0-5 16,0 0 0-16,0 0 7 15,0 0-2-15,0 0 0 16,0 0 2-16,0 0-7 0,0 0 0 15,0 0-1 1,0 0-6-16,0 0-7 0,0 0-10 16,0 0-21-16,0 0 1 15,0 0 5-15,-2 0-20 16,-4 0 2-16,-10 0-64 16,0 0-241-16,2 0-430 0</inkml:trace>
  <inkml:trace contextRef="#ctx0" brushRef="#br0" timeOffset="-57694.67">7345 12471 669 0,'0'0'0'15,"0"0"-1"-15,0 0 1 0,0 0 280 16,0 0-18-16,0 0-111 16,0 0-10-1,0 0 4-15,0 0-55 0,0 0-46 16,0 0 0-16,0 0-4 15,0 0 23-15,0 0-9 16,0 0-17-16,-9 0-10 16,-3 9-12-1,-5 8 4-15,-3 2 7 0,-5 4 22 16,-2 0-22-16,1 2-2 16,-1-3-15-16,3 0 1 15,1-6-3-15,7-4-6 16,3-4 0-16,7-2 0 15,1-4 5-15,5 0-4 16,0-2-1-16,0 0-1 0,0 0-6 16,0 0 6-16,0 0 7 15,5 0 7-15,5 0-13 16,4 0-1-16,-1 0 1 16,1 0 0-16,1 4 0 15,1 6 0-15,2 6 5 16,0 0 2-16,-1 4-7 15,3-2 9-15,-2 0 3 16,-2-1-7-16,0-2 2 16,-1-5-2-16,-3-2-4 15,-6-1 0-15,1-6 10 0,-5-1-6 16,0 2-5 0,-2-2 2-16,0 0-3 0,0 0-69 15,0-3-76-15,-11-14-123 16,-5-5-588-16</inkml:trace>
  <inkml:trace contextRef="#ctx0" brushRef="#br0" timeOffset="-56495.44">6859 12025 340 0,'0'0'238'15,"0"0"-210"-15,0 0-28 16,0 0 1-16,0 0 58 0,0 0 77 15,0 0-136-15,24 0-74 16,-19 0-48-16,5 0-271 16,2 0 271-16,-1 0 84 0</inkml:trace>
  <inkml:trace contextRef="#ctx0" brushRef="#br0" timeOffset="-55267.47">7010 12222 546 0,'0'0'38'16,"0"0"187"-16,0 0-14 16,0 0-71-16,0 0-44 15,0 0-6-15,0 0-12 0,31-4-5 16,-15 4-17-1,6 0 0-15,3 4 21 0,6 2 19 16,4-2-21-16,8 0-30 16,2-2-2-16,2 0-29 15,1-2-2-15,-6 0 0 16,-1 0 3-16,-8 0-8 16,-4 2 2 15,-2 0 5-16,2 2-13-15,-3-2 5 0,5 0 1 0,2 0-5 0,0-2 5 0,0 0 0 16,3 0 5-16,-3 0 4 16,-2-2 9-16,-2-2-6 15,-4 4-17-15,-4-2 5 16,0 2-6-16,-1 0-1 0,0 0 1 16,2 0 0-1,3 0 0-15,2 0 0 0,0 0 0 16,-1 0 0-16,-2 0 0 15,-1 0 0-15,-3-2 0 16,-5 2-1-16,-1 0 1 16,1 0-1-16,-1 0 0 15,-1 0 0-15,2 0 1 16,1 0-1-16,-1 0 0 16,-1 0 1-16,-3 0-1 15,-1 0 1-15,-2 0 6 16,-3 0-7-16,-1 0 0 0,0 0 0 15,-1 0 0-15,-3 0 0 16,2 0 0-16,-2 0 1 16,2 0 0-16,-2 0-1 15,0 0 1-15,0 0-1 16,0 0 1 0,0 0 1-16,0 0 7 15,0 0 1-15,0 0 2 16,0 0-12-16,0 0-13 15,-4 0-35-15,-5 0-5 16,-9 0-64-16,3 0-276 16,-3 0-876-16</inkml:trace>
  <inkml:trace contextRef="#ctx0" brushRef="#br0" timeOffset="-54795.72">8138 12082 675 0,'0'0'78'16,"0"0"58"-16,0 0 104 15,0 0-153-15,0 0-18 16,0 0 24-16,0 0 13 15,11 28 3-15,0-16-14 16,-2-1 10-16,2 2-19 0,0-5-15 16,3 0-16-16,-1-1-21 15,3 0-20-15,-1-1-4 16,1-1-9-16,1 2-1 16,-1-1 0-16,-3 2 0 15,1-2 5-15,-5 0-5 16,-1 0-1-16,-1-2 1 15,-2 0 0-15,-1 0 0 16,-1 0 0-16,-3 0 0 16,0 0 0-16,0-2 1 15,0 2 0-15,0 2 12 16,0 0 2-16,-12 4 1 0,-8 6-4 16,-9 4-12-16,-31 14-37 15,7-4-256-15,-1-4-537 47</inkml:trace>
  <inkml:trace contextRef="#ctx0" brushRef="#br0" timeOffset="-41754.22">4789 13164 235 0,'0'0'256'0,"0"0"-191"15,0 0 220-15,0 0-101 16,0 0-116-16,0 0-46 15,6-8-12-15,-3 8 4 16,-1-2 17-16,0 1 26 16,1-2 14-16,6-1-7 15,-3 2-4-15,3-2 27 0,2 0 2 16,-2 0-9-16,2 0-25 16,3 2-18-16,-3 0-11 15,4-2 3-15,1 2-10 16,2 2 7-16,2 0-17 15,2 0 4-15,1 0-1 16,-1 0-10-16,4 0 14 16,-1 0-16-16,-3 0 15 15,0 0-2-15,-2 0 5 16,3 0-5-16,-1 0 9 16,0 0-13-16,-2 0-3 15,3 0 6-15,-2 0-6 16,0-2-4-16,1 2-2 15,-3 0 0-15,2 0 0 16,-2 0 4-16,-2 0-4 0,1 0 0 16,-3 0 5-1,-1 0-5-15,-1 0 0 0,1 0-1 16,-3 2 1-16,2 0 0 16,1 2-1-16,-2 0 1 15,0 0 0-15,1 0 0 16,0 2 0-16,-1-2 1 15,1 3-1-15,1-6 0 16,-3 3 6-16,1 0-6 16,0-2 0-16,-1 2-1 15,-1 0 1-15,0-2 0 16,-1 0-1-16,0 0 2 0,0 2-1 16,0 0 0-1,2 0 0-15,-2 0 0 0,2 0 1 16,-2 1-1-16,-2 0 4 15,0 1-3-15,-3 2-1 16,0 0 7-16,1 5 9 16,-3-3-4-16,0 3 1 15,0 0-1-15,3-1-4 16,-2-2-7-16,-1 0 8 16,0-2-2-16,0 0-5 15,0-2 4-15,0 0-5 16,0 0 9-16,1 1-9 15,-1 2 1-15,3-1-1 0,-4 2 5 16,2-2 0-16,-3 2 3 16,0 0 3-16,3-2-11 15,-3 2 20-15,0-4-2 16,0 2 14-16,0-2-10 16,0-2-6-16,0 2 0 15,0-2-8-15,0 2-1 16,0 0-2-16,0 2 0 15,0 2-5-15,0 0 6 16,-6 2 0-16,0 0-1 16,-1 0-6-16,-1-1 1 15,0 0 1-15,0 1-1 16,1-6 0-16,1 2 1 16,-1-2-1-16,0 1 4 15,0 1-4-15,-1-1-1 0,-4 1 0 16,-3 5 1-16,-1-1 0 15,-2-1 0-15,0 3 0 16,-1-1 1 0,-2-1-1-16,1-2 0 0,5-2 0 15,1-2 7-15,1-2-8 16,0 1 2-16,-1-2-1 16,1 1 0-16,-1-2 0 15,-1 0 0-15,-1 0-1 16,-1 2-2-16,-4-2-4 15,-1 0 5-15,0 2-6 16,-2-2 6-16,-1 2 0 16,2-2 0-16,6 0 1 15,-1 2-1-15,3-4 1 0,3 0 0 16,-1 0 1-16,1 0-2 16,-1 0-4-16,0 0-7 15,-1 0-18-15,-3 0 1 16,-1 0 5-16,-1 0 11 15,0 0-4-15,-1 0 8 16,-3 2 3-16,2 0 5 16,0 0-6-16,-1 0 6 15,2-2 0-15,0 0 0 16,3 0-5-16,-1 0 6 16,1 0-1-16,2-8-1 0,-1-2 2 15,1 0 1 1,-3-2-1-16,3 4-1 0,-3-6-6 15,-3 2 5 1,4 2-8-16,-3-4 10 0,0 2-6 16,-2-2 0-16,1-3 6 15,-1 3-1-15,2-1 2 16,0 0 4-16,5 1-5 16,1 3 0-16,3 0 7 15,5 1-7-15,-2 2 0 16,4 0 0-16,0-2 4 15,-1 0-4-15,1-2-1 16,2-2 1-16,-3-2 7 16,3 0-7-16,-1-4 1 15,3 0 0-15,-2-4-1 0,2 0 1 16,0 0-2-16,0-1 0 16,0 2 1-16,0 3-1 15,0 4 1-15,0 6-1 16,0-1 1-16,0 5 0 15,0 1 1-15,0-2 10 16,0 0-10-16,10-2-1 16,-2 1 0-16,3 0-1 15,5 0 1-15,4 2 0 16,2-2 0-16,3 2 1 0,2-2 0 16,-1 2 1-1,-1 0 4-15,-5-2-5 16,-2 2 18-16,0 0 16 0,-3 2-5 15,-4 0-17-15,1 0-7 16,-4 2-5-16,1 2-1 16,-4 0-1-16,2 0 0 15,-3 0-9-15,0 0 4 16,-1 0 5-16,-1 0 1 16,0 0 0-16,-2 0 0 15,0 0 0-15,0 0 6 16,0 0-4-16,0 0-1 15,0 0 5-15,0 0-5 16,0 0-1-16,0 0-28 16,0 0-52-16,-15 0-63 0,-6 0-384 15,1 0-878-15</inkml:trace>
  <inkml:trace contextRef="#ctx0" brushRef="#br0" timeOffset="-28129.63">4843 13958 494 0,'0'0'79'0,"0"0"-54"15,0 0 262-15,0 0-84 16,0 0-130-16,-8 22-47 16,8-18-18-16,0 1-7 15,-2-4 6-15,2 2-5 16,0-2 40-16,-2-1 37 16,2 0 3-16,-2 0 111 15,-2 4-63-15,1 0-70 16,-1 1-20-16,-2 3-13 15,-2 3-7-15,-1 6-5 16,-1 2 8-16,-2 6 5 0,-3 3 0 16,-3 2-7-16,0 2-5 15,0-6 4-15,3 0-5 16,1-4-5-16,1-2-1 16,1-4-8-16,2-2 1 15,3-4-1-15,3-2 0 16,-1-4-1-16,5-2-14 15,0 0-19-15,0-2 8 16,0 0-72-16,3 0-102 16,10-10 7-16,2-18-363 15,-1 2-63-15,-4 2 524 0</inkml:trace>
  <inkml:trace contextRef="#ctx0" brushRef="#br0" timeOffset="-27829.44">4829 14071 560 0,'0'0'508'0,"0"0"-426"0,0 0-59 16,0 0 34-16,0 0 31 15,0 0-36-15,56 108-27 16,-46-82-13-16,2 2 4 16,-1-4 21-16,-2-2 14 15,0-2-1-15,-4-4-31 16,-1-6-11-16,-2-2-7 15,0-4 0-15,-2-2-1 16,0 0-17-16,0-2-54 16,0 0 1-16,-11 0-120 15,-18 0-424-15,3-4 101 0,-1-4 512 16</inkml:trace>
  <inkml:trace contextRef="#ctx0" brushRef="#br0" timeOffset="-27701.79">4777 14285 575 0,'0'0'30'15,"0"0"133"-15,0 0 359 0,0 0-439 16,0 0-45-16,0 0 105 16,0 0 23-16,0 0-81 15,101-10-51-15,-90 10-23 16,0 0-11-16,-4 0-47 16,2 0-144-16,0 0 23 15,-3-6-315-15,-1-2-265 0</inkml:trace>
  <inkml:trace contextRef="#ctx0" brushRef="#br0" timeOffset="-27362.68">4970 14149 758 0,'0'0'512'15,"0"0"-228"-15,0 0-183 16,0 0 4-16,0 0-3 15,0 0-55-15,133 4-29 16,-104-4-17-16,-4 0 0 16,-8 2-1-16,-3 2-18 0,-5-2 8 15,-5 0 9 1,-2 0-18-16,-2 0-36 0,0-2-90 16,0 2-18-16,0-2 47 15,0 0-167-15,0 0-284 16,0 0 215-16,-2-6 262 15,-5-6 70-15</inkml:trace>
  <inkml:trace contextRef="#ctx0" brushRef="#br0" timeOffset="-27152.14">5165 14105 342 0,'0'0'105'0,"0"0"34"0,0 0 463 0,0 0-323 0,0 0-164 0,0 0-35 15,0 0 55-15,38 0-60 16,-20 8-33-16,-1-1-24 15,2 2-9-15,-3-1-9 0,-3 0 1 16,-1-2 5-16,-2-2-5 16,-3 0 0-16,-3 0 0 15,-2-2-1-15,0 2 0 16,1 0-1-16,-3 4 1 16,0 0-1-16,0 6 1 15,0 0 0-15,-5 0 10 16,-6 0-10-16,2-2-13 15,-2-2-62-15,-4-2-167 16,1-8 9-16,1 0-546 0</inkml:trace>
  <inkml:trace contextRef="#ctx0" brushRef="#br0" timeOffset="-26813.05">5406 14080 214 0,'0'0'1237'0,"0"0"-901"15,0 0-231-15,0 0-77 16,0 0-27-16,0 0 8 16,0 0 1-16,29 39-1 15,-22-17 16-15,-3 2 5 16,-2 2 4-16,0 0-20 0,-2-2-12 15,2-2 10-15,-2-4-11 16,0-2-1-16,3-10-8 16,-3 0-18-16,0 0-37 15,0-6-61-15,0 0-55 16,0 0 21-16,0 0-89 16,0-10-506-16,-7-16 505 15,3-6 248-15,2 2 0 16</inkml:trace>
  <inkml:trace contextRef="#ctx0" brushRef="#br0" timeOffset="-26452.79">5406 14080 603 0,'36'61'26'16,"-26"-82"267"-16,4 2 18 16,-1 2-118-16,3 6 5 15,-1 0-13-15,2 10-96 0,-2-3-30 16,-1 4-9 0,-6 0-27-16,-1 0-11 0,-5 0-2 15,-2 8-3-15,0 4-5 16,0 4-2-16,-9 2-9 15,-4 0 2-15,-1-2-39 16,6-2-45-16,3-8-31 16,5-4 43-16,0-2-23 15,0 0 102-15,13 0 47 16,8 0 59-16,-2 2 19 16,2 2-43-16,-1 2-17 15,-3 4-32-15,-3 4-32 16,-7 0 7-16,-5 2 2 15,-2 0-3-15,0-2 26 16,0 2-8-16,-2-6-3 0,-7 0-12 16,-3-4-8-16,-1 0 14 15,-3-6-6-15,-1 0 3 16,-1 0-13-16,0 0-32 16,-4 0-61-16,4 0-173 15,3-4-375-15</inkml:trace>
  <inkml:trace contextRef="#ctx0" brushRef="#br0" timeOffset="39290.43">5181 14080 582 0,'0'0'0'16,"-6"0"-8"-16,5 0 8 16,-1 0 353-16,0 0-125 15,2 0-121-15,-3 0-71 16,3 0-20-16,0 0-10 0,0 0-4 16,0 0 5-16,0 0-7 15,0-1 1-15,0 1 0 16,-2-2-1-16,0-2-1 15,-2 2 0-15,0-3 1 16,-1 1 2-16,-2 3 24 16,0-5-6-16,1 2-1 15,-1 1-9-15,3 3-9 16,-3 0 6-16,2 0-7 16,1 0 0-16,2 0 0 15,2 0 0-15,0 0 0 16,0 0 15-16,0 0 65 15,0 0 74-15,0 0-5 0,0 0-69 16,0 0-44-16,4 0-13 16,-2 0-8-16,4 0 14 15,2 0 4 1,1 7-3-16,-1 0-17 0,1 2 3 16,3 0-7-16,1 2 0 15,-1-1-8-15,1 0 5 16,-3 2-5-16,4 0 1 15,-5 0-1-15,3 0 5 16,-4-4-6-16,-1-2 1 16,-1 0 0-16,-2-2 0 15,-1 0 0-15,0-4 6 16,-3 2-6-16,2-2 7 0,-2 0-7 16,0 0 5-16,0 2-5 15,0 0-1-15,2 0 1 16,0 2 0-16,3-4-1 15,-1 4 1-15,0-2-1 16,1 0 1-16,-1-2-1 16,-1 2-6-16,-3-2 6 15,2 0 0-15,-2 0 0 16,0 2 0-16,0-2 1 16,0 0 11-16,0 2-2 15,0-2 8-15,0 0-9 16,-5 4-8-16,2-4 5 15,-1 0-4-15,-2 2-1 16,-5 4 0-16,-3 4 0 0,-1 0-1 16,-3 4 1-16,-3 2 0 15,4-4-1-15,0 2 1 16,3 0-1-16,3-2 0 16,-1 0 0-16,6-1 0 15,0-4 0-15,3-3-1 16,1 0 0-16,2-4 0 15,0 3 0-15,0-3 1 16,0 0 0-16,0 0 1 16,0 0-1-16,0 0 0 15,0 0-1-15,0 0-9 16,0 0-39-16,0 0-23 16,-2 0-98-16,-4 0-180 0,5 0-540 15,-4 0 388-15</inkml:trace>
  <inkml:trace contextRef="#ctx0" brushRef="#br0" timeOffset="67276.09">17919 9015 456 0,'0'0'120'0,"0"0"496"16,0 0-434 0,-2-5-79-16,2 5-24 0,0 0-1 15,0 0-9-15,0 0-12 16,0 0-19-16,0 0-31 16,0 0 9-16,0 0-10 15,0 0-4-15,0 0 8 16,0 9 32-16,0 5 15 15,-5 6 8-15,1 6-26 0,-3 6-12 16,2 7 15-16,1 3-11 16,0 2-13-16,-1 2-11 15,3 0 1-15,0 2-8 16,2 1 0-16,-2 2 6 16,-3 6-5-16,0 1 1 15,-1 2-1-15,-1 0 0 16,1-4 1-16,4-4-2 15,-3-6 1-15,0-3 0 16,-2-5-1-16,-1-2 0 16,-3 2 19-16,-5 0 9 0,1 2 7 15,-3 2-10 1,-1 0-8-16,6 1-3 0,3-3-5 16,2-4-7-16,4-4 8 15,4-6-9-15,0-2 12 16,0-4-1-16,0 0-10 15,0-2-1-15,0 2 0 16,0-2 0-16,0 0 1 16,0-2-1-16,0 0 0 15,-2 1 0-15,0-6 0 16,2 1 0-16,0-3 0 16,0-4 0-16,0 2 0 15,0-5 0-15,0-1 0 16,0-1-1-16,0 0 6 0,0 0 4 15,0 0-2-15,0 0 2 16,-3 0-8-16,3 0 7 16,0 0-9-16,-2 0-7 15,0 0-64-15,-2 3-67 16,0-2-80-16,-4-1-295 16,4 0-375-16,4 0 334 0</inkml:trace>
  <inkml:trace contextRef="#ctx0" brushRef="#br0" timeOffset="67434.82">17785 10658 1468 0,'0'0'589'0,"0"0"-589"0,0 0-44 15,0 0-48-15,0 0-307 0</inkml:trace>
  <inkml:trace contextRef="#ctx0" brushRef="#br0" timeOffset="110871.53">13182 1604 175 0,'0'0'1432'0,"-9"4"-1089"16,3 0-238-16,1 2-75 15,-2 2-5-15,0 6 29 16,3 4-23-16,0 6-19 15,-3 4-11-15,1 6 0 16,-4 5 5-16,-3 5 3 0,-7 3 17 16,-3 6 34-16,-6 5 18 15,-2 0-10-15,-4 0-13 16,-1 0-9 0,3-1-17-16,4-6-11 15,2-6-5-15,7-5-4 0,4-6-8 16,6-8-1-16,0-4-12 15,3-4-22-15,3-8-24 16,0-4-22-16,4-6-75 16,0 0-19-16,0-36 34 15,0-6-379-15,11-8 143 0</inkml:trace>
  <inkml:trace contextRef="#ctx0" brushRef="#br0" timeOffset="111166">13222 1636 1770 0,'0'0'316'16,"0"0"-226"-16,0 0-45 15,0 0-11-15,0 0 17 16,55 112 2-16,-39-44-32 16,0 5 0-16,-3 1-8 15,0-4-2-15,-3-6-10 16,-4-6-1-16,-1-6 1 15,-3-6 0-15,-2-5-1 16,0-7-1-16,0-6-5 0,0-6 6 16,0-8-22-16,0-4-35 15,0-4-39-15,0-4-32 16,0-2-155-16,-25-12-67 16,4-10-912-16,-6-6 1142 0</inkml:trace>
  <inkml:trace contextRef="#ctx0" brushRef="#br0" timeOffset="111351.68">13160 2113 2009 0,'0'0'286'0,"0"0"-177"16,0 0 19-16,0 0-15 0,0 0-53 15,0 0-41 1,140 8-19-16,-102-8-67 0,-7 0-77 15,-11-12-172 1,-10 2-445-16,-10-2-580 0</inkml:trace>
  <inkml:trace contextRef="#ctx0" brushRef="#br0" timeOffset="112901.8">11509 1345 235 0,'0'0'1031'0,"0"0"-481"16,0 0-426-16,0 0-24 15,0 0 63-15,0 0-34 16,0 0-34-16,-5 16-18 16,-1-10-35-16,-6 4-41 15,-7 8 10-15,-10 8 3 16,-10 11-13-16,-7 3 4 15,-4 6 3-15,2 0-8 16,1 0-17-16,5-4-17 16,6-4-15-16,5-6-6 47,8-7-65-32,7-7-53-15,10-13-25 0,6-9-170 0,0-19-116 0,10-12 97 0</inkml:trace>
  <inkml:trace contextRef="#ctx0" brushRef="#br0" timeOffset="113164.09">11193 1630 466 0,'0'0'964'0,"0"0"-717"16,0 0-159-16,0 0 81 16,26 128-47-16,-19-70-13 15,2 4-1-15,-5 3-37 16,-1-3-34-16,0-2-22 16,-3-6-1-16,0-6 0 15,-4-8 27-15,-5-8-18 16,1-7-14-16,-2-9-8 0,6-8-1 15,0-2-13-15,1-4-8 16,-1-2-9-16,0 2-40 16,-3-2-101-16,-1 0 34 15,4 0-77-15,4-12-153 16,0-8-459-16,0-4 415 0</inkml:trace>
  <inkml:trace contextRef="#ctx0" brushRef="#br0" timeOffset="114046.2">11671 1337 1607 0,'0'0'397'0,"0"0"-278"16,0 0-95-16,0 0-14 15,0 0 46-15,0 0-23 16,0 0-25-16,18 0-7 15,-16 0 0-15,-2 0-1 16,0 8-11-16,-2 10-28 16,-25 6-36-16,-8 9 47 15,-8 3-18-15,-3 2-12 16,4-2 4-16,3-4 14 16,10-6 11-16,12-10 16 15,8-6 5-15,9-6 8 16,0-4 8-16,7 0 69 0,17-4-77 15,12-10 1-15,8-4 18 16,5 0 24-16,0 0 8 16,-6 4-20-16,-10 3-14 15,-10 6-17-15,-13 3 0 16,-7 2-7-16,-3 0-34 16,-5 2-41-16,-19 14-107 15,-12 6 100-15,-9 6-80 16,1 2-48-16,2-2 24 15,3 0 129-15,10-4 64 16,12-8 44-16,11-4 37 16,6-6-7-16,4-6 17 0,27 0 21 15,11-4 106 1,7-12-93-16,0-2-27 0,-6 2-51 16,-10 2-31-16,-16 8-16 15,-7 4-4-15,-10 2-78 16,0 0-19-16,-16 24-61 15,-13 10 103-15,-9 10 51 16,-4 5 0-16,-3 3 2 16,1 0-12-16,5-6 17 15,4-6-1-15,8-8 2 16,12-10 0-16,9-10 0 16,6-12-27-16,2 0 26 15,25-8 1-15,8-16 16 0,11-6-5 16,4 0 5-16,3 0 76 15,-4 6 12-15,-8 6-36 16,-12 10-15-16,-12 6-9 16,-11 2-16-16,-6 0-21 15,-2 20 40-15,-19 8 32 16,-10 6-46-16,-8 4-12 16,-1 2-13-16,2-2-7 15,5-6-2-15,8-6 1 16,9-8-14-16,16-6 2 15,0-4-35-15,19 0 20 16,16-2 27-16,14-2 45 16,6-1-11-16,1-3-13 15,-4 0 17-15,-15 0-5 0,-12-7-25 16,-12 5-8-16,-11 2-48 16,-2-1-8-16,-13-10-9 15,-11 1-107-15,-3-6-224 16</inkml:trace>
  <inkml:trace contextRef="#ctx0" brushRef="#br0" timeOffset="115082.45">12177 1279 1468 0,'0'0'604'0,"0"0"-500"16,0 0-80-16,0 0-24 16,0 0-24-16,-120 16-63 15,71 4-64-15,-2 6-164 16,2-2 76-16,7-4-27 16,10-6 22-16,14-4 154 15,12-3 90-15,6-2 85 16,0 5 125-16,6 8 17 15,12 9-59-15,2 7 0 16,-2 6-49-16,0 2-65 16,-9 0-33-16,-5-4-9 15,-4-6-12-15,0-6 0 0,0-10-11 16,-4-6 11-16,0-10 41 16,0 0 46-16,4-23-30 15,0-20-57-15,0-13-66 16,14-6-44-16,7 0 24 15,0 11 86-15,2 19 19 16,2 17 14-16,-3 12-33 16,0 3 7-16,2 17-1 15,-1 6 20-15,-6 4 17 16,-1-4-20-16,-7-1-15 16,-3-4-2-16,-3 1 4 15,-3-5 15-15,0 0 17 16,-5 0-22-16,-10 0-9 15,-5-2-11-15,-2-4-9 0,-8-2-25 16,-1-6-46-16,0 0-183 16,5-6 23-16,6-8-45 15,9 0 181-15,8 4 46 16,3 2 58-16,0 4 45 16,11 2 1-16,9 2 2 15,-2 0 49-15,0 0-10 16,-3 0-28-16,-6 0-33 15,-9 16-1-15,0 14-5 16,-9 14 123-16,-17 17-21 16,-10 12-71-16,-2 8-4 15,1-1-14-15,3-10-15 16,10-10 5-16,5-13-15 0,11-15-8 16,6-13 1-1,2-7-1-15,6-10 0 0,21-2 24 16,9 0 21-16,5-10 12 15,5-5-23-15,-4-3-14 16,-8 3-13-16,-10 5-6 16,-10 2-1-16,-12 5-39 15,-2 0-49-15,-8 2-111 16,-13-4-46-16,-11-3-69 16,1-8 95-16,2-12 141 15,2-8 78-15,12-8 54 16,8-4 299-16,7 6-60 15,12 7-38-15,25 16-173 16,14 11-9-16,10 8-4 16,-4 12 5-16,-3 17-38 0,-11 12-34 15,-17 5 5-15,-15 4-5 16,-11-2 8-16,0-4-10 16,-9-3-9-16,-8-9 8 15,0-9-1-15,5-10-42 16,0-12-28-16,5-24-104 15,3-20-175-15,0-9-720 0</inkml:trace>
  <inkml:trace contextRef="#ctx0" brushRef="#br0" timeOffset="115365.25">12578 1459 358 0,'0'0'1471'0,"0"0"-1277"15,0 0-146-15,0 0-32 16,-107 173 15-16,71-91-17 16,3 10 3-16,4 1-17 15,9-23 1-15,0-2-1 16,6-16-29-16,4-14-1 0,-1-14-4 15,1-13-74 1,-1-18-260-16,3-18-28 0,3-14-723 0</inkml:trace>
  <inkml:trace contextRef="#ctx0" brushRef="#br0" timeOffset="115527.31">12342 1893 405 0,'0'0'1338'16,"0"0"-1111"-16,0 0-143 15,0 0 17-15,0 0 24 16,0 0-55-16,0 0-41 15,91 44-18-15,-81-38-11 16,1-2-49-16,-5-4-92 16,1 0-15-16,-7-22-145 15,0-8-320-15,0-6-364 0</inkml:trace>
  <inkml:trace contextRef="#ctx0" brushRef="#br0" timeOffset="115810.33">12701 1554 649 0,'0'0'1030'0,"0"0"-831"47,0 0-102-47,-54 108 37 0,30-56-32 0,1 4-53 0,4-2-36 0,4-5-13 0,5-8-10 16,1-10-80-16,0-11-21 15,-2-10-35-15,0-10-92 16,-1-2-11-16,-1-22-403 15,5-2 463-15,0 4 189 0,8 8 593 16,0 12-241 0,8 2-182-16,15 4-40 0,12 16 33 15,2 6-6-15,5 2-37 16,-2 0-43-16,-3-2-14 16,-6-2-21-16,-5-2-42 15,-6-2-50-15,-4 0-129 16,-7-8-138-16,-5-6-442 0</inkml:trace>
  <inkml:trace contextRef="#ctx0" brushRef="#br0" timeOffset="116252.39">14214 1416 666 0,'0'0'1564'0,"0"0"-1368"15,0 0-161-15,0 0-6 16,0 0 2-16,0 0-24 15,0 0-7-15,31 87-22 16,-27-74-82-16,1-8-69 16,11-5-84-16,-6-7-292 15,6-11-59-15</inkml:trace>
  <inkml:trace contextRef="#ctx0" brushRef="#br0" timeOffset="116542.62">14572 1403 567 0,'0'0'1211'0,"0"0"-1039"32,0 0-95-32,0 0 4 0,0 0 22 0,-136 85-50 0,70-45-53 15,-8 2-115-15,-4-2-32 16,9-6-177-16,11-6 148 16,15-8 100-16,19-8 69 15,17-4 7-15,7-8 177 16,27 0 97-16,24 0-171 15,20-14-2-15,17-6-1 16,1-4-20-16,-4 2-11 0,-19 4-39 16,-23 4-18-1,-17 8-12-15,-26 6-54 0,0 0-88 16,-42 14-10-16,-20 20-42 16,-12 6-145-16,-4 8-674 15</inkml:trace>
  <inkml:trace contextRef="#ctx0" brushRef="#br0" timeOffset="116696.2">14171 1853 136 0,'0'0'352'15,"0"0"-258"-15,0 0 750 16,0 0-517-16,114 36-200 16,-54-62-33-16,-2-4-30 15,-6-1-23-15,-13 5-41 16,-12 2-95-16,-14 2-231 16,-13 2-282-16,0 4-143 15,-11 8 662-15</inkml:trace>
  <inkml:trace contextRef="#ctx0" brushRef="#br0" timeOffset="116908.64">14459 1700 553 0,'0'0'107'0,"0"0"626"0,0 0-410 0,0 0-154 0,-114 145-52 16,81-95-52-16,-1 0-45 15,3-2-15-15,2-6-5 16,4-8-51-16,10-10-79 16,6-12-139-16,9-8 136 15,2-4 133-15,27 0 37 16,14-10 43-16,7 0 93 15,13-2-61-15,2 2-36 16,-5 0 4-16,-9 2 11 16,-13 2-23-16,-16 0-11 15,-13 4-29-15,-9 2-28 16,0 0-42-16,-15 0-89 16,-37-6-17-16,6-6-244 0,-6-8-957 0</inkml:trace>
  <inkml:trace contextRef="#ctx0" brushRef="#br0" timeOffset="117242.74">13894 1913 413 0,'0'0'1254'0,"0"0"-1083"16,0 102-102-16,0-52 35 16,0 4-49-16,0-4-33 15,6-3-16-15,-2-6-4 0,-4-4-1 16,2-9 0-1,0-8 0-15,3-6 0 0,3-6 52 16,11-2 49-16,10-4-6 16,15-2 17-16,14 0-34 15,16 0-26-15,3-4-14 16,0-4 1-16,-11 4 14 47,-13 2-29-47,-14 2-25 0,-15 0-7 0,-8 0-31 0,-8 0-6 15,-4 0 8-15,0 0 3 0,0 0 2 16,5-6-21-16,1-8 9 16,6-6-89-16,20-18-130 15,-5 6-361-15,0 4-729 0</inkml:trace>
  <inkml:trace contextRef="#ctx0" brushRef="#br0" timeOffset="118110.23">15315 1576 2129 0,'0'0'336'15,"0"0"-318"-15,0 0-18 16,0 0-6-16,0 0-12 15,0 0-8-15,0 0 15 0,98 10-29 16,-57-10-3-16,-1-2 15 16,-10-8 28-16,-12 2 34 15,-12 6 21-15,-6 2 1 16,-2 0-33-16,-29 8-22 16,-16 18-1-16,-13 12 6 15,-7 10-6-15,2 4-35 16,14-4-62-16,16-5 24 15,15-15 51-15,17-10 1 16,3-14-22-16,20-4 30 16,18 0 6-16,9-18 6 15,0-3-5-15,-7 3-9 16,-11 7-3-16,-14 7-26 16,-10 4-15-16,-5 0-175 0,-12 23 55 15,-19 13 58-15,-11 9 51 16,-5 7-54-16,-1 2-106 15,0-4 156-15,11-4 74 16,8-12 152-16,8-8-10 16,15-9-18-16,6-11 1 15,4-6-62-15,27 0-63 16,14-9-138-16,4-9-87 16,7 0-135-16,-13 6-27 15,-20 10-8-15,-13 2 346 16,-10 0 49-16,-14 18 783 0,-5 6-252 15,-6 5-150 1,0 3-161-16,5-3-91 0,11-4-48 16,9-3-40-16,0-8 0 15,16-8-13-15,20-6-14 16,12 0-10-16,8-20-4 16,2-10-9-16,-2-8-48 15,-7-9-57-15,-13-7-35 16,-8-6-113-16,-10-6-109 15,-4-2-79-15,-7 6 450 16,-3 14 317-16,-2 16 190 16,0 15-154-16,0 13-141 15,1 4-111-15,1 0-52 16,-1 21-37-16,1 8 23 16,-1 6-4-16,-3-1-11 0,2-4-20 15,-2-6-12 1,0-8-31-16,0-8-34 0,2-8-39 15,2 0 24-15,7-14 17 16,5-20-46-16,30-52-381 16,-3 5 162-16,6-3-375 0</inkml:trace>
  <inkml:trace contextRef="#ctx0" brushRef="#br0" timeOffset="118356.57">16194 1239 651 0,'0'0'807'15,"0"0"-420"-15,0 0-286 16,-27 116 10-16,-15-5 150 15,-16 47-84-15,-2 14-61 16,14-9-26-16,19-39-40 16,19-44-43-16,8-19-7 15,0-7-1-15,0 10-1 32,6 2 1-32,2 2-5 0,-3-12 6 0,-1-14 1 0,-4-10-1 15,2-14 0-15,-2-5 1 16,0-11-1-16,0-2-11 15,0-4-27-15,0-25-20 16,-6-14-74-16,-13-40-384 16,4 9-182-16,-1 6-49 0</inkml:trace>
  <inkml:trace contextRef="#ctx0" brushRef="#br0" timeOffset="118652.82">16658 1604 2070 0,'0'0'536'16,"0"0"-535"-16,0 0 12 16,0 0 4-16,0 0 60 15,11 147 19-15,-6-74-42 16,-1 10-32-16,0-1-6 15,1-4-14-15,-3-10-1 16,0-12-1-16,-2-9-22 16,0-14-5-16,0-12-14 0,0-11-11 15,0-10-17 1,0-4-2-16,0-30-30 0,0-67-159 16,0 5-390-16,0-6-470 15</inkml:trace>
  <inkml:trace contextRef="#ctx0" brushRef="#br0" timeOffset="119072.37">16854 1301 1217 0,'0'0'870'16,"0"0"-647"-16,0 0-151 15,173-6 4-15,-110 14 28 16,-1 12-9-16,-6 4-50 16,-11 2-23-16,-14 0-12 15,-16 1-10-15,-15 0-18 16,-6 4-17-16,-37 3 18 15,-12 0 16-15,-5-4-17 0,0-4 3 16,8-8-10-16,14-8 7 16,16-4 8-1,11-4 8-15,11-2 1 47,0 2 1-47,9 2-1 0,20 4 2 0,14 6-1 0,5 6 24 0,10 4-1 0,-2 6 4 16,-5 0-16-16,-8 7-7 15,-12-1-4-15,-14 4 0 16,-9 3 1-16,-8 4 19 0,0-1 29 16,-6-4-10-1,-9-6-10-15,-5-6 10 16,-7-8-22-16,-9-4-10 16,-8-6 4-16,-7-9-1 0,-7-3-10 15,3 0-4-15,-1-11-56 16,-16 7-76-16,16 2-68 15,8 2-386-15</inkml:trace>
  <inkml:trace contextRef="#ctx0" brushRef="#br0" timeOffset="122803.26">18340 1642 519 0,'0'0'36'0,"0"0"-23"16,0 0 128-16,0 0 99 15,0 0-78-15,0 0-58 16,0 0-58-16,-8 0-18 15,8 0-1-15,0 0 15 0,0 0 53 16,0 0 65 0,0 0 39-16,0 0-59 0,0 0-37 15,0 0 12-15,0 0 14 16,0 0-43-16,0 0-54 16,2 0-6-16,6-2-9 15,5 0 9-15,5 0-13 16,9-2-10-16,2 2 3 15,7 2-5-15,6 0 19 16,5-2-8-16,4 0-5 16,7 0 5 31,2-4-11-47,2-2 11 0,3 0-10 0,-1 0-1 0,-3 0 15 0,-10 4-4 0,-9-2-10 15,-11 4-1-15,-10 0 0 0,-7 0-1 16,-8 2 0-16,-4 0 1 15,0 0-1-15,-2 0 0 16,0 0 1-16,0 0 4 16,0-2-4-16,0 2-1 15,0 0 0-15,0 0-6 16,0 0-18-16,0 0-38 16,-2 0-41-16,-12 0-157 15,-19 0-282-15,2 0-48 16,-3 4-372-16</inkml:trace>
  <inkml:trace contextRef="#ctx0" brushRef="#br0" timeOffset="123254.67">18429 1889 1696 0,'0'0'371'16,"0"0"-269"-16,0 0-79 16,0 0 22-16,140-25 51 15,-80 10-44-15,9-1-27 16,5-1-13-16,-3 3-11 16,-2 4 5-16,-3 2 8 0,-11 2-1 15,-4 2 5 1,-4 0-8-16,-5 0 24 0,-6 2-5 15,-9 2-18-15,-12-2-9 16,-6 2-2-16,-4 0 0 16,-5 0-1-16,0 0 0 15,0 0 1-15,0 0 0 16,0 0 0-16,0 0 0 16,0 0-6-16,0 0-11 15,0 0-20-15,0 0-31 16,-5-2-83-16,-6-2-10 15,-2-1-198-15,-18-2-375 16,4 3 9-16,-2 0 658 0</inkml:trace>
  <inkml:trace contextRef="#ctx0" brushRef="#br0" timeOffset="130354.5">19953 1556 550 0,'0'0'808'0,"0"0"-320"16,0 0-420-16,0 0-41 15,0 0-10-15,0 0 0 16,0-4 27-16,16 0-23 15,3 0-11-15,8-1 48 16,4 4 44-16,7 1-12 16,7 0-28-16,5 0-12 15,-2 0-21-15,-1 0-3 16,-5 0-14-16,-6 0-3 0,-7 0-1 16,-7 0-8-16,-9 0-6 15,-6 0-23 1,-4 0-36-16,-3-4-58 0,0-16-105 15,-12-9-367-15,-19-25-229 16,0 6 327-16,4 6 368 16</inkml:trace>
  <inkml:trace contextRef="#ctx0" brushRef="#br0" timeOffset="130716.79">20225 1369 553 0,'0'0'747'16,"0"0"-599"-16,0 0 48 15,-15 152 14-15,15-93-106 16,0 1-55-16,0 0 2 15,2 6-14-15,7 1-20 0,-5 5 5 16,0-4-7 0,-2-2-3-16,1-10-11 0,-3-12 9 15,0-10 18-15,0-12-1 16,0-8-8-16,0-7 0 16,0-7-7-16,0 0 15 15,-5 0 13-15,-14-18-40 16,-12-9-6-16,-10-11-53 15,-3-4 8-15,-4-2 25 16,4 6 12-16,11 8 14 16,10 10 11-16,15 10 52 15,8 6-24-15,0 4-39 16,13 0-25-16,20 0 25 16,12 0 0-16,8-6 19 0,1-10-7 15,-3-6 11-15,-11-2-6 16,-11 0-17-16,-11 2-34 15,-11-11-107-15,-5 8-132 16,-2 0-429-16</inkml:trace>
  <inkml:trace contextRef="#ctx0" brushRef="#br0" timeOffset="131149.31">20622 1417 1167 0,'0'0'805'0,"0"0"-562"0,0 0-165 16,0 0-59-16,0 0-19 15,0 0-1-15,0 0-1 16,120-9-44-16,-101 9-10 16,-5 4 16-16,-9 11 18 15,-5 10 13-15,0 4 9 16,-5 14 40-16,-13 7-4 15,-1 12 15-15,0 8 0 16,2 4-10-16,3 5-17 16,6-6-8-16,3-4 0 15,5-9-2-15,0-8-8 16,0-10-5-16,0-9 7 16,0-12 3-16,0-4 10 0,0-8-7 15,0-5-1 1,0-4 2-16,0 0 0 0,0 0 11 15,-4 0-3-15,-14-13-23 16,-7-11-27-16,-4-5-41 16,-4 0-39-16,-1 2-96 15,1 3-48-15,-5-2-150 16,7 6-767-16,9 4 865 0</inkml:trace>
  <inkml:trace contextRef="#ctx0" brushRef="#br0" timeOffset="131444.11">21025 1395 947 0,'0'0'991'0,"0"0"-731"15,0 0-236-15,0 0-18 16,0 0-6-16,135 6 47 16,-85 1 2-16,-1-2-27 15,-5-2-1-15,-6-3-5 16,-11 0 5-16,-9 0-2 16,-9 0-2-16,-7 0-17 15,-2 0-2-15,-2 0-93 0,-27 0-134 16,-54 10-140-1,8 13-510-15,-8 9 288 0</inkml:trace>
  <inkml:trace contextRef="#ctx0" brushRef="#br0" timeOffset="131637.57">20896 1726 1164 0,'0'0'704'0,"0"0"-565"16,153 0-38-16,-63-14 60 15,5-6-38-15,-5-2-52 16,-17 2-55-16,-17 4-16 15,-25 8-65-15,-23 6-97 16,-8 2-50-16,-48 0-291 16,-6 0-53-16,-2 0-345 0</inkml:trace>
  <inkml:trace contextRef="#ctx0" brushRef="#br0" timeOffset="131777.27">21081 1584 438 0,'0'0'1201'16,"0"0"-1001"-16,-32 118-74 15,20-58-19-15,0 1-49 16,5-10-38-16,3-6-20 16,4-13-35-16,0-12-55 15,0-14-115-15,0-6-83 16,9-42 77-16,1-8-145 16,4-8-518-16</inkml:trace>
  <inkml:trace contextRef="#ctx0" brushRef="#br0" timeOffset="131952.51">21081 1584 426 0,'100'-104'886'0,"-100"136"-603"16,0 20-35-16,0 20-25 16,-7 12-58-16,-9 6-60 15,3 1-46-15,-1-11-16 16,6-12-30-16,3-12-13 16,3-13-23-16,2-14-68 15,0-11-30-15,0-11-34 16,0-15-226-16,0-17-15 15,7-9-352-15</inkml:trace>
  <inkml:trace contextRef="#ctx0" brushRef="#br0" timeOffset="132237.76">21764 1335 1707 0,'0'0'385'15,"0"0"-283"-15,0 0-95 16,0 0 8-16,0 0 23 16,0 0 26-16,0 0-9 15,-2 91-36-15,2-61-11 16,2-2-7-16,-2-6-1 0,3-2-13 15,-1-7-73 1,-2-2-90-16,0-9-216 0,2-2-615 16,0 0 280-16</inkml:trace>
  <inkml:trace contextRef="#ctx0" brushRef="#br0" timeOffset="132867.01">22275 1398 1114 0,'0'0'884'0,"0"0"-584"0,0 0-214 0,0 0-74 0,0 0-4 0,0 0 13 0,-64 162 6 0,39-88-11 0,0 6-7 16,-2-2-7-16,3-1-1 0,-1-9 0 15,-1-8 0-15,1-6 7 16,-2-12-8-16,5-8 5 16,7-10-5-16,3-9-9 15,3-12-10-15,7-3 5 16,2-18-6-16,0-26-158 16,0-18-295-16,23-18 228 15,8-4-263-15,7 1 187 16,1 11 321-16,-1 18 198 78,-4 18 213-62,-6 16 76-16,-3 14-378 15,-4 6-16-15,-3 6-45 0,-3 22-20 0,-2 12 38 0,1 9 17 16,-3 6 8-16,-5 6-24 0,-1 1-16 0,-3-2-19 0,-2-4-8 0,0-6-14 0,0-6-10 0,0-10-16 0,0-8-22 15,-2-12-34-15,-9-6-29 16,-7-8 27-16,-4 0-11 16,-7-22-56-16,-7-10-194 15,3-6 101-15,2-2-208 16,6 4 442-16,12 8 156 0,10 12 167 16,3 8 72-16,0 4-172 15,16 2-131-15,9 2 55 16,10-4-29-16,5-4-55 15,1-2-29 1,-6-2-25-16,-8 1-9 0,-12 4-52 16,-15-5-138-16,0 4-288 15,-18-1-502-15</inkml:trace>
  <inkml:trace contextRef="#ctx0" brushRef="#br0" timeOffset="133151.77">22546 1746 570 0,'0'0'1565'0,"0"0"-1266"15,0 0-206-15,0 0-11 16,121-2-9-16,-72 0-33 16,-3-2-29-16,-5 4-11 15,-8-2-22-15,-10 2-38 16,-10 0-22-16,-4 0-7 15,-7 0-62-15,-2 0-25 16,0 0-73-16,0 0-141 16,-9-3-163-16,-9-14-55 15,5 1 409-15,0 0 180 0</inkml:trace>
  <inkml:trace contextRef="#ctx0" brushRef="#br0" timeOffset="133363.2">22803 1610 348 0,'0'0'386'0,"0"0"101"0,0 0 223 0,0 0-517 16,0 0-103-16,0 0 11 15,0 0-11 1,107 8-31-16,-67 4-22 0,0-2-19 16,-4-2-4-16,-7 0-5 15,-14 0-9-15,-8 2 0 16,-7 6-2-16,-2 6 2 16,-23 10 39-16,-4 7-20 15,-4 1-8-15,2-3-11 16,2-4-10-16,4-7-45 15,5-8-59-15,2-6-108 16,7-10-100-16,6-2-249 0,5-6-206 16,0-7 506-16</inkml:trace>
  <inkml:trace contextRef="#ctx0" brushRef="#br0" timeOffset="133783.04">23529 1273 140 0,'0'0'1415'0,"0"0"-845"16,0 0-401-16,0 0-111 15,0 0-31-15,0 0 8 16,0 0 28-16,-2 58 18 15,-5-30-49-15,3-2-23 16,0-3-9-16,-1-5-42 16,-3-5-31-16,2 0-75 15,-7-3-106-15,-1-5-376 16,2-1-627-16</inkml:trace>
  <inkml:trace contextRef="#ctx0" brushRef="#br0" timeOffset="133980.4">23780 1456 468 0,'0'0'804'15,"0"0"-804"17,0 0-495-32,-135 28-81 0,93-9 455 0</inkml:trace>
  <inkml:trace contextRef="#ctx0" brushRef="#br0" timeOffset="134847.15">23560 1337 879 0,'0'0'498'0,"0"0"-97"16,0 0-260-16,0 0-102 16,0 0-25-16,0 0-14 15,0 0 16-15,0 79 66 16,-9-28 24-16,-4 16-47 16,0 7-25-16,0 4-9 15,-1 5-18-15,-1-1 4 16,0-2-5-16,3-6 4 15,-1-10-9-15,1-10-1 0,3-11 2 16,3-14-1-16,-2-8-1 16,6-9 8-16,0-9-7 15,0-3 0-15,0 0 8 16,0-10-9-16,2-20-46 16,0-12-130-16,0-14-109 15,0-6-97-15,0-4-126 16,2-3 298-16,6 4-31 15,4 0 176-15,1 5 130 16,5 2 2-16,2 2-65 16,4 0 84-16,3 5 535 15,2 5-514-15,-2 10 151 16,2 10 2-16,0 10-127 0,2 10-58 16,1 6-12-16,1 3-19 15,0 15-30-15,-4 5-13 16,-2 4 9-16,-10-1 0 15,-5-2 1-15,-12-2-11 16,0 1 27-16,-20 2-14 16,-18 1-1-16,-9 0-6 15,-4-2-6-15,0-2-47 16,9-6-24-16,8-8 12 16,16-2 26-16,12-6 19 15,6 0 12-15,0 4-7 16,19 4 9-16,12 6 1 0,8 4 18 15,1 6 12-15,2 0 3 16,-7 2-6-16,-6 2-7 16,-8 1-2-16,-13-1 14 15,-8 4-5-15,0 0 25 16,-6 4-25-16,-11 0-13 16,-4-2-8-16,3-8-6 15,3-6-1-15,-1-8 1 16,1-8 6-16,-8-4-7 15,-2 0-3-15,-1-4-69 16,-10-32-116-16,7 4-323 16,10-2-227-16</inkml:trace>
  <inkml:trace contextRef="#ctx0" brushRef="#br0" timeOffset="135092.63">24182 1247 1669 0,'0'0'619'0,"0"0"-558"16,0 0-49-16,0 0-11 16,-53 106 15-16,41-65-7 15,8 0-9-15,1-2-34 16,-1-5-86-16,-2-6-62 15,-17 2-376-15,1-10-526 0,-2-6 842 0</inkml:trace>
  <inkml:trace contextRef="#ctx0" brushRef="#br0" timeOffset="135263.2">24327 1646 1491 0,'0'0'478'0,"0"0"-478"47,0 0-16-47,-136 48-50 0,107-40-127 0,15-6-92 0,10-2-871 0,4 0 1013 0</inkml:trace>
  <inkml:trace contextRef="#ctx0" brushRef="#br0" timeOffset="135935.29">24148 1813 725 0,'0'0'55'0,"0"0"675"15,0 0-460-15,0 0-124 16,-38 128-56-16,28-104-41 16,1-2-18-16,4-2-15 15,0-2-16-15,5-4-3 16,0-4-42-16,0-4-9 16,0-4-14-16,0-2 24 15,3 0 30-15,6-2 14 16,4-16 20-16,8-10-20 15,3-4-17-15,4-2-24 0,9 2-41 16,3 4 60 0,-3 8 22-16,-1 6 85 0,-7 10 43 47,-7 4-28-47,-11 1-59 0,-10 20-16 0,-1 8 27 0,0 7 66 0,-18 9-47 15,-7 3-34-15,0 0-1 16,1-2-5-16,2-3-21 15,6-14-2-15,3-7-8 16,1-14-5-16,2-8-1 16,1 0 5-16,0-23-12 15,9-20-33-15,0-15-83 16,15-10-17-16,19 0 78 16,8 10-2-16,3 11 61 15,-1 19 9-15,-1 14 28 0,-5 10 25 16,-5 4 14-16,-4 3 13 15,-7 17-49-15,-4 2-7 16,-7 6 20-16,0 2 11 16,-6 4 18-16,-1 0-13 15,-4-2-8-15,0 0-19 16,0 0-2-16,0-4-5 16,0-3-14-16,0-6-12 15,-7-5-10-15,-1-6-2 16,-4-8-2-16,-3 0-5 15,-5-2-8-15,0-16-16 16,4-2 13-16,3 0 4 0,7 2 21 16,6 4 5-16,0 4 17 15,0 0 8-15,6-2-19 16,9 0-6-16,3-4-31 16,0 2-24-16,2-14-141 15,-3 4-134-15,-5 0-507 0</inkml:trace>
  <inkml:trace contextRef="#ctx0" brushRef="#br0" timeOffset="136203.27">24891 1724 506 0,'0'0'1436'0,"0"0"-1148"15,0 0-232-15,0 0-7 16,0 0 74-16,-6 125-29 0,-2-75-39 15,-3 4-27-15,2 4-22 16,0-4-5-16,3 0-1 16,-1-7-1-16,3-10-1 15,2-5-10-15,-4-11-13 16,4-7 4-16,0-8-14 16,0-6-23-16,0 0-31 15,2-32-52-15,0-6-168 16,0-6-348-16</inkml:trace>
  <inkml:trace contextRef="#ctx0" brushRef="#br0" timeOffset="136356.84">25066 1733 1788 0,'0'0'569'0,"0"0"-496"16,0 0-44-16,0 0 40 15,0 0-16-15,0 0-35 16,0 0-18-16,43 11-91 15,-38-7-145-15,-5-4-346 16,0 0-519-16,0-2 720 0</inkml:trace>
  <inkml:trace contextRef="#ctx0" brushRef="#br0" timeOffset="136782.91">25066 1733 887 0,'81'-119'307'15,"-73"115"508"16,9 0-643-31,6 0-92 0,8 0 34 0,6-2-21 0,-4 2-21 0,1 0-35 16,-10 2-12-16,-4 0-17 16,-8 2-8-16,-8 0 15 15,-2 0-8-15,0 0-6 16,-2 0 0-16,2 2-1 16,3 8 0-16,-1 2 0 15,2 6 6-15,0 2-6 16,-4 6-6-16,-2 6 6 15,0 6 6-15,0 8-5 16,-12 7 13-16,1 6 1 16,-2 6-8-16,-1 3-6 0,2 0-1 15,-2-2 0 1,3-3 0-16,-1-7 0 0,1-8-1 16,3-8 1-16,3-8 0 15,1-8 6-15,-1-8 27 16,3-8 3-16,2-4 1 15,-3-4-6-15,3 0 1 16,-2 0-5-16,0 0 7 16,0 0-19-16,-2 0-5 15,-7-4-10-15,-3-2 0 16,-11 0-21-16,-10 2-40 16,-41 2-69-16,4 2-163 15,1-2-409-15</inkml:trace>
  <inkml:trace contextRef="#ctx0" brushRef="#br0" timeOffset="136972.41">24871 2601 2424 0,'0'0'210'0,"0"0"-210"15,0 0-122-15,0 0-272 0</inkml:trace>
  <inkml:trace contextRef="#ctx0" brushRef="#br0" timeOffset="137684.57">25045 1539 224 0,'0'0'265'16,"0"0"-226"-16,0 0 256 0,0 0-199 15,0 0-44-15,0 0 51 16,0 0 74-16,-64-13-27 15,64 11 6-15,0 2 16 16,0 0-14-16,0 0-15 16,0 0-30-16,0 0 35 15,4 0-50-15,0 0-39 16,0 10-32-16,3 12 46 16,1 6 1-16,2 4-22 15,-2 4-19-15,3 0-23 16,-1-6-9-16,-4-4 1 0,3-6 10 78,-5-6-12-62,1-5-6-16,-5-5-15 0,0-3 19 0,0-1-4 0,0 0 6 0,0 0 1 0,0 0 11 0,-3-1 6 0,-1-6-18 0,2 3-1 0,0-2-22 15,-3 2-36-15,-5-4-121 16,0 2-194-16,-1 1-909 0</inkml:trace>
  <inkml:trace contextRef="#ctx0" brushRef="#br0" timeOffset="159045.87">18893 3170 697 0,'0'0'45'0,"0"0"184"16,0 0-7-16,0 0-122 16,0 0-8-16,29 8 64 0,-14-8-5 15,-1 0-35-15,1 0-51 16,-3 0-34-16,-4 0-12 16,-3 0-10-16,-3 0 3 15,0 0 16-15,-2 0 11 16,0 0-5-16,0 0-1 15,2 0-12-15,0 0-2 16,8 0-3-16,3 0 8 16,12 0 28-16,6 0 8 15,8-6-17-15,3-2-13 16,4 0-17-16,-4 4-11 16,-4 2 5-1,-7 2-7-15,-9 0 1 0,-4 0 1 0,-7 0 4 16,-6 0 0-16,2 0-6 15,-5 0 2-15,-2 0 5 16,2 0 2-16,-2 0 6 16,0 0-5-16,0 0-2 15,0 0 1-15,0 0-9 16,0-6-23-16,0 2-32 16,-2 0-107-16,-39 4-8 15,3 8-396-15,-6 8-678 0</inkml:trace>
  <inkml:trace contextRef="#ctx0" brushRef="#br0" timeOffset="159268.29">18850 3425 529 0,'0'0'1212'0,"0"0"-1004"15,0 0-149-15,0 0-2 16,0 0 2-16,0 0 48 15,136 0 43-15,-67-6-70 16,2-4-30-16,-1 1-26 16,-8 5-24-16,-7 0-13 15,17 3-82-15,-16 1-266 16,-12-4-1308-16</inkml:trace>
  <inkml:trace contextRef="#ctx0" brushRef="#br0" timeOffset="160904.63">19806 2873 608 0,'0'0'1068'16,"0"0"-758"-16,0 0-158 15,0 0 12-15,0 0-76 16,0 0-41-16,0 0-28 16,9-2-19-16,-4 12-6 15,1 7 6-15,0 2 11 0,2 3 0 16,-4-4-4-1,1-4-6-15,-3-4-1 0,0-3-5 16,-2-3-37-16,0-4-85 16,2 0-24-16,0-11 32 15,2-35-282-15,3 0-166 16,0 0-383-16</inkml:trace>
  <inkml:trace contextRef="#ctx0" brushRef="#br0" timeOffset="161180.87">19806 2873 796 0,'109'-130'343'16,"-98"130"-132"-16,5 0-28 15,7 0 25-15,8 0-64 16,9 0-34-16,6 0-26 16,8-4-28-16,4-12-5 15,-5-2-15-15,-6 2-12 16,-14 0-3-16,-10 7 16 0,-13 6 1 16,-6 3-19-16,-4 0-19 15,0 14 0-15,-19 14 21 16,-1 12 15-16,-2 6-26 15,0 0-2-15,4-2-2 16,7-7-5-16,2-9 1 16,7-10-2-16,-1-6 0 15,3-6-13-15,0-6-5 16,-2 0-7-16,2 0-26 16,-2-13-58-16,-3-13-113 15,-8-26-258-15,1 4 177 16,0 4-491-16</inkml:trace>
  <inkml:trace contextRef="#ctx0" brushRef="#br0" timeOffset="161322.03">20150 2751 335 0,'0'0'653'0,"0"0"-365"16,0 0-111-16,0 0 41 0,0 0-105 15,-46 112-75-15,42-94-19 16,-2-1-19-16,-4-6-51 16,-3-3-155-16,-9-8 1 15,2 0-67-15,6 0-410 0</inkml:trace>
  <inkml:trace contextRef="#ctx0" brushRef="#br0" timeOffset="162178.31">20038 2859 629 0,'0'0'402'0,"0"0"-145"31,0 0-19-31,0 0-40 0,0 0-85 0,0 0-59 16,0 0-53-16,29 2-1 16,-29 18-29-16,-7 6-9 0,-9 5 28 15,-1 2 3 1,-6 2-36-16,-1 1 15 0,-5-2 18 15,2-2 10-15,2-2 10 16,4-2 3-16,7 0 19 16,7-4-8-16,5-4-13 15,2-2-5-15,0-5 4 16,0-6-10-16,2-3 0 16,0-4 0-16,-2 2 0 15,0-2 27-15,0 0 56 16,0 0 2-16,0 0-35 15,2-8-29-15,12-12-21 16,10-12-36-16,15-6-6 0,9-8-3 16,6 0 17-16,2 4 28 15,-12 9 16-15,-11 14 32 16,-10 9 9-16,-12 10 1 16,-6 0-28-16,-5 11-12 15,0 14 18-15,0 8 58 16,0 6 1-16,-5 7-40 15,-6 0-25-15,2 0-13 16,1-2-9-16,0-6-2 16,6-8-6-16,0-5 0 15,0-7-8-15,2-8-29 16,-2-6-12-16,-3-4-49 16,1 0 0-16,-4-4 45 0,0-18-47 15,-1-13-102 1,5-2-56-16,0-4 105 0,1 9 153 15,3 10 199-15,0 12-41 16,0 8-114-16,0 2-44 16,0 0 1-16,0 12 35 15,3 4 1-15,-3 0-6 16,0 0-8-16,0 0-14 16,0-2 4-16,-17-2-13 15,-3 2 0-15,-4 0-17 16,-7 0-32-16,-10 3-20 15,-3 1-4-15,-9 5-63 16,-4 8 39-16,5 1 63 16,5 0 34-16,13-6 0 15,13-6 67-15,15-8 33 0,6-6-12 16,5-4 38-16,24-2-41 16,16 0 6-16,15-6 38 15,15-14-15-15,6-4-44 16,0 0-23-16,-8 4-17 15,-17 6-9-15,-19 6-8 16,-15 6-12-16,-10 2 6 16,-10 0-5-16,0 0-2 15,-2 6-9-15,0 6 3 16,0 2-42-16,0 2-36 16,0-2-67-16,0-4 37 15,4-10-62-15,12-2-322 0,6-18-263 16</inkml:trace>
  <inkml:trace contextRef="#ctx0" brushRef="#br0" timeOffset="162505.15">20852 2857 383 0,'0'0'254'0,"0"0"365"16,0 0-308-16,0 0-91 0,0 0-82 16,0 0-44-16,0 0-42 15,0-6 23-15,-6 26 70 16,-4 7 6-16,1 2-74 15,-1 1-47-15,4-2-30 16,4-1 0-16,2-7-50 16,0-2-115-16,2-8-76 15,9-6-536-15</inkml:trace>
  <inkml:trace contextRef="#ctx0" brushRef="#br0" timeOffset="163077.54">21401 2889 1947 0,'0'0'582'0,"0"0"-582"0,0 0-7 0,0 0 7 16,-127 136 6-16,98-85 14 16,10 3-12-16,5 2-8 15,3 0 0-15,-1-4-30 16,4-4 6-16,-3-8 13 15,-3-8-15-15,5-9-9 16,1-11-1-16,3-10 5 0,5-2 13 16,0-14-11-1,0-24-141-15,18-30-30 0,13-7-67 16,9-7-5 0,5 0 111-16,-8 24 161 15,1 9 310-15,-13 23 1 0,-7 23-172 16,-7 3-82-16,-3 21-29 15,2 19 16-15,-1 9 42 16,-1 7-6-16,-3 4-30 16,0-2-7-16,-3-4-9 15,2-3-25-15,-1-5 0 16,-3-8-9-16,0-8 0 16,0-8-31-16,0-12-36 15,0-8-48-15,-9-2 44 16,-16-10 59-16,-6-20-44 15,-8-12-57-15,0-2 21 16,3 1 92-16,11 11 63 0,10 14 8 16,11 10-10-16,4 8-36 15,0 0-10-15,6 0 57 16,17 4 2-16,5 0-34 16,11-4-5-16,3 0-10 15,3-4-25-15,-3-14-52 16,-9-2-103-16,-18-8-340 15,-5 6-657-15,-10 0 820 0</inkml:trace>
  <inkml:trace contextRef="#ctx0" brushRef="#br0" timeOffset="163322.87">21559 3082 1655 0,'0'0'205'0,"0"0"-27"16,0 0 67-16,0 0-63 15,154 22-64-15,-100-22-54 16,4 0-33-16,-2 0-23 16,-7 0-7-16,-14-6-1 15,-11 4-9-15,-8 0-23 16,-11 2-35-16,-5 0-7 16,0 0-40-16,0 0-114 15,-21 0-117-15,0 0 23 0,2-4-729 16,4-10 913-16</inkml:trace>
  <inkml:trace contextRef="#ctx0" brushRef="#br0" timeOffset="163528.31">21931 3030 307 0,'0'0'271'0,"0"0"-269"0,0 0 1072 16,0 0-738-16,0 0-167 15,0 0-69-15,0 0 17 16,58-14-34-16,-33 14-44 16,0 8-9-16,-3 0-20 15,-2 2-9-15,-11 2-1 16,-7 4-12-16,-2 6-9 15,-14 10 21-15,-15 6 1 16,-4 2 7-16,0 2-8 16,2-6-10-16,6-6-61 15,8-8-138 17,12-22-93-32,5 0-298 0,0-8-440 0</inkml:trace>
  <inkml:trace contextRef="#ctx0" brushRef="#br0" timeOffset="163781.17">22324 2913 1945 0,'0'0'247'0,"0"0"-185"16,0 0 52-16,0 0 6 16,0 123-16-16,0-73-35 15,0 2-39-15,-5 2-13 16,3-2-17-16,0-4-28 31,2-8 1-31,0-8-19 0,0-7-13 0,0-11 10 16,0-6-11-16,0-8-14 0,0 0-16 15,0-12-64-15,0-37-338 16,0 5-91-16,0-4 3 0</inkml:trace>
  <inkml:trace contextRef="#ctx0" brushRef="#br0" timeOffset="164110.79">22402 2931 667 0,'0'0'1192'16,"0"0"-980"-16,0 0-131 16,0 0 33-16,118-8 10 15,-92 8-59-15,-5 2-21 16,-13 11-34-16,-8 1-10 16,0 4-21-16,-13 4-12 15,-14 2 22-15,-2-2 0 0,5 0-64 16,11-4-50-1,8-2 13-15,5 0 21 0,3 2 53 16,19 4 37-16,4 4 1 16,3 0 17-16,-2-2 43 15,-5 0-10-15,-9-4-11 16,-5-2 38 0,-8 0 21-16,0 0 3 0,-14 0-20 15,-9 3-38-15,2-6-26 16,-2-2-7-16,3-5-10 15,0-4-6-15,4-4-31 16,1 0-36-16,3 0-106 0,8-16-45 16,2-2-326-16,2-5-47 15</inkml:trace>
  <inkml:trace contextRef="#ctx0" brushRef="#br0" timeOffset="164399.03">22899 2715 1443 0,'0'0'769'15,"0"0"-659"-15,0 0-110 16,0 0 0-16,0 0 60 16,0 0-17-16,0 0-11 0,4 118-9 15,-4-96-14-15,-4-2-9 16,-8-1-47-16,-1-8-14 15,-14-7-93-15,5-1-105 16,2-3-429-16</inkml:trace>
  <inkml:trace contextRef="#ctx0" brushRef="#br0" timeOffset="164613.44">23404 2735 2186 0,'0'0'341'0,"0"0"-280"16,0 0-51-16,0 0 30 15,0 0 20-15,0 0-38 0,-88 114-7 16,49-74-15 0,-3 1-3-16,-3-5-21 0,1-4-8 15,4-9-21-15,2-6-30 16,4-7-36-16,10-8-88 15,17-2-66-15,7-8-244 16,0-6 203-16</inkml:trace>
  <inkml:trace contextRef="#ctx0" brushRef="#br0" timeOffset="164815.5">23104 3016 515 0,'0'0'82'0,"0"0"819"16,0 0-523-16,0 0-170 16,0 0-42-16,0 0 11 15,0 0-64-15,73 134-15 0,-73-88-34 16,-8 2-30-16,-4 4-20 15,1-2-14-15,5-4-1 16,1-9-32-16,1-11-12 16,4-12 3-16,-3-6 5 15,3-8-27-15,0 0-46 16,0-12-110-16,0-48-378 16,9 1-285-16,4-3 534 0</inkml:trace>
  <inkml:trace contextRef="#ctx0" brushRef="#br0" timeOffset="165657.9">23628 2785 85 0,'0'0'1683'15,"0"0"-1459"1,0 0-154-16,0 0 12 0,0 0 88 16,0 0-100-16,0 0-48 15,0 6-15-15,-3 6-7 16,-13 6-72-16,-13 0-98 15,-8 4 89-15,-8-2-132 16,1-2-134-16,4-1 158 16,11-3 134-16,13-6 55 15,13-2 30-15,3-5 34 16,17-1 46-16,18 0 66 16,11 0-81-16,6-6-59 15,2-6-21-15,-6-2 30 0,-10 2 49 16,-14 5-35-1,-14 2-20 17,-10 5-4-17,-12 0-35-15,-30 16-28 0,-14 14 27 0,-12 9-9 0,1 3-60 0,9-4-69 0,19-8 63 16,22-8 58-16,17-10 18 16,2-8 32-16,31-4 11 15,13 0-33-15,2-10-10 16,-1-6-28-16,-7 2 12 15,-11 2-23-15,-16 2-68 16,-13 6-34-16,0 2-71 16,-6 2-113-16,-13 0 69 15,0 2 168-15,4 8 88 16,7 0 74-16,6-2 15 0,2-2-38 16,0-2-29-1,0 0-2-15,0 0 19 0,0 0-3 16,0 2-9-16,0 2-14 15,0 0-11-15,0 2-2 16,0 4 1-16,-4 6 4 16,-14 4 115-16,-6 6 57 15,-5 4-53-15,-2 2-47 16,2 0-10-16,6-5 10 16,6-12-45-16,12-5-32 15,5-10-66-15,0-4 18 16,14-1 34-16,11-21-63 0,14-5-200 15,3 0 203-15,5 0 74 16,2 4 2-16,-6 2 97 16,-6 7 43-16,-8 8 65 15,-14 4 14-15,-11 2-85 16,-4 0-87-16,-4 18-29 16,-25 7 31-16,-10 8-21 15,-11 3-19-15,4 3-11 16,6-6-12-16,11-6-13 15,15-13 16-15,10-6 2 16,4-6 7-16,6-2 46 16,21 0-33-16,6-8 19 15,5-6-8-15,1-2-24 0,-2 0-59 16,-8-4-104-16,-11 3-382 16,-9 2-400-16</inkml:trace>
  <inkml:trace contextRef="#ctx0" brushRef="#br0" timeOffset="165847.44">24137 2809 2112 0,'0'0'265'15,"0"0"-265"-15,0 0-18 16,0 0 17-16,-87 103-73 15,87-77-62-15,0-15-155 16,0-7-449-16,12-4-355 0</inkml:trace>
  <inkml:trace contextRef="#ctx0" brushRef="#br0" timeOffset="166327.78">24137 2809 575 0,'42'40'853'16,"-21"-44"-522"30,6 0-220-46,4 4-1 0,-7 0 1 0,-4 0-11 0,-13 0-45 0,-7 12-55 0,-11 10-71 16,-29 10 2-16,-16 5 54 16,-9 0-19-16,3 2-27 15,11-9 23-15,15-6 1 16,16-10 27-16,15-6 1 0,5-6 9 16,16-2 19-16,20 0-13 15,4 0 10-15,-2-4-4 16,-4 0-11-16,-15 2-1 15,-12 2 0-15,-7 0-64 16,-7 12 14-16,-22 8 12 16,-7 6 29-16,-3 0-11 15,5 0-76-15,5-4-75 16,13-4 67-16,12-6 47 16,4-2 33-16,14-1 24 15,19-5 9-15,7 1 34 16,7 4-24-16,-3 2 6 15,-3 1 40-15,-9 6 79 0,-9 3 25 16,-9 3-90 0,-12 2-39-16,-2 0 13 0,0 2 34 15,-18-4 30-15,-3-2-27 16,0-4-28-16,-4-6-6 16,0-4 5-16,1-6-15 15,0-2-16-15,-1-2-30 16,1-20-28-16,3-30-82 15,8 6-140-15,7-2-486 0</inkml:trace>
  <inkml:trace contextRef="#ctx0" brushRef="#br0" timeOffset="166562.24">24456 2953 436 0,'0'0'1722'0,"0"0"-1486"16,0 0-167-16,0 0-18 16,0 0-29-16,0 0-10 15,147-4-12-15,-89-1 0 16,-4 0-59-16,-12 1-112 16,-13-1-33-16,-23-8-187 15,-6 3-149-15,0-3-175 0</inkml:trace>
  <inkml:trace contextRef="#ctx0" brushRef="#br0" timeOffset="167258.21">24742 2821 622 0,'0'0'1062'0,"0"0"-907"62,0 0-37-62,0 0 7 0,0 0-40 0,-114 135-43 0,78-97-25 0,1-2-3 16,1-6-14-16,5-8-27 0,5-6-18 0,1-6-14 15,8-6-7-15,1-4-83 16,7 0-111-16,3 0 55 16,4 0-2-16,0 6 123 15,0 6 84-15,0 4 118 16,0 6 7-16,0 6 105 16,0 2 5-16,0 4-99 15,0 0-63-15,-6 0-41 0,-4-2-20 16,1-3-12-16,3-5-18 15,0-6-10-15,0-6-12 16,5-4-41-16,1-6-1 16,0-2 53-16,0 0 20 15,0-12 9-15,1-12-3 16,17-11-299-16,11-10 75 16,9-12 177-16,9-9-122 15,11-4-24-15,3 6 196 16,-4 9 75-16,-12 18 249 15,-18 16 179-15,-14 17-375 16,-13 4-94-16,0 21-21 16,-7 19 65-16,-13 12 60 15,-4 10-4-15,-1 8-64 0,1 0-28 16,3-3-10 0,8-5-5-16,5-10-18 0,1-6-9 15,6-10-43-15,1-6-80 16,-2-14 88-16,2-10 5 15,0-6 2-15,0-12 12 16,0-26-78-16,0-16-68 16,12-14-7-16,-1-8-12 15,-1 4 60-15,0 9 72 16,-4 21 49-16,-3 20 186 0,-3 16-8 16,0 6-129-1,-3 8 20-15,-10 18 94 16,-3 2-22-16,6 2-71 0,2-6-47 15,6-6-23-15,2-5-36 16,0-9-35 0,2-4 15-16,16 0-59 0,24-39-194 15,-6 1-350-15,3-4-301 0</inkml:trace>
  <inkml:trace contextRef="#ctx0" brushRef="#br0" timeOffset="167841.91">25203 2791 1512 0,'0'0'519'0,"0"0"-469"16,0 0-34-16,0 0 11 0,-110 114-13 15,75-81-8 1,6-8-4-16,6-4-2 0,8-7-19 16,11-6-24-16,4-7 13 15,0-1 11-15,15 0 18 16,12-5-91-16,2-8-110 15,-2 4 136-15,-8-1 47 16,-9 6 19-16,-10 4 91 16,0 0-20-16,-25 0-37 15,-13 19-6-15,-11 8 14 16,-7 5-18-16,7 0-17 16,12-4-6-16,12-8-1 15,19-4 0-15,6-6-14 16,10-4 7-16,19 0 7 15,11-2 0-15,5 2-1 0,-3-2-5 16,-6 4 6-16,-9 0 0 16,-12 4 26-16,-12 4 17 15,-3 6 13 17,-10 6 67-32,-14 4 30 0,-8 3-101 0,1-1-22 0,5-2-18 15,4-8-11-15,4-6-1 16,7-8-16-16,2-10-67 15,1 0-10-15,2-24-27 16,4-8 38-16,2-4-539 16,0 5 618-16,0 9 3 15,0 14 380-15,4 8-147 16,3 0-145-16,2 7-11 0,4 8 19 16,3 3-56-16,0 0-24 15,0-4-16-15,-6-1-66 16,-1-9-42-16,-1-4-94 15,0 0-173-15,7-28 200 16,1-4-805-16,2-5 746 0</inkml:trace>
  <inkml:trace contextRef="#ctx0" brushRef="#br0" timeOffset="168309.66">25336 2845 1092 0,'0'0'593'15,"0"0"-296"-15,0 0-227 16,0 0-62-16,0 0 9 0,0 0 36 15,-73 125-29-15,48-96-17 16,12-4-7-16,8-11-54 16,5-8-32-16,2-4 31 15,19-2 13-15,8 0-17 16,2 0 4-16,-2 0 30 16,-10 2 25-16,-5 14 21 15,-10 10 11-15,-4 8 31 16,0 4 19-16,-10 4-2 15,-9-2 14-15,2-2 22 16,-1-4-22 15,0-4-40-15,0-7-29-16,-2-5-10 0,-4-9-15 0,-4-5-3 0,0-4-37 0,2-1-55 16,1-21-40-16,11-3-10 0,7 1-5 15,7 6 150-15,0 8 12 16,7 8 112-16,9 2-88 15,7 0 20-15,0 15 57 16,2-1-40-16,0 0-51 16,-3-3-9-16,-7 0-13 15,-3-5-59-15,-5-4-12 16,-3-2-28-16,-2 0-7 16,0-4-118-16,0-17-45 15,5-6-1070-15,9-36 1164 16,-3 9 175-16,1-4 0 0</inkml:trace>
  <inkml:trace contextRef="#ctx0" brushRef="#br0" timeOffset="168755.23">25334 3581 920 0,'0'0'1528'0,"0"0"-1248"16,0 0-174-16,0 0 20 15,0 0-35-15,0 0-46 0,0 0-45 16,2 0-2 0,2 0-81-16,-1-6-68 0,-3-6-121 15,0-4-683-15</inkml:trace>
</inkml:ink>
</file>

<file path=ppt/ink/ink4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18T03:52:18.400"/>
    </inkml:context>
    <inkml:brush xml:id="br0">
      <inkml:brushProperty name="width" value="0.05292" units="cm"/>
      <inkml:brushProperty name="height" value="0.05292" units="cm"/>
      <inkml:brushProperty name="color" value="#FF0000"/>
    </inkml:brush>
  </inkml:definitions>
  <inkml:trace contextRef="#ctx0" brushRef="#br0">11328 4539 804 0,'0'0'83'0,"-164"-132"-83"15,52 38-250-15,-22-38 250 0,5-12 50 16,-11-13 2 0,31 29 62-16,22 35 77 0,27 35-58 15,-5 2-47 1,-57-42-86-16,10 11-112 16,0 1-865-16</inkml:trace>
  <inkml:trace contextRef="#ctx0" brushRef="#br0" timeOffset="2743.9">13249 2135 684 0,'0'0'778'0,"0"0"-512"16,0 0-150-16,0 0-36 16,0 0-21-16,0 0-5 0,0 0-13 15,0 0 0-15,0 0 34 16,0 0-5 0,0 0-23-16,0 0-8 0,0 0 18 15,0 0-3-15,0 2-4 16,-3 5 7-16,-8 4-23 15,-4 7-9-15,-7 7 4 16,-5 7-10-16,-6 5-1 16,-1 3-9-16,1-1-8 15,2-3-1-15,6-8-14 16,7-4-7-16,5-8-6 0,6-8 3 16,3-4 8-16,4-2 4 15,0-2 11-15,0 0-5 16,4 0 3-16,14 0 3 15,6-10 16-15,5 0 12 16,7 0 20-16,2 2-9 16,0 0-3-16,-2 2-12 15,-1 2-7-15,-4 2-6 16,-6 2 1-16,-7 0-6 16,-1 0-6-16,-8 0 0 15,-2 0 0-15,-2 0-1 16,-5 0 2-16,0 0-1 15,0 0 0-15,0 0 0 16,0 0 1-16,0 0 12 16,0 0 25-16,-10-10 35 0,-3-10-31 15,-2-8-27-15,3-4-8 16,-1-4-7-16,0 4 1 16,0 8-1-16,4 6 0 15,2 6-10-15,0 6-2 16,5 2-2-16,2 4 14 15,0 0-9-15,0 0-2 16,0 0-13-16,0 0-12 16,0 0-16-16,0 0-13 15,-2 0-7-15,0 0-31 0,2-17-47 16,0 1-156 0,2-2-564-16</inkml:trace>
  <inkml:trace contextRef="#ctx0" brushRef="#br0" timeOffset="3364.67">13875 2059 1766 0,'0'0'266'0,"0"0"-177"16,0 0 86-16,0 0-72 0,0 0-77 15,0 0-8-15,0 0-18 16,7 64-7-16,-7-39 7 16,-19 3 36-16,-7 3 17 15,-14 8-8-15,-4 3-15 16,-4-4-10-16,6-4-11 15,9-6-3-15,10-8-4 16,8-8-2-16,8-4-12 16,7-4-8-16,0-4-6 15,0 0-3-15,7 0 12 16,11 0 16-16,13 0 1 16,10 0 16-16,7 0 17 15,8 0-5-15,-2 0-9 16,-4 0-8-16,-5 0-2 15,-7 0 3-15,-9 0-2 0,-7 0-2 16,-9 0 12-16,-4 2 3 16,-4-2-13-16,-5 2 1 15,0-2 14 1,0 0 2-16,0 0 16 0,0 0 17 16,0 0-12-16,0-16 15 15,-5-12 4 1,-1-12-52-16,-1-8-5 15,3 0-10-15,-1 4-11 16,1 9 10-16,-1 11-21 0,3 8-12 47,0 6-1-47,2 4-1 0,0 2-21 16,0 2-50-16,-3 2-66 0,3 0-194 0,-2 0-582 0</inkml:trace>
  <inkml:trace contextRef="#ctx0" brushRef="#br0" timeOffset="4063.97">14601 2133 93 0,'0'0'1039'0,"0"0"-708"15,0 0 64-15,0 0-117 16,0 0-40-16,0 0-64 15,0 0-56-15,-11 30-74 16,-4-9-26-16,-8 4 5 16,-6 10 38-16,-10 5-22 0,-7 0-17 15,0-2-15 1,5-4-7-16,8-6-18 0,11-10-7 16,9-4-10-1,10-8 3-15,3-4-6 0,0 0-15 16,12-2-16-16,12 2 69 15,14 0 11-15,7-2 6 16,8 0 2-16,4 0-4 16,-1 0-9-16,-6-2-4 15,-10-2 8-15,-11 2 2 16,-11 0 6-16,-10 2 0 16,-3 0 4-16,-5 0 0 15,0 0-2-15,0 0-10 16,0 0-4-16,0 0 2 15,0-2 2-15,-5-4 41 16,-3-6 0-16,-6-6-9 16,1-8-35-16,-3-8 2 0,3 0-8 15,2 4-1-15,2 6-9 16,2 6 3-16,5 6-3 16,0 6-6-16,2 3 3 15,0 3-12-15,0 0-15 16,0 0-6-16,0 0-26 15,0 0-20-15,0-1-37 16,0-9-113-16,4-1-121 0,3-3-1092 16</inkml:trace>
  <inkml:trace contextRef="#ctx0" brushRef="#br0" timeOffset="4642.87">15002 2144 1607 0,'0'0'524'16,"0"0"-430"-16,0 0-12 16,0 0-10-16,0 0-41 15,0 0-22-15,0 0 11 16,9 58 0-16,-15-25 0 0,-17 8-10 15,-3-1 27 1,-8 0-16-16,1 0 7 0,2-6-10 16,0-4-7-16,8-6-4 15,8-7-6-15,7-8 9 16,6-5-10-16,2-2-7 16,0-2-12-16,6 0-19 15,11 0 38-15,14 0 2 16,9-4 11-16,7-7 5 15,4-2-1-15,-2 1 3 16,-7 2 0-16,-11 2 14 16,-10 4-6-16,-13 2-5 15,-2 2-8-15,-6 0-8 16,0 0-1-16,0 0-6 0,0 0-1 16,0 0-11-16,0 0 12 15,0 0 8-15,0 0 4 16,-8-8 52-16,-1-10-6 15,-3-8-5-15,-5-12-47 16,2-4-6-16,1 0-20 16,4 10 2-16,5 7 17 15,5 13-14-15,0 6-19 16,0 5-19-16,0 1-45 16,3 0-26-16,9 0-116 15,-1 0-284-15,-1 0-1214 0</inkml:trace>
  <inkml:trace contextRef="#ctx0" brushRef="#br0" timeOffset="5211.25">15604 2123 1886 0,'0'0'348'16,"0"0"-237"-16,0 0-35 15,0 0-39-15,0 0-37 16,0 0 0-16,0 0 28 16,-54 90-12-16,33-54-2 0,-2 3-14 15,-2-5 9 1,3 0-3-16,-3-2-5 15,6-6 0-15,5-8 7 0,5-6-8 16,5-4 0-16,4-4-12 16,0 0-25-16,6 0 6 15,15 0 31-15,6 0 11 16,6-2-2-16,2 0-3 16,5 0 6-16,-4-2 25 15,-3 0 4-15,-4 0 2 16,-9 0-4-16,-3 2 10 31,-7-2-2-31,-5 0-9 0,-1 0-2 0,-4 0-4 16,0 0-7-16,0 0-3 0,0 0 14 15,0 0 8-15,0 0-10 16,0-16 0-16,0-6-19 16,-4-6-13-16,1-6-1 15,-1-4 0-15,0 3 1 16,0 4-2-16,-2 7-16 15,0 6-15-15,1 5-4 16,-1 5-37-16,-3 2-61 16,-13 6-60-16,1 0-288 15,2 0-812-15</inkml:trace>
  <inkml:trace contextRef="#ctx0" brushRef="#br0" timeOffset="53683.09">9755 4182 662 0,'0'0'57'16,"0"0"73"-16,0 0 159 16,0 0-140-16,0 0-40 15,0 0 27-15,0 0 11 16,0 0-67-16,0 0-24 15,0 0-34-15,0 0-5 0,0 0-6 16,0 0 2-16,0 0 4 16,0 0 4-16,0 0-5 15,0 0 10-15,0 0 16 16,-2 0-3-16,-2 0-11 16,-5 3 31-16,-7 5-21 15,-4 4-13-15,-6 6-9 16,-9 4-3-16,-4 2 1 15,-3 0-2-15,-1 0-11 16,3-2 0-16,4-2 12 16,5-4-11-16,9-4-1 15,7-4-1-15,5-2 2 16,6-4 4-16,1 0 0 16,3-2 5-16,0 0-1 15,0 0-9-15,3 0 27 0,11 0-11 16,5 0-16-16,10 0 4 15,10 0-3-15,7 0-2 16,3 0 15-16,0 0-15 16,0 0 1-16,-7 0 1 15,-1 0-2-15,-10 0 0 16,-7 0 0-16,-4 0 1 16,-8 0-1-16,-1 0 0 15,-3 0 0-15,-1 0 1 16,-3 0 10-16,-3 0-2 15,2 0 25-15,-3 0 4 16,0 0-2-16,0 0 10 16,0 0-4-16,0 0-1 0,0 0-15 15,0 0-2-15,-3 0 32 16,-2-2-41-16,-2-8-6 16,1 0 4-16,-1-4-12 15,-2-4-2-15,2-2-12 16,3-6 4-16,-2-4-12 15,1-2-11-15,1 2 18 16,-1 2 8-16,2 10 5 16,1 6 1-16,0 6 0 15,0 3 0-15,2 3 0 16,0 0 0-16,0 0-11 16,0 0 10-16,0 0-18 15,0 0-20-15,0 0-17 16,0 0-16-16,0 0-6 0,0 0-39 15,2 0 37-15,5-1-66 16,-2-2-151-16,-1 0-60 0</inkml:trace>
  <inkml:trace contextRef="#ctx0" brushRef="#br0" timeOffset="63252.6">11465 5781 697 0,'0'0'36'15,"0"0"-26"-15,0 0 6 16,0 0 354-16,0 0-161 0,0 0-70 16,0 0-10-16,0 0-37 15,2 0-39-15,-2 0-30 16,0 0-16-16,0 0-7 16,0 0 0-16,0 0 0 15,0 0 1-15,0 0 0 16,0 2-1-16,0 2-1 15,0 2 1-15,-6 0 1 16,-2 4 0-16,-7 2 14 16,-4 0-6-16,-5 2 1 15,0 0 13-15,-3 0-11 16,2-4-6-16,5 0 0 16,7-4-5-16,1 0 0 15,8-4 0-15,0 0 1 16,4-2-2-16,0 2 0 0,0-2 0 15,0 3-16-15,0 0 5 16,14 1 11-16,1 2 7 16,5 0-1-16,5 2 6 15,-1-4-2-15,5 1-9 16,-3-5 8-16,-1 0 0 16,0 0-8-16,-6 0 0 15,0 0 7-15,-9 0-1 16,0-3-1-16,-4-1 10 15,-3 2 24-15,-1 2 1 16,0-2-1-16,0 2-3 16,-2-2-7-16,2 2-1 15,0-2 8-15,-2-1 10 0,2-2-4 16,-2 1 3-16,0-4-8 16,0-2 8-16,0-2-19 15,0-2-11-15,0-2-15 16,0 2 8-16,0 0-7 15,0 2-2-15,0 2-8 16,0 4-9-16,-2 4 0 16,2 0 2-16,-2 0-42 15,0 2-37-15,-4-2-31 16,-15 2-79-16,4 0-130 16,-3 0-41-16</inkml:trace>
  <inkml:trace contextRef="#ctx0" brushRef="#br0" timeOffset="70423.12">9419 7283 687 0,'0'0'0'0,"0"0"0"16,0 0 509-16,0 0-332 15,0 0-70-15,0 0-20 16,0-6 17-16,0 4-1 16,0 2-40-16,0 0-22 15,0 0-20-15,0 0-14 16,0 0 0-16,0 0 4 16,0 0 17-16,0 0-14 15,0 0-6-15,-7 0 5 0,-4 0 3 16,-5 0-6-1,-4 6 2-15,-2 4-5 0,-5 2-6 16,1 2 6-16,1-2-6 16,0-2 1-16,8 0-1 15,1-2-1-15,7-2 1 16,3-4-1-16,1 0 1 16,5 0-1-16,0-2 0 15,0 0-1-15,0 2 0 16,0-2-8-16,0 0-1 15,11 2 7-15,10 2 3 16,8 0 17-16,4-2 4 16,7 0-12-16,0 0-1 15,0 0-7-15,-2 2 5 16,-7 0-6-16,-4 0 1 0,-5 0 0 16,-4 2-1-16,-5-2-1 15,-6-2 1-15,-2 0 0 16,-5-2 6-16,0 0 17 15,0 0 64-15,0 0 14 16,0 0-32-16,-3-2-12 16,-4-12-25-16,0-4-14 15,1 0-10-15,2 2-7 16,-1 2 0-16,1 2 0 16,2 6 0-16,-1 2-1 0,3 4-7 15,-2-2-8 1,-1 2-14-16,1-4-38 0,-8-14-77 15,1-2-64-15,-1-2-602 0</inkml:trace>
  <inkml:trace contextRef="#ctx0" brushRef="#br0" timeOffset="97896.55">3025 10122 648 0,'0'0'0'16,"0"0"-209"-1,0 0-130-15</inkml:trace>
  <inkml:trace contextRef="#ctx0" brushRef="#br0" timeOffset="110943.32">800 12432 552 0,'0'0'101'0,"0"0"394"16,0 0-381-16,0 0-72 15,0 0-27-15,0 0-14 16,0-10 12-16,0 10 18 16,0 0 37-16,0 0 34 15,-2 0 14-15,0 0-39 16,2 0-33-16,0 0-21 15,0 2-23-15,0 10-10 16,0 5 10-16,4 5 5 16,8 1 14-16,-1 4-3 15,0 1 0-15,0 0-1 16,-2 2-3-16,0 0-2 0,-2 4 12 16,-3 4 25-1,1 0-11-15,-3 2 3 0,0 1 7 16,-2-1-2-16,0 2-14 15,0-4-10-15,0 2-3 16,0 0-6-16,0 0-9 16,-2-2 7-16,-5 2-9 15,-2-1 0-15,0-2 1 16,-2-2 1-16,0-3-1 16,-2-6 1-16,2-2-1 15,-5-6 8-15,1 0-7 16,-4-2 6-16,-3 2-8 15,-5 0-12-15,-2 0-19 16,-4-4-7-16,4 0 11 16,3-4 17-16,3-2-5 0,9-4 9 15,8-2 6 1,4 0-2-16,2-2-7 0,0 0-26 16,0 0 2-16,4 0 1 15,2 0 20-15,0-2 12 16,-2 0 8-16,-2 2 17 15,-2 0 3-15,0 0-4 16,0 0-7-16,0 0-17 16,0 6-2-16,0 8-8 15,5 8 10-15,3 2 0 0,2 4 1 16,1 1 0 0,-3 0 0-16,2 0 0 0,1-1 0 15,-5 4 0 1,3 0 0-16,-2 4-1 0,0 4 1 15,-3 4-1-15,2 3 1 16,-1-2 3-16,2 4-4 16,-3-5 0-16,1-1 0 15,-1-4 1-15,0 1-1 16,-1-6 0-16,-1 0 5 16,-2 0-5-16,0 2 0 15,0 0-1-15,0 5 1 16,0 3-1-16,0 2 0 15,0-2 1-15,0 0-1 16,0-8 1-16,0-4 1 0,0-6 0 16,0 0-1-16,0-8 0 15,0 4 0-15,0 1 0 16,0-1 0-16,0 6 6 16,0-1-6-16,0 8-1 15,0 1-1-15,0 4 1 16,0 0 1-1,0-4 1-15,0-6 1 0,0-2-1 16,0-6 0-16,0 0 7 16,0-4 8-16,0-1-10 15,0-2-5-15,0-1-1 16,0-1 8-16,0-5-7 16,0-4 0-16,0-2 1 15,0-2 11-15,0 0 15 16,0 0 1-16,0 0 1 15,0 0-14-15,0 0-16 0,0 0-18 16,0-5-52-16,-2-9-90 16,-3-4-628-16</inkml:trace>
  <inkml:trace contextRef="#ctx0" brushRef="#br0" timeOffset="130016.34">3667 14570 573 0,'0'0'62'0,"0"0"182"16,0 0-76-16,0 0-118 16,0 0-34-16,0 0-6 15,0 0 5-15,0 0-1 0,0 0 19 16,0 0 17-16,0 0 32 15,0 0 47-15,0 0 47 16,0 0-58-16,0 0-46 16,0 0-14-16,0 0-14 15,0 0-7-15,0 0-27 16,0 0 0-16,0 0-9 16,6 0 6-16,9 0-7 15,1 6 0-15,1 0 1 16,2 0 0-16,-4 0 5 15,1-2-5-15,-3 0 0 16,1 0 10-16,-3-4 16 0,-1 0 8 16,4 0-14-1,3 0-5-15,6 0 11 16,6 0-20-16,4-4-6 31,5-2 7-31,3 2-8 16,-1-2-1-16,-1 2 0 0,-1 2 0 0,-4 0 1 0,-6 2 1 15,-1 0-1-15,0 0 0 16,0 0 0-16,-2 8 5 16,2 2 8-16,0 4 1 15,-4-2 8-15,0-2-4 16,-5-2-4-16,-5-2 4 16,-6-2 3-16,-2-4-5 15,-3 0 0-15,0 0 5 16,-2 0 23-16,0 0 8 0,0 0-10 15,0 0-8-15,0 0-16 16,0 0-12-16,0 0-5 16,0 0-1-16,0 0 0 15,2 0-10-15,-2 0-24 16,2 0-24-16,-2-4-98 16,0-14-350-16,-8 4-715 15,-8-2 940-15</inkml:trace>
  <inkml:trace contextRef="#ctx0" brushRef="#br0" timeOffset="140491.17">2436 613 388 0,'0'0'254'0,"0"0"-203"15,0 0-51-15,0 0-16 16,0 0 16-16,5-2 113 15,-5 0-18-15,2 2-92 16,-2 0-3-16,0 0-32 16,0 0-76-16,0 0-224 0</inkml:trace>
  <inkml:trace contextRef="#ctx0" brushRef="#br0" timeOffset="141199.81">2296 691 491 0,'0'0'1333'0,"0"0"-1015"47,0 0-209-47,0 0-59 0,0 0-4 0,0 0-19 0,0 0-27 0,-9 89 21 0,-3-33 3 16,-3 8-18-16,1 1 4 16,-1-7-9-16,2-8 0 15,4-13-1-15,0-6-6 16,3-11 6-16,1-6-1 15,0-6 0-15,3-4 1 16,2-4 0-16,0 0 0 16,0 0 0-16,0 0-1 15,0-4-15-15,2-18-29 16,12-15-76-16,6-13 13 16,11-12 55-16,2-6 22 0,3 2 14 15,-4 4 17-15,-7 16 18 16,-9 11 18-16,-5 17 51 15,-10 13-6-15,3 5-42 16,-4 5-39-16,3 26 0 16,-1 9 6-16,0 10 19 15,0 4-10-15,0-6-6 16,0-10-8-16,5-10 1 16,-1-10-2-16,0-8-9 15,2-7 0-15,1-3-6 16,5-4 15-16,3-24 16 15,8-12-1-15,2-11-14 0,-3-5 1 16,-4 4-2 0,-6 12 1-16,-8 12 29 0,-4 18-2 15,1 10-28-15,-3 12-31 16,2 28-2-16,0 20 33 16,0 12 25-16,0 4-6 15,6-4-13-15,-2-9-4 16,5-17 0-16,0-10-2 15,3-14-22-15,-1-10-45 16,3-12-31-16,13-14-47 16,-2-20-252-16,-6-4-497 15</inkml:trace>
  <inkml:trace contextRef="#ctx0" brushRef="#br0" timeOffset="141465.64">2895 822 392 0,'0'0'1155'16,"0"0"-963"-16,0 0-22 15,0 0-32-15,-11 140-46 16,4-96-40 0,5-4-28-16,2-12-24 15,5-11-27-15,17-13-64 0,11-4 26 16,5-25-2-16,2-15-48 16,-5-7 115-16,-8-4 68 15,-13 1 66-15,-7 6-36 16,-7 6-10-16,0 12 10 15,-5 8-23-15,-6 10-17 16,0 4-42-16,0 4-16 0,-1 0-8 16,1 0-42-1,5 0-131-15,4 0-70 0,2 0-477 0</inkml:trace>
  <inkml:trace contextRef="#ctx0" brushRef="#br0" timeOffset="141765.84">3352 688 1007 0,'0'0'746'16,"0"0"-540"-16,0 0 35 15,-7 152-60-15,1-92-98 16,6-2-59-16,0-4-24 16,15-11-26-16,14-14-72 0,4-10-36 15,5-13-12 1,-4-6 48-16,-3-10 54 0,-6-20 44 15,-3-9 78-15,-4-5 80 16,-5-4 8-16,1 2-55 16,-1 6-43-1,-3 6 13-15,-2 12-19 16,-2 6-32-16,-4 7-21 0,1 8-9 16,-3-1-37-16,2 2-68 15,4-2-56-15,0 0-117 16,0-6-431-16</inkml:trace>
  <inkml:trace contextRef="#ctx0" brushRef="#br0" timeOffset="142481">4504 641 360 0,'0'0'1514'0,"0"0"-1283"16,0 0-151-16,0 0-46 16,0 0-13-16,0 0 26 15,-87 125-4-15,54-73-25 16,-1-2-9-16,3-6-9 16,4-6-14-16,5-8-9 15,1-8-7-15,8-5 5 16,3-6-8-16,2-7-10 15,8-4 15-15,0 0 18 16,0-15-3-16,12-21-67 16,19-17-67-16,11-7-175 0,10-4 128 15,4 7 166 1,-6 16 28 15,-3 13 102-31,-9 15 8 0,-5 13-18 0,-6 6 10 0,-4 29-30 0,-10 13 2 16,-9 12-28-16,-4 8-7 15,0 0 4-15,-4-5-17 16,-7-9-13-16,-1-14-1 16,6-14 3-16,-3-10-8 15,-3-12-7-15,-3-4-7 16,-5 0-20 0,-7-24-40-16,-4-16-75 0,0-13 63 15,5-7 79-15,5 0 28 16,7 10 59-16,10 14 67 15,4 18-1-15,0 12-93 16,0 6-53-16,14 0-7 0,11 4-1 16,3 6-1-16,10-2-19 15,25-8-67-15,3-16-113 16,-8-8-389-16,-4-13-769 0</inkml:trace>
  <inkml:trace contextRef="#ctx0" brushRef="#br0" timeOffset="142667.49">4849 623 697 0,'0'0'1219'0,"0"0"-1037"16,0 0-80-16,0 0 63 0,44 153-74 16,-32-81-24-1,-3 6-21-15,-1-6-30 0,4-7-16 16,-1-13-47-16,2-14-63 16,1-12-102-16,-1-22-140 15,-1-4-171-15,-6 0 135 0</inkml:trace>
  <inkml:trace contextRef="#ctx0" brushRef="#br0" timeOffset="142801.24">5065 670 499 0,'0'0'1438'0,"0"0"-1202"16,0 0-200-16,0 0-7 16,-107 118 118-16,61-52-40 0,-2 4-67 15,6 0-40 1,9-9-67-16,13-17-166 0,7-16-397 15,11-20-837-15</inkml:trace>
  <inkml:trace contextRef="#ctx0" brushRef="#br0" timeOffset="142978.76">5390 1063 942 0,'0'0'1203'15,"0"0"-981"-15,0 0 8 16,0 0-94-16,0 0-91 16,-100 114-45-16,60-90-27 15,9-8-145-15,6-10-457 0</inkml:trace>
  <inkml:trace contextRef="#ctx0" brushRef="#br0" timeOffset="143790.63">6300 641 1555 0,'0'0'402'0,"0"0"-177"15,0 0-100-15,0 0-8 16,0 0-65-16,0 0-21 16,0 0-8-16,93 0 3 15,-41-6-2-15,-4-3-7 16,-8 0-17-16,-11 1-3 15,-17 4-29-15,-12 2-20 0,0 2-83 16,-27 0-66 0,-11 0 44-16,-7 12-158 0,-1 4 77 15,3 2 4-15,10 3 234 16,13 3 16-16,4-1 193 16,7 9 28-16,-2 9-47 15,0 5-64-15,-2 6-26 16,-5 2-25-16,-4 0-28 15,4-8-23-15,2-5-14 16,7-9-9-16,5-10 6 16,4-8-7-16,0-8 0 15,16-2 3-15,18-4 32 16,9 0 20-16,9 0-22 16,-1-8-13-16,-4 0-14 15,-7 0-6-15,-9 2-89 0,-6-2-87 16,-3-9-519-1,-7 3-593-15,-2-1 1112 0</inkml:trace>
  <inkml:trace contextRef="#ctx0" brushRef="#br0" timeOffset="144004.84">6807 782 333 0,'0'0'1631'0,"0"0"-1438"16,0 0-11-16,-60 132-8 15,34-78-89-15,3-2-53 16,3-2-20-16,7-7-12 0,7-13-66 16,6-10-35-16,0-14-91 15,0-6-30-15,8-16-62 16,12-49-353 0,2-13-140-16,-3 8 719 0,0-8-12 0</inkml:trace>
  <inkml:trace contextRef="#ctx0" brushRef="#br0" timeOffset="144306.47">6807 782 235 0,'8'-61'1230'0,"2"56"-723"15,5 2-363-15,8 3-65 16,6 0 20-16,0 0-2 16,-2 13-42-16,-5 1-29 15,-6-1 1-15,-10 4-27 16,-6-3-41-16,0 2 1 16,-6 0-20-16,-12-2-20 0,2-4-18 15,3-4 14-15,6 0 2 16,7 0-6-16,0 4-77 15,0 4 165-15,16 6 19 16,1 4 73-16,4 2-16 16,-5 0 16-16,-3-2 13 15,-7-2 45-15,-3 0-36 16,-3-2-56 0,0 1-7-1,-20 1-1-15,-7-4-21 0,-4-2-14 0,-3-4-15 16,3-8-48-16,2-4-110 15,0-24-78-15,7-12-598 16,9-3 180-16</inkml:trace>
  <inkml:trace contextRef="#ctx0" brushRef="#br0" timeOffset="144882.91">7166 717 67 0,'0'0'0'16</inkml:trace>
  <inkml:trace contextRef="#ctx0" brushRef="#br0" timeOffset="145137.76">7166 717 687 0,'-42'-7'0'0,"42"7"998"47,0 0-665-47,0 0-85 0,0 0-58 0,0 0-50 0,2 0-60 0,11 0-46 0,10 11-20 16,8 10-8-16,9 5 6 15,3 8-6-15,-1 4-5 16,-2 2 8-16,-7 0-9 15,-8-2 1-15,-7 0 0 16,-10-1 11-16,-3-5-3 16,-5-6-4-16,0-4-5 15,0-8-2-15,-2-6-21 0,-7-4-27 16,-1-4-38 0,-3 0-80-16,-5-48-98 15,3 2-532-15,2-7-234 0</inkml:trace>
  <inkml:trace contextRef="#ctx0" brushRef="#br0" timeOffset="145347.19">7436 710 950 0,'0'0'963'0,"0"0"-818"16,0 0-108-16,0 0 91 16,0 0 27-16,-116 122-81 15,69-76-51-15,-2 0-23 16,7-5-24-16,6-8-104 0,7-15-64 15,9-18-181-15,6 0-229 16,12-8-356-16</inkml:trace>
  <inkml:trace contextRef="#ctx0" brushRef="#br0" timeOffset="145687.65">7692 615 1227 0,'0'0'993'0,"0"0"-815"16,0 0-144-16,0 0-12 15,0 0 17-15,0 0-2 0,0 0-11 16,102 12-17 0,-79-8-9-16,-5 5-1 0,-5-1-5 15,-7 3-10 1,0 7-20-16,-6 8 29 0,0 11 5 15,0 9 2-15,-12 14 11 16,-5 6 11-16,-4 2 5 16,3-3-2-16,5-11-8 15,4-10-10-15,4-8-1 16,3-12 0-16,2-6-6 16,-2-8 0-16,-3-4 0 15,-1-6 2-15,-5 0-1 16,-7-4 14-16,-5-14-15 15,0-6-46-15,-6-18-76 16,6 3-192-16,9 7-555 0</inkml:trace>
  <inkml:trace contextRef="#ctx0" brushRef="#br0" timeOffset="145920.09">8097 619 2228 0,'0'0'463'15,"0"0"-441"-15,0 0-22 16,0 0-30-16,0 0 30 0,0 0-1 16,141 21 1-1,-92-17-39-15,-7-4-112 0,-13 0-137 16,-16-7-326-16,-13-4-43 0</inkml:trace>
  <inkml:trace contextRef="#ctx0" brushRef="#br0" timeOffset="146122.06">8131 690 704 0,'0'0'953'16,"0"0"-747"0,-49 116-58-16,24-56 14 0,3 0-31 15,-1-3-46-15,8-7-41 16,4-9-25-16,2-5-11 15,7-7-7-15,2-7 0 16,0-4 0-16,0-4 0 16,18-4 32-16,5-4-3 0,0-4 5 15,4-2 0-15,2 0-35 16,0 0 0-16,9-12-69 16,-7-4-158-16,-4-3-406 0</inkml:trace>
  <inkml:trace contextRef="#ctx0" brushRef="#br0" timeOffset="146507.57">8719 742 352 0,'0'0'1840'0,"0"0"-1621"16,0 0-165-1,0 0-41-15,-131-16-5 0,102 20-8 16,9 14-14-1,4 4-8-15,12 0-2 0,4 2 9 16,0 0 9-16,4 0-1 16,16 2-8-16,2-4 14 15,5 0 1-15,-2-4-1 16,-3-2 1-16,-6-6 0 16,-5-2 0-16,-5-2 10 15,-6-2 21-15,0-2 12 16,0 1-14-16,0-3-15 15,-10 0-13-15,-13 0-1 16,-6 0-14-16,-4-3-61 0,2-11-126 16,2-18-127-16,8 4-647 15,8 0 358-15</inkml:trace>
  <inkml:trace contextRef="#ctx0" brushRef="#br0" timeOffset="146671.14">9096 659 424 0,'0'0'1826'0,"0"0"-1571"32,0 0-183-32,0 0-25 0,0 0-23 0,0 0-24 0,0 0-47 15,131-1-118 1,-120 1-350-16,-11 0-405 0,-9 0 252 15,-11 0 478-15</inkml:trace>
  <inkml:trace contextRef="#ctx0" brushRef="#br0" timeOffset="146978.84">9096 659 506 0,'48'75'761'0,"-54"-51"-399"15,-5 8-136-15,-1 8-56 16,2 2-37-16,1-2-40 16,2 0-24-16,2-8-19 15,3-4-29-15,-4-3-21 16,-3-7-9-16,-7-4-31 15,-3-5 1-15,-11-4-7 16,-6-4 12-16,-2-1 21 0,5 0 0 16,6 0-15-1,10 0 14-15,9-1 14 0,8 1 16 16,0 0 32-16,14 0 20 16,11 0 1-16,8 0-9 15,5 0 9-15,2 1-8 16,1-1-14-16,-6 0-8 15,-10 0-18-15,-8 0-11 16,-8 0-10-16,-9 0-25 16,0-1-91-16,-3-8-126 15,-7-2-299-15</inkml:trace>
  <inkml:trace contextRef="#ctx0" brushRef="#br0" timeOffset="147389.37">9615 635 103 0,'0'0'2047'16,"0"0"-1662"-16,0 0-266 16,0 0-41-16,0 0-23 15,0 0-39-15,120-9-4 16,-67 9-10-16,-1 0-2 15,-12 0-7-15,-11 0-33 16,-11 5 11-16,-9 5 5 16,-9 4-8-16,0 4 32 15,0 8 1-15,-5 10 8 16,-13 9 10-16,-3 7 17 0,-2 6 3 16,3 2-18-16,5-2-14 15,3-6 13-15,7-3-19 16,3-5 6-16,2-8-6 15,0-4 4-15,0-6-5 16,0-8 1-16,0-6-1 16,0-4 0-16,-2-6 8 15,0-2 4-15,-4 0 14 16,-6 0-6-16,-10 0 2 16,-11-10-22-16,-14 0-37 15,-56-6-93-15,14 2-166 16,-2 4-749-16</inkml:trace>
  <inkml:trace contextRef="#ctx0" brushRef="#br0" timeOffset="151587.81">6081 1321 576 0,'0'0'714'16,"0"0"-593"-16,0 0 158 0,0 0-126 15,0 0-22-15,0 0-50 16,0 0-13-16,36-4-28 16,-18 0-25-16,4 0-14 15,0 2-1-15,3 2-1 16,2 0 1-16,0 0-8 15,4 0 8-15,6 0 2 16,5 0 5-16,12 0-6 16,6 0 1-16,5 0 6 15,2 0-6-15,-1 0-1 16,-1 0 4-16,-7 0-5 16,-7 0-8-16,-4 0 7 15,-4 0-2-15,-6 6 3 16,-1 0 0-16,-1-2 2 0,-1 0 0 15,-1 0-1-15,1 0 0 16,0 4-1-16,-3 0-1 16,0 0 1-16,-2 0 0 15,0 2 0-15,0-2-9 16,2 2 8-16,-3-2 1 16,0 1-1-16,0-4 1 15,-3 4 0-15,-5-5 0 16,-3 4 0-16,0-2-1 15,-7-1-6-15,-1 4 5 0,-2-4-7 16,-2 2-7 0,-3-3 15-16,0-2 0 0,-2 0 0 15,0-2-7-15,0 2-3 16,0-2-1-16,0 4-3 16,0 0 14-16,-6 4 1 15,-1-1-1-15,-3 0 1 16,4-1-1-16,2-2-14 15,2-3 3-15,2-1 0 16,0 0 11-16,0 0-1 16,0 0 2-16,0-5-1 15,10-13-27-15,6-6-43 16,2-2 26-16,4-2 14 0,3-1-25 16,0 7 56-1,-2 4 9-15,2 4 10 0,-2 6 13 16,1 2-1-16,3 4-6 15,1 2-16-15,9 0 0 16,5 0 5-16,7 0 4 16,6 0 7-16,5 0-1 15,0 0-12-15,-2 0 4 16,-2 0 3-16,-6 0-2 16,-4 0-9-16,-3 0 3 15,-1 0 21-15,0 0 14 16,3 0-14-16,-3 0-14 15,0 0-3-15,1 0-8 16,-3 0-1-16,0 0-4 16,0 0-1-16,0 0 10 0,-2 2-5 15,-1 4 0-15,2 0-5 16,1 0 0-16,0 2 42 16,3 1-10-16,-1-2-26 15,0 1 3-15,1-1-9 16,-4-4 3-16,-3-1-4 15,-3-2-6-15,-4 0-15 16,-6 0-88-16,-7 0-8 16,-16-22 24-16,0 0-455 15,-5 0-610-15</inkml:trace>
  <inkml:trace contextRef="#ctx0" brushRef="#br0" timeOffset="152256.71">6418 1624 1709 0,'0'0'662'16,"0"0"-576"-16,0 0-77 16,0 0-9-16,0 0-18 15,0 0 18-15,-8 120 13 16,4-50 0-16,0 9-4 15,2-3-9-15,2-10 0 16,0-14 0-16,0-12-9 16,0-10-25-16,2-10-27 0,2-9-12 15,-2-8 2-15,4-3-67 16,-2-22 19-16,-2-10-106 16,0-10-557-16</inkml:trace>
  <inkml:trace contextRef="#ctx0" brushRef="#br0" timeOffset="152649.41">6524 1664 674 0,'0'0'945'15,"0"0"-703"-15,0 0-177 16,0 0-35-16,0 0 52 16,121 8-8-16,-94 8-23 15,-5 4-18-15,-5 2-21 16,-10 4-9-16,-7 2-3 15,0 4-18-15,-26 5-13 0,-5-3-22 16,0-4-33-16,6-8-10 16,11-10 13-16,10-6 8 15,4-2 31-15,0 0 44 16,20 2 45-16,5 4 61 16,4 4 4-16,2 4-23 15,0 2-24-15,-5 2-22 16,-3-2-11-16,-9-2 2 15,-8 0 4-15,-6-2 8 16,0 2-20-16,-2 0-14 16,-16 3 0-16,-7-3-10 15,1-4-13-15,-1-6-21 16,1-8-18-16,3 0-20 0,4-4-36 16,5-17-111-1,10-16-282-15,2 5-531 0,0-1 954 0</inkml:trace>
  <inkml:trace contextRef="#ctx0" brushRef="#br0" timeOffset="152895.75">6946 1760 582 0,'0'0'1495'0,"0"0"-1183"16,0 0-207-16,0 0-51 15,0 0-26-15,0 0 2 16,0 0 26-16,106 139-13 15,-70-77-20-15,-2 4-22 0,-5-2-1 16,-1-6-1 0,-5-8-23-16,-7-10-4 0,-5-8-44 15,-7-9-22-15,-2-10-8 16,-2-8-17-16,0-5 3 16,-6-28-14-16,-10-12-465 15,3-10-590-15</inkml:trace>
  <inkml:trace contextRef="#ctx0" brushRef="#br0" timeOffset="153072.28">7351 1751 1455 0,'0'0'502'16,"0"0"-432"0,-100 134 55-16,40-64 29 0,0 0-94 15,8-6-48-15,10-9-12 16,13-15-114-16,7-26-83 15,6-14-432-15,9 0-510 0</inkml:trace>
  <inkml:trace contextRef="#ctx0" brushRef="#br0" timeOffset="153289.73">7476 1947 641 0,'0'0'1685'0,"0"0"-1459"0,0 0-176 16,0 0 4-16,0 0-35 15,0 0-5-15,160 10-6 16,-100-4-8-16,-4 0-15 16,-14-2-29-16,-11-2-30 15,-15 0-42-15,-16-2-80 16,0 0-81-16,0 0-289 0</inkml:trace>
  <inkml:trace contextRef="#ctx0" brushRef="#br0" timeOffset="153448.4">7779 1690 443 0,'0'0'1310'16,"0"0"-1108"-16,-48 112-51 15,20-33 47-15,0 9-87 16,1 4-56-16,2-4-55 0,9-11-20 15,5-15-148-15,11-20-15 16,0-30-368-16,5-12-55 16,8-2 35-16</inkml:trace>
  <inkml:trace contextRef="#ctx0" brushRef="#br0" timeOffset="153886.34">8182 1846 1003 0,'0'0'753'0,"0"0"-451"16,0 0-167-16,0 0-46 15,0 0-16-15,0 0-36 16,0 0-37-16,-8-9-2 15,-15 6-90-15,-6 3-16 16,-4 0 33-16,1 0 52 16,8 11 14-16,3 7 9 15,11 0 5-15,7 4 4 16,3 2-2-16,0 4-1 16,25 2 5-16,6 2-5 15,5-2 7-15,-1-2 0 0,-4-2-1 47,-6-4-5-31,-12 0-7-16,-8 0 9 0,-5-1 69 0,-2 0-24 0,-18 0-23 0,-5-3-12 0,-4-6-4 15,-4-6-14-15,-1-6-1 16,-3 0-81-16,1-20-65 16,2-27-192-16,10 3-788 15,10 4 961-15</inkml:trace>
  <inkml:trace contextRef="#ctx0" brushRef="#br0" timeOffset="154299.6">8617 1760 474 0,'0'0'1765'0,"0"0"-1571"0,0 0-145 16,0 0-24-16,0 0-25 15,0 0-10-15,0 0-75 16,38-4-167-16,-33 4-344 16,-5 0 39-16,0 8-19 15,-10 16 576-15,-7 11 162 16,-6 6 500-16,1 9-315 16,-1 5-81-16,-1 1-106 0,2-2-65 15,1-6-22 1,4-6-25 15,1-12-31-31,5-8-8 0,5-8-3 0,0-7 0 0,6-5 7 0,0-2 7 16,0 0 5-16,0 0 24 15,6 0 25-15,9 0-25 16,10 0-21-16,6 0-1 16,4 0-12-16,1 0-15 15,-5-6-8-15,-9-1-33 16,-11 4-66-16,-10 1-65 15,-1-8-107-15,0 1-427 16,-9-4-212-16</inkml:trace>
  <inkml:trace contextRef="#ctx0" brushRef="#br0" timeOffset="154700.51">8962 1722 692 0,'0'0'1433'0,"0"0"-1147"15,0 0-213-15,0 0-73 16,0 0 12-16,0 0-12 16,134-18 0-16,-101 18-28 15,-6 14-31-15,-10 2-39 16,-10 1 14-16,-5 1 51 0,-2 4 33 15,0 7 7 1,-4 10 8-16,-11 11 34 0,-6 16 4 16,-1 10 0-1,-2 12-14-15,-1 4-20 47,5-3 6-47,7-11-11 0,3-12-5 0,4-14-8 0,4-13 14 0,-3-13-14 0,3-11 6 16,0-8-6-16,-2-7 35 15,-3 0 10-15,-4 0-14 16,-9-21-32-16,-7-9-65 16,-35-26-123-16,4 6-394 15,-4 8-942-15</inkml:trace>
  <inkml:trace contextRef="#ctx0" brushRef="#br0" timeOffset="155718.87">5943 2073 363 0,'0'0'1376'16,"0"0"-1066"-16,0 0-170 16,0 0-24-16,0 0-14 15,0 0-14-15,0 0-20 16,103 0-32-16,-74 0-21 16,0-4-7-16,-2 0 4 15,-1-2-12-15,-2-2-9 16,-1 2-49-16,-6-2-21 15,-7 4-17-15,-10 0-55 16,0 2-20-16,-37 0-378 0,-5 2 36 16,-6 0-368-16</inkml:trace>
  <inkml:trace contextRef="#ctx0" brushRef="#br0" timeOffset="156002.04">5909 1877 1197 0,'0'0'801'0,"0"0"-739"16,0 0-62-16,0 0 0 15,0 0 11-15,0 0 5 16,-81 128-3-16,49-86-13 16,3-4-21-16,7-10-20 15,6-8-41-15,9-9-7 16,5-6 40-16,2-3 19 0,0 2 30 15,9 3 17-15,11 4 49 16,7 4 15-16,2-1-18 16,4 1-21-16,-4-2-26 15,-2-1-7-15,-7-5-9 16,-6 1-45-16,-8-1-125 16,-8-7-194-16,-18 0-747 15,-10 0 811-15</inkml:trace>
  <inkml:trace contextRef="#ctx0" brushRef="#br0" timeOffset="156517.26">4718 1993 438 0,'0'0'1349'16,"0"0"-1116"-16,0 0-104 15,0 0-5-15,0 0-49 16,0 0-26-16,0 0-6 16,131 0-25-16,-97 0-18 15,-5 0 0-15,-7 0-22 0,-7 0-46 16,-5 0-77-16,-2 0-41 15,-8-6-162-15,0 2 62 16,-8 0-235-16,-10 4 247 16,-7 0 80-16,2 4 194 15,2 18 325-15,-2 8-9 16,3 12-84-16,-4 12-60 16,4 13 13-16,-3 2-58 15,1 2-63-15,4-5-36 16,7-10-12-16,6-10 0 15,5-11-8-15,0-13 9 16,14-7 49-16,11-6 9 16,10-8-22-16,3-1-3 15,2 0-12-15,-5-11-16 0,-3-3-22 16,-8-1-1-16,-8 1-60 16,-5-4-64-16,-11-18-199 15,-2 2-418-15,-18 0 50 0</inkml:trace>
  <inkml:trace contextRef="#ctx0" brushRef="#br0" timeOffset="156733.71">4780 2257 1068 0,'0'0'784'0,"0"0"-663"16,0 0-80-16,0 0 17 16,0 0 50-16,132 14-2 15,-82-14-60-15,4-5-46 16,-5-15-90-16,-7-5-111 0,3-27-390 15,-13 4-530-15,-11 0 985 0</inkml:trace>
  <inkml:trace contextRef="#ctx0" brushRef="#br0" timeOffset="157164.57">5261 1845 986 0,'0'0'701'0,"0"0"-465"0,0 0-179 0,0 0-35 15,-56 152 44-15,29-72-18 0,-1 10-20 16,4-1-4-16,1-11-12 15,8-16-4-15,5-20-8 16,4-16 6-16,4-14-6 16,2-10-1-16,0-2 1 15,0-10-13-15,8-26-8 0,17-34-126 16,13-36-45 0,9-33 24-16,-3 13-21 31,-11 31-1-31,-12 44 190 0,-15 40 0 0,0 11 161 0,2 4-68 15,1 36-39-15,2 39 200 16,7 35-77-16,-3 0-68 16,1-10-16-16,-3-19-18 15,-1-29-44-15,-2-4-15 16,3-2-10-16,-1-18-5 16,-5-12-1-1,-7-9-9-15,0-11-47 0,0 0 0 16,-23-13 1-16,-6-23-162 0,-4-16-310 15,-5-14 164-15,5-4 363 16,4 1 283-16,8 18 122 16,8 16-73-16,11 20-112 15,2 12-136-15,2 3-53 16,25 3-22-16,13 11 2 16,12 0 6-16,10-6-17 15,3-6-4-15,-3-2-75 16,-4-6-141-16,-16-11-430 15,-15 2-635-15</inkml:trace>
  <inkml:trace contextRef="#ctx0" brushRef="#br0" timeOffset="158511.37">8349 1716 476 0,'0'0'114'16,"0"0"14"-16,0 0 389 15,0 0-286-15,0 0 31 16,0 0-112-16,0 0-19 16,-7-4-1-16,10 4-9 15,6 0-35-15,6 0-37 16,6 0-18-16,3 0 0 16,8 6-10-16,3 0-4 0,5 0-4 15,3 0 0 1,-1 0-2-16,0 0-4 15,-7-2 9-15,-4 0-1 16,-6-2 6-16,-2-2-6 0,-8 0-3 16,-3 0-10-16,-6 0-1 15,-4 0-1-15,-2 0-11 16,0 0-41-16,0 0-48 16,0 0-46-16,-11 0-83 15,-3 0-383-15</inkml:trace>
  <inkml:trace contextRef="#ctx0" brushRef="#br0" timeOffset="159134.87">9055 1706 1745 0,'0'0'218'0,"0"0"-210"15,0 0-1-15,0 0 0 16,0 0-6-16,0 0 21 16,-4 117 29-16,4-53-17 15,0 4-6-15,0 2-7 16,0-8-20-16,0-12 7 15,0-7 3-15,2-16-11 16,12-8 0-16,-1-10-18 16,5-9-17-16,-1 0 7 0,0-11 18 15,-5-19-21 1,-5-9-38-16,-7-7-67 0,0-6-19 16,-7-6 95-1,-8 2-78-15,-1 4 138 16,6 12 35-1,1 17 189-15,4 18-89 0,0 5-81 16,-1 26-26-16,-1 21 20 0,1 14 28 16,2 9-40-16,4-2-22 15,0-4-14-15,17-10-7 16,8-14-11-16,4-13-26 16,2-13-14-16,0-14-121 15,0-12-124-15,-8-18-295 16</inkml:trace>
  <inkml:trace contextRef="#ctx0" brushRef="#br0" timeOffset="159273.01">9209 2049 750 0,'0'0'0'16,"0"0"941"-16,0 0-766 15,0 0-61-15,-51 149-30 16,42-98-46-16,4-6-22 16,5-11-16-16,3-18-62 15,13-16-58-15,-3 0-393 16</inkml:trace>
  <inkml:trace contextRef="#ctx0" brushRef="#br0" timeOffset="191708.81">8423 16298 133 0,'0'0'219'16,"0"0"-141"-16,0 0-59 16,0 0-19-16,38-10-11 15,-30 10 11-15,2-4 1 16,-1 4 11-16,1 0 50 0,4 0 40 15,-1-4-50-15,1 4-49 16,-1 0 9-16,-1 0-5 16,1 0 61-16,-2 0 34 15,0 0-50-15,0 0-52 16,-4 0 7-16,-3 0 378 16,-4 0-78-16,0 0-126 15,0 0-69-15,0 0-18 16,0 0-33-16,0 0-9 15,0 0-2-15,0 0-21 16,0 0 2-16,-7 0 5 16,-6 0-11-16,-7 8-1 15,-7 2-17-15,0-2-5 0,-2 6 9 16,0-5-5 0,2 0 17-16,6 0-3 0,-2-8-9 15,1 3 2 1,4 0 5-16,-4 1 1 0,-1-5-10 15,-6 4-8 1,-2 0-1-16,-4 2 0 0,-3-6 0 16,-2 0-1-16,2 0 1 15,0 0 0-15,2 0 1 16,1-6 0-16,2-2-1 16,-1-2 10-16,5 2-1 15,2-1-1-15,3 4-7 16,1-4 0-16,6 5 0 15,1-1 0-15,3-4 0 16,-1-3 5-16,1 2-6 0,0-4-1 16,-1 0-11-1,1 2 5-15,1 2 7 0,4-2 1 16,-3 2-1-16,-1-2 0 16,1 2 1-16,3 0-1 15,-4 2 1-15,6 0 0 16,-3-2 5-16,2-2-5 15,0 2-1-15,1-6 6 16,1 0-6-16,-1-4 0 16,-1-4 0-16,-2-2 0 15,2-2 0-15,-1 2 0 16,-2-1 1-16,3 9 0 0,3 0 10 16,0 4-1-1,2 2-9-15,2 2 11 16,0-2 2-16,0-2-14 0,8 0 0 15,11-8-1-15,5 0 0 16,7-8-1-16,1 6 1 16,-1-2 0-16,-5 4-4 15,-4 8 4-15,-1 0 1 16,-4 0-1-16,1 2 1 16,3 2 1-16,2 2-1 15,6-6 0-15,8 6-1 16,5-5 1-16,6 3 0 15,2 2 0-15,1 3-1 0,-2 0 1 16,-6 5-1 0,-4 0 1-16,-5 0-1 0,-3 0 1 15,-2 5 0-15,2 3 1 16,2 2-1-16,6-1 0 16,3 4 1-16,2 1 0 15,3-5-1-15,2 8 0 16,-2-3 0-16,-5 0 0 15,-4 0 0-15,-7 2 0 16,-3-2 0-16,-2 4 0 16,-4-4 0-16,-1 4-1 15,-6 2 1-15,-1 2-6 16,-6 6 6-16,1-2 1 16,-3 0 8-16,-1 2 0 15,-5 0 3-15,0 3 4 0,0-5-6 16,0 2-4-1,-13 2-1-15,-2-4-5 0,-6 2 0 16,-1 0 8-16,-5-2-8 16,-2 0-1-16,-2-2 1 15,-1-2 7-15,1-2-7 16,2-2 9-16,-1 0-9 16,5-4 0-16,1 0 1 15,3-1 5-15,4-4-5 16,3-4-1-16,3-1 1 15,2-3-1-15,2-1-9 16,-1 0-17-16,-1 0-33 16,-16-1-125-16,3-13-181 15,0 1-1228-15</inkml:trace>
  <inkml:trace contextRef="#ctx0" brushRef="#br0" timeOffset="199404.76">14621 4193 573 0,'0'0'147'0,"0"0"406"15,0 0-238-15,0 0-125 16,0 0-76-16,0 0-13 0,-6 0-23 15,6 0-2-15,0 0-30 16,0 0-36-16,2 0-8 16,2 0-2-16,6 0 1 15,-2 0 51-15,1 0 23 16,2 0-15-16,3 4 5 16,4-2-3-16,10 2-8 15,8-2-21-15,7-2-2 16,4 0 0-16,10 0-11 15,-1-2-13 1,-3-6-6-16,-6 0 0 0,-6 2 14 16,-12 2-15-16,-10 0-1 0,-5 4-1 15,-3 0 2 1,-5 0-1-16,0 0 3 0,4 0 2 16,-3 0-3-16,-1 0 0 15,-1 0-1-15,-3 0 9 16,0 0 0-16,-2 0 4 15,2 0 1-15,-2 0-4 16,0 0-4-16,0 0-4 16,0 0-2-16,0 0 0 15,0 0 0-15,0 0 0 16,0 0-8-16,0 0-13 16,0 0-5-16,0 0-21 15,0 0-17-15,-2 0-45 16,-11-5-105-16,-6 1-120 0</inkml:trace>
  <inkml:trace contextRef="#ctx0" brushRef="#br0" timeOffset="199904.43">14632 4139 1114 0,'0'0'277'0,"0"0"-196"16,0 0-29-16,0 0 149 15,0 0-50-15,0 0-51 16,0 0-41-16,49 0 0 15,-15 2 44-15,6 2 20 16,7-3-9-16,4-1-35 16,4 0-17-16,-1 0-21 15,0 0-9-15,-6 0 3 16,-1 0-15-16,-2 0-9 16,-7 0-2-1,-4 0 1-15,-8 0-8 31,-6 0 5-31,-4 0-6 0,-10 0-1 0,1 0 0 0,-3 0-1 16,-2 0 1-16,2 0-6 0,-4 0 6 16,0 0 1-16,0 0-1 15,0 0-1-15,0 0-11 16,0 0-2-16,0-1-6 16,-6-3-9-16,-5-2-7 15,1-1-51-15,-24 2-102 16,5 0-53-16,-2 4-379 0</inkml:trace>
  <inkml:trace contextRef="#ctx0" brushRef="#br0" timeOffset="200160.25">14802 4197 1894 0,'0'0'532'16,"0"0"-465"-16,0 0-46 16,0 0 40-16,0 0 6 15,0 0-19-15,118 10-17 16,-60-8-19-16,2-2-12 16,-5 0-11-16,-3 0-37 15,-13 0-55-15,-11 4-145 16,-10 2-308-16,-14-2-579 0</inkml:trace>
  <inkml:trace contextRef="#ctx0" brushRef="#br0" timeOffset="-200962.04">22707 3595 599 0,'0'0'939'0,"0"0"-724"16,0 0-156-16,0 0-38 16,-9-6 23-16,9 6 10 15,0 0 6-15,0 0-22 16,0 0-20-16,-2 0-8 16,-1 0-1-16,1 0 11 15,0 0 8-15,2 0 30 0,0 0 41 16,0 0 1-16,0 0 3 15,0 0 7-15,7 0-22 16,7 0-27-16,7-4-34 16,8-2-9-16,12-4-5 15,5 2-7-15,8 2-6 16,4 2 1-16,2 0-1 16,5 2 0-16,-1 2 0 15,-6 0-2-15,-6 0-17 16,-10 0-5-16,-9 0 14 15,-8 0 9-15,-10-2 0 16,-5 2-1-16,-8 0 2 16,0 0-1-16,-2 0-6 0,0-2-3 15,0 2 9 1,0 0-4-16,-2 0-1 0,-8 0-3 16,-1 0-6-16,-11 12 8 15,-12 14-2-15,-5 8 9 16,-3 6 1-16,-3 5 0 15,0-1 4-15,2 3-5 16,1 2 0-16,0-1-1 16,2-2 1-16,2-4 0 15,5-6 0-15,-1-2-1 16,5-5 1-16,5-6 0 16,4-6 0-16,6-3-6 15,4-9-10-15,2 2-4 16,4-5 10-16,-1-2 10 15,5 0 0-15,-2 0 1 0,0 0 5 16,0 0 21-16,-2-14-6 16,2-8-21-16,2-10-3 15,0-9-6-15,0-7 8 16,0-10-18-16,15-8-24 16,5-6 5-16,7-4 7 15,2-1-3 1,0 5 15-16,-3 10 7 0,-1 8 11 15,-5 14 1-15,-7 14 9 16,-4 12 21-16,-4 6-5 0,-3 8-13 16,0 0-6-1,0 0-5-15,0 0-1 0,1 0-1 16,-1 0 0 0,2 0-5-16,4 4 5 0,7 10 1 15,5 9 6-15,4 8 7 16,7 7 0-16,1 8 0 15,1 4-13-15,-1 6-1 16,-3 3 1-16,-6-4 0 16,0-2 6-16,-3-5-6 15,-2-6 0-15,-5-8 0 16,-2-6 0-16,-1-8 0 16,-6-6-1-16,-2-6-9 15,-2-4 1-15,0-2-2 16,0-2 10-16,0 0-6 0,0 0 7 15,-9 0 0 1,-2 0 1-16,-2 0 9 0,-5 0-9 16,-9 0 14-16,-6 0 0 15,-9-6-6-15,-8-10 9 16,-6-2-2-16,-2-4-14 16,0-4 11-16,5-2-11 15,6-2-1-15,7 0 0 16,9 2 1-16,6 0-2 15,7 6 0-15,3 1 0 16,7 10 0-16,0 0 0 16,4 5 0-16,-1 2 0 15,-1 0 0-15,2 2-6 16,-1 0-5-16,3 2 5 16,0 0-3-16,2 0-11 0,0 0-43 15,0 0-20-15,31 0-154 16,3 0-261-16,1-2-75 15</inkml:trace>
  <inkml:trace contextRef="#ctx0" brushRef="#br0" timeOffset="-200009.34">23449 3643 620 0,'0'0'235'0,"0"0"77"16,0 0-112-16,0 0-42 15,0 0-6-15,0 0 49 16,0 0-41-16,46-12-17 15,-23 10-13-15,4-2-41 16,8 0-30-16,5-4-6 16,7 0-33-16,2-2-14 15,0-2 0-15,-1 2-6 16,-6-2 1-16,-11 2 1 0,-11 2 4 16,-7 4-6-16,-11 4-9 15,-2 0 0 1,0 0-3-16,0 0-35 0,0 8 2 15,-8 12 24-15,-4 4 20 16,1 4 1-16,0 2 5 16,-3 5-4-16,-1 1-1 15,-3 8 0-15,-7 4 1 16,-4 4 0-16,-6 4 11 16,-7 2-2-16,0-4-4 15,-1-2-5-15,5-9 8 16,7-7-9-16,9-12 1 15,6-6 0-15,6-10 5 16,6-4 2-16,2-4 20 0,2 0 30 16,0 0 0-16,0-10 21 15,0-16-30-15,0-14-46 16,12-14-3-16,3-15-28 16,1-9 11-16,2-6-8 15,2-1 12-15,-5-1-7 16,3 2-1-16,-3 2-16 15,1 6 21-15,-3 7 15 16,1 11 0-16,-1 15-13 16,-4 14-10-16,-2 13 24 15,0 14 0-15,-1 2 0 0,1 16-12 16,5 22 3 0,3 16 9-16,3 17 0 0,3 7 1 15,6 2 1-15,2-4-1 16,2-6 6-16,1-8-1 15,-1-8-5-15,0-9 5 16,-4-7-6-16,-5-6 0 16,-3-8 0-16,-9-6 0 15,-5-8 0-15,-5-4 0 16,0-4 2-16,-2 0 32 16,-25-2-4-16,-13 0-11 15,-16 0-10-15,-8-2 4 16,-7-12-1-16,1-8-10 0,3-8 8 15,7-4 2 1,9-2-1-16,6-4-10 0,12 0 8 16,6 5-9-16,8 10-16 15,7 7-25-15,5 10-32 16,3 3-149-16,4 5-495 16,-2-2-693-16</inkml:trace>
  <inkml:trace contextRef="#ctx0" brushRef="#br0" timeOffset="-194399.16">17645 1255 553 0,'0'0'55'16,"0"0"-41"-16,0 0 70 0,0 0 721 16,0 0-511-16,0 0-137 15,22-4-43-15,-22 4 30 16,0 0-18-16,0 0-72 15,0 0-47-15,0 16 3 16,0 12-1-16,0 8 21 16,0 9 3-16,0 0-5 15,0 0-13-15,-4-5-8 16,-1-8-6-16,3-4-1 16,0-8 1 15,-1-4-1-31,1-8-10 0,0-4-20 0,2-2 3 0,-2-2 14 0,2 0 1 15,0 0-21-15,0-8-22 16,0-18-97-16,4-12-168 16,14-12-243-16,7-10-157 15,2-3 310-15,2 7 410 16,-3 8 7-16,-4 16 303 16,-6 16 542-16,-7 14-362 15,-5 2-413-15,3 14-54 16,-3 16 37-16,6 6 12 15,-2 2-25-15,5 0-21 16,-1-6-11-16,1-7-2 0,1-7-12 16,-1-8-1-1,-2-6-7-15,0-4-5 0,2 0 12 16,8-21 9-16,3-11-8 16,5-10-1-16,5-10 0 15,-3-2-7-15,0 4 7 16,-8 10 0-16,-10 14 11 15,-7 16 2-15,-6 10-13 16,0 6-22-16,0 24 22 16,-4 12 25-16,-5 8-3 15,3 2-5-15,1-4-8 16,5-8 1-16,0-8-9 16,0-9-1-16,0-7-8 15,9-6-14-15,0-5-2 16,-1-5-1-16,4 0-3 15,1 0 13-15,0 0-20 16,3 0-25-16,0-8-51 0,1 1-153 16,4-5-71-1,12-16-457-15,-4 2 563 0,0 1-74 0</inkml:trace>
  <inkml:trace contextRef="#ctx0" brushRef="#br0" timeOffset="-194097.96">18536 1269 474 0,'0'0'793'0,"0"0"-396"15,0 0-279 1,0 0-69-16,0 0 61 0,0 0-12 16,-40 102-46-16,36-75-20 0,4-5-14 15,0-7-17 1,4-6-1-16,13-5-10 0,2-4 3 16,1 0 7-16,-3-7 1 15,-3-11 6-15,-3-6 5 16,-7-4 1-16,-4-6-4 15,0-4-8-15,-2 0 11 16,-7 4-11-16,3 8 1 16,4 8 8 15,0 10 3-15,2 6-13-16,0 2-17 0,0 0 1 0,0 2-9 0,4 10-19 0,9-2-126 15,14-6-159-15,-5-4-210 16,-1 0-316-16</inkml:trace>
  <inkml:trace contextRef="#ctx0" brushRef="#br0" timeOffset="-193797.73">18883 1167 363 0,'0'0'1291'0,"0"0"-1128"16,0 0-101-16,0 0 45 16,0 0 11-16,39 122 6 15,-31-80-59-15,5 0-44 16,3-3-8-16,3-6-13 15,2-2-5-15,2-11-36 16,-1-8 11-16,-4-6 13 16,0-6 17-16,-3-2 3 15,7-22 34-15,3-11 0 16,4-6-8-16,-2-10 28 0,0 1-11 16,-8 6-18-1,-5 10-16-15,-7 12 19 16,-5 12 3-16,-2 8-34 0,0 2-15 15,0 0-43-15,0 8-59 16,-14 18-40-16,-1-2-98 16,-3-4-547-16</inkml:trace>
  <inkml:trace contextRef="#ctx0" brushRef="#br0" timeOffset="-191066.96">20156 1146 673 0,'0'0'175'0,"0"0"542"16,0 0-503-1,0 0-134-15,0 0-26 0,0 0 5 16,0 0-32-16,2 0-16 16,-2 0-10-16,0 0-1 15,0 0 0-15,0 15 0 16,-12 17 59-16,-11 14 81 15,-11 10-27-15,-9 10-30 16,-1 0-23-16,5-4-33 16,2-5-10-16,10-13-11 31,10-8-6-31,8-12 0 0,1-10 0 0,8-8-10 0,0-6-1 16,0 0-7-16,17-18-16 15,14-20-35-15,13-18-79 16,10-17 64-16,6-4 28 15,-4-2 31-15,-8 11 25 16,-11 16 6-16,-15 20 46 16,-9 18 8-16,-6 12-13 15,-1 2-36-15,3 14-11 16,3 18 70-16,1 6-24 16,1 4-18-16,1 0 0 15,-1-4-13-15,1-6-6 16,-1-5-8-16,-4-8 7 15,-3-6-7-15,-5-5 6 0,-2-7-7 16,0-1-2-16,-19 0 2 16,-12 0 0-16,-8-5-14 15,-3-12-11-15,2-5-17 16,5 0-12-16,10 2 18 16,9 6 29-16,9 6 7 15,7 4 11-15,0 2 16 16,9-2-4-16,14-2-15 15,8-2-8-15,9-2 0 16,0 0 0-16,-2 0-19 16,-9 0-48-16,-6 2-33 15,-8 0-54-15,-7 0-56 16,0-4-36-16,-2-2 18 0,-2-6-158 16,5-4 121-16,0 2 265 15,5 2 205-15,1 6 141 16,1 10 31-16,1 4-143 15,4 4-97-15,1 24-40 16,3 10 28-16,2 6-30 16,-1 2-44-16,0-2-18 15,1-8-15-15,-4-4-11 16,-1-10-7-16,-9-8-27 16,-1-4-57-16,-5-6-13 15,-3-4 14-15,-2 0 18 16,2-11-5-16,1-18-190 0,1-9 21 15,-2-8-43-15,2 0-129 16,-4 4 294-16,-2 10 117 16,0 12 505-16,0 14-167 15,-8 6-130-15,-9 6-93 16,-5 16 1-16,-2 6-18 16,-6 2-39-16,4 0-18 15,1-4-18-15,7-3-23 16,5-10-11-16,3-3-64 15,6-10-54-15,0 0-185 16,4-14-231-16</inkml:trace>
  <inkml:trace contextRef="#ctx0" brushRef="#br0" timeOffset="-190807.65">21141 1401 1508 0,'0'0'735'0,"0"0"-672"16,0 0-30-16,0 0 69 15,0 0-17-15,0 0-50 16,0 0-18-16,-81 87-17 16,64-76-71-16,1-8-113 15,3-3-74 1,3 0-470-16</inkml:trace>
  <inkml:trace contextRef="#ctx0" brushRef="#br0" timeOffset="-190618.16">21577 1135 1617 0,'0'0'795'0,"0"0"-674"16,0 0-92-16,0 0-20 16,0 0-8-16,129-2 8 15,-75 2-9-15,-9 0-99 16,-7 0-158-16,-36 0-284 16,-2-2-559-16,-16-2 579 0</inkml:trace>
  <inkml:trace contextRef="#ctx0" brushRef="#br0" timeOffset="-190419.69">21642 1215 310 0,'0'0'1366'0,"0"0"-1204"0,0 0-93 16,-73 136 17-16,59-98-8 15,12-6-22-15,2-9-6 16,0-8-27-16,18-3-23 16,7-7 0-16,8-3-1 15,5-2 1-15,-1 0 0 16,-3 0-14-16,-5-4-40 15,-5-4-111-15,1-13-228 0,-6 6-310 16,0-6 176-16</inkml:trace>
  <inkml:trace contextRef="#ctx0" brushRef="#br0" timeOffset="-189296.38">22136 1149 1959 0,'0'0'257'15,"0"0"-167"1,0 0-2-16,0 0-19 0,0 0-21 16,0 0-12-16,0 0-25 15,114 14-11-15,-105-6-10 16,-9 4-39-16,0 6-23 16,-27 6 65-16,-4 6 7 15,-2 2 6-15,4 0 3 0,9-4-8 16,11-6 8-16,9-8 12 15,0-2-9-15,29-8-12 16,16-4-2-16,17 0 1 16,11-10-26-16,6-16-44 15,-8-4-12-15,-11-6-2 16,-18 2 24-16,-15 4 26 16,-13 8 35-16,-10 8 4 15,-4 10 82-15,0 4-29 16,0 2-57-16,-10 20 8 15,4 6 33-15,4 0-4 16,2-2-6-16,2-4-29 16,25-8-2-16,10-8-1 0,6-6-5 15,1 0-2-15,-3-22 8 16,-10-4 1-16,-13-4 5 16,-12-2 37-16,-6 0-19 15,0 2-6-15,0 4 7 16,-2 10-4-16,-4 6-5 15,1 8-16-15,3 2-3 16,-2 0-43-16,4 0-52 16,0 8-69-16,0-3-18 15,21-2 22-15,6-3-29 16,9 0 10-16,2 0 42 16,-2-4 100-16,-5-4 40 15,-9 4 180-15,-9-1 101 16,-8 5-82-16,-3 0-59 0,-2 7 5 15,0 13-21-15,0 10-14 16,-4 8-27-16,-5 4-17 16,4 0-41-16,5-4-25 15,9-7-1-15,27-12-13 16,10-9 1-16,13-10 1 16,8 0 5-16,-9-20-19 15,-12-12 19-15,-15-6 7 16,-18-2 8-16,-13-4 5 15,0-2 8-15,-8 6 0 16,-5 5 12-16,1 12-1 16,3 10-19-16,5 9-13 15,0 4-10-15,2 0-14 0,-1 0-9 16,3 11-16-16,0-4-46 16,0 0-37-16,0-3 43 15,15-2-14-15,10-2-66 16,11 0-326-16,5 0-371 15,7 0 768-15,-4 0 98 16,-3 0 296-16,-12 5 211 16,-12 2-232-16,-5 3-70 15,-10 2-23-15,-2 6-37 16,0 2 6-16,-5 6-34 16,-6 4-29-16,7 0-50 15,4 0-32-15,0-4 8 16,12-4-2-16,19-6-6 15,8-4 7-15,8-8-5 16,2-4 11-16,-5 0-13 0,-4-14 4 16,-11-8-1-16,-13-4 2 15,-7-2 4-15,-9-6-5 16,0 0-9-16,0 0 9 16,-7 6 5-16,-4 6-14 15,2 8 0-15,0 7 3 16,1 7-4-16,-4 0-13 15,1 0-1-15,2 0-5 16,3 0-39-16,1 3-73 16,5-3-91-16,0 0-49 0,7 0-333 15</inkml:trace>
  <inkml:trace contextRef="#ctx0" brushRef="#br0" timeOffset="-188902.15">24218 970 1945 0,'0'0'474'0,"0"0"-414"16,0 0-41-16,0 0 6 15,0 0 59-15,0 0-11 16,114 24-29-16,-83-17-20 16,-5-2-18-16,-6 1-5 15,-7-3 0-15,-5 1-1 16,-6 0 0-16,-2 1-12 15,0 5 1-15,0 7 8 0,0 6 3 16,0 12 20-16,-16 9-4 16,-1 6 0-16,-4 2 5 15,1 2-1-15,3 0-19 16,3-4 5-16,3-5-6 16,4-5 0-16,5-10 1 15,0-8 1-15,-1-10 7 16,1-4-9-16,-3-8 6 15,-1 0 40-15,-3 0 11 16,-9-2-27-16,-17-14-30 16,-34-10 0-16,-45-10-94 15,-55 1-103-15,17 10-260 16,9 11-837-16</inkml:trace>
  <inkml:trace contextRef="#ctx0" brushRef="#br0" timeOffset="-187685.77">17829 1859 950 0,'0'0'1257'0,"0"0"-1087"15,0 0-129 1,-41 116-20-16,11-50 49 0,-1 10-33 15,2 1-18-15,5-7-18 16,6-8-1-16,7-12 0 16,4-12-25-16,5-12 0 15,2-12-5-15,0-12-34 16,0-2-22-16,15-22 32 16,12-24-22-16,20-36-24 15,16-36 12-15,-3 1 13 16,-12 19 64-1,-14 30 11-15,-21 41 106 0,-4 16-9 0,1 11-34 16,-8 7-62 0,0 40 37-16,-2 15 25 0,0 10-21 15,0 3-23 1,0-11-13-16,0-14-6 0,0-16-16 16,2-18-22-16,7-12 1 15,4-4 37-15,5-24 23 16,9-19 1-16,2-15-14 15,2-10 11-15,0-4 7 16,-8 6-10-16,-8 16-3 16,-9 24-5-16,-6 26-10 15,0 26-34-15,-15 62 31 16,-5 4 3-16,0-1 19 16,9-13-11-16,8-30-8 15,3-6-17-15,0-2-33 16,3-18 8-16,11-14-14 0,3-8-21 15,26-22-17-15,-3-14-262 16,2-6-133-16</inkml:trace>
  <inkml:trace contextRef="#ctx0" brushRef="#br0" timeOffset="-187437.44">18438 2033 590 0,'0'0'1155'0,"0"0"-961"15,0 0-94-15,-54 152-21 16,37-93 4-16,6-7-12 15,10-10-31-15,1-16-40 16,16-14-9-16,15-12-16 16,9-4 14-16,5-30 10 15,-3-15-6-15,-6-6 7 16,-11-10 11-16,-10-3-2 0,-10 4-9 16,-5 10-7-1,0 12 2-15,0 20 5 0,0 16 0 47,0 6-31-47,0 12-38 0,0 26-18 0,0-6-237 0,4-6-366 0</inkml:trace>
  <inkml:trace contextRef="#ctx0" brushRef="#br0" timeOffset="-187170.14">18957 1949 871 0,'0'0'919'0,"0"0"-681"15,0 0-174-15,0 0 39 16,0 0 12-16,23 138-32 15,-23-84-18-15,0 3-13 0,2-6-31 16,4-8-21-16,3-13-20 16,3-10-26-16,-1-10 14 15,-3-8 24-15,1-2 8 16,1 0 48-16,0-10 20 16,4-6 2-16,3-6-1 15,6-2-23-15,4-5-32 16,6-3-14-16,3-1-29 15,4-6-23-15,0-3-46 16,2-2-82-16,21-12-106 16,-12 10-462-16,-2 12-382 0</inkml:trace>
  <inkml:trace contextRef="#ctx0" brushRef="#br0" timeOffset="-186669.97">20229 1985 2067 0,'0'0'286'16,"0"0"-230"-16,0 0-33 16,0 0 58-16,-66 132-20 15,36-90-31-15,4 1-16 16,8-11-14-16,7-6-36 16,4-10-39-16,5-10-3 15,2-6-1-15,0-6 47 16,0-26-32-16,15-21-81 0,12-11-11 15,4-6 24-15,2 4 132 16,-4 18 60-16,-4 18 132 16,-7 22-63-16,-2 8-90 15,0 18-5-15,-1 18 38 16,1 8-4-16,-3 4-16 16,-5 4-12-16,2-4-16 15,-4-5-12-15,-3-9-10 16,-1-13-2-16,-2-8-12 15,0-9-37-15,-2-4 14 16,-13 0 24-16,-8-14 2 16,-4-10-40-16,5-2 6 15,2 1 10-15,8 3 27 0,8 8 6 16,4 8 48 0,0 2 7-16,4 4-27 0,17 0-16 15,6-1-11-15,8-3 9 16,5-5-10-16,-2-1-18 15,0-2-77-15,-7 0-58 16,-2-2-213-16,3-10-489 16,-9 2-3-16,-4 2 799 0</inkml:trace>
  <inkml:trace contextRef="#ctx0" brushRef="#br0" timeOffset="-186482.47">20646 1901 560 0,'0'0'1583'0,"0"0"-1373"0,0 0-167 16,0 0-10-16,0 0 7 15,80 104-2-15,-53-68-6 16,2-4-14-16,-4-6-18 16,-5-4-38-16,-9-6-22 15,-7-8-58-15,-4-5-52 16,0-3 61-16,-2-4 11 16,0-41-196-16,2 3-732 15,0-6 818-15</inkml:trace>
  <inkml:trace contextRef="#ctx0" brushRef="#br0" timeOffset="-186351.25">20938 1827 842 0,'0'0'317'0,"0"0"437"31,0 0-614-31,0 0 39 0,-131 150-24 0,79-94-39 16,1-2-54-16,6-6-47 0,12-10-15 16,10-9-108-16,19-24-131 15,4-5-309-15,0-1-159 0</inkml:trace>
  <inkml:trace contextRef="#ctx0" brushRef="#br0" timeOffset="-186161.75">21355 2155 2150 0,'0'0'222'15,"0"0"-201"-15,0 0-7 16,0 0 34-16,0 0-32 15,0 0-16-15,0 0-75 0,-52 97-208 16,52-100-349-16</inkml:trace>
  <inkml:trace contextRef="#ctx0" brushRef="#br0" timeOffset="-185818.88">21894 1776 1129 0,'0'0'1094'0,"0"0"-869"16,0 0-137-16,0 0-27 15,0 0-18-15,0 0-23 16,0 0-20-16,120 7-14 0,-87-6-124 16,1-1-133-16,-12 0-232 15,-22-1-215-15,0-2-163 16,-27 3 806-16,-6 3 150 15,8 19-42-15,1 7 362 16,-11 8 714-16,-4 15-897 16,-9 16-92-16,1 6-4 15,7 2 5 32,11-5-49-47,18-17-38 0,11-16-7 0,9-14-8 0,26-16-13 0,9-8-6 0,8-8-36 16,-3-22-68-16,2-20-40 15,-13 5-110-15,-8 4-125 0</inkml:trace>
  <inkml:trace contextRef="#ctx0" brushRef="#br0" timeOffset="-185446.87">22531 1823 1607 0,'0'0'822'0,"0"0"-759"15,0 0-56-15,0 0 30 16,0 0 14 0,0 0-24-16,0 0-16 0,112 10-11 15,-99-9-39-15,-13 3-13 16,0 0-37-16,-11 5-46 16,-14 3 82-16,-4 2 40 0,0 5 12 15,7 4 0-15,9 3-10 16,8 0 4-16,5 4-5 15,0 0 5-15,3 0 7 16,10-4 1 0,-5-2 15-16,0-5 13 31,-6-4 22-31,-2-3 14 0,0-2 11 0,-10-1 25 0,-9-1-52 16,-8-1-27-16,-2 0-13 15,-2-6-9-15,2-1-3 16,-3 0-68-16,6-5-54 15,1-18-108-15,10 1-62 16,6 4-575-16</inkml:trace>
  <inkml:trace contextRef="#ctx0" brushRef="#br0" timeOffset="-185135.72">22797 2037 1768 0,'0'0'538'16,"0"0"-483"-16,0 0-54 15,0 0 67-15,0 0 77 16,0 0-33-16,-50 126-64 16,50-98-33-16,0-6-15 15,11-5-13-15,14-8-14 16,4-9 1-16,0 0-3 16,2-8 2-16,-6-17-7 15,-6-10 10-15,-7-6 18 0,-6-6 0 16,-4-1-8-16,-2 0-7 15,0 6 20-15,0 11-1 16,0 13 2-16,0 11-1 16,3 7-14-16,1 0-65 15,3 0-113-15,15 0 3 16,-2 0-73-16,5 0-267 0</inkml:trace>
  <inkml:trace contextRef="#ctx0" brushRef="#br0" timeOffset="-184835.58">23291 1859 814 0,'0'0'32'0,"0"0"1025"16,0 0-890-16,0 0-114 16,0 0 102-16,0 0-16 15,-51 144-33-15,30-98-27 0,10-2-47 16,7-6-32-16,4-7-17 16,0-12-7-16,17-6-6 15,8-9 11-15,2-4 2 16,0 0 2-16,0-17 15 15,-3-9 7-15,-6-6-7 16,-8-4 0-16,-2-2-8 16,-4-2-1-16,-4 6 9 15,0 6-1-15,0 6-1 32,0 10 2-32,0 4 0 0,0 6-1 0,0 2-9 15,7 0-63-15,1 0-109 0,8-2 8 16,22-8-129-1,-5 2-191-15,3-1-489 0</inkml:trace>
  <inkml:trace contextRef="#ctx0" brushRef="#br0" timeOffset="-184571.06">23770 1903 568 0,'0'0'782'0,"0"0"-379"16,0 0-226-16,0 0-33 16,2 138 15-16,-13-96-25 15,2-4 0-15,4-4-61 16,5-8-49-16,0-9-6 15,12-9-4-15,15-8-13 16,2 0 7-16,2-12-8 16,-2-15-9-16,-12-7 3 15,-6-4-2-15,-11-2-6 0,0 0-5 16,0 4-11 0,-11 8 2-16,-2 12-8 46,-1 10 26-46,1 6-23 16,-3 0-56-16,3 3-66 0,13-3-145 0,0 0-457 0,0-1-134 0</inkml:trace>
  <inkml:trace contextRef="#ctx0" brushRef="#br0" timeOffset="-184219.33">24113 1733 1750 0,'0'0'583'15,"0"0"-507"-15,0 0-42 16,0 0 42-16,116 0-21 0,-89 0-12 15,-7 1-13 1,-7 1-21-16,-9-2-9 0,-2 2 0 16,-2 0-8-16,0 4 7 15,0 8-6-15,-2 13-8 16,-6 6 11-16,-4 14 4 16,-1 5 15-16,4 2-3 15,0-2-5-15,4-4 5 16,3-4-3 15,2-6-8-15,0-5 0-16,-2-8 1 0,2-4 5 0,-2-7-6 0,0-5-1 0,-3-4 0 15,1-3 7-15,-2-2 14 16,-4 0-5-16,-3 0 1 16,-7 0 1-16,-9 0-18 0,-11-2-12 15,-38-14-82-15,11 0-174 16,-4-2-543-16</inkml:trace>
  <inkml:trace contextRef="#ctx0" brushRef="#br0" timeOffset="-175229.75">14663 4026 598 0,'0'0'22'0,"0"0"-11"15,0 0-4-15,0 0 312 16,0 0-194-16,0 0-86 15,-24 0 10-15,24 0 26 16,0 0 1-16,0 0 5 16,0 0 23-16,0 0 30 15,0 0-7-15,-2 0-36 16,0-3-25-16,-2-4-15 0,-1-1-27 16,-2 0-5-1,1-2-2-15,-1-2 11 0,1-2-6 16,-2-4-5-16,4-4-11 15,0-2-5-15,1 0 11 16,1 2-1-16,2 6 7 16,0 6 7-16,0 0-5 15,0 4-20-15,0-2-1 16,7-3 0-16,7 0 0 16,-1-4-8-16,5 0 9 15,-1-6 0-15,1 3 1 16,2-2 0-16,-4 2 0 15,-1 0 2-15,-1 4 12 16,-1 2 5-16,3 0 0 16,-1 2-7-16,5 0-12 0,5 0 5 15,6 0-5 1,3 0-1-16,1 2 0 0,-2 0 1 16,-4 2 0-16,-6 2-1 15,-6 2 0-15,-6 0 0 16,1 2-9-16,-1 0 8 15,3 0-1-15,3 0 2 16,5 0-1-16,5 4 1 16,2-2 1-16,2 2 5 15,-2-4-4-15,-2 2-1 16,-3-2 0-16,-4 0 0 16,-3 2-1-16,-2-2 1 15,-5 2-1-15,4 0 0 16,-3 2 0-16,5 0 0 15,-1 0-1-15,4 4 0 16,0 2 1-16,6 0-1 0,-1 2 1 16,3 0-1-16,-4 2 1 15,-4 0-1-15,2 4-9 16,-6 0 9-16,-1 4-8 16,-4 5 9-16,-3 3-1 15,-2 2-1-15,-5 8 2 16,0 2 0-16,0 2 9 15,-14 0 4-15,-1-2-11 16,-1-6-1-16,-1-2 5 16,-4-6-4-16,1-6-1 15,-2-4 5-15,-4-1-5 16,-8-3 6-16,-2 0-6 0,-6-2 0 16,-2 2 6-16,1-4-6 15,5 2-1-15,9-4 1 16,11-2 0-16,5 0-1 15,9-4 0-15,-1-2 0 16,5 0 0-16,0 0 1 16,0 0 8-16,0 0-1 15,0 0-1-15,0 0-7 16,0 0-23-16,0 0-14 16,0 0-52-16,0-12-55 15,0 0-251-15,0 0-252 0</inkml:trace>
  <inkml:trace contextRef="#ctx0" brushRef="#br0" timeOffset="-165018.25">17386 1333 405 0,'0'0'116'0,"0"0"50"16,0 0 206-16,0 0-141 16,0 0-113-16,0 0 66 15,0-12 22-15,0 12-76 0,0-2-40 16,0 2-29-1,0 0-36-15,0 0-19 0,0 0-5 16,0 0 8-16,0 0 0 16,0 0-9-16,0 0 0 15,0 4-2-15,-2 14 2 16,-2 10 0-16,0 6 10 16,-2 4-1-16,4 6 7 15,0 1 18-15,2-3 6 16,0-4-4 15,0-2-14-31,0-8-10 0,0-4 1 0,-2-6-13 0,0-6 11 0,2-2-2 16,-2-2-3-1,-1 1-5-15,-1-2 0 16,0 4-1-16,-4 3 6 0,0 0-4 16,-3 1 6-16,-3 2-7 15,-1 1 5-15,-1-5-4 16,-1 1-2-16,3-3-9 15,3-7-1-15,2-2 9 16,2-2 1-16,0 0 4 16,1-2-4-16,-1-6-10 15,5 1 9-15,2 3 0 16,0 4-23-16,0 0-20 16,0 0-21-16,0 0 14 15,0 0 18-15,7 9 24 16,-1 4 8-16,2 8 1 0,-2 3 0 15,-2 6 1-15,-1 8 19 16,-3 10-3-16,0 14 3 16,0 7-4-16,0 7-8 15,0-2-7-15,0-8 0 16,0-10 5-16,0-14-6 16,0-10 8-16,0-14-7 15,0-6 2-15,0-7 6 16,0-5 16-16,0 0 15 15,0 0-3-15,0 0-10 16,0-5-2-16,0-13-25 16,0-4-77-16,0-6-31 15,0-2-7-15,2-8-276 16,6 8-313-16,1 4 21 0</inkml:trace>
  <inkml:trace contextRef="#ctx0" brushRef="#br0" timeOffset="-164267.72">17206 1716 582 0,'0'0'26'0,"0"0"-24"16,0 0 8-16,0 0 331 16,0 0-88-16,0 0-127 15,0 0-43-15,0 0 24 16,0 0-9-16,0 0-20 15,0 0-13-15,-4 0-17 16,-5 0-15-16,-5 0-11 16,1 8-1-16,-7 2-11 15,-2 4 3-15,4 4 3 16,-7 0-7-16,0 7-3 0,2 0 6 16,-4 8 0-16,0 5 2 15,-2 4 11-15,0 6-3 16,-2 4-2 46,0 0-8-62,-1 2-10 0,3-4 8 0,3 0-9 0,-1-1 5 0,2-3-5 0,-2 0 0 0,3 2 8 0,0-2-1 16,-3 3 6-16,2-4-13 16,-2 1 9-16,6-3-4 15,0-3 3-15,3 0-7 16,5-2 12-16,1 2-6 15,4-2 1-15,-1 0-2 16,5-5 0-16,-1-5-6 16,3-5 0-16,-3-5 0 0,3-1-1 15,0-5 0 1,-1-4 0-16,1 0 0 0,-4 0 0 16,-1 2-1-16,-4 4 0 15,-2 0-18-15,-1 4 10 16,-1-2 3-16,2 0-4 15,3-2 4-15,6-6-1 16,4-4-9-16,0-2-27 16,0-2-52-16,6 0-49 15,15-26-63-15,-3-4-149 16,-5-6-685-16</inkml:trace>
  <inkml:trace contextRef="#ctx0" brushRef="#br0" timeOffset="-163334.35">17326 1989 447 0,'0'0'87'16,"0"0"-61"-16,0 0-12 0,0 0-4 15,0 0 99-15,0 0 175 16,0 0-184-16,27-48-25 16,-25 39 89-16,-2 6 48 15,0 1-42-15,0 2-78 16,0 0-50-16,0 0-28 16,-2 0-3-16,-6 0-2 15,-4 5 4-15,-5 16 3 16,-4 5 12-16,-1 10 7 15,-4 6-10-15,3 8 9 16,-4 5-1-16,5 0-10 16,-3-1-10 15,2-1-3-31,4-7-8 16,-1-2-1-16,-3 0 7 0,-1-1-8 0,0-2 1 0,-5 4 0 0,0-4 0 15,0 4 1-15,0-5-1 16,4 0-1-16,5-4 0 15,0 0 0-15,4-4 5 16,1 0-4-16,2-4 0 16,-1-1 1-16,-1-4-1 15,-1 4 1-15,-5-4 6 16,0 2-7-16,0-1 7 16,3-4-8-16,5-2 0 15,5-6 0-15,3-4 1 16,3-2-1-16,2-2 1 15,-3-2 0-15,1 2 1 0,0 4-1 16,0-2 0-16,-3 2-1 16,3 0 2-16,0-4-2 15,2 0 0-15,0-4-14 16,0 0-5-16,0 0 0 16,0 0 2-16,9 0-8 15,7-18-37-15,1-26-206 16,-1 2-132-16,-7 0-504 0</inkml:trace>
  <inkml:trace contextRef="#ctx0" brushRef="#br0" timeOffset="-162616.5">16275 2938 324 0,'0'0'1466'0,"0"0"-1239"16,0 0-164-16,0 0-55 15,0 0-8-15,0 0 0 16,0 0 5-16,15 65 4 15,-6-20-2-15,-2 1-6 16,-5 2 0-16,-2-2 5 16,0 0-5-16,0-4-1 15,0 1 6-15,0-6-5 16,-2-1-1-16,0-1 1 16,2-3-1-16,0-2 1 15,0-4-1 1,0-4 0-16,6-6 0 0,7-6-1 0,8-6 1 15,5-4 1 1,14 0-1-16,16-24 2 0,36-24 10 16,41-28-7-16,35-20-5 15,-15 9-7-15,-34 23-20 16,-51 30-39-16,-45 26-49 16,-23 8-138-16,0 2-226 15,0 10-503-15</inkml:trace>
  <inkml:trace contextRef="#ctx0" brushRef="#br0" timeOffset="-152843.45">14833 5773 438 0,'0'0'83'16,"0"0"-54"-16,0 0-14 15,0 0 344-15,0 0-159 16,0 0-74-16,2-6-35 16,-2 6 12-16,0 0 26 0,0 0 10 15,0 0-46-15,0 0-39 16,0 0-19-16,0 0-10 15,0 0-6-15,-2 0-7 16,2 0-5-16,-2 0-6 16,-2 0-1-16,-1 0 1 15,-1 0-1-15,-2 0 0 16,4 0 1-16,0 0-1 16,4 2 0-16,0-2 12 15,0 0 34-15,0 0-1 0,2 0-10 16,9 0 0-1,7 0-20-15,11 0-2 0,6 0-4 16,7 0-3-16,6 0-4 16,0 0-2-16,-1 0 1 15,1 2-1 32,-4-2 1-47,-4 0 16 0,0 0 4 0,-2 0-3 0,2-4 10 0,-3-6 10 0,2-4-7 16,-6 2-20-16,-9 2 4 15,-10 4-13-15,-8 2 8 16,-3 4-4-16,-3 0-6 16,0 0 0-16,0 0 0 0,0 0-3 15,-9 0-13 1,0 0-6-16,0 2-45 0,2 2-10 16,-1 0-1-16,-4 0-11 15,-14 0-50-15,-1-2-158 16,-4 0-67-16</inkml:trace>
  <inkml:trace contextRef="#ctx0" brushRef="#br0" timeOffset="-152438.92">14860 5893 780 0,'0'0'640'0,"0"0"-150"0,0 0-417 16,0 0-39-16,0 0 42 16,0 0 4-16,0 0-55 15,58 0-13-15,-18 0-2 16,9-6-9-16,4 0 0 16,-2-2 0-16,1 2 0 15,-8 0-1-15,-2 2 6 16,-5 0-5-16,-8 0 26 15,-8 0 11-15,0 2-2 16,-3-2-14-16,-5 2-7 16,0 0 0-16,1 0-15 15,-4 0 0-15,4 0 7 16,-5 2-7-16,-3 0 0 16,-1 0 1-16,-3 0 0 15,0 0-1-15,-2 0-1 0,0 0 1 16,0 0-1-1,0 0 0-15,0 0-65 0,-6 0-78 16,-7 0-91-16,-6 6-337 0</inkml:trace>
  <inkml:trace contextRef="#ctx0" brushRef="#br0" timeOffset="-142498.58">16059 7387 700 0,'0'0'0'0,"0"0"0"16,0 0 35-16,0 0 242 0,0 0-125 15,0 0-94 1,0 0-28-16,0 0 12 0,0 0 4 15,0 0-19-15,0 0 7 16,0 0-5-16,0 0 3 16,0 0 5-16,0 0-7 15,0 0 27-15,0 0 32 16,0 0-2-16,0 0-11 16,0 0-27-16,0 0-19 15,0 0-3-15,6 0-2 16,6 0-12-16,12 0 22 15,5 0-6-15,4 0-20 0,4-2 4 16,4-2-1-16,1 2-11 16,-4-2-1-1,-2 4 0 32,-10-2 0-47,-3 2 1 0,-7 0-1 0,-7 0 0 0,-3 0 2 0,-4 0-2 0,0 0 1 0,1 0-1 16,-3 0 1-16,2 0 1 15,-2 0-1-15,2 0 8 16,0 0-9-16,1 0 0 16,2 0-1-16,-3 0-4 15,-2 0-16-15,2 0-36 16,-2 0-6-16,0 0-32 16,0 0-75-16,-14 0-36 15,1 0-162-15</inkml:trace>
  <inkml:trace contextRef="#ctx0" brushRef="#br0" timeOffset="-142259.22">16121 7435 916 0,'0'0'611'16,"0"0"-502"-16,0 0-57 15,162-4 1-15,-91-6-21 16,4 2-32-16,16 2-3 16,-20 0-195-16,-15 4-416 0</inkml:trace>
  <inkml:trace contextRef="#ctx0" brushRef="#br0" timeOffset="-136136.28">14858 7383 512 0,'0'0'125'0,"0"0"390"16,0 0-405-16,0 0-58 15,0 0 1-15,0 0 15 16,15 0-33-16,5 0-27 16,3 0 3-16,4-2-10 15,-2-2 4-15,5 2-4 16,1 0 5-16,0 0 20 15,2 0-1-15,4-2-5 16,0 2-7-16,3-2-2 16,-2 2-4-16,0 0-7 15,-2 2-15-15,6 0-97 16,-9 0-161-16,-6 0-666 16</inkml:trace>
  <inkml:trace contextRef="#ctx0" brushRef="#br0" timeOffset="-99457.9">13098 10162 150 0,'0'0'0'0,"0"0"0"16,-23-12 90-16,19 4 106 16,2 2-29-16,2-4-167 15,0 1 0-15,0-4 0 0,0-1 308 16,0-2-206-1,0-2-71-15,2 0-23 0,2 4 17 16,-4 0 75-16,0 6 21 16,0 4 52-16,0 2-10 15,0 2-74-15,0 0-51 16,0 0-22-16,0 0 10 16,0 0 12-16,0 0 2 15,0 0-5-15,0 0-16 16,2 6 12-16,0 8 11 15,3 10 3-15,2 8 4 16,2 10-11-16,-1 8-4 16,1 4 0-16,1 3-19 15,-2-3-6 1,1-6-3 0,-5-10-5-16,-2-4 0 0,1-8 10 0,-3-6-5 0,0 0 3 15,0-4-7-15,0 3 18 16,0 2 3-16,-7 4-7 15,-1 5 2-15,-3 6-6 16,-3 2-11-16,3 4 15 16,-3 2-8-16,3 2-1 15,3-2 1-15,-2-2-7 16,4 1 6-16,-1-3-7 16,3 0 0-16,0 2 2 15,-2 0-2-15,4 4 0 16,-2 2-5-16,-1 4 4 0,1 5 2 15,0-2-1 1,-1 2 0-16,1-5-41 0,1-2 23 16,-1-8 18-16,2-4-1 15,-1-4-14-15,1-5 6 16,-2-6 3-16,0-1 5 16,-1-4-1-16,1-1-7 15,-6 1 0-15,2-3 8 16,-5 4-1-16,-1-1-5 15,-1 0 6-15,-1-4 1 16,3-2 2-16,1-4-2 16,6-2 0-16,3-4 0 15,1-2 0-15,0 0 0 0,-2 0-10 16,-1-12-11 0,-2-2-1-16,0-2 16 0,1 2 5 15,0 0 1 1,-2 6 0-16,6 2 0 0,0 2 23 15,2 4-6-15,0-2 4 16,0 0-3-16,0 0-11 16,4-2-7-16,8-2 0 15,3 0-1-15,-1 0 1 16,-1 0 0-16,-5 4 4 16,-4 0-3-16,-2 2 17 15,0 0-8-15,0 0-2 16,2 4 5-16,3 8 3 15,1 6-4-15,2 4-3 16,1 2 0-16,0 2-8 0,3 2 0 16,-4 2 0-16,0 2 0 15,-1 2 5-15,-5 2-6 16,-2 0 0-16,-2 3 0 16,0-2 1-1,0 0-1-15,0 1 0 0,-2-2 8 16,-2 0-7-16,-1-2-1 15,3-2 6-15,0 0-6 16,-1-3 0-16,1-2 2 16,0 0-2-16,-1-1 2 15,-1-1-2-15,0 2 1 16,-3-1 1-16,1 0-2 0,-4 2 1 16,4-4 12-16,-1 0-4 15,3-2 1-15,2-6-2 16,2 0-1-16,0-2-5 15,0 0 9-15,0-2-5 16,0 2-5-16,0 2 0 16,0 0-1-16,0 4 1 15,0 0-1-15,0 1 6 16,0 2-5-16,0 0 0 16,0-3 0-16,0 0-1 15,0-2 6-15,2 0-6 16,2-2 0-16,1 0 1 15,-3-2 0-15,2 0 5 0,0 0-5 16,-1 2-1 0,-1 0 1-16,1 2-1 0,-3 2 1 15,0 4 0-15,0 2 0 16,0 2 6-16,0 3-5 16,0-1-1-16,0-5 0 15,-3 2 0-15,3-5 0 16,0-2 7-16,0-4-7 15,0-4 3-15,0 0-4 16,0-2-1-16,0 0 1 16,0 0 0-16,0 2 0 15,0 2 10-15,0 0-10 16,0-2 6-16,0-2 6 16,0-2-11-16,0-2-1 15,0 0 1-15,0 0 0 0,0-2 5 16,0 0 0-16,0 0 0 15,0 0-5-15,0 2-1 16,3 2 0-16,-3-4 1 16,2 5 5-16,0-2-5 15,0 4-1-15,0-2 1 16,-2 0-1-16,3-1 0 16,-3-2-1-16,2-1 1 15,-2 4 1-15,2-4-1 16,-2 3 6-16,0 1-7 15,0-8 1-15,0 3 0 16,0-1 2-16,2-3-2 16,-2 1 1-16,0-1-1 15,0 0 6-15,0 0-5 16,0 0 1-16,2 0-2 0,-2 0 0 16,0 0-6-16,2 0-16 15,1-5-45-15,1-38-64 16,1 3-213-16,2-6-466 0</inkml:trace>
  <inkml:trace contextRef="#ctx0" brushRef="#br0" timeOffset="-89406.29">16638 12747 679 0,'0'0'0'0,"0"0"-647"0</inkml:trace>
  <inkml:trace contextRef="#ctx0" brushRef="#br0" timeOffset="-78856.95">12666 14047 662 0,'0'0'31'16,"0"0"-18"-16,0 0-12 15,0 0 107-15,0 0 53 16,0 0-83-16,41 0-42 16,-38 0-20-16,-1 0 11 15,-2 0 12-15,4 0-2 16,0 0-4-16,6 0 3 16,1 0 22-16,5 0-14 0,3 0 19 15,4 0 10-15,-1 0 45 16,2 0-32-16,-1 0-29 15,-3-4-29-15,-3 4-2 16,-1 0-6-16,-3 0-9 16,3 0-10-1,2 0 1-15,0 0-1 47,2 0 0-47,4 1 0 0,3 3 1 0,2 0-2 0,2 1 1 0,2-5 0 0,-1 4 0 16,-3-4 1-16,-5 0-1 15,-1 0 0-15,-4 1 0 16,2 2 0-16,-3-2 1 16,4 2-2-16,7-1 1 0,7-2-1 15,6 0 0-15,6 0 1 16,0 0 0-16,-1-2-1 16,-5-2 0-16,-4 1 0 15,-3 2 0-15,-4 1-1 16,-2 0-27-16,-6 0-53 15,-3 0 14-15,-5 0 24 16,6 0 29-16,-2 0 13 16,6 0 1-16,4 0 9 15,-2 0-8-15,2 0 1 16,-2 0-2-16,-5 0 0 16,2 0 0-16,-4 0 0 15,3 0-12-15,2 4-13 0,-2-3 6 16,6-1 6-16,5 0 13 15,-1 0 0-15,0 0 1 16,4 0 6-16,-6 0-6 16,-2 0 0-16,0 0 5 15,-5 0-6-15,0-1 1 16,3-2-1-16,2 2 0 16,0 1 8-16,7-6 4 15,-1 3 29-15,8-1-13 16,-1 0 18-16,0 3-9 15,-1-3-15-15,-5 4-11 16,-5 0-10-16,-4 0 1 16,-1 0-1-16,0 0 5 15,3 0-5-15,2-2 36 16,6-2-7-16,3-3-2 0,0 2 5 16,-1 0-1-16,2 1-12 15,-5 3-11-15,-3 1-8 16,-2 0 0-16,0 0 5 15,-2 0-5-15,3 0 1 16,3 0-2-16,3 0 2 16,3 0 10-16,5 0-10 15,1 0 6-15,-1-3-7 16,-1-1-1-16,-3 2 2 16,-4 2 8-16,-2 0-2 0,2 0 0 15,0 0-2-15,2 0 3 16,3-4 0-1,1 4-8-15,3-1 0 0,-3 1 0 16,-2 0 0-16,-1 0 0 16,-3 0 0-16,-3 0 0 15,1 0 0-15,1 0-1 16,4 0 0-16,5 0 0 16,4 1 0-16,3 3 0 15,0-4-5-15,5 2 5 16,-2 1 1-16,-2 1 0 15,-3 0-1-15,-2 2 1 16,0-6-1-16,2 4 1 16,-2-3-1-16,5 2 0 15,2-3 0-15,-1 0 0 0,3 0 0 16,-2 0 9-16,2 0 31 16,-2 0-8-16,-2 0-14 15,0 0-16-15,4 0-1 16,0 0 0-16,0 0 0 15,3 0-1-15,1 0 0 16,0 1 1-16,1 2 0 16,-1-3 0-16,0 0 8 15,1 0 3-15,-1 0-12 16,1 0 6-16,-1 0-5 16,0 0-1-16,-2 0-1 15,3 0-7-15,-1 0 8 16,1 0 0-16,5 0 1 0,7 0 0 15,4 0 9 1,4-3 49-16,4-1-35 0,2 0-5 16,-3 3-6-16,1-4-12 15,-2 1-1-15,-2 0-1 16,-3 3 0-16,-2 1-1 16,1 0-10-16,0 0-3 15,2 0-3-15,0 0 8 16,2 0-1-16,0 0-5 15,-1 0 15-15,1-3 0 16,-6 1 0-16,1 2-1 16,-2-4 2-16,-2 3-1 15,1 1 1-15,1 0-13 16,-2 0-11-16,0 0 23 16,-1 0-1-16,0 0-4 0,3 0 5 15,-3 1 2-15,4 3 0 16,-2 1 0-16,1-1 0 15,0 0 0-15,-1 2 0 16,-1-5 0-16,-1 3 5 16,1-1-6-16,-5-2 2 15,2 2 9-15,3-2 1 16,2 4-4 0,6-1-7-16,8 0 0 0,3 0 0 15,7 2 0-15,2-2 9 16,-2 1-8-16,-1 0-1 15,-3-1 1-15,-7 0 7 0,-3-3 10 16,-1-1 6-16,-2 3-19 16,2 1 2-16,2 0-7 15,0 2-1-15,3-1 0 16,0 0-6-16,-6 1 6 16,-3-4 2-16,-8 2-1 15,-6-3 6-15,-7-1-7 16,-8 3 1-16,-6-3 0 15,-3 0-1-15,-10 0 0 16,-4 0 0-16,-9 0 1 16,-2 0 0-16,-3 0-1 15,1 0 9-15,0 0-8 16,6 0 0-16,2 0 1 0,5 0-1 16,5 0 0-1,1 0 8-15,3 0-3 0,-3 0-5 16,6 0 0-16,-1 0 0 15,2 0 0-15,5 0 0 16,-1 6 0-16,2-2-1 16,1 0 1-16,-5 0 1 15,-4-2-1-15,-1-2 15 16,-8 0 30-16,-5 0 3 16,-1 0 3-16,-5 0-13 15,-5 0-24-15,-3 0-8 16,-4 0-7-16,-1 0 4 15,-3 0-2-15,-4 0 2 16,2 0-4-16,-2 0 0 16,0 0 0-16,0 0 0 0,0 0-6 15,0 0 4 1,0 0 1-16,0 0 0 0,0-2-18 16,0-8-51-16,0-10-49 15,-15 4-81-15,-3-2-334 0</inkml:trace>
  <inkml:trace contextRef="#ctx0" brushRef="#br0" timeOffset="-77652.98">24401 13622 1213 0,'0'0'264'15,"0"0"-114"1,0 0-10-16,0 0 11 0,0 0-24 15,0 0-43-15,0 0-41 16,42-4-30-16,-22-5-6 16,-3 1 1-16,2 3 30 15,0-2-1-15,4 0-13 16,8-2-14-16,4 1-10 16,10-2 0-16,9-2 1 0,1 2-1 15,5-2 0 1,-4 0 0-16,-7 0 1 0,-9 2 0 15,-15 2-1-15,-10 2 8 16,-11 2-6-16,-4 2 8 16,0 2 12-1,0 0-22-15,-13 0-11 0,-13 2 10 16,-12 14 0-16,-7 8 1 16,-4 2 6-16,2 4 2 15,5 5-1-15,5-3-6 16,3 4 1-16,5-4-2 15,2 2 0-15,3-2 1 16,1 0-1-16,4-4 0 16,-2-2-1-16,3-4 0 15,3-6 0-15,2-2 0 0,3-6 0 16,6-2 1 0,2-2 0-16,2-4 0 0,-2 0 6 15,2 0 0-15,0 0 2 16,-2 0 5-16,2 0-3 15,0-16-10-15,0-6-13 16,0-8 0-16,0-6-1 16,2-6-20-16,8-4-17 15,4-7 11-15,4-1-27 16,0 0 5-16,-1 0 20 16,1 4 17-16,-2 8 19 15,-3 8 6-15,-2 10 8 0,-1 8 11 16,-4 8-6-16,1 4-5 15,-3 4 4-15,0 0-11 16,4 0-1-16,0 20 0 16,3 10 11-16,3 10 10 15,1 6 3-15,1 4 24 16,4 4 5-16,2 2-16 16,1-2-7-16,2-1-20 15,-6-7-4-15,1-8-4 16,-7-10-2-16,-3-8 1 15,-6-8 1-15,-2-6-1 16,-2-4 11-16,0-2-1 16,0 0 4-16,-6-6 2 0,-10-12-4 15,-9-8-12 1,-6-6 1-16,-9-4-2 0,-10 0-1 16,-2 0 0-16,-10 3 0 15,-1 5 0-15,3 5-4 16,6 6 4-16,12 5 0 15,11 6-1-15,13 5-7 16,7 1-3-16,6 0-22 16,5 0-37-16,0 0-24 15,0 0 2-15,0 0-118 16,3 0-293-16</inkml:trace>
  <inkml:trace contextRef="#ctx0" brushRef="#br0" timeOffset="-76589.52">23595 13591 453 0,'0'0'791'0,"0"0"-698"15,0 0-63-15,0 0 16 0,0 0 155 16,0 0 21-16,0 0-89 16,-57-5-29-16,57 5 8 15,7-3-10-15,18 2-32 16,12-6-36-16,15-3-20 15,10 0-2-15,3-2-11 16,-3 0 6-16,-2 0-7 16,-9-2 0-16,-6 2 6 15,-12 2-6 1,-13 2-2-16,-8 4 2 0,-10 2 5 16,-2 2-3-16,0 0-2 15,0 0 2-15,0 0-1 16,0 0 0-16,0 0-1 0,0 0-11 15,0 0 11-15,-5 16-1 16,-9 6-1-16,-3 8 2 16,-5 6-1-16,-5 6 1 15,-7 5 1-15,-5 0-1 16,-9 6 1-16,0-1-1 16,-2-2 0-16,4-8 0 15,5-4 1-15,10-10-1 16,12-10 6-16,5-6-5 15,10-7 0-15,1-4 0 16,3-1 12-16,0 0 10 16,0-10 33-16,0-17-22 15,0-10-34-15,5-11 0 0,3-4-7 16,0-6-15 0,-4 0-7-16,3 2 21 0,-5 1-6 15,2 7-4-15,0 4-26 16,1 2-10-16,0 6 0 15,1 4 0-15,-3 4 10 16,1 8 19-16,0 6 9 16,-4 5 14-16,2 8 2 15,-2 1-1-15,0 0 1 16,3 0-1-16,-2 16 1 16,7 10 15-16,5 10 19 15,10 6 0-15,8 6 0 16,9 0-22-16,9 3-2 15,0-1-4-15,0 0-6 0,-9 0-13 16,-9-4-20-16,-11-2 7 16,-7-4 25-16,-6-8-1 15,-4-4 2 1,-3-6 0-16,0-9 0 0,0-8 0 16,0-1 1-16,0-4 17 15,0 0 31-15,-12 0-2 16,-15-8-19-16,-10-16-14 15,-17-6-13-15,-13-12 0 16,-10-6 6-16,-8-6-6 16,2 2 5-16,8-1-5 15,12 12 11-15,18 6 14 16,14 13-14-16,18 8-3 0,9 8-9 16,4 4-4-16,11 2-72 15,24 0-29-15,34 8 9 16,-7 4-196-16,-8-3-963 15</inkml:trace>
  <inkml:trace contextRef="#ctx0" brushRef="#br0" timeOffset="-57770.37">24084 7492 614 0,'0'0'77'0,"0"0"410"16,0 0-325-16,0 0-69 15,0 0-51-15,2-3 3 16,0 3 38-16,1 0 1 16,-1 0 24-16,0 0-2 15,1 0-24-15,-1 0-40 16,-2 0-11-16,0 0-24 16,0 0 11-16,0 0 16 15,0 0-8-15,0 0-2 0,0 0-3 16,0 0-11-1,0 10-10-15,0 8 20 0,-5 7 18 16,3-2 2-16,-3 2-15 16,5-1-9-16,0 0-1 15,0 0-3-15,0 0-5 16,0 0-6-16,0 0 1 47,0 2 5-47,5-2-6 0,6 0-1 0,4-4 1 0,8 1-1 0,8-3 6 15,5-4 2-15,4-3 5 16,0-3-6-16,-7-5 1 16,-2-3-1-16,-6 0 5 15,-4 0 1-15,-6-3-1 16,-6-9 2-16,-2 1-7 0,-7-3 12 16,0-3-19-1,-8 1-42-15,-13 2 5 0,-6 4 13 16,-6 6-2-1,-3 4-2-15,-3 0-8 0,2 18 27 16,1 11-6-16,3 3 15 16,4 4 10-16,2 1 5 15,7 2 1-15,5-1-5 16,3 0-10-16,5-2-1 16,7 2-9-16,0-2-3 15,10-2 5-15,9 0 7 16,8-2 0-16,0-4 9 15,-4-3-8-15,-4-6 8 0,-3 2 0 16,-5-5 5-16,-4-3 2 16,-2 0-1-16,-5-5 8 15,0 0-17-15,0 0 5 16,0 0-1-16,-8 2 2 16,-5-2-3-16,-1 0-9 15,-1-2 12-15,-3-4-12 16,-1 0 0-16,-6-2 0 15,-4 0 0-15,-9 0-1 16,-5 0-6-16,-5 0 6 16,-4-2-10-16,-2 2-55 15,-19 0-138-15,11 6-172 16,10 0-418-16</inkml:trace>
  <inkml:trace contextRef="#ctx0" brushRef="#br0" timeOffset="-34734.82">15309 14554 101 0,'0'0'631'0,"0"0"-560"15,0 0-54-15,0 0 103 16,0 0 20-16,0 0-92 0,0 0-35 15,0 0-3-15,0 0 19 16,0 0 22-16,0 0 13 16,0 0-2-16,0 0-8 15,0 0-4-15,0 0-9 16,0 0 3-16,0 0 20 16,0 2 11-16,0 0-15 15,0 4-23-15,0 4 10 16,0-2-1-16,0 2-10 15,6-2-16-15,-2 2 9 0,0-4 1 16,1-2-4-16,-1 2-1 16,2 0-5-1,2-4-11-15,0 2 9 0,-1-2-4 16,-1 2-5-16,-1-4 5 16,0 2-4-16,-1-2-1 15,-2 0-2-15,1 0 3 16,1 0-2-16,2 0-7 15,6 0 8-15,-1 0-8 16,2-2-1-16,3-4 1 16,-3 0-1-16,1 0-7 15,-1 0 5-15,-4 4 2 16,0-2-1-16,0 4 0 16,-5 0 0-16,1 0 0 15,-4 0-10-15,5 0 1 16,-2 0 10-16,3 10-1 15,1 0 1 1,2 0 0-16,1 0 0 16,2-2 0-1,3-2-1-15,-1-2-5 16,-1-4 0-16,1 0-1 31,1 0-4-31,2-4 10 16,-1-10-15-16,2 0 1 15,-4-2 14-15,1 6-7 16,-6-2 7 0,-1 4 0-16,-2 6 0 0,-5 2 0 0,1 0-6 0,-1 0-9 0,2 0 5 0,1 0 4 15,1 6 7-15,3 2-1 0,3 0 1 0,-2 0 1 16,6-4 0-16,2-2 0 16,0-2-1-16,-3 0 0 15,3 0-1-15,-4 0 1 16,3-4 0-16,-4-2 1 15,3-2 8-15,-3 2-7 16,3-2 6-16,-3 4 1 16,-1-2-7-16,-3 4 10 15,-3 2-12-15,1 0 1 16,0 0 1-16,2 0-2 16,-1 0-2-16,3 0 2 0,1 0 0 15,1 2 0-15,3 4 0 16,1-6 2-16,2 0-2 15,1 0 0-15,-1 0-2 16,0 0-4-16,-3 0 5 16,1 0 1-16,-4 0 0 15,-4 0 1 1,-2 0-1-16,-3 0 0 0,-4 0 0 16,0 0 0-16,0 0-28 15,-2 0-165-15,-9 0-188 0</inkml:trace>
  <inkml:trace contextRef="#ctx0" brushRef="#br0" timeOffset="-29601.11">22144 14592 807 0,'0'0'64'0,"0"0"155"15,0 0 48-15,0 0-45 16,0 0-22-16,0 0-70 16,0 0-33-16,3-12-45 15,-3 12-28-15,3 0-18 16,-3 0-6-16,0 0-1 16,0 0 0-16,-7 8 1 15,-8 4 28-15,-3 4 12 16,-2 0-9-16,2-4 5 15,0 0-3-15,3 0-6 16,2-6-7-16,-1 0-3 16,3-2-6-16,4-2-5 0,2 2-5 15,1-4 0-15,2 0 1 16,0 0-1-16,-3 2 0 16,1 2-1-16,0 0 2 15,-2-2-2-15,3 4 1 16,2-6-1-16,1 4-10 15,0-4 2-15,0 2 4 16,0 0 4-16,16 0 6 16,4 0 13-16,4 0-1 15,3-2-6-15,4 0 0 16,-2 0-3-16,-2 0-2 16,-2 0 0-16,-8 0-7 15,-1 0 1-15,-7-2 1 0,-5 0-2 16,-4 2-4-16,0 0 4 15,0 0 1-15,0 0 1 16,0 0 4-16,0 0 3 16,0 0 6-16,0 0-4 15,0-2-5-15,0 2 0 16,0 0-4-16,0-2 5 16,0 2 7-16,0-2 8 15,-6-6 3-15,-3-2-3 16,-4-2-14-16,4-2-1 15,-2 0-6-15,3-2 0 16,4 2 6-16,0 0-7 0,4 4-1 16,0 4-5-16,0 4-14 15,0-4-6-15,0 4-22 16,0 0-38-16,11 2-81 16,13-2-26-16,-1 0-162 15,1 0-268-15</inkml:trace>
  <inkml:trace contextRef="#ctx0" brushRef="#br0" timeOffset="-28984.66">22671 14570 1570 0,'0'0'385'0,"0"0"-250"16,0 0-61-16,0 0 13 15,0 0-31-15,0 0-26 16,0 0-30-16,27-14-11 16,-42 28-2-16,-8 4 13 15,-4 4 0-15,0 0 0 16,4-4 0-16,0-6-1 16,9 0-7-16,3-6-4 15,5 0 12-15,2-2-15 16,1-4-3-16,3 0 2 15,0 0 3-15,0 0 2 16,0 0 1-16,0 0-3 16,0 0-5-16,9 0 12 15,6 2 6-15,6-2 16 0,1 0 10 16,5 0-9 0,-3 0-9-16,3 0-8 0,-5 0 12 15,-4 0 0-15,-5 0 19 16,-4 0 7-16,-2 0-11 15,-4 0-5-15,-3 0 3 16,0 0-5-16,0 0-1 16,0 0-4-16,0 0-5 15,0 0-1-15,0 0 2 16,0 0 6-16,0 0 18 0,0 0-3 16,0 0 3-1,0 0-13-15,-3-2-7 0,-2-6-8 16,1-2-6-16,-5-4 0 15,1 0 0-15,-4-2 0 16,1-2-1-16,0 2 1 16,2 2-1-16,0 0-2 15,5 4-14-15,-3 6-36 16,3-4-60-16,-8 6-126 16,1 2-134-16,0 0-1115 0</inkml:trace>
  <inkml:trace contextRef="#ctx0" brushRef="#br0" timeOffset="-21275.7">15207 15370 532 0,'0'0'160'16,"0"0"-63"-16,0 0-31 15,0 0 77-15,0 0-57 16,-4 0-49-16,4 0 198 16,0 0-61-16,0-2-25 15,0 2-19-15,-2 0-19 16,0 0-26-16,-1 0-37 15,1 0-29-15,0 0-4 16,-3 0-14-16,0 10 11 16,1 0 11-16,2 2 12 15,0-6 19-15,0 6 22 16,-3-4-7-16,1 6-15 0,-3 0-15 16,-2 12-14-16,-2 1-5 15,-1 4-12-15,4-3 1 16,1 3-8-1,3-9 0-15,2-8 0 32,2-4 0-32,0-2-1 0,0-8 2 0,0 0-2 0,0 0 1 15,0 0 7-15,0 0 2 16,0 0 11-16,0-4-3 16,0-16-9-16,0-9-9 15,0-4-18-15,0-6-1 0,6 3-3 16,3 0 4-16,-3 6 8 15,2 6 8-15,-2 6-4 16,-1 2 5 0,-1 6-1-16,-2 6 2 0,-2 2 1 15,2 0-1-15,-2 2-1 16,0 0 1-16,0 0-2 16,0 0-8-16,0 2-4 15,0 14 4-15,0 6 10 16,0 4 6-16,0 2 0 15,-4-2 0-15,0 0-6 16,-1-8 2-16,1 0 4 16,0-1-6-16,-2-3 1 15,2 0-1-15,2-9 5 0,0 3-5 16,0-3 0-16,2-1 0 16,-3-4 1-16,3 0 5 15,0 0-6-15,0 0 1 16,0 0 1-16,0 0 4 15,0-4-6-15,0-14-24 16,5-9 0-16,3-1 2 16,2-4 10-16,-1 2 2 15,-3 2 9-15,-2 4 0 16,-1 10 0-16,0 4 1 16,-3 6 0-16,0 4-3 15,0 0 2-15,0 0-9 16,0 0 2-16,0 0-2 0,0 12 9 15,0 2 1-15,0 6 0 16,0 0 6-16,-8 4 0 16,0 2 2-16,1 0-7 15,-1-3 1-15,2-4 4 16,2-2-5-16,0-8-1 16,4 0 1-16,0-9 2 15,0 0 3-15,0 0 0 16,0 0 3-16,0 0 1 15,0-13-10-15,0-10-6 16,0-4-22-16,6-5 10 16,2 2 6-16,-2 2-1 15,-4 10 12-15,0 6-1 16,1 4 2-16,-3 8 0 16,0 0 1-16,0 0-1 0,0 0-8 15,0 8 8-15,0 6 17 16,0 0 0-16,0 2-7 15,0-8-9-15,0 2 0 16,0-4 0-16,0-2-1 16,0 0-23-16,0 0-85 15,0 6-54-15,-3-2-224 16,-3 5-296-16</inkml:trace>
  <inkml:trace contextRef="#ctx0" brushRef="#br0" timeOffset="-19588">16693 15308 649 0,'0'0'341'16,"0"0"-211"-16,0 0-71 15,0 0 66-15,0 0 15 16,0 0 12-16,0 0-33 16,0 0 5-16,0 0-29 0,0 0-23 15,0 0-15-15,-4 0-17 16,-7 0-14-16,-1 4 7 16,-1 10 39-16,0 4-24 15,2 2-16 1,0 2-1-16,4 0-13 0,3-2-9 15,-1-2-8-15,5-2-1 16,0-10 0-16,0 2-1 16,0-4-1-16,0-4-14 15,0 0-5-15,11 0 14 16,5 0 7-16,4 0 1 16,2 0 0-16,2-8 6 15,-1-2-5-15,-3 2-1 0,0-4 0 16,-4 2-1-16,-3 0 1 15,-2 2 0-15,-2-2 5 16,0 2 2-16,-5-6 2 16,1 0 0-16,0-2 14 15,-3 2 1 1,0-8-10-16,-2 4 0 0,0 0-9 16,0 0-5-16,0 4 7 15,0 6-1-15,-9-2-5 16,-5 6 7-16,1 4-9 15,-5 0 0-15,1 0-1 16,-4 6 0-16,1 10-8 16,1 2 8-16,0 0 0 0,4-4-5 15,4-4-22-15,0 2-42 16,2-4-53-16,2 2-45 16,2-4-234-16,1-2-216 0</inkml:trace>
  <inkml:trace contextRef="#ctx0" brushRef="#br0" timeOffset="-16642.59">15885 14888 593 0,'0'0'247'16,"0"0"-166"-16,0 0-62 16,0 0-12-16,0 0 45 15,0 0-6-15,0 0-11 16,-21 0-6-16,21 0 40 0,0 0-1 16,0 0-1-1,0 0-28-15,0 0-10 16,0 0-9-16,0 0-2 0,0 0-2 15,-4 0 4-15,2 0-5 16,-3 0-1-16,3 0 5 16,0 0-6-16,0 0-12 15,0 0 2-15,2 0-2 16,-2 0 0-16,2 0-1 16,0 0 1-16,0 0 7 15,0 0 9-15,0 0 30 16,2 0 5-16,9 0-23 15,5-1-13-15,3-5 3 16,1 0 18-16,3 0 11 16,-6 2-10-16,-1 0 1 15,-1 0-9-15,-3 2-8 0,-1-1-8 16,1 3-12-16,-4 0 4 16,-1 0-6-16,-3 0 1 15,0 0-1-15,1 0 2 16,-1 0-1-16,1 0 9 15,0 0 9-15,1 0 0 16,3-1-6-16,3 1-7 16,-2 0-5-1,1 0 1-15,-1-4-1 0,-4 4 0 16,-1-4 9-16,-1 2-3 16,-2 2-1-16,0 0 7 15,-2 0-12-15,2 0 1 0,4 0-2 16,0 0 0-1,1 0-1-15,1 0 1 16,-1 0 0-16,0 0 0 0,0 0 0 16,-3-2 0-16,0 2 1 15,-2 0 0-15,0 0 0 16,0 0 0-16,1 0-1 16,0 0 0-16,-1-2 0 15,0 2 0-15,0 0 0 16,3 0-1-16,-1 0 1 15,0 0 0-15,1 0 1 16,-1 0-1-16,1-3 0 16,0 3-1-16,-3 0 1 15,2 0 0-15,0 0 0 0,-1 0 0 16,-1 0 0 0,0-1 0-16,0 1 0 0,-2 0 0 15,0-3 0-15,2 3 1 16,-2 0-1-16,0 0 0 15,0 0-1-15,0 0 0 16,0 0-5-16,0 0-1 16,0 0-8-16,0 0-6 15,0 0-19-15,-4 0-58 16,-9 0-150-16,-4 0-50 0</inkml:trace>
  <inkml:trace contextRef="#ctx0" brushRef="#br0" timeOffset="-16227.1">16177 14891 599 0,'0'0'158'0,"0"0"-109"16,0 0 7-16,0 0 63 15,0 0-41-15,0 0-34 16,0 0-6-16,84-26-10 15,-77 26 3-15,-2-4 10 16,-1 4-15-16,0 0-16 16,3 0-9-16,-1-2-1 15,6 2-1-15,-3-2-107 16,-3 0-195-16</inkml:trace>
  <inkml:trace contextRef="#ctx0" brushRef="#br0" timeOffset="-13220.34">15428 16152 925 0,'0'0'366'16,"0"0"-251"-16,0 0-88 15,0 0-17-15,0 0 22 16,0 0 5-16,0 0-11 15,-5 0 9-15,5 0 23 16,-2 0 25-16,2 0-1 16,0 0 14-16,-2 0-27 15,2 0-20-15,0 0-17 16,0 0-10-16,0 0-3 16,0 0-13-16,0 0-6 15,0 0 1-15,0 0 5 16,0 0-4-16,0 0-1 15,0 0 8-15,0 0-2 0,0 0-1 16,0 0 0 0,0 0 1-16,0 0-6 0,0 0 0 15,0 0 0-15,0 0-1 16,0 0-8-16,0 0-54 16,0-2-78-16,0-2-198 15,0 0-206-15</inkml:trace>
  <inkml:trace contextRef="#ctx0" brushRef="#br0" timeOffset="-11097.88">15450 16200 1141 0,'0'0'284'0,"0"0"-177"15,0 0-8-15,0 0 5 16,0 0-4-16,0 0-47 16,0 0 16-16,15-40-3 15,-15 40-8-15,0 0-6 16,0 0 19-16,0 0-20 0,0 8-8 16,-6 6 0-16,-1 8 5 15,1 4-22-15,2 2-9 16,1 2-10-16,3 2-5 15,0-4-1-15,0 3 0 16,0-5 0-16,0-4 6 47,0-4-7-47,0 0 1 0,0-8 0 0,0-6-1 0,-2 0 0 0,2-4 1 16,-3 0 5-16,3 0 5 15,-2 0-4-15,0 0 13 16,0 0 9-16,-1-14-29 0,-1-4-6 15,0-4-13 1,2-8 0-16,-3-2-4 0,5-8-3 16,-2 3-10-16,2 7 5 15,0 2 4-15,0 8 26 16,0 10 0-16,0 2 1 16,0 6 7-16,0 2-2 15,0 0-5-15,0 0-14 16,0 18 4-16,0 4 10 15,0 10 10-15,0-1 4 16,-2 5-5-16,-1-4-7 16,1-5 9-16,0 4-4 15,-1-5-6-15,1-4 10 0,0-2-4 16,-2 0 6 0,2-6-1-16,-1-4 0 0,1-2 3 15,2-4-9-15,0 0 0 16,0-4 1-16,0 0-1 15,0 0 5-15,0 0-1 16,0-12 1-16,0-10-11 16,0-14-22-16,2-4 4 15,1-9-6-15,1 8-9 16,-4 0 20-16,0 11 13 16,0 12 1-16,0 8 18 15,0 6-3-15,0 4-14 16,0 0-2-16,0 26-9 15,0 10 9-15,0 14 1 16,0 3 8-16,-2 1-8 0,0-10 0 16,2-8 0-16,0-14 0 15,0-8 0-15,0-6-1 16,0-8-1-16,0 0-20 16,0 0-51-16,0-44-94 15,-3 4-411-15,-1-8-502 0</inkml:trace>
  <inkml:trace contextRef="#ctx0" brushRef="#br0" timeOffset="-8492.41">16388 16208 214 0,'0'0'519'0,"0"0"-519"15,0 0-41-15,0 0-474 0</inkml:trace>
  <inkml:trace contextRef="#ctx0" brushRef="#br0" timeOffset="-7598.81">16388 16208 838 0,'-9'4'325'0,"9"-6"-218"32,0 2-101-32,0-2-6 0,0 2 0 0,0 0 14 15,0 0 43-15,0 0 73 16,0 0 97-16,0 0-45 15,0 0-61-15,0 0-62 0,-2 0-18 16,0 0-22-16,0 0-7 16,-3 0-12-16,1 10 0 15,0-2-1-15,-2 2 0 16,0 2 0-16,2-2 0 16,-3 4 0-16,1-2 1 15,-2 2-1-15,2 0 1 16,-1 3 0-16,-1 1 0 15,-2 4-1-15,-1-3 1 16,3 4 0-16,-2-1-1 16,6 0 1-16,-1-4 0 15,1-6 0-15,4 2-1 16,0-6 1-16,0 2-2 16,0-6 1-16,0 0 1 15,0 2-1-15,0 2 1 0,7-4 0 16,1 0 0-16,0 2 1 15,0-2 0-15,-1 0 1 16,-1-4-2 0,-1 0 2-16,2 0-1 0,-3 0 0 15,3 0 1-15,1 0 7 16,2 0-3-16,-1 0 1 16,-1 0 5-16,2-4-3 15,-2 0-8-15,1-2 8 16,0-2-8-16,3 0 5 15,-2-2-5-15,-1 2-1 16,3-2 8-16,-4-2 8 16,-1 2 0-16,2 2-7 15,0-6-8-15,0 0 6 0,-3 0-7 16,4-2 9-16,-4 2 5 16,-1-4 9-16,-1 4 7 15,0 1-9-15,-2 0-8 16,-2-1-4-16,0 1-3 15,2-1 7-15,-2 0 0 16,0 2-5-16,0-2-7 16,0 0 10-16,0-2 1 15,0 2 1-15,0 4-13 16,0-2 1-16,0 2-1 16,-4 6 1-16,-2-2 0 15,1 2-1-15,1 0 1 16,0 4 0-16,-1-4 0 0,2 0 5 15,1 4-6-15,0 0 1 16,-2 0 0-16,-3-4-1 16,1 4 1-16,-4-2-1 15,1 2-1-15,-3 0 0 16,-2 0 1-16,1 0 0 16,2 0 0-16,1 0 0 15,6 0-11-15,0-2-63 16,-1 0-121-16,5-6-180 0</inkml:trace>
  <inkml:trace contextRef="#ctx0" brushRef="#br0" timeOffset="-4848.22">13077 15159 591 0,'0'0'75'16,"0"0"26"-16,0 0 44 15,0 0-102-15,0 0-30 16,0 0-1-16,0 0 41 16,0 0 25-16,0 0 31 15,0-4-11-15,0 4-6 0,0 0 14 16,0 0 9-16,0 0-27 16,0 0-32-16,0 0-5 15,0 0-4-15,0 0-21 16,0 0-11-16,0 10-14 15,0 12 24-15,2 4 3 16,1 5-4-16,1 1-5 16,-4-6 7-16,0 4 5 15,0-2 0-15,0-2-3 16,0 2-9-16,0-2-5 16,0-4-5-16,0 2 0 15,-4 2 3-15,-5-4-6 16,0 1 4-16,0-1 2 15,-4-4-6-15,1 0-5 0,-1 0 8 16,-3-4-1-16,3-2-7 16,0-2 0-16,-1-2-1 15,-1-2-9-15,1-4-49 16,-1-2 11-16,1 0 13 16,3 0 25-16,3 0 9 15,2-2 1-15,6 0 24 16,0 2 10-16,0 0-11 15,0 0-24-15,12 0 1 16,3 0-2-16,4 10 2 16,-4 0-1-16,1 2 0 15,-3 2 1-15,-2-2 0 0,-2 2-1 16,-2 0 0-16,-3 8 0 16,1 4 0-16,-1 10 0 15,-4 8 1 1,0 6 22-16,0 9 7 0,0-5-20 15,0-2 5-15,0-2-14 16,0-14 1-16,0-6 4 16,0-8 1-16,0-8-7 15,0-6 0-15,3-2 0 16,-3-6 14-16,0 0 8 16,0 0-3-16,0 0 1 15,0-14-20-15,0-18-118 16,4 2-31-16,0-2-368 0</inkml:trace>
</inkml:ink>
</file>

<file path=ppt/ink/ink4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22T02:26:08.455"/>
    </inkml:context>
    <inkml:brush xml:id="br0">
      <inkml:brushProperty name="width" value="0.05292" units="cm"/>
      <inkml:brushProperty name="height" value="0.05292" units="cm"/>
      <inkml:brushProperty name="color" value="#FF0000"/>
    </inkml:brush>
  </inkml:definitions>
  <inkml:trace contextRef="#ctx0" brushRef="#br0">5756 3132 639 0,'0'0'262'0,"0"0"-153"16,0 0-109-16,0 0-20 16,0 0 14-16,0 0 6 15,2 70-55-15,-2-40-159 0</inkml:trace>
  <inkml:trace contextRef="#ctx0" brushRef="#br0" timeOffset="-115509.02">22618 9761 606 0,'0'0'709'0,"0"0"-516"0,0 0-131 16,0 0 17-16,0 0 98 15,0 0-54-15,0 2-43 16,0-2-12-16,0 0 14 16,0 0 4-16,0 0-9 15,0 0-15-15,0 0-25 16,0 0 6-16,0 0-1 15,0 0-5-15,0 0 11 16,0 0 14-16,0 0-11 16,-2 0-18-16,0 0-18 15,0 0-2-15,-1 0-13 16,3 0 0-16,0 0 0 16,0 0 1-16,0 0 0 15,0 0 5-15,0 0-6 0,0 0 6 16,0 0-6-16,0 0-1 15,0 4 1-15,-9 8-1 16,0 5 0-16,-3-2 1 16,4 3 1-16,-1 3-1 15,3-2 1 1,-4 4-1-16,2 1 0 0,-3 4-6 16,-5 6 6-16,-2 4-1 15,0 6 0-15,-2 2 1 16,0 1-6-16,4-4 5 15,3 0 1-15,3-3 0 16,0-2-14-16,-1-4 6 0,3-4-8 16,-4-2 16-16,3 0 0 15,-2 2 0-15,2 0 1 16,0 4 0-16,3 0-1 16,3 1 0-16,1-2 0 15,2 0 0-15,0-1-2 16,2-2-11-1,9-2 5-15,5 0 7 0,-1-2 0 16,6-2 1-16,0-2 0 16,6 0 1-16,0-1 0 15,2-3 1-15,2 1 4 16,1-1-6-16,-1 0 1 16,4 0-1-16,4-1 0 15,-2-5 6-15,3-5-5 16,0 0 0-16,-3-5 7 0,-6-2-2 15,-5 0 4-15,-2 0-2 16,-3 0-8-16,-6 0 1 16,1-9 6-16,-7 2-7 15,-2-4 0-15,-3 0-9 16,-2-1-1-16,-2 2 10 16,0 2 2-16,0 3 8 15,0 1-1-15,-2 4-9 16,-7 0 0-16,-2 0-1 15,-9 0-9-15,-5 6 9 16,-6 13-10-16,-3 6 10 16,-1 6-12-16,1 1-13 15,1 4-5-15,4 2 9 0,2 0 4 16,5-2 16 0,0 0-4-16,2-4 6 0,5-4-7 15,3 3 7-15,3-1 14 16,3 2 5-16,6 4-2 15,0 4-16-15,0 4 1 16,0 2-1-16,4 2-1 16,5 2 0-16,-1 0 0 15,0 1 6-15,-2 1-6 16,1 0 0-16,-1 0 1 16,2 0 0-16,0-4 6 15,1 1 3-15,2-4 8 0,-2 4-4 16,0 1-5-16,-5 2 0 15,1 2 1-15,-5 0 0 16,0 0-8-16,0 0-1 16,0-1-1-16,-11-7 1 15,0-2-1-15,-1-6 0 16,1-4 0-16,1 0 0 16,0-4 0-16,-3 0-1 15,-1 0 0-15,1 2 1 16,-3-2-7-16,3 2 7 15,-3-1 0-15,3 1 0 16,-2-2-1-16,3-2 0 16,-1-4 0-16,1 0-6 0,0-2 7 15,-1 0 1-15,-1 2 0 16,-1 2 0-16,-1 2 0 16,-3 2 0-16,2 2-1 15,-1-3 0-15,3-1 0 16,-1-4 1-16,5-2-1 15,0-4 1-15,3-2 0 16,2-4 1-16,0-2 4 16,1-2-5-16,3-2-2 15,-2-4 1-15,-1-2-22 16,-2 0-35-16,-6 0-32 16,-7-2-164-16,-24-26-361 15,2 2-96-15,-1 0 110 0</inkml:trace>
  <inkml:trace contextRef="#ctx0" brushRef="#br0" timeOffset="-112310.13">23556 10593 1620 0,'0'0'285'0,"0"0"-235"16,0 0-32-16,0 0 38 15,0 0 8 1,0 0-39-16,0 0-5 0,14-1 10 16,-12 1-2-16,-2 0 35 15,0 0 57-15,0 0-11 16,0 0-23-16,-2 0-13 15,-6-2-36-15,2 2-15 16,-3-3-13-16,-2 2-8 16,-3-2-1-16,-3 2-6 15,-5 1-9-15,-5 0 0 16,0 0 6-16,0 8 5 0,0 2 3 16,6 0 1-1,0-1-1-15,5 1 0 47,1 1 1-31,2-1-1-16,-1 2-8 0,3 0 0 0,1-2 8 0,0-2-7 0,6 2 8 0,-1-4 0 0,1 2 2 15,2-2 7-15,0 0-8 16,2-2 5-16,-5 2-5 16,2 2 0-16,1 2 1 15,-2 2-1-15,-1 0 0 16,1 0 7-16,4-2-8 15,0-2 0-15,0 0 1 16,0-4 5-16,9 2-5 0,7 0 8 16,1 0-8-16,3 0 7 15,3 2-2-15,-1 0-5 16,2 2 0-16,1 0 0 16,0 2-1-16,-6 2-5 15,-1 0 5-15,-5 0 0 16,-1 0 0-16,-5 3 0 15,-3-1-7-15,-2 0 7 16,-2-3 0-16,0 4 2 16,0-3-2-16,0-2 1 15,-2 0 0-15,-7 0-1 0,-3 0 1 16,-3-2 7 0,-3 2-2-16,-1-4 3 0,-4-2-2 15,1-2 2-15,-1-2-1 16,1-2-7-16,0 0 5 15,3 0-6-15,-2-2-36 16,3-2-35-16,3 2-66 16,3 2-102-16,3 0-296 15,5 0-431-15,2 0 465 0</inkml:trace>
  <inkml:trace contextRef="#ctx0" brushRef="#br0" timeOffset="-110543.85">23625 11044 684 0,'0'0'48'16,"0"0"539"-16,0 0-329 15,0 0-138-15,0 0-31 16,0 0 53-16,0 0-28 16,-7 0-39-16,7 0-21 15,0 0 10-15,0 0 17 16,0 0 8-16,7 0-10 16,0 0-24-16,2 0-33 15,1 0-9-15,6 0 14 16,4-1-3-16,-2-3-3 15,0 2-9-15,-3 2-12 16,-4 0 6-16,-1 0-6 0,-4 0 1 16,-4 0-2-16,-2 0 1 15,0 0-2-15,0 0-5 16,0 0-7-16,-4 10-9 16,-12 6 12-16,-3 6-5 15,-2 2 7-15,6-2-6 16,1-2-7-16,10-4 7 15,4-6-14-15,0-2 6 16,0-2 14-16,13-2-2 16,1 0 11-16,3 2 0 0,1 0 1 15,1 0 5-15,-4 2-6 16,-5 0 2-16,0 2-1 16,-6 0 0-16,-4 2 12 15,0-2 12-15,0 0-8 16,-4-2-2-16,-8 2 1 15,-1-3-6-15,-5 1-2 16,-1-3-8-16,-4 0-18 16,-4-5-24-16,0 0-48 15,1 0-61-15,0-18-375 16,7-7-495-16,11 1 471 0</inkml:trace>
  <inkml:trace contextRef="#ctx0" brushRef="#br0" timeOffset="-110064.73">23959 10906 163 0,'0'0'722'0,"0"0"115"15,0 0-658-15,0 0-110 16,0 0 40-16,0 0-7 0,0 0-25 16,18 44-36-16,-1-37-17 15,4-6-11-15,3-1-2 16,10 0-2-16,3-12-8 15,6-6 0-15,-3-2-1 16,-6 4-6-16,-8 4 5 16,-8 6 1-16,-9 2 0 15,-4 4 0-15,-5 0 19 16,0 0 4-16,0 12 23 16,0 5-3-16,-5 2-18 15,-2 2-25-15,0-3 0 16,1-4-10-16,-1-5-45 0,1 1-43 15,-3-3 22 1,2-1-51-16,-2-2-157 0,3-4-72 16,0 0-644-16,6-6 778 0</inkml:trace>
  <inkml:trace contextRef="#ctx0" brushRef="#br0" timeOffset="-109646.18">24630 10557 1172 0,'0'0'828'0,"0"0"-466"16,0 0-257-16,0 0-47 16,0 0 27-16,0 0-49 0,0 0-36 15,-56-26-15 1,31 37 6-16,-1 12-22 0,2 5 10 15,3 3 9-15,8 3 12 16,7 0 8-16,6-2-8 16,0 0 1-16,4-2-1 15,15-2-11-15,8 0-2 16,0-2 1-16,2-2 6 16,-2 1 6-16,-4-2 0 15,-8-1-1-15,-7 2-1 16,-8-2 1-16,0 3-7 15,0-1 8-15,-15 0 0 16,-5-2 8-16,0-4-7 0,0-4 8 16,0-4-9-16,0-4-1 15,-2-4-13-15,-1-2-36 16,1 0-97-16,2-2-88 16,0-10-348-16,7 2-434 15,5 0 853-15</inkml:trace>
  <inkml:trace contextRef="#ctx0" brushRef="#br0" timeOffset="-109166.18">24804 10999 804 0,'0'0'611'16,"0"0"52"-16,0 0-534 15,0 0-75-15,0 0 41 16,0 0-37-16,0 0-42 15,-2 64-5-15,-4-34-10 0,4 2 6 16,2-4-6 0,0 0 5-16,0-8 4 0,14-4-9 15,7-6-1-15,0-6-2 16,4-4-4-16,2 0 5 16,-3-12-16-16,-2-10 10 15,-6-6 7-15,-9-2 7 16,-7 2 27-16,0 0-10 15,-7 0-2-15,-11 3-22 16,-2 3 0-16,2 8-31 16,1 9-11-16,1 5-61 15,1 0-81-15,1 1-292 16,5 10-313-16,5-1 185 0</inkml:trace>
</inkml:ink>
</file>

<file path=ppt/ink/ink4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22T02:27:55.604"/>
    </inkml:context>
    <inkml:brush xml:id="br0">
      <inkml:brushProperty name="width" value="0.05292" units="cm"/>
      <inkml:brushProperty name="height" value="0.05292" units="cm"/>
      <inkml:brushProperty name="color" value="#FF0000"/>
    </inkml:brush>
  </inkml:definitions>
  <inkml:trace contextRef="#ctx0" brushRef="#br0">9947 6912 795 0,'0'0'399'16,"0"0"-57"-16,0 0-218 0,0 0-54 15,0 0 17-15,0 0-28 16,-7 0-30-16,7 0-11 16,0 0-4-16,0 0-2 15,0 0 15-15,0 0 9 16,0 0 12-16,0 0-9 15,0 0-11-15,2 0 4 16,3 0 9-16,4 0 2 16,4-2-7-16,5-2-16 15,4-4-5-15,3 2 3 16,-1 2-12-16,-1 0 10 16,1 0-1-16,-2 2 0 15,3 0-2-15,0 2-1 16,-1 0-3-1,4 0-8-15,3 0 16 0,4 0-4 0,5 0 12 16,-1 0-2-16,7 0-10 16,-2 0 0-16,-2 0-1 15,1 0-4-15,-1 0-1 16,-2-2-6-16,-2-2 6 16,2-1-7-16,-5 2 0 15,-1 1 1-15,-8-2-1 16,-1 2 1-16,-10 0 1 15,-3 2-1-15,-5 0 0 16,-5 0 0-16,0 0-1 16,-2 0 1-16,0 0 0 15,0 0 0-15,0 0 1 16,0 0-2-16,0 0 0 0,0 0 1 16,0 0 0-16,0 0 7 15,0 0-7-15,0 0-1 16,0 0 0-16,0-2 0 15,-2-1-14-15,-19-1-65 16,4 1-136-16,-3 1-347 0</inkml:trace>
  <inkml:trace contextRef="#ctx0" brushRef="#br0" timeOffset="708.84">9831 6954 1189 0,'0'0'368'0,"0"0"-225"16,0 0-20-16,0 0 0 15,0 0-15-15,0 0-58 0,0 0-34 16,25 8-4-16,-1-2 14 16,7 0 28-16,9-2 3 15,7 0-1-15,7-4-7 16,4 0-7-16,2 0-21 15,-1 0 10-15,-3 0-7 16,-4-4-7-16,-3 2-9 16,-7 0 4-16,-4 2-12 15,-3 0 8-15,1 0-8 16,-5 0 1-16,0 0-1 16,1 0 0-16,-5 0 1 15,-3 0 0-15,-4 2-1 0,-2 0 2 16,-2 2-2-1,-6-2 0-15,2 2 0 0,-3-2 0 16,-1 0 0-16,-1 2 0 16,3-2 0-16,-2 0 1 15,1 0 0-15,0-2 1 16,0 2 8-16,0-2-9 16,-1 0 5-16,-2 0-6 15,-2 0 6-15,0 0-5 16,-2 0 1-16,-2 0-2 15,3 0 2-15,-3 0-2 16,0 0 1-16,0 0 1 16,0 0 5-16,0 0 2 15,0 0 0-15,0 0 9 16,0 0-8-16,0 0-10 0,-5 0-35 16,-1-6-49-1,-10-4-119-15,3 0-65 0,-3 4-307 0</inkml:trace>
  <inkml:trace contextRef="#ctx0" brushRef="#br0" timeOffset="6705.14">9279 9019 405 0,'0'0'767'15,"0"0"-483"-15,0 0-187 16,0 0-59-16,0 0 51 0,0 0-31 16,21-18-25-16,-16 16-7 15,-5 0-6-15,3 0 7 16,-3 2 21-16,0 0-1 16,0 0 4-16,0 0 3 15,0 0-7-15,2 0 11 16,-2 0-2-16,2 0-13 15,2 0-14-15,1 0-13 16,1 0-10-16,6 0 0 16,-3 0 3-16,1 6 4 15,2 0-2-15,-1 2-4 16,0 1 7-16,1-1-1 16,-2-1 3-16,1 4-5 0,1-4-10 15,-4 1 9-15,1-2-9 16,-1-2 10-16,-2-1-4 15,-2-2-1-15,1-1 2 16,-1 0 3-16,-2 0-10 16,5 0 5-16,2 0-5 15,4 0 13-15,8-8-14 16,1-3 1 0,2-6-1-16,1 2 1 0,-3 2-1 15,-5 4 1-15,-3 2-1 16,-3 5-1-16,-1 2 0 15,-4 0-12-15,3 0 4 0,-1 2 3 16,4 9-1-16,1 0 7 16,1 0 0-1,-1 0 12-15,0-1-12 0,3-2 6 16,-2 0 0-16,-3-2-5 16,-1-2 5-16,1 0-5 15,-1-1 0-15,-4-1 0 16,-1-2 10-16,1 0-10 15,2 0-1-15,0 0 8 16,7 0-8-16,4-5 7 16,1-3-7-16,2 1 0 15,-2 0 0-15,0 2 0 16,-5 2-1-16,-1 3 1 0,-5 0-15 16,0 0 6-16,-3 0 9 15,4 7 0-15,-4 1 2 16,3-2 5-16,-3-1-7 15,4 2 1-15,-4-5 9 16,3-2-3-16,0 0-1 16,7 0-6-16,6 0 6 15,5-9-6-15,1-1 0 16,6 1-12-16,-6 0 3 16,-1 4 8-16,-4 2-9 15,-7 3 2-15,-1 0 7 16,-4 0-7-16,-2 0 2 15,-2 3 5-15,-1 1 0 0,3-1 1 16,1 1 0 0,-2-1 9-16,5-3-3 0,3 0 3 15,9 0-8-15,4-7 1 16,7-7-1-16,1-1-1 16,-1-2-15-16,-3 3-9 15,-4 4 16-15,-9 6 6 16,-9 2-4-16,-1 2-7 15,-6 0 4-15,0 0 9 16,3 8 30-16,-1 4 1 16,6 1 1-16,1-2-12 15,5-3-4-15,0-2-8 16,6-2-1-16,3-4 6 16,4 0-11-16,1 0 5 15,3-7-6-15,-2-6-1 0,1 0-14 16,-3-1-5-1,-2 5 10-15,-7 1 8 0,-1 4-9 16,-2 2 8-16,0 2 1 16,-2 0 1-16,1 0 0 15,0 0 14-15,0 8 6 16,-5 0-6-16,0 0-4 16,-3-2 1-16,1 2-4 15,-3-4 2-15,-3 0-9 16,1-4 0-16,-2 0 9 15,6 0-8-15,3 0 0 16,7 0 1-16,9-4-2 0,5-4-23 16,1 0-5-16,1 5 7 15,-7 3 11-15,-4 0 4 16,-5 0-3-16,-5 15 1 16,-4 2 0-16,-2 2 8 15,0 3 18-15,0 1-9 16,0-1-9-16,2-4 3 15,7-4 3-15,4-5 1 16,5-4 2-16,6-5-2 16,5 0-7-16,5-6-9 15,1-11-22-15,1 2-10 16,-3-3 12-16,-4 6 7 16,-7 2 15-16,-2 3 5 15,0 5 2-15,-2 2 1 0,-1 0 21 16,6 0 17-16,-3 5-14 15,2 3-9-15,0 0 1 16,0-1-7-16,-2 4-9 16,0-4 0-16,0 2 0 15,0-1 11-15,0 0-6 16,-2-4 2-16,1 0 7 16,1-1-5-16,0 0 15 15,0-3-7-15,0 0-1 16,-4 0 4-16,-2 0 2 15,-8-3-5-15,-4 0-7 16,-6 1-10-16,-5 0 8 16,0 2 1-16,0 0-9 15,0 0 8-15,0 0 0 0,0 0-9 16,0-2-33-16,0 0-46 16,-10-8-117-16,-3-1-289 15,-2 2-564-15</inkml:trace>
  <inkml:trace contextRef="#ctx0" brushRef="#br0" timeOffset="7755.75">11132 5284 618 0,'0'0'56'15,"0"0"851"-15,0 0-613 16,0 0-142-16,0 0-59 16,0 0-28-16,0 0-25 15,0 0-19-15,0 0-7 16,0 0-6-16,0 0-8 16,0 8-2-16,-2 20 2 15,-14 12 38-15,-10 12 19 16,2 10-9-16,-8 5-21 15,1-2-1-15,0 0 1 16,2-7-14-16,4-6-8 0,3-8-4 16,3-8 0-16,9-8-1 15,1-8 1-15,5-6 5 16,-1-8-6-16,2-1 1 16,3-5 5-16,-1 0-5 15,1 0 0-15,0 0-1 16,-3 0-13-16,1 0-75 15,-5 0-61-15,-11 0-24 16,1-3-324-16,-1-9-492 0</inkml:trace>
  <inkml:trace contextRef="#ctx0" brushRef="#br0" timeOffset="8109.69">10680 5737 352 0,'0'0'1285'16,"0"0"-1009"-16,0 0-210 15,0 0-48-15,0 0 59 16,0 0 13-16,0 0-9 16,4 138-32-16,-4-100-9 15,0 1-5-15,0-6-8 16,0-2-12-16,0-5-3 16,0-4-3-16,0-8-8 15,0-6 8-15,0-2 1 16,2-6 3-16,1 0 1 15,2 0-2-15,1 0 8 16,5 0-5-16,7 0 18 0,9-2-6 16,6-13 1-16,5 0-3 15,2-6-11-15,-4 2-14 16,0-2 1-16,-9 1-1 16,-8 7 0-16,-3-1 0 15,-5 3-7 1,0 1-35-16,1-2-44 0,9-14-122 15,-1 2-83-15,1-2-501 0</inkml:trace>
  <inkml:trace contextRef="#ctx0" brushRef="#br0" timeOffset="8708.69">11399 4694 544 0,'0'0'101'0,"0"0"575"0,0 0-424 15,0 0-64-15,0 0 8 16,0 0-45-16,0 0-34 16,-4 0 4-16,4 0-30 15,12 0-38-15,9-2-17 16,10-2-18-16,17 0 10 16,7 0-7-16,8-2-11 15,3 2 14-15,-1-2-12 0,-7-2-2 16,-12 2-3-16,-9 2-7 15,-11 0 0 1,-10 2 0-16,-8 2 0 0,-1 0-1 16,-7 0-7-16,0-2 1 15,0 2-18-15,0-2-13 16,0-2-27-16,0-4-82 16,-7-4-44-16,-14-16-177 15,-2 4-141-15,3-4-386 0</inkml:trace>
  <inkml:trace contextRef="#ctx0" brushRef="#br0" timeOffset="9139.29">11841 4427 869 0,'0'0'293'15,"0"0"23"-15,0 0-89 16,0 0-3-16,0 0-86 16,-31 107-63-16,19-80-27 15,-3 2-24-15,-6 3-6 16,-5 4-9-16,-8 0 2 15,-6 6-11-15,-4 2-11 16,-1 0-32-16,1 0-17 16,5-3-14-16,6-5-41 15,6-6-100-15,8-8 37 16,3-6 21-16,7-8-76 16,5-6-12-16,0-2 245 0,4 0 71 15,-3 0 168-15,3 0 71 16,0 0-15-16,0 0-124 15,0 0-49-15,0 0-59 16,0 6-40-16,0 8-1 16,3 4 58-16,3 4 10 15,0 6-29-15,-1 0-34 16,2 0-10-16,-5 0 0 16,3-2-11-16,-3-4 0 15,-2-4 0-15,0-4-6 16,0-4 2-16,0 1-2 15,0-5-38-15,0-2-91 16,0 0-45-16,-7-4-60 16,-1 0-168-16,2 0-719 0</inkml:trace>
  <inkml:trace contextRef="#ctx0" brushRef="#br0" timeOffset="9570.68">11582 4935 227 0,'0'0'1260'0,"0"0"-935"16,0 0-214-16,0 0-46 15,0 0-7-15,130-72-11 16,-95 59-19-16,-1 4-16 16,-5 2-11-16,-8 5-1 15,-7 2-1-15,-5 0 1 16,-5 0 11-16,-4 0 2 0,0 2-13 15,0 9 0-15,0 0 15 16,0 7 24-16,0 7-10 16,0 5 10-16,-4 6 9 15,-7 4 12-15,-1 4-20 16,4 0-22-16,-3 2 11 16,2-1-15-16,0-5-7 15,2-3-6-15,3-5 8 16,0-3-8-16,1-5 0 15,1-6 0-15,0-4 0 16,2-4 1-16,-3-4 4 16,3-4-6-16,0-2 0 0,-2 0-15 15,0 0-35-15,-1 0-76 16,-3-4-25-16,-3-22-176 16,3 0-53-16,-2-3-1028 15</inkml:trace>
  <inkml:trace contextRef="#ctx0" brushRef="#br0" timeOffset="10089.06">11618 4959 958 0,'0'0'527'0,"0"0"22"16,0 0-403-16,0 0-42 16,0 0-54-16,0 0-19 15,0 0-21-15,0 0-9 16,18 0 12-16,2 0-4 15,3 0 3-15,-8 0-11 0,-5 0 0 16,-4 0-1-16,-6 0-8 16,-6 8-70-16,-19 8 32 15,-12 4 11-15,-3 2-5 16,5 0-5-16,8-6 10 16,12-4 17-16,5-4 10 15,10-4 6-15,0 0-7 16,0-2-10-16,4 0 19 15,13 2 2-15,-3-2 9 16,5 2 6-16,-4 0 2 16,1 0-8-16,-3 2-3 0,-1 2-7 15,-6-2 7 1,-1 0-7-16,-5 2-1 0,0 2-2 16,-11 2 2-1,-14 3-1-15,-6-1-18 0,0-3-2 16,2 0 6-16,6-6 3 15,10-1 4-15,5-4 8 16,8 0 24-16,0 0 12 16,0 0-18-16,8 0-17 15,15 0-1-15,6 0 1 16,-1 0 8-16,1-4-8 16,-7 0-1-16,-6 0 0 15,-16 4-72-15,0 0-300 16,-13 0-318-16</inkml:trace>
  <inkml:trace contextRef="#ctx0" brushRef="#br0" timeOffset="10388.76">11159 5390 849 0,'0'0'1'0,"0"0"923"0,0 0-704 0,0 0-122 16,0 0-13-16,0 0-8 15,0 0 55-15,129 10-6 16,-49-10-43-16,13 0-20 15,6-6-20-15,1-2 3 16,-4 4-12-16,-13 4-16 16,-14 0-11-16,-16 0-7 15,-13 4 0-15,-11 6-12 0,-8 2 10 16,-9-2-4 0,-3-2 6-16,-5-2-6 0,2-2-2 15,-6-4-10-15,2 0 4 16,-2 0-2-16,0 0-17 15,0 0-4-15,0-4-23 16,-2-18-155-16,-5 2-50 16,0 0-276-16</inkml:trace>
  <inkml:trace contextRef="#ctx0" brushRef="#br0" timeOffset="10786.65">12180 4702 535 0,'0'0'120'16,"0"0"-112"-16,0 0 574 15,0 0 4-15,0 0-356 16,0 0-82-16,0 0-46 16,-7-12-43-16,18 12-44 15,18 0 7-15,13 0 21 16,12 0 0-16,8 0-15 0,0 0-4 16,-4 0 1-16,-6-6-14 15,-12-2-10-15,-13 0 8 16,-8 2-9-16,-9 2 0 15,-8 2-23-15,-2 2-48 32,0 0-79-32,-7 0-18 0,-11 0-45 0,-11-8-112 15,2 0 6-15,2 0-240 0</inkml:trace>
  <inkml:trace contextRef="#ctx0" brushRef="#br0" timeOffset="11288.05">12460 4516 781 0,'0'0'513'16,"0"0"-222"-16,0 0-53 15,0 0-102-15,0 0-58 0,0 0-47 16,0 0-17-16,0 19 29 16,0 10 4-1,0 9 15-15,0 10 3 0,0 10 5 16,0 8-15-16,0 6-20 16,-6 5-9-16,-5 1-7 15,3 0-3-15,-2-6-5 16,-3-3-5-16,5-7-6 15,0-10-1-15,-1-8 1 16,5-8 9-16,-2-12-8 16,2-6-1-16,2-8 0 15,2-6 9-15,-2-4 1 16,0 0 1-16,-1 0 23 0,-3 0 20 16,-4-14-29-1,0-4-16-15,-6-6 0 0,-2-6-8 16,-4-6-1-16,-3-8-10 15,-2-3-6-15,1-1 4 16,2 6 5-16,5 10 7 16,9 10 1-16,3 8 17 15,7 8 2-15,0 4 1 16,0 0-20-16,4 0 0 16,16-4 12-16,10-2 2 15,5-2-6-15,7-2 9 16,0-2-6-16,-1-2-2 15,-8 2-2-15,-4 2-7 16,-7 2 0-16,-6 0-1 16,-3 2-41-16,-1 2-71 0,3-8-118 15,-3 2-304-15,-2-2-471 16</inkml:trace>
  <inkml:trace contextRef="#ctx0" brushRef="#br0" timeOffset="11691.15">12890 4385 1709 0,'0'0'369'0,"0"0"-270"16,0 0-64-16,0 0 24 16,0 0-13-16,0 0-18 15,0 0-12-15,67 49-16 16,-61-44-2-16,-6-1-73 0,0 1-79 15,-31 0-104-15,-15 5-9 16,-10 2 72-16,-4-2 88 16,4-2 107-16,12-2 43 15,15-3 91-15,8-2 125 16,15 2-63-16,6-3-79 16,0 1-49-16,9 2-24 15,17-2 44-15,8 2 35 16,9-1-46-16,3-2-42 15,3 0-13-15,2 0-9 16,-6-6-6-16,-5-2-7 0,-9 2-16 16,-13 3-146-1,-18 3-118-15,-9 3-346 0,-18 8-769 16</inkml:trace>
  <inkml:trace contextRef="#ctx0" brushRef="#br0" timeOffset="11788.89">12683 4710 1023 0,'0'0'343'0,"0"0"-224"32,0 0 66-32,0 0-68 0,0 0-76 0,0 0-41 15,0 0-62-15,22 60-215 16,-4-60-345-16</inkml:trace>
  <inkml:trace contextRef="#ctx0" brushRef="#br0" timeOffset="12303.17">12968 4658 965 0,'0'0'748'16,"0"0"-554"-16,0 0-67 0,0 0-34 16,0 0-44-16,0 0-42 15,0 0 2-15,-44 48 0 16,-2-16-9-16,-4 6-38 16,-6 2-63-16,4-4-38 15,8-6 58-15,15-7 62 16,9-7 19-16,13-10 71 15,7-2 42-15,0-4 12 16,11 0-38-16,20 0-6 16,8-10-14-16,5-6-43 0,1 2-14 15,-7 0-9-15,-7 4-1 16,-14 6-1-16,-9 4-8 16,-8 0-40-16,0 5 24 15,-18 18 25-15,-9 7 15 16,-2 2-9-16,0 4-6 15,5 0 1-15,3-2-1 16,5-2 1-16,8-2-2 16,1 0 1-16,7-2 0 15,0 0 14-15,0-4 14 16,0 2-4-16,15-4-8 16,8 1 18-16,4-1-1 15,2-4-8-15,4 0-7 16,-4-4-10-16,-2-2-7 15,-8-2 7-15,-5-4-8 0,-5-2 1 16,-5-4 0-16,-1 0 6 16,-3 0-2-16,0 0-5 15,0-2-117-15,-5-30-115 16,-3 4-343-16,1-6-398 0</inkml:trace>
  <inkml:trace contextRef="#ctx0" brushRef="#br0" timeOffset="12505.8">12934 5041 1458 0,'0'0'573'0,"0"0"-457"16,0 0 2-16,0 0 32 15,0 0-49-15,0 0-39 16,0 0-19-16,-42 106-20 0,22-80-13 16,-2 0-8-16,-2-4 5 15,-5-4-7-15,-5-4 0 16,-1-1-47-16,-6-8-20 15,1-1-91-15,0-4-27 16,-9 0-307-16,9-5 116 16,7-9-319-16</inkml:trace>
  <inkml:trace contextRef="#ctx0" brushRef="#br0" timeOffset="12700.28">12423 5145 827 0,'0'0'543'16,"0"0"-57"-16,0 0-274 15,0 0-48-15,0 0 5 16,120-94-39-16,-66 74-39 0,11 0-37 15,5 2-11 1,-1-2-28-16,-4 0-3 0,-5 2-12 16,-7 1 0-16,-4 2-37 15,25-7-125-15,-12 4-351 16,-4 0-722-16</inkml:trace>
  <inkml:trace contextRef="#ctx0" brushRef="#br0" timeOffset="13484.51">13742 4379 1315 0,'0'0'787'0,"0"0"-592"15,0 0-99-15,0 0-28 16,0 0-41-16,0 0-25 16,0 0 17-16,86 0-18 15,-43 0 9-15,3 0-4 16,1-2-6-16,-5-4 6 0,-6-2-6 15,-12 2 0 1,-5 4 1-16,-13 0 1 0,-4 2-2 16,-2 0-12-16,0 0-6 15,0 4-4-15,0 14 22 16,-6 6 2-16,-10 11 7 16,-4 5 5-16,-4 6 9 15,1 0 11-15,1 2-15 16,4-4 4 31,2-4-14-47,3-6-8 0,-1-4 9 0,4-8-9 0,-1-4 0 0,1-8-1 0,-1-4 0 15,1-6-45-15,-6 0-117 16,-5-2-82-16,0-16-248 16,-4-10 178-16,-2-4-302 0,-2-6 372 15,0-2 244 1,3 4 400-16,6 6-33 0,6 10-55 15,7 7-14-15,5 8-144 16,2 5-62-16,0 0-33 16,11 0-51-16,16 0 8 15,4 0-3-15,7 5 8 16,-2 0 3-16,-7-1-11 16,-10-2-1-16,-7-2 1 15,-12 3-13-15,0 4 0 16,-18 5 0-16,-20 4 2 15,-9 6-2-15,-1 0-6 16,3 0-33-16,13-6 2 0,13-4 12 16,12-6 13-16,7-2 3 15,0 0-20-15,16 0 19 16,13-2 10-16,2 0 0 16,6-2 6-16,1 0-6 15,0 0 0-15,-7 0-5 16,-15 0-111-16,-7 0-248 15,-9 6-44-15</inkml:trace>
  <inkml:trace contextRef="#ctx0" brushRef="#br0" timeOffset="14069.08">13264 5005 542 0,'0'0'737'15,"0"0"-462"-15,0 0-33 16,0 0-11-16,123 14-95 0,-45-14-74 15,14-4 12-15,8-12 3 16,2 0-30-16,-8-2-24 16,-14 2-9-16,-20 3 1 15,-20 8-13-15,-17 1-2 16,-15 2 0-16,-8 2-32 16,0 0-116-16,-20 0 55 15,-4 0-58-15,-5 0-175 16,0 0 119-16,4 0 54 15,3-12 153-15,1-5 40 16,9 6 229-16,3 0 8 16,2 8-94-16,7 3-77 0,0 0-54 15,0 3-51 1,0 19-1-16,0 11 67 0,0 7 4 16,0 6-19-16,0 2-4 15,0 4-11-15,0-1-3 16,0-4-12-16,0-3-8 15,0-5-13 1,0-7 7-16,0-8-2 0,0-8-5 16,0-8-1-16,0-4 6 15,0-4 2-15,-5 0-7 16,-10-4-1-16,-8-12-33 16,-3-8-13-16,-4-8-10 0,2-1-28 15,2 1 16 1,5 9 68-16,11 9 87 0,2 5-3 15,6 9-25-15,2 0 2 16,0 0-24-16,0 0-25 16,0 0-11-16,2 0 0 15,10 0 14-15,3 2-9 16,1-2-6-16,3 0 0 16,12-8-88-16,-4-12-188 15,-2-2-512-15</inkml:trace>
  <inkml:trace contextRef="#ctx0" brushRef="#br0" timeOffset="14310.31">14328 4832 1579 0,'0'0'981'0,"0"0"-797"16,0 0-135-16,0 0-27 15,0 0 4-15,0 0-26 16,153-14 0-16,-104 8-56 16,-7 4-60-16,-8-3-131 15,-14 0-238-15,-9-3-310 0</inkml:trace>
  <inkml:trace contextRef="#ctx0" brushRef="#br0" timeOffset="14517.42">14662 4698 1588 0,'0'0'509'0,"0"0"-423"47,0 0 76-47,0 0-30 0,-128 151-66 0,88-93-38 0,3 0-22 0,3-2-6 16,3-2 0-16,9-8-5 16,3-4-7-16,11-7 2 15,6-9 1-15,2-5-2 16,0-5-10-16,18-7 20 15,6-5 1-15,9-4-6 16,3 0-70-16,15-31-99 16,-6 1-396-16,-5 1-446 0</inkml:trace>
  <inkml:trace contextRef="#ctx0" brushRef="#br0" timeOffset="14833.29">15196 4524 1182 0,'0'0'961'16,"0"0"-695"-16,0 0-193 16,0 0-4-16,0 0 5 15,-58 114-28-15,34-62-29 16,-3 2-16-16,2-4-1 16,8-2 0-16,1-5-15 15,5-7-6-15,7-7 9 16,4-4 1-16,0-7-5 0,2-4 3 15,15-4 13-15,10-6 4 16,6-4 5-16,8 0-9 16,-1-2-2-16,0-12-4 15,-7 2 5-15,-8-2 0 16,-7 4 1 0,-9 0-6-16,-9 1-24 0,0 2-72 15,-27-4-63-15,-4 6-91 16,-5-1-257-16</inkml:trace>
  <inkml:trace contextRef="#ctx0" brushRef="#br0" timeOffset="15204.47">14889 4805 1039 0,'0'0'734'0,"0"0"-555"0,0 0 8 15,-27 116 4-15,21-76-75 16,1-2-48-16,-2-2-35 15,2-4-17-15,-1-4-7 16,-3-6-9-16,1-4 0 16,-4-6-8-16,-3-2-23 15,1-4-8-15,-1-2 20 16,1-2 10-16,5 0 9 16,5-2 0-16,4 2 6 15,0 0 5-15,13 0 2 16,20 0 36-16,15 0 21 15,12-2-10-15,9 0-35 0,4 0-4 16,3 0 16 0,-3 0-1-16,-6-2-21 0,-11 2-3 15,-11 0-11-15,-16 0-1 16,-12 0-6-16,-13 5-49 16,-4 4-70-16,-8 4-2 15,-15-2-169-15,-1-1-489 0</inkml:trace>
  <inkml:trace contextRef="#ctx0" brushRef="#br0" timeOffset="15388.97">15432 5382 1318 0,'0'0'874'0,"0"0"-631"15,0 0-72-15,0 0-59 16,0 0-97-16,0 0-15 15,0 0-164-15,0-22-694 0</inkml:trace>
  <inkml:trace contextRef="#ctx0" brushRef="#br0" timeOffset="74895.1">8278 6978 578 0,'0'0'51'0,"0"0"-38"16,0 0 5-16,0 0 101 15,0 0-54-15,0 0-41 16,0 0 14-16,0 0 62 15,-2 0 41-15,0 0-16 16,2-4-19-16,0-4-12 16,0 2-8-16,0-2 8 15,0 0-3-15,0 4-1 16,0 0-38-16,0 2-11 0,0 0-2 16,0 2 13-1,0 0-15-15,0 0-9 0,0 0 5 16,0 0-16-1,0 0-17-15,0 0-12 0,0 0-11 16,8 4 15-16,6 6 7 16,-1 2 0-16,3 0 1 15,-3 0 0-15,1-2 0 16,-5-4 0-16,-1 0 0 16,-3-2 1-16,0-4-1 15,-4 2 0-15,2-2 1 16,-1 0 0-16,3 0 1 15,-1 0-1-15,0 0 0 16,3 0 0-16,5 0 1 16,-2 0-1-16,9 0 0 0,-2-2 6 15,5-8 1 1,3-2-7-16,-1-4-1 16,-2 2 1-16,-3 2-1 0,-4 2 6 15,-4 2-6-15,-6 6 0 16,-1 0 0-1,-4 2 0-15,2 0-1 0,-2 0 0 16,2 0-6-16,3 0 5 16,-1 0 1-16,3 0-1 15,0 0 2-15,-1 0 0 16,3 0 0-16,1 0 6 16,-2 0-5-16,1 0 0 15,0 0 0-15,0 0 0 0,2 0 0 16,3 0-1-16,-1 0 0 15,5 0 0-15,-1 0 0 16,2-4 0-16,0-2 0 16,4-2 1-16,-3 0 0 15,-1 0 0-15,2 6 8 16,-3 2-9-16,4 4-14 16,4 20-4-16,6 10 17 15,1 4-5-15,0-2 6 16,-2-4 1-16,-2-8 12 15,-2-12-7-15,-4-10-4 16,-3-2 11-16,-5-12-13 16,1-20 3-16,-5-10-3 15,-2-4 0-15,-3-2 1 0,0 8 9 16,-4 8-10-16,0 16 0 16,-2 10-1-16,2 6-34 15,0 7-20-15,3 20 44 16,1 3 10-16,6-2 1 15,-4-2 1-15,3-8-1 16,-4-8-71-16,-4-10-198 16,-3 0-48-16,0-14-263 0</inkml:trace>
  <inkml:trace contextRef="#ctx0" brushRef="#br0" timeOffset="99263.54">17661 8085 669 0,'0'0'396'0,"0"0"-212"16,0 0-116-16,0 0-12 16,0 2 2-16,0-2 2 15,0 0-2-15,0 0 8 16,0 0-1-16,0 0-2 16,0 0-2-16,0 0-2 15,0 0-15-15,0 0-12 16,0 0 3-16,6 2-11 0,3 2 16 15,5 0-4 1,1 0 0-16,3 0 6 16,1-2-3-16,6 0-16 0,2-2 2 15,0 0 3-15,4 0-3 16,-2 0 7-16,-2 0-5 16,2 0 0-16,-2-2-8 15,2-4-9-15,-1 2 4 16,-1-2-14-16,-3 4 6 15,1-2 3-15,-2 2-8 16,0 0 12-16,-2 0-7 16,1 2-5-16,1 0 5 15,-4 0-6-15,2 0 1 16,1 0 7-16,0 0-8 16,3 0 6-16,-1 0-5 0,3-2 8 15,0-2 5-15,0 0-2 16,-3-2 5-16,0 2-1 15,-1-2-10-15,-4 2 4 16,2 0-2-16,-5 2-8 16,-1 0 2-16,-3 0-1 15,-4 2 1-15,3 0 5 16,1 0-7 0,1 0 2-1,2 0-1-15,7 0 5 0,1 0 3 0,4 0-9 16,0-4 7-1,0 0-5 1,1-1 5 0,-4 2-7-16,1-1-1 15,-5 0 1 1,-4 0 2-16,-5 1 0 31,-2 0-1-15,-3 1 5-16,3 0-6 0,3-2 11 15,1 2-10-15,3-3 22 0,1 1-14 0,3 3-8 0,1 1 1 0,0-2-2 16,0 0 1-16,-1 0 0 0,-3 2-1 0,2-2 0 0,-4 2 1 16,-1-2 5-16,-1 2-6 15,-3 0 0 1,2-3-1-16,-1 3 1 0,1 0-1 16,3 0 1-16,1 0 0 15,1 0 2-15,4 0-2 16,1 0 1-16,0 0-1 0,0 0 1 15,-1 0-1 1,0 0 0-16,-3 0 0 0,0 0 0 16,0 0 2-16,0 0-1 15,2 0 0-15,0 0 0 16,3 0 0-16,-3 0-1 16,6 0 2-16,-1 0-4 15,-1 0 4-15,1 0-2 16,0 0 0-16,-2 0 1 15,2-1-1-15,0-3 0 16,-4 2-1-16,2-2 1 16,2 1-2-16,-3 2 2 0,3-3 0 15,-1 1 0 1,0 2 0-16,-1-1 2 0,-4 0-2 16,0-3 0-16,-1 4 0 15,-3-3 0-15,1 1 0 16,1 2 0-16,-1-2 1 15,-1 2-1-15,2-1 0 16,-2-1 0-16,3 3 0 16,-3-1 0-16,5 1 0 15,-1-3 0-15,2-1 0 16,2 3 1-16,-1-4-2 16,-2 4 1-16,-2-2 0 15,0 2 0-15,-3-2 1 16,3 3-2-16,0 0 1 15,2 0 0-15,1 0-1 0,2 0 1 16,4 0 0-16,2 0 1 16,0-1-1-16,-2 1 0 15,0 0 0-15,-2 0 0 16,-4 0 0-16,0 0 0 16,-3 0 1-16,-1 0 0 15,1 0 0-15,0 0-1 16,0 0 0-1,-1-3-1-15,3 3 1 0,3 0 1 16,0-1-1-16,-2 1 5 16,2 0-5-16,-1 0-4 15,-1 0 2-15,-4 0 3 16,3 0-1-16,-5 0 1 0,4 0-1 16,-4 0 1-16,-1 0-1 15,-1 0 0-15,1 0-1 16,1 0 1-16,1 0 4 15,1 0-3-15,1 0-1 16,2 0 0-16,-4 0 0 16,-1 0 0-16,-3 0 1 15,-4 0-1-15,-1 0 0 16,-3 0 0-16,-2 0 0 16,-2 0 0-16,0 0 0 15,0 0-7-15,0 0 5 16,0 0-8-16,0-3 9 0,-6-1-11 15,-7-2-3-15,-8-2-75 16,-30-12-197-16,2 2-227 16,0 0-268-16</inkml:trace>
  <inkml:trace contextRef="#ctx0" brushRef="#br0" timeOffset="104543.83">17511 7931 1151 0,'0'0'227'0,"0"0"-167"15,0 0-44-15,0 0 13 16,0 0 35-16,0 0 24 15,0 0 33-15,-2-4-14 16,17 4-53-16,6 0-8 16,8 0 2-16,4 0 6 15,9 5-21-15,3 3-10 16,7 1 4-16,-2-4-4 16,4-1-5-16,2 1 7 15,-5-1-3-15,-2 0-4 16,-3 0-12-16,-3 0-5 15,-3 2 16-15,-4-2 2 16,4 0 22-16,-2 0-11 16,-1 0-14-16,2-4 8 0,3 2-8 15,-2-2-7-15,3 0 9 16,-3 0 0-16,-3 0-9 16,-3 0 0-16,-3 0-9 15,-4 0 1-15,-1 0 5 16,1 0-5-16,-1 0 0 15,3 0 1-15,6 0-1 16,-2 0 11-16,2 0-11 16,5 0 7-16,-4-2-7 15,-1 0-1-15,-1 2 7 16,-3 0-6-16,-2 0-1 16,0 0 0-16,0 0 1 15,0 0 4-15,0 0-5 0,2 0 0 16,2 0 0-1,3 0 0-15,2 0 1 0,0 0 4 16,0-2-5-16,-1 0 0 16,0 0 0-16,-4-1 1 15,-2 3-1-15,3-1 0 16,-5-2 0-16,0 3 4 16,0-1-4-16,-2 1 0 15,-1 0-1-15,0 0 0 16,1 0 1-16,2 0 0 0,-2 0-1 15,0 0 1 1,0 0-2-16,-2 0 2 16,5 0 0-16,-3 0 0 0,-3 0 0 15,3 0 2 1,-2 0-1-16,-1 0-1 0,0 0 1 16,1 0-1-16,0-2 0 15,2 2 1-15,0 0 4 16,-2-2-5-16,4 2 0 15,-2 0 0-15,0 0-1 16,-2 0 1 0,-5 0 0-16,0 0 0 15,-4 0 0-15,-1 0 0 16,1 0 0-16,-1 0 1 0,3 0-1 16,0 0 2-16,2 0 0 0,3 0-2 15,-2 0 6-15,0 0-5 16,1 0 0-16,-2 0 5 15,-2 0-5-15,0 0-1 16,-3 0 0-16,-1 0-1 16,-3 0 1-16,2 0 0 15,-2 2 0-15,8 1 7 16,-2 1-7-16,6 1 0 16,-1-3-1-16,2 2 1 15,-2-2 1-15,1-2 0 16,-4 0-1-16,-3 2 1 15,-1-2-1-15,-3 0 1 16,-5 0 0-16,-1 0 0 0,-1 0 0 16,0 0 0-16,1 0 0 15,1 0 5-15,-1 0-4 16,1 0-2-16,-1 0 0 16,-1 0 1-16,2 0-1 15,-1 0 1-15,1 0-1 16,2 0 1-16,0 2 0 15,2-2-1-15,1 1 2 16,-2-1-2-16,1 0 0 16,1 0 0-16,-1 0 0 15,1 0 0-15,-4 0 0 16,-1 0 10-16,-3 0-9 16,-2 0-1-16,0 0 13 15,0 0-12-15,-2 0 10 16,3 0-11-16,-2 0 7 0,2 0 1 15,4 0 5 1,0 0-13-16,1 0 9 0,1 0-8 16,-1 0 0-16,-2 0 2 15,0 0 5-15,-1 0-14 16,-3 0 6-16,0 0-2 16,-2 0 2-16,2 0 0 15,-2 0-1-15,0 0 1 16,0 0-1-16,0 0 1 15,0 0 0-15,0 0 0 16,0 0 2-16,0 0-1 16,0 0 7-16,0 0 6 15,0 0-14-15,0 0 11 16,0 0-10-16,0 0 0 0,0 0 8 16,0 0-8-16,0 0 6 15,0 0-1-15,0 0-5 16,0 0 7-16,0 0-1 15,0 0-5-15,0 0 14 16,0-3 0-16,0-3-15 16,0-3-1-16,0 2 0 15,0-1 0-15,0-4 0 16,0-2 0-16,0 0 0 16,0-3-1-16,0 2 1 15,0 0 1-15,0 4-1 0,0 1 0 16,3 1 0-1,-3 1 1-15,0 0-1 0,3 0 1 16,-3 1-1-16,0-4 0 16,0-3 0-16,2-2 0 15,2-2 0-15,0-2 0 16,1-2-1-16,-3-2 1 16,2 2-1-16,-2-2 1 15,0 0 0-15,-2 0 0 16,4 2 1-16,-4-3-1 15,0 3 1-15,0-2 0 16,0 2 0-16,0 3 0 16,0-2 0-16,0 5 0 15,0 2-1-15,0 0 0 16,0 2 0-16,0 0-1 0,2 0-5 16,2 0 6-1,-2 0-12-15,3 2 12 0,-3-2 0 16,2 0 1-1,-2 0-1-15,2-2 0 0,0 2 0 16,-2-2 7-16,0 2-7 16,0 0 9-16,0 2-9 15,0-2-1-15,3-1 1 16,-3-1-1-16,2 1 1 16,-2 0 7-16,0-1-7 15,1 4 0-15,-3-2-8 16,0 4 7-16,0 2 1 0,0 1-6 15,0 0 6-15,0 0 0 16,0 1-1-16,0-1 1 16,-3-1 1-16,-1 2-1 15,0 1 0-15,0-2 0 16,1 1 1-16,-1 0 0 16,2 0-1-16,-2 0 0 15,0 0 4-15,0-2-4 16,0 2-1-16,-3-2 0 15,3 0 0-15,-2 0 1 16,0 0-2-16,0 2 2 16,-1 0-2-16,3 0-5 15,-2 2 7-15,-2 0-1 0,2 0 0 16,-5-2-1-16,-1 2-5 16,-3 0 7-16,-4 0 0 15,0 0 0 1,-3 2 0-16,-3 0 0 0,0 0 0 15,4 0 0-15,0 0-1 16,3-2 0-16,3 2 0 16,-1 0 0-16,-1 0 1 15,-2 0-1-15,-2 0 1 16,-4 0-1-16,-2 0 0 16,-2 0 1-16,-2 0-1 15,2 0 1-15,0 0 0 16,7 0 0-16,0 2 0 15,4 0 0-15,3-2 0 16,-1 2 0-16,3-2 0 0,-3 2 0 16,-2-2 0-1,-2 0 0-15,-5 2 0 0,-2-2 0 16,-2 0 0-16,0 0 0 16,0 0 0-16,-2 0 0 15,2 0 2-15,3 0-2 16,-1 0 0-16,0 0 0 15,1 0 0-15,1 0 0 16,0 0 0-16,1 0 1 16,2 0-1-16,1 0 0 0,2 0 0 15,-1 0 7 1,-1 0-7-16,0 0 1 16,-6 0-1-16,-4-4 0 0,-6 2 0 15,-1 2-1-15,-3 0 1 16,1 0 0-16,2 0 0 15,6 0 0-15,1 0 0 16,7 0 0-16,-1 0 0 16,1 0-1-16,-1 0-1 15,-4 0-4-15,0 0 6 16,-2 0 0-16,-5 0 0 16,-1 0-1-16,-1 0 0 15,-3 0 1-15,1 0 0 16,3 0 0-16,-1 0 0 15,4 0 0-15,6 0 0 0,1 0 0 16,2 0 0 0,2 0 0-16,3 0 0 0,-1 0 0 15,-2 0 0-15,-4 0 0 16,-2 0 0-16,-2-2 0 16,-5-2 0-16,1 2 0 15,-1-4 0-15,1 2 0 16,-2 0 0-16,4-2 0 15,2 0 1-15,0 2 0 16,0-2-1-16,-1 4 0 16,-1-2 0-16,0 4 0 15,-3 0 0-15,-1 0 0 16,-4 0-1-16,3 4 0 16,3 4 1-16,1 0-12 15,3-2 11-15,0 0 0 0,2 0-5 16,-2 2 4-16,-5 0 2 15,1 0-1-15,-4 2-10 16,1 0 6-16,3-2 5 16,-1 0 0-16,5-4 0 15,7 0 0-15,-1 0 0 16,8-4-1-16,3 2 0 16,3-2 0-16,0 0 1 15,1 0-1-15,-2 0 1 16,-2 0 0-16,-4 2 0 15,-4 0-1-15,-1 1 0 0,4-2 0 16,-2 1 1 0,9-2 0-16,0 0 0 0,5 2 0 15,3-2 0-15,2 0-1 16,0 2 1-16,-3-2-1 16,0 2 0-16,-1 2 1 15,-1 1-6-15,-2-4 6 16,0 3-1-16,2-2 1 15,1-2-1-15,-1 2 1 16,1-2 0-16,-2 2 0 16,2-2 1-16,-5 0 3 15,-3 0-4-15,-3 0-2 16,-1 0 2-16,-2 0 0 16,-2 0 0-16,-1 2-1 15,0 0 1-15,0 1-1 0,-4-2 1 16,-2 2 0-16,0-2 1 15,-2 1-1-15,0-2 0 16,0 2 0-16,-3-2 0 16,1 2 0-16,-4-2 1 15,2 3 0-15,-1-3-1 16,3 0-1-16,-2 1 1 16,1 3 0-16,1-1 1 15,0-2-2-15,4 1 1 16,2 0 0-16,2-2 0 15,0 0 1-15,4 0-1 16,-6 0 0-16,-2 0 1 16,-2 0-1-16,-1 0 1 15,1 0 0-15,2-2-2 0,5 2 1 16,-1 0 0-16,4 0 0 16,4 0-1-16,1 0 1 15,1 0-1-15,-1 0 1 16,1-2 5-16,-3 2-5 15,0 0-1-15,0 0 1 16,-4 0-1-16,0 0-1 16,-3 0 2-16,1 0 0 15,-3 2 0-15,2 5 0 16,1-2 0-16,2-1 0 16,1 0-1-16,8 1 1 0,5-4-1 15,-2 3 1 1,6-1-1-16,0-2 1 15,-3 4 0-15,1-1-1 0,-4 0 0 16,-1 1 1-16,-3 4 0 16,-1 0-1-16,-5 1 1 15,2 3 0-15,0-1-1 16,3 0 1-16,1 0-1 16,3 0-1-16,3-2 1 15,0 0-6-15,2 2 5 16,4-2-4-16,-3 2 6 15,3 2-1-15,0 2-8 16,-2 4 9-16,2 4-1 16,2 4-5-16,0 2 5 15,0 2-9-15,0 0 10 0,0 0 0 16,0-1-1-16,0-3 1 16,0 0 0-1,0-4 0-15,0-2 1 0,0 0 4 16,0 0-5-1,0 2 0-15,0 0 0 16,0 6 0-16,0 0 0 16,0 2 0-16,0 0 0 0,0 3 1 15,0-4 0-15,0 0-1 16,2-3-6-16,4-2 6 16,1-4-1-16,-1-2 1 15,2 0-1-15,0-2-4 16,1 0 5-16,2-2-1 15,0-2 0-15,0-2-8 0,3 0 3 16,-3-4 6-16,4-2 2 16,1-2-1-16,5-2 6 15,-2-2 2-15,1 0 2 16,3 0-10-16,-4 0 0 16,2-2 6-16,1-2-7 15,-1 0-1-15,5-2 1 16,-2 2-1-16,7-2 1 15,7-2 0-15,7-2 0 16,8-2 0-16,7-2 0 16,0 0 0-16,-2 2 1 15,-4 4-1-15,-9 2-5 16,-7 6 5-16,-5 0-2 0,-6 0-4 16,2 0 6-1,2 2-7-15,3 4 7 0,5 2 0 16,8-2 0-16,6 0 0 15,5-2 0-15,3 0 0 16,-1-2 2-16,-4-2-2 16,-6 2 0-16,-5-2 0 15,-5 0 1-15,0 0-1 16,1 0 1-16,-1 0-1 16,5 0 1-16,-3 0 0 15,2-6 7-15,-1 2-7 16,-3 0-1-16,-5 2 0 15,-2 2 0-15,-1 0 0 0,-3 0 0 16,0 0-1 0,2 0 1-16,2 0-6 0,3 0 5 15,-3 0 1-15,4 0 0 16,-6 0 0-16,-2 0 1 16,-7-2-1-16,2 2 0 15,-4 0 0-15,0-2 0 16,-4 2 0-16,2-2 0 15,-1 0 0-15,2-2 1 16,0 2 0-16,-1-4-1 16,0 2 0-16,-2 0 1 15,-6 2 1-15,0-2-2 16,-4 2 1-16,-3 2-1 16,-1 0 0-16,-2 0 1 0,0 0-1 15,0 0 0-15,0 0 0 16,0 0 0-16,0 0 0 15,0 0 1-15,0 0-1 16,0 0 1-16,0 0-1 16,0-2 0-16,0 2-6 15,0-2-29-15,-18-4-40 16,2 0-195-16,-4 0-394 0</inkml:trace>
</inkml:ink>
</file>

<file path=ppt/ink/ink4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22T02:30:34.835"/>
    </inkml:context>
    <inkml:brush xml:id="br0">
      <inkml:brushProperty name="width" value="0.05292" units="cm"/>
      <inkml:brushProperty name="height" value="0.05292" units="cm"/>
      <inkml:brushProperty name="color" value="#FF0000"/>
    </inkml:brush>
  </inkml:definitions>
  <inkml:trace contextRef="#ctx0" brushRef="#br0">5051 385 481 0,'0'0'148'15,"0"0"392"-15,0 0-308 16,0 0-43-16,0 0-118 16,0 0-48-16,-42-12-12 15,34 4-11-15,-6 2-14 16,1 2-118-16,1 2-138 0</inkml:trace>
  <inkml:trace contextRef="#ctx0" brushRef="#br0" timeOffset="845.15">4889 305 88 0,'0'0'529'15,"0"0"-469"-15,0 0-41 16,0 0 71 0,0 0 86-16,0 0-29 0,0 0-3 15,0-13-30-15,0 13 36 16,0 0 91-16,0 0-78 16,0 0-51-16,0 0-10 15,0 0-27-15,0 0-2 16,0 0-20-16,0 0-22 0,0 0-12 15,0 9-18-15,0 9 24 16,0 8 34-16,0 6-13 16,0 2-14-16,-2 0-9 15,0-2-15-15,0 0 14 16,-3-2-8 0,3 2-3-16,-5-2 10 0,2 0-7 15,1-6-5-15,0-2 0 16,-1-5-8-16,1-5 13 15,2-5-9-15,2 0-4 16,0-6 7-16,0-1-8 16,0 0 12-16,-2 0-1 15,2 0-4-15,0 0 4 16,-3 0-11-16,-1 0 0 16,-1-13-88-16,-4-24-204 0,-1 3-477 15,-2 2-486-15</inkml:trace>
  <inkml:trace contextRef="#ctx0" brushRef="#br0" timeOffset="1725.16">4571 597 1169 0,'0'0'915'0,"0"0"-781"15,0 0-100-15,0 0-16 16,0 0 2-16,0 0-12 0,0 0 17 15,8 73-1-15,4-48-15 16,3 1 2-16,1-3-2 16,-1-1 14-16,3-4 30 15,-2-2-10-15,2-4-9 16,-1-2 32-16,4-2-10 16,3-2-29-16,2-2-12 15,2-2-6-15,3-2 1 16,7 0-1-16,-3 0-3 15,1-2 0 17,-1-6-5-32,1-4 8 15,-3 2-8-15,-4-2 0 0,0 0 5 0,-6 2-5 0,-6 0 9 0,-3 0 4 16,-3 0-3-16,1-1 9 16,-4 0 7-16,1-3-2 15,-1-5-4-15,2-5-6 16,-1-3-3-16,-1-5-2 15,-2-5-4-15,-2 1 2 16,-4 2-8-16,0 6 1 16,0 2 20-16,0 4-12 15,0 4-8-15,-2 2-1 16,-6-1 11-16,0 2 2 16,-1-3-12-16,-1 0 0 15,0-3 6-15,-3 3-6 16,-3 3 6-16,1-2-1 0,-2 5 15 15,5 0-6 1,-5 4-13-16,5 0 0 0,-5 0 7 16,4 2-9-16,0 0 2 15,0 4-2-15,2-2-6 16,-3 4 5-16,-1 0-9 16,-6 0-3-16,-1 0 13 15,-5 0 6-15,1 4-6 16,-3 6-6-16,0 2 6 15,0 2-6-15,0 4 5 16,0 0 0-16,0 0 1 16,4 0 0-16,3 0-1 15,4-1 1-15,2-3-1 16,3-1 1-16,3 0 0 0,-2-1-1 16,3-2 1-16,3 0-1 15,-2 0-6-15,2 4 6 16,-1 0-13-16,3 4 7 15,-2 4 6-15,-2 2 0 16,4 2 1-16,0 4-5 16,1 0 5-16,3-2 0 15,0-1-8-15,0-4 2 16,0-6-6-16,0-3-10 16,11-3-72-16,12-3-93 15,-3 1-274-15,0-8-432 0</inkml:trace>
  <inkml:trace contextRef="#ctx0" brushRef="#br0" timeOffset="2761.2">4684 1562 633 0,'0'0'352'15,"0"0"418"-15,0 0-505 16,0 0-105-16,0 0 13 15,0 0-36-15,0 0-51 16,-7 2-47-16,7-2-22 16,0 0-2-16,0 0-9 15,0 0 2-15,5 0 8 16,-1 0 50-16,5 0-48 16,2 0-18-16,8 0 0 0,2 0 3 15,9 0-3-15,-2 0 0 16,1 4 1-16,-4 0 0 15,-5 0 0-15,-5 0-1 16,-1 0 0-16,-3 2 0 31,-4-2 0-31,-2 0 1 0,-1 2-1 0,0 0-16 16,-4 0 3-16,0 4 11 16,0 2 1-16,0 4 1 15,0 4 5-15,-13 6 21 16,-7 7 15-16,-7 0-23 15,-6 3-10-15,-7-4-8 16,4-3 1-16,0-7-1 16,7-8-6-16,7-2 4 15,6-4 2-15,8-4-7 0,3-2 6 16,5-2 1 0,0 0-12-16,0 0-10 0,5 0-15 15,10 0 19-15,7 0 18 16,10 0 7-16,5 0 1 15,3 0 1-15,-1 0 12 16,-8 0 2-16,-5 0-9 16,-8 0-8-16,-5 0 3 15,-6 0-9-15,-4 0 1 16,-1 0 0-16,-2 0 0 16,0 0 6-16,0 0-7 15,0 0-8-15,0-2-14 16,0-4-29-16,0 0-40 0,0-10-132 15,0 4-116-15,0 0-279 16</inkml:trace>
  <inkml:trace contextRef="#ctx0" brushRef="#br0" timeOffset="3478">4394 1769 1239 0,'0'0'603'0,"0"0"-530"15,0 0-52 1,0 0 49-16,0 0 0 0,0 0 0 16,-41 108-13-16,41-76-7 15,0 2-10-15,0 4 6 16,0-2 3-16,6 0-13 15,9 0 13-15,3-2-9 16,9-4-19-16,4-2 41 16,5-3 11-16,8-7-31 15,8-7-24-15,8-4-17 16,9-7 17-16,3 0-6 16,-1-12-4-16,-3-11 6 15,-7 4-14-15,-8-3 6 0,-9 0-4 16,-8-1-1-1,-2-1 14-15,-6-2-9 0,-1 0 5 16,-4-2 11-16,-3 0 1 16,-5-2 6-16,-3-4-9 15,-3 0-8-15,-5-6 4 16,-4-2-2-16,0-7-2 16,0-3-11-16,-13 2-1 15,-12-2-6-15,-2 4 6 16,-4 8-7-16,-2 3 7 15,-3 8 22-15,3 3 2 16,0 3-7-16,-3 1-16 16,5 2-1-16,3 2 12 15,2 4-12-15,4 2 2 16,1 4-2-16,6 2 0 0,-1 2-1 16,1 2-9-16,-3 2-4 15,-6 0 8-15,-4 8-1 16,-7 14 7-16,-5 9-1 15,-2 5 1-15,-1 4-3 16,3 4 4-16,5-2-1 16,6-2 7-16,4-2-6 15,7-8-2-15,5-6 1 16,4-6-9-16,5-4-15 16,4-2-58-16,0 0-75 15,15 6-70-15,8-2-154 16,1 0-524-16</inkml:trace>
  <inkml:trace contextRef="#ctx0" brushRef="#br0" timeOffset="4240.68">4608 2895 945 0,'0'0'259'16,"0"0"557"-16,0 0-632 15,0 0-62-15,0 0 13 16,0 0-53-16,0 0-69 0,14 0 63 16,4 0-65-16,4-1-10 15,7 1 19-15,5 0 15 16,1 0 0-16,-2 0-20 16,-1 0-8-16,-8 9 5 15,-7 1-12-15,-3 4 0 16,-9 3-15-16,-5 2 2 15,0 6 13-15,-16 4 26 16,-8 2-12-16,-5-5-14 16,0-8 0-16,0-6-18 15,2-6 8 17,7-4-1-32,4-2 10 0,10 0 1 0,6 0 0 0,0 0-1 15,0 0 1-15,13 0-8 16,14 0-4-16,6 0 5 0,9 8 7 15,1 4 1-15,-5 0-1 16,-9 2 0-16,-12 0-1 16,-5 0-11-16,-10 0-1 15,-2 2 13-15,0 0 22 16,-9-2 25-16,-9 2-21 16,-7-4-5-16,-6-2-21 15,-9-6-6-15,-26-4-56 16,8 0-172-16,4-14-620 0</inkml:trace>
  <inkml:trace contextRef="#ctx0" brushRef="#br0" timeOffset="4911.08">4390 3242 1056 0,'0'0'987'0,"0"0"-863"16,0 0-99-16,0 0-19 15,0 0 12-15,0 0 29 16,0 117-3-16,13-85-17 16,5 0-14-16,7-4-12 15,2-2 52-15,6-2 57 16,3-6-61-16,8-4-24 0,3-8-19 16,9-6 17-1,1 0 12-15,2-6 20 16,2-14-16-16,-2-4-15 47,-8-4 6-47,-6-2-8 15,-1-2-11-15,-8 0-4 0,-5-4 2 0,-2-1-8 0,-6 1 7 0,-6-2-2 0,-3-2 4 16,-6 0 21-16,-3-2-10 16,-5-4-6-16,0 0-3 15,0-3-6-15,-2 5 6 16,-11 2-3-16,-3 8 3 15,-3 2-1-15,0 6-10 16,-4 2 4-16,-4 2 21 16,2 0-7-16,-8 2-6 0,2-2-7 15,-4 2-4 1,-3 2 6-16,0 1-7 0,-5 4-2 16,4 0 1-16,-3 6 0 15,2 3 0-15,1 4 0 16,6 0-12-16,0 0 11 15,-1 10-4-15,3 8 5 16,-4 9 0-16,-1 14-5 16,-3 7 4-16,4 8 0 15,4 4 0-15,2 1 1 16,6-3 0-16,8-7 0 16,2-4-1-16,4-9 0 0,0-8 0 15,5-6 0-15,1-6 0 16,1-4 0-16,2-6-20 15,0-2-19-15,0-4-43 16,0-2-73-16,29 0-135 16,0 0-93-16,5-8-226 0</inkml:trace>
  <inkml:trace contextRef="#ctx0" brushRef="#br0" timeOffset="5740.37">5887 316 689 0,'0'0'496'16,"0"0"-309"-16,0 0-79 0,0 0 88 16,0 0-16-16,0 0-66 15,0 0-29-15,-22-25-22 16,22 25-2-16,0 0 7 15,0-3 25-15,0 3 21 16,0 0-43-16,0 0-38 16,0 0-23-16,0-1-1 15,0-2-7-15,7 3 42 16,3 0-3-16,11 0-40 16,8 0-1-16,9-4 20 15,13-3-1-15,5-6 12 16,-1-3 10-16,1 2-10 31,-9 0-15-31,-7 6-8 0,-13 0 5 0,-7 5-12 0,-9 0 5 16,-7 1-6-16,1 0 0 15,-3 2 0-15,-2 0-1 16,0 0-5-16,0 0-15 16,0 0-55-16,0 0-36 15,-18 0-121-15,-4 0-71 16,-5 0-357-16</inkml:trace>
  <inkml:trace contextRef="#ctx0" brushRef="#br0" timeOffset="5993.09">6028 298 1174 0,'0'0'362'16,"0"0"-242"-16,0 0 80 0,0 0-29 15,0 0-80-15,-11 119-4 16,9-85-16-16,0-2-46 15,-3-2-4-15,2-2-14 16,-1-4 2-16,2-6-3 16,-3-2-6-16,3-6 0 15,2-2-58-15,0-4-79 16,0-4-114-16,4 0-141 16,8-4-280-16</inkml:trace>
  <inkml:trace contextRef="#ctx0" brushRef="#br0" timeOffset="6259.38">6279 310 719 0,'0'0'1142'0,"0"0"-883"0,0 0-83 15,0 0-52-15,0 0-36 16,0 0-58-16,0 0-30 16,0 50 0-16,0-7 54 15,0 11-10-15,-2 4-24 16,-4 6-2-16,-1 1 1 15,3-3-1-15,-4-2-12 16,6-6 1-16,-2-6-6 16,2-8 0-16,2-8 5 15,0-7-6-15,0-7 9 0,0-7-9 16,0-4-14 0,-2-6-16-16,2-1-28 15,-3 0-3-15,1 0 11 0,0-1-96 16,-2-16-50-16,-6-21 41 15,-1 4-234-15,3 0-129 0</inkml:trace>
  <inkml:trace contextRef="#ctx0" brushRef="#br0" timeOffset="6626.86">6037 407 1222 0,'0'0'872'0,"0"0"-696"16,0 0-77-16,0 0-74 0,0 0-15 16,0 0-9-1,0 0 11-15,88-14-4 0,-71 12-7 16,-9 2-2-16,-8 0-12 16,0 0-33-16,-6 18 21 15,-17 6-16-15,-2 4 35 16,4-4-40-16,3-4 12 15,11-8 22-15,5-6-1 16,2-4 3-16,0-2-10 16,4 0-16-16,7 0 31 15,3 0 5-15,1 0 16 16,1 0 20-16,-5 0-24 16,-5 0-12-16,-3 4-25 0,-6 26-129 15,-16-2-226 1,-6 4 1 15</inkml:trace>
  <inkml:trace contextRef="#ctx0" brushRef="#br0" timeOffset="6792.42">5876 802 1159 0,'0'0'722'15,"0"0"-511"-15,0 0-41 16,0 0 18-16,0 0-80 16,0 0-9-16,0 0-40 15,47-4-48-15,-13-8-11 16,8-4 18-16,9-5 5 15,3-2-9-15,-1-1-13 16,-4-2-1-16,-3 1-42 0,-3 1-70 16,7-4-140-16,-8 4-252 15,-11 2-309-15</inkml:trace>
  <inkml:trace contextRef="#ctx0" brushRef="#br0" timeOffset="7172.15">6536 338 1832 0,'0'0'469'0,"0"0"-355"15,0 0-38-15,0 0-8 16,0 0-13-16,115-62-25 16,-84 51-20-16,-2 2-4 15,-8 5-5-15,-6 3-1 0,-5 1 0 16,-6 0-11-16,0 0-10 15,-4 11 1-15,0 5 20 16,0 7 8-16,0 3-7 16,0 2 1-16,0 0 13 15,-11 0-14-15,-5 2 8 16,-4 2 4-16,0 4-1 16,-4 0 2-1,-1 4-7-15,2-4 6 0,2 1-12 16,3-7-1-16,0-5 1 15,2-3-1-15,6-5-5 16,-4-5-50-16,5-2-65 16,-6-10-149-16,1 0-296 0,3 0-181 0</inkml:trace>
  <inkml:trace contextRef="#ctx0" brushRef="#br0" timeOffset="7417.12">6474 499 1847 0,'0'0'507'15,"0"0"-429"-15,0 0-12 16,0 0-19-16,0 0 48 16,0 0 13-16,117 92-34 15,-82-56-35-15,0 0-24 16,-4-4-14-16,-2-3 7 16,-7-5-8-16,-2-6-12 15,-7-2-39-15,-1-6-59 16,-6-4-42-16,7-6-117 0,-1 0-25 15,1-8-337-15</inkml:trace>
  <inkml:trace contextRef="#ctx0" brushRef="#br0" timeOffset="8308.75">7184 383 1122 0,'0'0'584'16,"0"0"-508"-16,0 0 51 0,0 0 49 16,0 0-42-16,0 0-62 15,0 0 19-15,0-14 11 16,5 14 7-16,3 0-59 15,4 0-35-15,8 0-15 16,9 0 30-16,8-2 28 16,8-6-12-16,-1-2-17 15,-2-2-20-15,-5 2-2 16,-8 2-6-16,-10 2-1 16,-7 2-22-16,-8 1-36 15,-1 3-17-15,-3 0-2 16,0 0-51-16,-5-1-84 0,-11-2 44 15,-3-2-179 1,-4-5 54-16,1-3 126 0,0 4 135 16,6-1 32-16,4 2 147 15,6 3 109-15,1 1 26 16,5 4-72-16,0 0-54 16,0 0-58-16,0 0-72 15,0 0-26-15,0 4-21 16,0 16 21-16,0 9 29 15,0 11 20-15,0 10 2 16,0 4-11-16,0 2 4 16,0 2-11-16,0 1-18 15,0-5-1-15,0-3-13 0,0-4 1 16,0-5 9 0,0-8-10-16,0-8-1 0,0-6 0 15,-2-8 1-15,2-6 5 16,-2-4-6-16,2-2 9 15,0 0 5-15,-2 0 7 16,2 0-9-16,-4 0-3 16,-1 0 2-16,-1 0-9 15,-8-8 10-15,-3-2-12 16,-4-4-1 0,-3 0-10-16,-5-6 4 0,-3 0-17 15,-1-2 6-15,2-1 8 16,0 1-7-16,2 4 10 15,8 3 7-15,4 2 0 0,8 5 1 16,2 4 5-16,7 1 12 16,0 0-8-16,0 3-9 15,0 0 36-15,7-1-11 16,6-3-25-16,7-3-1 16,9-3 0-16,9-5 10 15,7-3 14-15,0-4-12 16,-8-1-11-16,-1 3-1 15,-9 2-3-15,-5 6-19 16,-7 2-30-16,-2 4-35 16,-5 2-22-16,-4 2-99 0,2-4-22 15,1 0-271 1,-1-2-122-16</inkml:trace>
  <inkml:trace contextRef="#ctx0" brushRef="#br0" timeOffset="8805.42">7754 90 1003 0,'0'0'971'0,"0"0"-742"16,0 0-102-16,0 0-51 16,0 0-54-16,0 0-14 15,0 0-2-15,-10 72 20 16,-4-36-5-16,1 4-12 15,-6-2 3-15,4 1-3 0,1-5-9 16,4-5 6 0,1-2-6-16,5-5 2 0,4-8-2 15,0-2-5-15,0-4-11 16,13 0 11-16,7-4 5 16,9-4 23-16,11 0-8 15,4-4-2-15,3-14-1 16,-1-4-12-16,-5 2-1 15,-10 2-7 1,-9 4-35-16,-6 0-25 0,-7 0-64 16,-7 0-42-16,0-2-86 15,-2-1-45-15,0-2 21 0,0-2-32 16,0 6 316 0,0 1 230-16,0 5 111 0,0 5 55 15,-4 4-145-15,-3 0-44 16,-1 0-85-16,-4 0-55 15,-5 8-45 1,-8 11-9-16,-8 4-5 0,-3 4-7 16,-5-1-1-16,1-2-69 15,-18 7-146-15,12-4-93 16,5-5-483-16</inkml:trace>
  <inkml:trace contextRef="#ctx0" brushRef="#br0" timeOffset="9008.25">7598 590 1054 0,'0'0'781'0,"0"0"-597"16,0 0 13-16,0 0-7 15,0 0-80-15,0 0-25 16,0 0-40-16,9 122-27 16,-9-99-9-16,0 2-9 15,-2-3 0-15,-2-2-41 16,4-2-113-16,0-4-151 15,0-6-359-15</inkml:trace>
  <inkml:trace contextRef="#ctx0" brushRef="#br0" timeOffset="9405.19">7759 565 1497 0,'0'0'601'15,"0"0"-455"1,0 0-4-16,0 0-15 0,0 0-51 15,0 0-49-15,0 0-17 16,116-72-10-16,-96 72-1 16,0 0 0-16,0 0 1 15,-5 0-10-15,-1 0 10 16,-3 6-2-16,-2 0 1 16,0-2-6-16,-3 0 7 15,-1 0 0-15,-1 0 0 16,-4 0-7-16,0 4-7 15,0 4-2-15,0 6 16 16,0 6 16-16,-9 10 2 0,-1 4-3 16,0 5 9-16,1-1-9 15,1-2-2-15,3-4 1 16,3-6-5-16,0-8-9 16,2-2 2-16,0-6 8 15,0-4-10-15,0-4-1 16,0-4-16-16,0-2-67 15,0 0-13-15,0-8-75 16,-5-28-156-16,-4 2-280 16,-4-4-186-16</inkml:trace>
  <inkml:trace contextRef="#ctx0" brushRef="#br0" timeOffset="9711.65">7827 641 565 0,'0'0'912'16,"0"0"-367"-16,0 0-367 15,0 0-47-15,0 0-24 0,0 0-42 16,0 0-24-16,-19-33 2 15,28 33-34-15,-1 0-9 16,2 0 6-16,-4 0-6 16,-3 7-1-16,-3 4-13 15,0 3-2-15,-9 5 4 16,-9 6 2-16,-5 1-21 16,6-1 30-16,1-2 1 15,9-7-2-15,5-6-10 16,2-4-7-16,0-4 19 15,7 0 3-15,9-2 16 16,3 0 1-16,1 0-7 16,1 0-5-16,-2-4-8 0,0-4-36 15,-1 0-86-15,3-6-95 16,0 2-367-16,-4-1-455 0</inkml:trace>
  <inkml:trace contextRef="#ctx0" brushRef="#br0" timeOffset="10025.81">8737 46 1527 0,'0'0'788'0,"0"0"-705"0,0 0-82 16,0 0 0-1,0 0 15-15,0 0 16 0,0 0 7 16,-31 96-8-16,6-62-7 16,-4 2-6-16,-6-1 37 15,-5 1-9-15,-4-3-19 16,-4 2-6-16,4-8-15 16,3 0-5-16,6-7 6 15,10-6-7-15,5-4-8 16,11-6-36-16,7-2-80 15,2-2-171-15,11-4-319 16,9-10-169-16</inkml:trace>
  <inkml:trace contextRef="#ctx0" brushRef="#br0" timeOffset="10509.05">8541 349 939 0,'0'0'538'0,"0"0"-235"16,0 0-69-16,0 0-81 0,140-25-28 15,-99 21 3-15,-6 3-69 16,-8-2-41-16,-7 3-12 15,-15 0-6-15,-5 0-13 16,0 0-15-16,-20 15 14 16,-14 9 14-16,-7 4 20 15,4 0-20-15,3-4 1 16,12-4 0-16,9-4 12 16,9-6-13-16,4-2-16 15,0 0-12-15,0 2 20 16,6 2 8-16,7 2 11 0,3 0-9 15,-1 2 5 1,-1 0-6-16,-3 0 4 0,-5-2-5 16,-6 0-1-16,0 0-4 15,0 2 5-15,-19 4 40 16,-12 2 20-16,-8 0-17 16,-3-1-31-16,2-6-4 15,5-2-8-15,8-8-12 16,7 0 11-16,11-5 0 15,9 2-10-15,0-2-2 16,0 0-4-16,13 2 17 16,12 2 6-16,8 0-5 15,7 2 23-15,3 0 7 16,3 2 3-16,-3-4 6 16,-8 0-29-16,-5-2 5 0,-14 0-8 15,-3-2-8-15,-11 0-1 16,-2 0 1-16,0 0-6 15,0 0-49-15,0 0-141 16,-5 0-576-16</inkml:trace>
  <inkml:trace contextRef="#ctx0" brushRef="#br0" timeOffset="10693">9147 812 2453 0,'0'0'460'0,"0"0"-405"0,0 0-8 16,0 0-23-16,0 0-24 16,0 0-3-16,0 0-199 15,-11-12-922-15</inkml:trace>
  <inkml:trace contextRef="#ctx0" brushRef="#br0" timeOffset="13804.62">9572 283 67 0,'0'0'0'0,"0"0"-45"16,0 0 45-16,0 0 636 0,0 0-583 16,0 0-38-16,0-14-6 15,0 14-2-15,0 0 121 16,0 0 53-16,3 0-86 15,-1-4-54-15,0 1-34 16,0 1 0-16,-2 0 69 16,0 2 8-16,0 0 16 15,0 0 80-15,0 0 42 16,0 0-87-16,0 0-46 16,0 0-36-16,0 0-23 15,0 0-18-15,0 0 1 16,0 0-7-16,0 0-6 15,0 0-9-15,0 0-8 0,0 0 5 16,0 4 10 0,0 4 2-16,0 5 7 0,-4-4 14 15,-1 4-2-15,1-3 17 16,0-1-11-16,2 2-6 16,2-1 0-16,-3 1-11 15,3 4-8-15,-2-1 15 16,0 2-9-16,2 2 16 15,-3 2-7-15,1 0 0 16,2 2 4-16,-2 2 0 16,2 0-7-16,0-2 16 15,0 2-11-15,0-2 2 16,0 0-4-16,0 0-6 16,2 3 9-16,5-3-2 15,-2-2 14-15,1-2-9 0,1-4-11 16,-1-5 2-16,-1 0-11 15,0-5 0-15,-3-4 8 16,-2 0-2-16,0 0-7 16,0 0-22-16,0 0-46 15,0-13-156-15,0-5-420 16,-7 4-292-16</inkml:trace>
  <inkml:trace contextRef="#ctx0" brushRef="#br0" timeOffset="14267.52">8991 535 910 0,'0'0'548'15,"0"0"134"-15,0 0-474 16,0 0-95-16,0 0-42 15,0 0-16-15,0 0-34 16,20 0-20-16,-9 8 8 16,3 0 9-16,1 0-12 31,-1-2 7-31,-1-4-5 0,-2-2-8 0,-2 0-12 16,-2 0-58-16,-5 0-117 15,-2 0-60-15,-4 0-351 16,-15 0-667-16</inkml:trace>
  <inkml:trace contextRef="#ctx0" brushRef="#br0" timeOffset="14418.11">8962 774 1805 0,'0'0'293'0,"0"0"-196"0,0 0 96 15,0 0-34-15,0 0-84 16,0 0 13-16,0 0-55 15,40 14-25-15,-24-10-8 16,-2 0-29-16,-4-4-38 16,-1 0-102-16,-5 0-133 15,-4 0-396-15</inkml:trace>
  <inkml:trace contextRef="#ctx0" brushRef="#br0" timeOffset="34297.93">22743 8927 580 0,'0'0'83'16,"0"0"-54"-16,0 0-13 15,0 0 1-15,0 0 67 16,0 2-36-16,0-2-22 16,0 2 1-16,0-2-9 15,0 0-1-15,0 0 10 16,0 4-27-16,-2 0-43 15,-6 0-613-15</inkml:trace>
  <inkml:trace contextRef="#ctx0" brushRef="#br0" timeOffset="35258.21">22787 8871 537 0,'0'0'127'0,"0"0"-95"16,0 0-15-16,0 0 282 16,0 0-17-16,0 0-166 15,0 0-13-15,-7 14 70 16,7-14-27-16,0 0-59 16,0 0-20-16,0 0-17 15,0 0-12-15,0 0 21 0,0 0-9 16,0 0-1-1,0 0 7-15,0 0 0 0,0 0-11 16,0 0-10-16,0 0 4 16,0 0-5-16,0 0-6 15,0 0 3-15,-2 0-2 16,2 2-20-16,-2 4-2 16,0 2 1-16,0 6-1 15,-2 2 15-15,-2 2-8 16,2 0-5-16,0 3 9 15,-1-3-8-15,1-3 8 16,0 2-2-16,-1-2-4 16,2 0-6-16,-1-1 6 15,2-3-6 1,0 0 3-16,2-1-9 0,-3-2 1 0,1-2 0 16,0 2 0-16,2-2 4 15,-2-2 2-15,2 1-3 16,-2 0-3-16,0-1 0 15,0-2 11-15,-3 2-11 16,2-1-1-16,3 0 1 16,-2-1 7-16,2-2-7 15,0 0 9-15,0 0-9 16,0 0-1-16,0 0 9 16,0 0-9-16,0 0 0 15,0 0 0-15,0 0-32 16,0 0-78-16,18-14-155 0,0 2-337 15,-5 2-1088-15</inkml:trace>
  <inkml:trace contextRef="#ctx0" brushRef="#br0" timeOffset="35982.9">22856 9204 664 0,'0'0'60'0,"0"0"-45"16,0 0-9 0,0 0 400-16,0 0-164 0,0 0-58 15,0 0 95-15,0-2-93 16,0 2-74-16,0 0-62 15,0 0-15-15,0 0-8 16,0 0-20-16,0 0 2 16,0 0 15-16,0 0 50 15,3-2-28-15,-1 0-27 16,0-2 3-16,-2 0 7 16,0-4-10-16,0 2 0 15,0-1-7-15,0 6 1 16,0-1 23-16,-2 2-13 15,-5 0-23-15,2 0-3 16,-1 0-3-16,-1 6 6 0,3 2-8 16,2-2 7-16,2-2-11 15,0-2-3-15,0-2 6 16,0 0-15-16,2 0 18 16,2 0 6-16,3 0 1 15,-5-6 0-15,0 0 10 16,-2 4-11-16,0 0 1 15,0 2 0-15,0 0-1 16,0 0 0-16,-2 0-19 16,-4 8 19-16,1 2 1 15,3-2 5-15,2-2-4 16,0-4-2-16,0-2-1 0,0 0 1 16,0 0 9-16,0 0 3 15,2 0-2-15,0-6-4 16,1 0-6-16,-3 2 1 15,0 2-1-15,0 2 0 16,0 0 1-16,0 0-1 16,0 0-12-16,0 0 3 15,0 0 9-15,0 0-7 16,2 0-22-16,0 0-54 16,2-6-84-16,-2 0-88 15,0 0-441-15</inkml:trace>
  <inkml:trace contextRef="#ctx0" brushRef="#br0" timeOffset="37238.8">23055 8793 560 0,'0'0'699'16,"0"0"-448"-16,0 0 42 15,0 0-71-15,0 0-70 16,0 0-43-16,0 0-14 16,-3 0-42-16,3 0-23 15,0 0-18-15,0 0-3 16,0 8 11-16,0 8 21 15,0 4-6-15,-2 2 19 16,0 2-6-16,0 2-22 16,0 2-3-16,-1 0 7 15,1 0-17-15,-1 0-1 16,3 1 7-16,0-4-11 31,0 0-8-31,0-3 9 0,0-4-9 0,0-2-4 16,0-4 4-16,0-2 5 0,0-2-4 15,0-4 3-15,0 0-4 16,0-4 0-16,0 0 1 16,0 0 1-16,-2 0 13 15,2 0-6-15,0 0 1 16,-2 0 7-16,2 0-4 16,-2 0 12-16,0-2 1 15,0-8-17-15,2-3 3 16,-3-2-12-16,3-3 0 15,0-7-8-15,0 2-1 16,0-5 2-16,0-3-5 0,5 1-20 16,3 0 13-1,0 4 3-15,-2 4 4 0,1 2 12 16,-5 4-6-16,2 2 6 16,-2 4 0-16,-2 2 0 15,3 0 0-15,-3 4 1 16,0 2-1-16,0 2 0 15,0 0 0-15,0 0-2 16,0 0-4-16,0 0 0 16,0 0 6-16,0 4-7 15,0 12 7-15,0 6 0 16,0 4 1-16,0 4 6 16,0 0-1-16,0 0-4 15,0-2 4-15,0 0-6 16,0-3 2-16,0-3-1 0,-3-3 0 15,3-2 10-15,0-5-11 16,0-2 0 0,0-4 1-16,0-2 7 0,0-3-7 15,0 2-1-15,0-3 0 16,0 0 9-16,0 0 1 16,0 0-2-16,-2 0 2 15,2 0 1-15,0-4-2 16,0-13-9-16,0-6 0 15,0-5-12-15,0-1-8 16,0 1 1-16,0 9 9 16,0 5-1-16,0 7 11 0,0 5 0 15,0 2-9-15,0 0 0 16,0 0-3-16,0 0-1 16,0 0 1-16,0 0-73 15,-2 2-146-15,-4 1-278 16,-3-2-636-16</inkml:trace>
  <inkml:trace contextRef="#ctx0" brushRef="#br0" timeOffset="37952.96">22780 8869 552 0,'0'0'102'0,"0"0"-67"15,0 0 255-15,0 0-96 16,0 0-114-16,0 0 25 16,0 0-32-16,-6-8-34 15,6 8 9-15,0 0 42 16,0 0 47-16,-2 8 43 0,0 4-39 15,-4 4-47-15,4 2-13 16,-2 0-2-16,0 0-8 16,1 0-16-16,1 1-15 15,2-4-5-15,0 3-11 16,-2-4-9-16,2 2-2 16,-2-2-2-16,0 0-4 15,0 0 16-15,-3 1 0 16,2-4 3-16,-1 2-5 15,0-5-4-15,-1-2 6 16,3-1-10-16,0-2-11 16,2-3 4-16,0 0-6 15,0 0 1-15,0 0-1 0,0 0-23 16,0-4-57 0,0-10-168-16,0-3-442 0</inkml:trace>
  <inkml:trace contextRef="#ctx0" brushRef="#br0" timeOffset="46948.08">9501 345 512 0,'0'0'92'0,"0"0"-59"16,0 0-17-16,0 0-6 16,0 0 3-16,0 0 8 15,0-30 221-15,0 28 24 16,0-1-102-16,0 3-44 15,0 0 1-15,0 0 6 16,0 0-42-16,0 0-25 16,0 0-8-16,0 0-27 15,0 0-14-15,0 0-1 16,0 0 2-16,0-1 1 16,0 1 2-16,0 0-3 15,0-3 9-15,3 3 10 16,-3 0 3-16,0 0-2 15,0 0-10-15,0 0-6 0,0 0-10 16,0 0-6-16,2 0-4 16,0 7-4-16,2 7 8 15,3 4 14-15,2 6-14 16,-2 0 1-16,-1 4 5 16,1 2 1-16,-3 2 2 15,1 2-2-15,0 0 11 16,-3 2 13 15,-2 0-13-31,0 0-2 0,0-1-1 0,0-1-9 0,0-2-5 0,2-2 0 16,0-4 0-1,-2-2 5-15,0-2-6 0,0-6 1 16,0-4 0-16,0-4-1 16,2-2 2-16,-2-2 4 15,0-4-5-15,0 2 5 16,0-2-5-16,0 0 12 15,2 0-4-15,-2 0 1 16,0 0 2-16,0 0 7 16,0 0-8-16,0 0-11 15,3-6-59-15,-3-8-76 16,2-12-48-16,2 0-203 16,-1 2-276-16</inkml:trace>
  <inkml:trace contextRef="#ctx0" brushRef="#br0" timeOffset="47506.32">9847 716 955 0,'0'0'414'16,"0"0"317"-16,0 0-508 0,0 0-128 15,0 0-39-15,0 0-22 16,0 0-34-16,0 0-3 15,4 0-26-15,0 0 16 16,4 0 13-16,-2 0 13 16,-2 0-12-16,-1 0 15 15,-1 0-14-15,-2 0 11 16,0 0 0-16,0 0-4 16,0 0 6-16,0 0-5 15,0 0-8-15,0 0 13 16,0 0-9-16,0 0 1 15,-2 0-7-15,2 0-1 16,0 0-5-16,0 0 0 0,0 0-13 16,0 0 4-16,0 0 15 15,0 0 13-15,0 0 3 16,0 0-4-16,0 0-11 16,0 0 1-16,0 0-2 15,0 0-52-15,0 0-112 16,0 0-100-16,0 0-282 15,0 0-206-15</inkml:trace>
  <inkml:trace contextRef="#ctx0" brushRef="#br0" timeOffset="49198.55">9530 238 570 0,'0'0'530'0,"0"0"-260"16,0 0-130-16,0 0-73 15,0 0-35-15,0 0 84 16,0 0 32-16,9-10-107 15,4 8-25-15,3-2 49 16,4 0 16-16,3-2-13 16,3 2-24-16,-1 0-23 15,-1 2-8-15,1 2-12 16,-1 0 0-16,0 0 3 0,-1 0-3 16,0 0 4-1,-4 0-4-15,1 0-1 0,1 0-1 16,-4 0 0-16,1 0 2 31,-3 0-1-31,1 0 0 0,0 0 1 0,0 4 0 16,-1-2-1-16,-1 2-2 15,-1 0 1-15,-2 2-1 16,0-2 1-16,-2 3-5 16,-1 2 6-16,0 4-6 15,-4 1-4-15,0 4 1 16,-1 1 9-16,-3 3 0 15,0 1 2-15,0-1-1 16,0-2-1-16,0 0 1 16,0-4-1-16,-7-2 6 0,-5 0-5 15,-1 0 8 1,-2 0 13-16,-3 0 11 0,-4 2-8 16,0 2-13-16,-3 0-6 15,3-2-5-15,1-2 9 16,4-4-9-16,1 0 7 15,5-3-7-15,3-4 0 16,-4 1 9-16,3 0 2 16,-2-2 3-16,-3 0-9 15,-1 1 10-15,-3-3 8 16,1 0-14-16,-4 0 6 16,3 0 8-16,1 0-9 15,1 0 4-15,3-3-2 0,2 3-5 16,-1 0-12-1,2 0-1-15,-2 0-1 0,3 0 1 16,3 0-7-16,1 3 7 16,5-3-19-16,0 1-42 15,0-1-73-15,0 0-41 16,7 0-335-16,9-6-332 0</inkml:trace>
  <inkml:trace contextRef="#ctx0" brushRef="#br0" timeOffset="49897.68">10441 337 861 0,'0'0'584'15,"0"0"-348"-15,0 0-74 16,0 0-35-16,0 0-41 16,0 0 16-16,0 0-22 15,0-27 10-15,-4 23 18 16,-5 3-23-16,1-2-5 0,-6 2-26 15,3-3-48-15,-5 2 1 16,3-1-7-16,-5 3 1 16,-2 0-1-16,-2 0-15 15,-3 6 14-15,0 11 0 16,-2 5-8-16,1 6 9 16,4 3-9-16,-1 6 1 15,6 3 7-15,1 2-12 31,5 2 12-31,2 0 1 0,4 1-2 0,3-3 1 16,2-4-10-16,0-4 1 16,7-2 2-16,11-4 8 15,7-4 15-15,4-6 3 0,6-4-9 16,7-8 6 0,7-6-5-16,5 0 5 0,-3-4-1 15,-2-10-7-15,-9 0 2 16,-9 0 0-16,-8 6 0 15,-10 2-4-15,-6 2-4 16,-3 2-1-16,-4 2 0 16,0 0 0-16,0 0-1 15,0 0 1-15,0 0 0 16,0 0 1-16,0 0 7 16,0 0-7-16,0 0-2 15,0 0 2-15,0 0-2 16,0 0 1-16,0 0-9 15,-2 0-19-15,-3 0-53 16,-8-2-66-16,2-4-99 0,-1 2-544 0</inkml:trace>
  <inkml:trace contextRef="#ctx0" brushRef="#br0" timeOffset="95368.47">22128 9685 408 0,'0'0'151'0,"0"0"-106"15,0 0-29-15,0 0-3 16,0 2 16-16,0-2-3 16,0 0 7-16,0 0 104 15,0 0-15-15,0 0-52 16,0 0-25-16,0 0 7 16,0 0-8-16,0 0-21 15,0 0 4-15,0 0 11 16,0 0 11-16,0 0-2 15,0 0-8-15,0 0-16 16,0 0-13-16,0 2-10 0,0 4 0 16,4 0 0-16,3 4 1 15,-3 0-1-15,0 0 0 16,2-2-19-16,-2 0-57 16,0 1-16-16,1-5-21 15,-1 1-89-15,-4-3 91 16,0 2 77-16,0 0 21 15,0 2 13-15,0 0 41 16,0 4 63-16,-2 3 35 16,-7 2 54-16,0 3-98 15,-2 0-5-15,4 1-27 16,3-3-1-16,0-2-24 31,1-2-22-31,3 0-14 0,0-2-2 0,0 0-85 0,0 6-56 16,0-4-104-16,7-2-525 0</inkml:trace>
  <inkml:trace contextRef="#ctx0" brushRef="#br0" timeOffset="95537.33">22081 10171 168 0,'0'0'755'16,"0"0"-670"-16,0 0-3 15,0 0 8-15,0 0-32 16,0 0-58-16,0 0-23 15,-11 55-58-15,17-48-328 0</inkml:trace>
  <inkml:trace contextRef="#ctx0" brushRef="#br0" timeOffset="95653.68">22054 10531 95 0,'0'0'1082'15,"0"0"-971"1,0 0-94-16,0 0-17 0,0 0-46 16,0 0-106-16,0 0-78 0</inkml:trace>
  <inkml:trace contextRef="#ctx0" brushRef="#br0" timeOffset="101320.02">22155 9599 446 0,'0'0'151'0,"0"0"-93"0,0 0-10 16,0 0 197-16,0 0-100 15,0 0-42-15,0 0-6 16,0 0-35-16,0 0-36 16,0 0-17-16,0 0-3 15,0 0-5-15,0 0 16 16,0 0 9-16,0 0 26 16,0 0-7-16,0 0 2 15,0 0 0-15,0 0 8 16,0 0 24-16,0 0-15 15,0 0 6-15,0 0-7 16,0 0-11-16,0 0-6 0,0 0 3 16,0 0-14-16,0 0-1 15,0 0-15-15,0 0-5 16,0 0-4-16,0 0-10 16,0 0 0-16,0 2 0 15,0 6 0-15,0 2 2 16,0 2 5-16,0 2 4 15,0 0 3-15,-2-2 9 16,2 0 25-16,0 0-8 16,-3-2-17-16,0 0-3 15,3 2-9-15,0 0 2 16,0 5-1-16,0 1-11 16,0 0 6-16,0 1-1 15,0 2-5 1,0-2 5-1,0 2-6-15,0-1 0 0,0-2 2 0,0 0-1 0,0 0 0 16,0 0 1-16,0 0-2 16,0 0 2-1,0 2-2-15,3-2 1 0,2 0 0 16,-3 0-1-16,0 0 1 16,2 0-1-16,1-2 1 15,-1 0-1-15,2 0 0 16,-2-2 1-16,0 0-1 15,-4-1 0-15,0-1 0 16,0-1 0-16,0 2 1 16,0 1 0-16,0 2 0 15,0 0 0-15,0 0 0 0,0 4-1 16,0 0 0-16,2 0 0 16,0 0 1-16,-2 0-1 15,2-4 1-15,-2 0-1 16,0 0 0-16,3-4 1 15,-3 0-1-15,0-2 0 16,0 2 0-16,0-2 0 16,0 4 0-16,0-1 0 15,0 2 0-15,0 2 1 16,0-2-1-16,0 2 0 16,0-1 0-16,0 2 7 15,0 2-7-15,0-2 0 0,0 2 4 16,0-2-4-1,-3-2 0-15,3 0 0 0,-2 0 0 16,2 0 0-16,0 0 0 16,0 0 0-16,0 0-1 15,0 0 1-15,0 0 0 16,0-2 0-16,0 0 0 16,0 0 1-16,0 1-1 15,0-4 0-15,0 5 2 16,0 0-2-16,0 0 0 15,0 5 0-15,0-1 1 16,0 0-1-16,0-2 0 16,0 0 0-16,0-2 1 0,0 0-1 15,0-4 1-15,0 0-1 16,0 0-1-16,0-2 1 16,0 0 0-1,0 0 0-15,0 2 6 0,0-2-6 16,0 0-1-16,0 2 0 15,0 0 1-15,0 0 0 16,0 2 0-16,0 0 1 16,0 2 0-16,0-2 0 15,0 4-1-15,0-1 1 16,0 1-1-16,-2 0 0 16,0 0 1-16,0 0-1 15,0-3 0-15,-2 3 0 16,4-4 1-16,-3 3-1 0,3-1 1 15,-1-2-1-15,1 2 0 16,-2-2 0-16,2 2 0 16,0 0 1-16,0 0-1 15,0 0 0-15,0-2 1 16,0 2-1-16,0-2 1 16,0-1 0-16,0 0 0 15,0 1-1-15,0 0 1 16,0 0 5-16,0 0-5 15,0 3 0-15,0-2 0 16,0 2 0-16,0-1 5 16,0 2-6-16,0 0 0 15,0 2 1-15,0 2-1 0,0 0 1 16,0 0-1-16,0 2 1 16,0-2-1-16,0 2 1 15,0-2 6-15,0 0-7 16,0-2 0-1,0 1 0-15,-2-2 0 0,-2 2 0 16,1-2 6-16,-1 2-4 16,2 0-4-16,0 4 4 15,0 1-2-15,2 2 1 16,0 0 0-16,0 4-1 16,-3-2 1-16,3 0 0 15,-3 0-1-15,0-2 0 16,0-2 1-16,1-2-1 0,-3 1 0 15,3-3 0 1,0-1 1-16,0 0-1 0,2 1 1 16,0-4 0-16,0 0-1 15,0-2 0-15,0 0 1 16,0-2 0-16,0 0-1 16,-2 2 1-16,-5 2 5 15,1 0-6-15,3 6 0 16,-2 0 12-16,1 4-6 15,2 2 8-15,2 1-7 16,0-2-7-16,0 1 10 16,0-2-10-16,0 1 1 15,0-5 5-15,0 0-6 16,0-4 0-16,0 2 1 16,0-2-1-16,0-2 5 0,0 2-5 15,0-2 0 1,0 0 0-16,0-2 0 0,4 2 0 15,0-2 0-15,2 2 0 16,0-2 0-16,-1 1 0 16,-3 1 1-16,2-3 1 15,0 2-2-15,-2 1 6 16,1-3 2-16,-3 2-8 16,0-1 11-16,2 0-10 15,-2-4 0-15,0 0-1 16,2-2 1-16,-2 2 0 15,0-2-1-15,0 4 6 0,0-2 0 16,1 4-5 0,-1-2-1-16,0 2 8 0,0 0-8 15,0 3 1-15,0-1-1 16,0 0 0-16,0-3 2 16,0 2-2-16,0-4 0 15,0 0 0-15,0-3 0 16,0-1 0-16,0 0 7 15,0-1-7-15,3 0 9 16,-3-1-8-16,3 4 0 16,-3-1 0-16,0 4 1 15,0-2 10-15,0 2-11 16,0 2 7-16,0 0-1 16,0 0 4-16,0 0 2 15,0 0-4-15,0-4-8 0,0 0 6 16,0 0-6-16,0-2-1 15,0-2 6-15,0 2-6 16,0 0 0-16,0 0 0 16,0 0 1-16,0 0-1 15,0 0 1-15,0 2-1 16,-3-2 7-16,3 1-7 16,-3-4 1-16,3 4 0 15,0-6-1-15,0 4 0 16,0 1 0-16,0-2 0 15,0 2 1-15,0 2 0 16,0-1 0-16,0 0 5 16,0 0-6-16,0 0 1 0,0-1-1 15,0 0 1-15,0-5-1 16,0 2 0-16,0-5 0 16,0 0 0-16,0-2 0 15,0 4 1-15,0 2 0 16,0 0-1-16,-3 6 8 15,-2 2-7-15,-1 0 0 16,2 0 9-16,2 2-9 16,-1-10 0-16,3 2 0 15,-2 0-1-15,2-4 0 16,-3 2 1-16,3 2-1 16,0 0 8-16,-3 6-7 0,2-8 9 15,1 6-4-15,0-8-5 16,0 0 5-16,0 0-6 15,0-2 0-15,0 2 0 16,0-4 0-16,0 2 1 16,0 2-1-16,0 0 0 15,0 0 1-15,0 0-1 16,0 0 1-16,0-2-1 16,0 0 1-16,0-2-1 15,0 2 0-15,0-2 1 16,-2 2 5-16,2 0-5 15,0 1 6-15,-3-2-7 16,3 3 1-16,0-4-1 16,0 0 0-16,0 0-1 0,-2 0-26 15,0 0-63-15,-6-22-69 16,1 0-326-16,-3 0-1304 16</inkml:trace>
  <inkml:trace contextRef="#ctx0" brushRef="#br0" timeOffset="120550.68">10555 545 636 0,'0'0'7'0,"0"0"874"16,0 0-530-16,0 0-188 16,0 0-69-16,0 0 11 15,0 0-9-15,0 0-37 0,0 0-17 16,0 0-10 0,0 0-6-16,0 0-6 0,0 0 6 15,4 0 5-15,12 0 3 16,4 0 12-16,9 0-4 15,10 0 6-15,5 0-26 16,7 0-1-16,3-8-9 16,-1-2 0-16,-6 2-6 15,-7 2 4-15,-13 0-10 16,-9 4-4-16,-10 0 4 16,-3 2 5-16,-3 0-4 15,-2 0-2-15,0 0 0 16,2 0 1-16,-2-2 0 0,0 2 0 15,0 0 0 1,0-2-9-16,0 2-33 0,0 0-27 16,0-2-60-16,0-4-95 15,0 0-159-15,-9-2-790 0</inkml:trace>
  <inkml:trace contextRef="#ctx0" brushRef="#br0" timeOffset="120883.77">10910 373 1137 0,'0'0'850'15,"0"0"-507"-15,0 0-227 16,0 0-61-16,0 0-22 16,0 0-27-16,0 0 3 0,50 0-8 15,-16 0 6-15,1 0 5 16,0 0-12-16,-4 1-1 15,-8 3-5-15,-2-1-4 16,-8 3 10-16,-4-2-12 16,-2 1 10-16,-5 4-10 15,0 1 4-15,-2 4 8 16,0 4 0-16,-2 2 1 16,-13 4 5-16,-5 2-6 15,-3 4 0-15,-2 0-15 16,2-2-40-16,0-3-77 15,-2-2-39-15,10-6-149 16,1-10-257-16</inkml:trace>
  <inkml:trace contextRef="#ctx0" brushRef="#br0" timeOffset="121750.97">11538 260 765 0,'0'0'1064'16,"0"0"-873"-16,0 0-99 16,0 0-2-16,0 0 34 15,0 0-28-15,0 0-47 0,2-2-29 16,2 17 17-1,-2 7 48-15,-2 7-26 0,0 10 4 16,-6 7-1-16,-19 8-24 16,-6 6-14-16,-7 0-11 15,3 1-11-15,-1-7 4 16,5-8-5-16,6-6-1 31,5-10-9-31,5-10-10 0,5-6-4 0,4-6 5 16,4-6 6-16,0 0 12 15,2-2 1-15,0 0 0 16,0 0-1-16,0-10-15 16,10-14-8-16,15-14-19 0,8-15 15 15,13-12-3 1,6-12-10-16,4-3 9 0,-4 2 13 16,-10 10 5-16,-13 14 13 15,-9 15 42-15,-9 17 7 16,-5 12-4-16,-3 8-5 15,-3 2-25-15,3 0-14 16,3 18 0-16,7 15 26 16,3 13-7-16,4 8-19 15,-2 4 11-15,0 0 2 16,-1-2-13-16,-1-6 8 16,-3-4-9-16,3-3 0 15,-5-10 1-15,-2-4-1 0,-3-7 0 16,0-8-1-16,-6-4-8 15,0-6 9-15,0-2-1 16,0 0-9-16,0-2 4 16,0 0-9-16,-10 0 4 15,-9 0 10-15,-8 0-12 16,-7-4 2-16,-3-10 2 16,-4-4 2-16,1-8 5 15,2-2-11-15,9-1 13 16,7 6 4-16,11 5 17 15,4 8 7-15,7 6-16 16,0 0 8-16,0 1-9 0,18 1-10 16,7-2 0-16,6-1 5 15,2-4-6-15,3 0 0 16,-7-2 0-16,-5 1-13 16,-6 4-35-16,-9 0-38 15,-2 4-22-15,-1-4-88 16,-2 0-139-16,3-4-456 0</inkml:trace>
  <inkml:trace contextRef="#ctx0" brushRef="#br0" timeOffset="122036.88">12037 280 776 0,'0'0'1176'0,"0"0"-898"16,0 0-154-16,0 0 91 0,0 121-39 15,0-59-88 1,-5 2-40-16,1 0-27 0,2-4-15 16,-2-9-2-16,1-7-4 15,3-10-16-15,0-8-20 16,0-8-13-16,0-8-12 16,0-6-2-16,-2-4 5 15,2 0-14-15,0-4-36 16,0-44-147-16,0 2-375 15,-3-6-187-15</inkml:trace>
  <inkml:trace contextRef="#ctx0" brushRef="#br0" timeOffset="122484.2">12008 391 613 0,'0'0'49'0,"0"0"953"0,0 0-667 16,0 0-138 0,0 0-37-16,47-103-46 0,-20 91-10 15,8 2-30-15,5 0-32 16,5 2-20-16,-3 2-11 15,-2 4 2-15,-11 2-13 16,-9 0 0-16,-11 0-7 16,-9 16-5-16,0 4 12 15,-9 9 0-15,-20 4 11 16,-4 3-11-16,-5 3-7 16,0-7-23-16,2-8 9 15,7-6-1-15,3-8-8 16,12-6 13-16,6-2 17 0,2 0 9 15,6-2 10 1,0 0 1-16,0 2 0 0,12 4-19 16,19 4 7-16,9 4 0 15,12 2-7-15,1 4 7 16,-4-2-8-16,-4 2 0 16,-12-1-1-16,-12-1 2 15,-8 0 2-15,-13 0-2 16,0 1 10-16,-7 2 7 15,-17-1-2-15,-6 0 11 16,-5-2-5-16,-5-4-1 16,2-2-1-16,-7-4 1 15,0-6-5-15,-1 0-10 16,1-2 0-16,7 0-6 0,5 0-20 16,8 0-5-16,8 0-48 15,3 4-81-15,8-2-215 16,3 0-407-16</inkml:trace>
  <inkml:trace contextRef="#ctx0" brushRef="#br0" timeOffset="125199.83">20827 10505 975 0,'0'0'531'0,"0"0"-48"15,0 0-360-15,0 0 29 16,0 0 7-16,0 0-30 16,0 0-63-16,0-4-32 15,0 4-12-15,0 4-22 16,0 15 6-16,0 8 44 16,-2 12-23-16,-6 3 0 15,0 2-11-15,-1-4-15 16,2-6 5-16,2-8-6 15,3-6 3-15,2-10-3 0,0-4-7 16,0-4-8 0,0-2-21-16,0 0-6 0,0 0-10 15,0-6-37-15,0-10-152 16,2-16-150-16,10 6-741 16,-1 2 468-16</inkml:trace>
  <inkml:trace contextRef="#ctx0" brushRef="#br0" timeOffset="125417.76">21041 10658 1448 0,'0'0'880'15,"0"0"-753"-15,0 0-67 16,0 0 43-16,0 0-56 0,0 0-26 16,0 0-14-1,53 0-6-15,-39 0-1 0,-2 0-31 16,-3 0-27-16,-1 0-22 15,-4 0-91-15,-2 0-34 16,0-3-165-16,-2-4-15 16,0-1-452-16</inkml:trace>
  <inkml:trace contextRef="#ctx0" brushRef="#br0" timeOffset="125670.8">21347 10401 978 0,'0'0'965'16,"0"0"-603"-16,0 0-249 0,0 0-64 16,0 0 56-16,0 0-3 15,-6 110-35-15,-1-61-31 16,1-1-14-16,-1-2-21 16,5-4 13-16,-1-10-14 15,3-8-8-15,0-6-26 16,0-10-43-16,3-6-71 15,19-2-170-15,-2-18-248 16,1-6-789-16</inkml:trace>
  <inkml:trace contextRef="#ctx0" brushRef="#br0" timeOffset="126879.67">22710 8937 948 0,'0'0'495'16,"0"0"-195"-16,0 0-148 16,0 0-22-16,0 0-3 15,0 0 51-15,-8-98 66 16,13 98-221-16,6 0-23 15,7 14 0-15,8 8 1 16,5 2 16 0,10 0-9-16,1-2-7 0,3-6 17 15,-5-6-9-15,-2-4-9 16,-9-6-8-16,-9 0 7 16,-9 0 1-16,-7 0 0 15,-4 0-12 1,0-6-16-16,-22-2-1 0,-11-4 3 15,-12 0 11-15,-6 0 0 16,-2-2 0-16,4 2 6 16,11 2-3-16,11 4 11 0,15 4 1 15,10 2-1-15,2 0-14 16,8 8-8-16,21 10 15 16,8 2 8-16,9 0 6 15,4-2-5-15,-4-6 0 16,-5-3 0-16,-12-4 18 15,-10-3-2-15,-11 0-7 16,-8-2-4-16,0 0 6 16,-16 0-12-16,-15 0-5 15,-14 0-36-15,-6 0 25 16,-5 0 1-16,0-4 14 16,10-4-6-16,13 4 7 15,10 2 1-15,19 2-1 16,4 0-9-16,8 18 9 15,26 9 3-15,13-4 3 0,9 1 6 16,3-5 3-16,0-9 6 16,-11-4 0-16,-12-2-4 15,-18-3 7-15,-11-1-22 16,-7 3 8-16,-11-2 39 16,-23 3-49-16,-13 1-16 15,-11 1-17-15,-4-3 5 16,-1 2-12-16,12-3 4 15,13 0 23-15,18 0 4 16,18 2-9-16,2-2-37 16,33 2 55-16,21 0 39 15,13-2 7-15,7-2-31 16,-1 0 1-16,-7 0 12 0,-16-2 5 16,-17-2-6-16,-20 1-27 15,-13 3 0-15,-1 0 0 16,-33 3-8-16,-13 9 4 15,-11 4-29-15,0 0-26 16,5-2 10-16,11-6 26 16,13-2 16-16,18-4 7 15,9 0 0-15,2-2 0 16,13 2 27-16,13 2 49 16,8-2-9-16,-1-2-27 15,0 2-18-15,-6-2-22 16,-8 4-31-16,-19 6-152 15,-8 2-432-15,-16 0-826 0</inkml:trace>
  <inkml:trace contextRef="#ctx0" brushRef="#br0" timeOffset="133413.54">12774 720 579 0,'0'0'85'16,"0"0"228"-1,0 0 349-15,0 0-397 0,0 0-135 16,0 0 16-16,0-22-9 15,0 18-70-15,0 1-8 16,0 2-25-16,0 1 0 16,0 0 5-16,0 0-24 15,0 0-3-15,0 0-12 16,2 5 1-16,5 8 43 16,0 3 15-16,0 2-13 15,1-2-19-15,-1 0-12 16,0-4-4-16,-2 0-10 15,-1-6 5-15,-2 0 0 0,0-4-6 16,0-2 1-16,-2 0 0 16,0 0-1-16,0 0 6 15,0 0 0-15,0 0 0 16,0 0 8-16,0 0-5 16,0 0-2-16,0-4 1 15,0-2-8-15,-2 0 0 16,0 4 0-16,2 2-23 15,0-2-29-15,0 0-58 16,0-2-176-16,0 2-492 0</inkml:trace>
  <inkml:trace contextRef="#ctx0" brushRef="#br0" timeOffset="148471.79">13271 50 570 0,'0'0'120'15,"0"0"455"-15,0 0-256 0,0 0-172 16,0-2-23-16,0 2-3 15,-2 0-19-15,2 0-28 16,0 0-29-16,0 0-21 16,0 0-8-16,0 0 2 15,-2 0 7-15,-1 0-6 16,-1 16-7-16,-5 14 13 16,-7 10 39-16,1 10-6 15,-3 4-28-15,0 5-14 16,5-3 8-16,2 2 5 15,4 0-9-15,4-4-2 16,3-4-12-16,0-6-5 16,10-8 5-16,5-5-6 0,1-7 0 15,2-8-1-15,-2-5-37 16,-1-2-5-16,1-5-24 16,5-3-110-16,-2-1-300 15,-1 0-506-15</inkml:trace>
  <inkml:trace contextRef="#ctx0" brushRef="#br0" timeOffset="157377.16">18255 154 491 0,'0'0'121'15,"0"0"372"-15,0 0-348 16,0 0-86-16,0 0-5 16,0 0 18-16,0 0 26 15,0-4 46-15,0 4-25 16,0 0-37-16,0 0-16 15,0-2 2-15,0 2-16 16,0 0-6-16,0 0-30 16,0 0 2-16,0 0-17 0,0 10 21 15,0 8 23-15,0 4 12 16,0 4-4-16,0 5-4 16,0 2-10-16,0 2-12 15,2-2-7-15,-2 4-5 16,0-5 6-1,0-2-5-15,0-2-8 0,0-2-1 16,0 0 4-16,0-2-5 16,0 2 4-16,-2-3-3 15,-4 0 1-15,-1-1-1 16,0 1-6-16,-2-4 8 16,1 2-3-16,-4-2 5 15,3-2-1-15,-2-1 8 16,-4 0 1-16,6-2-1 0,-4 0 5 15,1-2 2-15,-1 0-10 16,1-2-6-16,4-2-3 16,-3 0-6-16,2 0 2 15,2-2-1-15,0-2 5 16,3 0-5-16,2 0-1 16,0-2 1-16,2-2 7 15,0 0-8-15,0 0 6 16,0 0-5-16,0 0 0 15,0 0-1-15,0 0-8 0,0 0-11 16,0 0 1 0,0 0 0-16,0 0 7 0,0 0 1 15,0 0 9-15,0 0 0 16,0 0-5-16,0 0 5 16,-2 0 0-16,2 0 0 15,0 0 1-15,0 0-9 16,0 0-42-16,-3 0-43 15,-2 0-146-15,1-6-401 0</inkml:trace>
  <inkml:trace contextRef="#ctx0" brushRef="#br0" timeOffset="158832.72">13343 1074 506 0,'0'0'56'0,"0"0"699"16,0 0-431-16,0 0-160 16,0 0-88-16,0 0-6 15,0 0-21-15,-8-1-4 16,8-2 6-16,0 2 17 16,5-2-16-16,4 2-35 15,6-1-15-15,8 2 69 16,6 0 7-16,6 0-35 15,11 0-12-15,2 0-10 0,10 0 1 16,11 0-2-16,9 0-2 16,9-3 2-1,7 2 6-15,8 1-19 0,16 0 3 16,20 0-10-16,20 0 0 16,3-7-1-16,-9 1 1 15,-19-6-12-15,-12 1-3 16,-21 0 0-16,-18 1 3 15,-19 4 5-15,-9 0 1 16,5 0 5-16,3 2 1 16,6-2 0-16,-8 2 0 0,-3 0 0 15,-1 0 1 1,4 0-1-16,2 2 0 16,5-2 7-16,1 2-7 0,3-2 0 15,-5-2 1 1,1 2 0-16,-3-2-1 0,-3 2 6 15,-3-2-6-15,-2 2 0 16,0 0-9-16,0 2 8 16,2-2 1-16,-1 2 0 15,-1 2 0-15,-1 0 0 16,-3 0-1-16,-1 0 1 16,-4 0-1-16,0 0 1 15,-3 4 0-15,0 2-6 16,2 0 6-16,0-2 0 15,3 2 0-15,-3 0 0 0,2 2 0 16,-4 2 0 0,3 1 0-16,-3-2 1 0,4 1-2 15,-2-2 2-15,3-2-1 16,1 1 0-16,-4-6 2 16,1 3-1-16,-7-2 5 15,-5-2-6-15,-3 3 0 16,-5-2 1-16,-5-1-1 15,-5 3 0-15,-3-2 0 16,-3 2 9-16,-7-3-7 16,-1 1 0-16,-3-1 25 15,0 0-15-15,0 0-10 16,0 0-2-16,-3 0-46 16,-34 2-97-16,-3 2-185 15,-10 0-772-15</inkml:trace>
  <inkml:trace contextRef="#ctx0" brushRef="#br0" timeOffset="159795.46">15573 1267 401 0,'0'0'152'0,"0"0"27"15,0 0 404-15,0 0-275 16,0 0-83-16,0 0-67 16,0 0-19-16,-16-4 9 15,16 4-43-15,0 0-41 16,-2 12-34-16,2 8 4 16,-3 10 39-16,1 6-9 0,0 4-17 15,-4 0-8 1,-1-1-12-16,1-1-11 0,-2-4-4 15,2-6-3-15,1-2-9 16,-1-6 2 0,2-4-2-16,1-6 0 15,0-2 0-15,3-2 0 0,0-4-11 16,0-2-10-16,0 0-22 16,0 0-3-16,0-2-36 15,8-12 3-15,3-10-54 16,5-12-107-16,1-8-99 15,1-8 52-15,-3-6 132 16,-3 3 104-16,-3 7 51 0,-7 14 321 16,0 14 18-16,-2 12-93 15,0 6-106-15,0 2-71 16,2 0-41-16,2 16 6 16,3 8 48-16,5 6-11 15,-2 0-35-15,6-2-26 16,-3-1-2-16,1-5-7 15,-3-7 0-15,-2 0 0 16,-1-8 0-16,0-3 5 16,-2-1 4-16,1-3-1 15,7 0 0-15,5-8 0 16,8-13-1-16,14-11-8 16,5-5 0-16,6-8-9 15,-4 3 7-15,-8 6 1 16,-9 12 1-16,-15 12 0 0,-7 6 0 15,-6 6 0-15,0 0 1 16,3 0-1-16,-2 16 25 16,0 4 28-16,0 4-19 15,1 2-20-15,-1 0-6 16,-3 2 6-16,2-2-14 16,1 0 1-16,0-2 4 15,0 1-4-15,1-3-1 16,-1-4 1-16,0-4-1 15,-2-6-1-15,4-2-6 16,-4-2-24-16,2-4-28 16,3 0-41-16,8 0-59 0,1-10-136 15,2-6-376-15</inkml:trace>
  <inkml:trace contextRef="#ctx0" brushRef="#br0" timeOffset="180963.79">13565 298 588 0,'0'0'26'16,"0"0"185"-16,0 0 56 16,0 0-114-16,0 0 11 15,0 0-17-15,0 0 32 16,19-86-37-16,-15 80-9 16,-4 2-27-16,0 2-21 15,0 2-9-15,0 0-19 16,0 0-26-16,0 8-19 15,0 12 0-15,0 10 15 16,-7 10 32-16,-4 7-5 16,-2 1-11-16,-5 2-15 15,-1-2-4-15,2-2 7 16,-1-4-1-16,-2-4-5 0,4-6-13 16,1-4-3-1,3-6-3-15,2-4-4 16,3-5 4-16,2-8 1 0,1 0-7 15,4-3 2-15,0 0 5 16,0-2-5-16,0 0-2 16,0 0-3-16,0 0-24 15,0 0-19-15,0 0-32 16,3-10-51-16,10-11-94 16,11-29-71-16,-2 4-293 15,-4-2-510-15</inkml:trace>
  <inkml:trace contextRef="#ctx0" brushRef="#br0" timeOffset="181311.49">13605 197 568 0,'0'0'940'15,"0"0"-635"-15,0 0-147 16,0 0-51-16,0 0-26 16,0 0-34-16,0 0-26 15,36-7-15-15,-14 23 19 16,9 11 6-16,3 5 0 15,1 5-6-15,0 10 6 16,-4-1 8-16,-1 2-21 16,-5 0-1-16,-5-2 0 15,-5-6-7-15,-3-4-1 16,-3-5 3-16,-3-8-2 16,-4-5-4-16,-2-4-5 0,2-5 0 15,-2-5 5-15,0-4 5 16,0 0 8-16,0 0 3 15,0 0-14-15,0 0-8 16,-6 0 0-16,-7-13-69 16,-5-2-75-16,-7-6-86 15,-19-21-345-15,6 6-270 16,2 2 212-16</inkml:trace>
  <inkml:trace contextRef="#ctx0" brushRef="#br0" timeOffset="181563.26">13584 403 724 0,'0'0'105'0,"0"0"662"16,0 0-538-16,0 0-123 0,0 0 18 16,0 0-6-1,0 0-49-15,21-7-42 0,-3 7 2 16,6 5 22-16,7 3 12 16,2 0-18-16,0-2-1 15,-4 0-12-15,-4-4-9 16,-2-2-6-16,-4 2-16 15,-6-2 13-15,-5 0-14 16,2 0-7-16,-6 0-32 16,3 0-29-16,-5-18-66 15,2 2-117-15,-4-2-403 0</inkml:trace>
  <inkml:trace contextRef="#ctx0" brushRef="#br0" timeOffset="181848.5">14116 234 459 0,'0'0'1631'0,"0"0"-1406"16,0 0-172-16,0 0 3 16,0 0 39-16,0 0-14 15,-4 140-34-15,4-95-18 16,0-1-17-16,0-2 4 15,0-4-15-15,-4 0 5 16,2-6-5-16,0-4 1 16,0-3-1-16,2-10-1 0,-2-2-29 15,2-8-9-15,0-2-30 16,0-3-11-16,-2 0-35 16,-5-17-79-16,3-6-154 15,-4-8-600-15</inkml:trace>
  <inkml:trace contextRef="#ctx0" brushRef="#br0" timeOffset="182194.1">14147 182 1053 0,'0'0'688'16,"0"0"-409"-16,0 0-161 16,0 0-35-16,0 0 22 15,123 2-9-15,-86 18-39 0,1 4-20 16,-7 4-21-1,-2 0-15-15,-8 3 7 0,-9-1-7 16,-4 2 0-16,-7 2 25 16,-1 2 6-16,0 2 2 15,-15 0-7-15,-5-2-11 16,-5-2 2-16,-1-4-17 16,-1-4 5-16,0-4 0 15,-2-3-4-15,0-3 7 16,0-6-2-16,7-5-6 15,2-2-1-15,4-3 0 16,5 0-14-16,5 0-27 16,1-4-55-16,5-8-58 0,0-6-90 15,22-14-253 1,5 1-501-16,4 3 439 0</inkml:trace>
  <inkml:trace contextRef="#ctx0" brushRef="#br0" timeOffset="182721.27">14798 148 130 0,'0'0'1520'16,"0"0"-1157"-16,0 0-196 15,0 0-10-15,0 0-3 16,0 0-45-16,0 0-47 0,2-24-23 15,-2 24-11-15,0 0-19 16,-5 0-9-16,-4 0-14 16,-4 0 9-16,-8 8 5 15,-9 12 0-15,2 6 1 16,0 0-1-16,4 3 0 16,5-6-4-16,9-3 4 15,3-4 0-15,5 1-6 16,2-3-13-16,0 1 6 15,0 2 12-15,15-1 2 16,3 2 0-16,2-2 5 16,7 0-5-16,4 0 6 15,0-2 2-15,0-2-8 0,0 0 5 16,-4 0 0-16,-6-2-6 16,-6 0-2-16,-7-2 1 15,-2 0-14-15,-4 0 2 16,-2 2 13-16,0 0 15 15,0 4 16-15,-12 2 1 16,-5 0-13-16,-4 0-12 16,-6 1 7-16,-6-3-5 15,-5 1 1-15,-7-1-4 16,1-2-4-16,0-3-2 16,5-1-60-16,-5-4-68 15,13-2-196-15,6-2-519 0</inkml:trace>
  <inkml:trace contextRef="#ctx0" brushRef="#br0" timeOffset="183360.61">15203 483 489 0,'0'0'86'0,"0"0"853"0,0 0-582 15,0 0-188-15,0 0-3 16,0 0-25-16,0 0-43 16,-4 0-45-16,6 4-34 15,9 14 5-15,0 8 42 16,2 0-17-16,-2 4-2 15,3-2-3-15,-5-3-14 16,-1-6-5-16,2-1-9 16,-6-4-4-16,0-3-10 15,-1-5-1-15,-1-2 7 16,-2-4-8-16,0 0-6 0,0 0-55 16,0 0-84-1,-7-9-123-15,-4-4-592 0</inkml:trace>
  <inkml:trace contextRef="#ctx0" brushRef="#br0" timeOffset="188657.95">15760 198 553 0,'0'0'67'0,"0"0"-47"15,0 0 541-15,0 0-322 16,0 0-69-16,0 0-53 15,0 0-43-15,0 0-20 16,0 0-11-16,0 0 10 16,0 0 4-16,0 0 4 15,0-1 5-15,0 1 23 0,0 0-6 16,0 0-2 0,0 0-19-16,0 0-33 0,0 0 3 15,0 0-3-15,0 15-10 16,-7 7 23-16,1 9 20 15,-4 1-23-15,4 2-27 16,-1 0-11-16,3-3 5 16,-2 4-5-16,-2-5 8 15,2 0-7-15,-1-2 5 16,-1-4-7-16,1-6 1 16,2-2-1-16,3-8 7 15,-1-2-6-15,3-2-1 16,0-4 6-16,0 0-6 15,0 0 0-15,0 0-1 0,0 0-14 16,0 0-12 0,0-10-16-16,0-12-51 0,5-12-54 15,7-6 11-15,0-8 25 16,7-2-13-16,-4 1 24 16,1 5 101-16,-5 8 9 15,-1 8 76-15,-2 9-19 16,-2 2 21-16,-3 9 27 15,1 4-18-15,-2 4-35 16,0 0-33-16,0 0-6 16,0 0-21-16,3 0 3 15,0 14-2-15,4 10 5 16,-3 7 11-16,4 2-6 0,-4 3 1 16,-1-4-4-16,-1-5-3 15,0-5 1-15,1-8-7 16,-3-6 0-16,0-4-1 15,-2-4 2-15,3 0 3 16,3 0-2-16,1-6-2 16,6-14 0-16,7-4-17 15,1-4 4-15,-2-1 1 16,-3 6 4-16,-5 2 8 16,-5 10 1-16,-1 7 0 15,-5 1 5-15,0 3 9 16,0 0 6-16,0 3-21 15,0 12 0-15,0 10 6 16,-7 3 12-16,3 4-5 16,-3-2-2-16,3-2-11 0,0-2 7 15,-1-2-7 1,2-6 0-16,1-4-1 0,2-4 1 16,0-6-2-16,0-2-20 15,0-2-26-15,0 0-4 16,0 0-25-16,0 0-19 15,0 0-27-15,0 0-17 16,12-8-117-16,5-20-241 16,-1 2-415-16,-1 0 639 0</inkml:trace>
  <inkml:trace contextRef="#ctx0" brushRef="#br0" timeOffset="188972.7">16246 90 576 0,'0'0'1356'0,"0"0"-1048"16,0 0-185-16,0 0-33 16,0 0 31-16,0 0-45 15,-63 134-40-15,41-82-7 16,-3-1-15-16,6 0-8 16,-4 0-6-16,5-3 1 15,3-2 8-15,-1-2-4 16,1-2-5-16,2-6-4 15,1-1 4-15,1-9 0 16,4-4-1-16,2-6-6 16,1-7-23-16,4 0 3 15,0-5-6-15,0-4-7 0,0 0-18 16,0 0-15-16,0 0-81 16,0-28-103-16,0 2-339 15,0-2-465-15</inkml:trace>
  <inkml:trace contextRef="#ctx0" brushRef="#br0" timeOffset="189406.55">16290 216 121 0,'0'0'1480'16,"0"0"-1197"-16,0 0-205 16,0 0-1-16,0 0 25 15,0 0-11-15,0 0-15 16,-2-4-13-16,4 4-30 16,10 0-15-16,1 0 8 15,9 6 15-15,5 4 11 16,2 0-21-16,4-1 2 15,1-4-2-15,-3-1-12 0,-2 0 1 16,-8-2-5 0,0 1-5-16,-7-2 3 15,-3-1-7-15,-5 0 0 0,1 3-6 16,0-3 1 0,-3 0 0-16,1 0-1 0,-3 0 1 15,-2 0-1-15,0 0 1 16,2 0-1-16,-2 0-18 15,0 0-22-15,0 0-27 16,0 0-64-16,-4-4-134 16,-10-5-491-16</inkml:trace>
  <inkml:trace contextRef="#ctx0" brushRef="#br0" timeOffset="189934.17">16244 427 578 0,'0'0'1056'0,"0"0"-761"0,0 0-141 16,0 0 23-16,0 0-38 15,0 0-69-15,0 0-33 16,29 0-22-16,-14 0 13 15,3 2 8-15,5-2-9 16,-4 2-14-16,-1-2-1 16,-1 0-12-16,-5 0 0 0,-5 0-11 15,-3 0-17-15,-4 0 6 16,0 0-2-16,0 0-12 16,0 6 16-16,-11 4 17 15,-5 8 3-15,-1 8 1 16,-6 2 18-16,3 2-10 15,0 0-9-15,2-6 1 16,2-1 6-16,8-8-6 16,-1-5-2-16,7-2 1 15,0-1-7-15,2-3 6 16,0-4 0-16,0 1 1 16,0-1 11-16,0 0-4 15,8 0 5-15,3 0 6 16,5 0-8-16,4 0 5 15,0 0-6-15,2-5-8 0,-3-2-1 16,-2 1-30-16,-1-2-50 16,-1-2-104-16,8-12-151 15,-8 2-449 1,1 2-65-16</inkml:trace>
  <inkml:trace contextRef="#ctx0" brushRef="#br0" timeOffset="190372.48">16545 443 785 0,'0'0'578'0,"0"0"148"16,0 0-487-16,0 0-123 15,0 0-30-15,0 0-39 0,0 0-9 16,-23 48-18-16,13-26-6 16,4 0-14-16,0-2 0 15,3 0 0-15,1 0 9 16,2-4-8-16,0-1 15 15,0-4-2-15,0 1-13 16,0-2 0-16,9-2-1 16,-1-2 0-16,4-2 0 15,1-4-9-15,1 0 4 16,1 0 5-16,3-11 0 16,-2-10 6-16,2-3 2 15,-5-4-8-15,1-4 0 16,-6-2-6-16,-1 0-4 15,-5 2 8-15,-2 6 2 16,0 8 0-16,0 8 31 0,0 6-17 16,0 4-10-16,-2 0-4 15,0 0 0-15,-3 0-2 16,1 0-10-16,-3 2 11 16,3 2-15-16,-1 2-41 15,1-4-35-15,4-2-80 16,-3 0-72-16,3 0-386 15,0-8-782-15</inkml:trace>
  <inkml:trace contextRef="#ctx0" brushRef="#br0" timeOffset="190664.74">16849 342 1510 0,'0'0'648'0,"0"0"-522"16,0 0-45-16,0 0 5 16,0 0-31-16,0 0-14 15,0 0-15-15,89 0-5 16,-73 3-3-16,-3-3-3 16,-3 0 0-16,-4 0-2 15,-4 0-7-15,1 0-5 16,-1 0-1-16,-2 0 0 15,2 0-61-15,-2 0-61 0,0 0-112 16,0 0-301-16,-13 0-590 16,-5 0 748-16</inkml:trace>
  <inkml:trace contextRef="#ctx0" brushRef="#br0" timeOffset="190821.33">16834 491 713 0,'0'4'40'0,"0"-2"1060"15,0-2-792-15,6 0-87 0,10 0-74 16,4 0-30-16,2 0-44 16,3 0-34-16,-2 0-14 15,-6 0-25-15,-1-2-5 16,-14-2-82-16,-2 4-145 0,0-2-514 16</inkml:trace>
  <inkml:trace contextRef="#ctx0" brushRef="#br0" timeOffset="195834.81">17181 210 546 0,'0'0'90'16,"0"0"-74"-16,0 0 555 16,0 0-304-16,0 0-101 15,0 0-47-15,0 0-40 16,4-8-20-16,-4 8-19 0,3 0-13 16,-3 0-5-1,0 0-4-15,0 0 4 0,0 0 7 16,0 0 5-16,0 0 9 15,0 0 13-15,3 0 1 16,-3 0 8-16,0 0 14 16,0 0-11-16,0 0-11 15,0 0-7-15,0 0-8 16,0 0-11-16,2 0-16 16,0 8-7-16,2 4 7 15,-1 6 7-15,-1 4-6 16,-2 3 8-16,0 3-9 15,0-1-5-15,0 4-8 16,0 1 8-16,0-2-4 0,0 0-6 16,0-4 1-16,-2-2 16 15,-1-6-17-15,1-2 17 16,0-2-17-16,0-4 11 16,2-2-2-16,-2-4-8 15,2 1 7-15,-3-2-7 16,3-1-1-16,0-2 2 15,0 0-2-15,0 0 6 16,0 0-4-16,0 0 4 16,0 0 1-16,0 0-5 15,0 0-1-15,0 0 17 16,0 0-12-16,0 0 1 16,0-8-7-16,0-12-3 0,0-6-15 15,5-8-10 1,4-6 13-16,1 2-1 0,0 4-5 15,-1 2 13-15,-3 6 8 16,1 2-14-16,-4 6 14 16,3 1-6-16,-2 5 0 15,-1 2 4-15,-3 5 2 16,0 1-7-16,0 1 6 16,0 1 1-16,0 2 0 15,0 0 1-15,0 0-1 16,0 0 0-16,0 0-5 15,0 0-6-15,0 10-1 16,0 8 6-16,0 4 6 0,0 5 5 16,-3-1 1-1,-1 2-5-15,-2-2 10 0,5 0-5 16,-1 0-6-16,-1-2 6 16,1-2 1-16,0-4-1 15,2 0 4-15,-2-4 8 16,0-4-10-16,0-2-8 15,2-4 14-15,-3-2-13 16,3 0 5-16,0-2-5 16,0 0 0-16,0 0-1 15,0 0-17-15,0 0-22 16,-2 0-46-16,2-2-83 16,0-16-210-16,0 2-798 0,0 2 399 15</inkml:trace>
  <inkml:trace contextRef="#ctx0" brushRef="#br0" timeOffset="196127.16">17561 563 398 0,'0'0'1589'16,"0"0"-1305"-16,0 0-204 0,0 0 14 15,0 0 30-15,0 0-34 16,0 0-32-16,-6 77-33 16,2-59-11-16,0 0-13 15,-3-4 0-15,1-2-1 16,-6-2-15-1,-19-5-52-15,2 2-79 0,-2-5-418 0</inkml:trace>
  <inkml:trace contextRef="#ctx0" brushRef="#br0" timeOffset="200302">17821 238 449 0,'0'0'116'0,"0"0"447"15,0 0-165 1,0 0-154-16,0 0-113 0,0 0-24 16,0 0-31-16,2 0-43 15,0 0-5-15,2 0-18 16,1 6-1-16,2 8 38 15,0 6 9-15,-1 4 0 16,1 2 13-16,-3 5-25 16,1-1-13-16,0 2 5 15,-1-2-23-15,0-2-7 16,1-2-4-16,-1-2-2 16,0-6 6-16,1-4-4 15,-2-4-1-15,-3-6 5 16,2-2-6-16,-2-2 16 15,0 0-8-15,0 0 5 0,0 0 22 16,0 0-12 0,0 0 10-16,0-8-21 0,2-8-4 15,2-6-4-15,3-4-4 16,4-4-6-16,0-4-12 16,0 4 16-16,3 2 1 15,-5 5 0-15,-3 10-1 16,-2 4 2-16,-1 6-11 15,-1 3 11-15,-2 0-9 16,3 0-6-16,1 0 1 16,0 14 0-16,3 6-4 15,-3 4 18-15,1 4 0 16,-3 0 0-16,0-4 0 16,1-4 1-16,-1-6 8 15,-2-6-3-15,2-4-5 0,0-4 0 16,-2 0 0-16,3 0 12 15,1 0-1-15,2-6 1 16,3-10 17-16,7-8-18 16,0-2-11-16,-1-2 6 15,1 2-6-15,-5 2 5 16,0 4 0-16,-1 2-5 16,-4 6-1-16,-2 2 2 15,-1 3-2-15,-1 6 0 16,-2-2 1-16,2 2-1 0,-2 1-1 15,2-2-36-15,0-1-42 16,1-1-67 0,6-1-49-16,2-8-329 0,-1 3-427 15,0 2 440-15</inkml:trace>
  <inkml:trace contextRef="#ctx0" brushRef="#br0" timeOffset="200665.34">18271 170 548 0,'0'0'996'0,"0"0"-670"16,0 0-204-16,0 0-40 16,0 0-26-16,0 0-38 15,0 0-8-15,0 22-9 0,0 2 19 16,0 7 39-16,0 5 13 15,0 4 1-15,0 4-4 16,-9 0-28-16,-2 2-19 16,0-2-10-16,-1-2-11 15,4-4 8-15,-3-4-7 16,1-5 8-16,0-3 3 16,1-5 1-16,-1-4-2 15,4-4 3-15,-1-3-14 16,5-3 15-16,0-3-15 15,2-4-2-15,0 0 1 16,0 0-54-16,0 0-14 0,0-2-110 16,9-12-68-16,0-4-438 15</inkml:trace>
  <inkml:trace contextRef="#ctx0" brushRef="#br0" timeOffset="201168.29">18485 306 386 0,'0'0'158'0,"0"0"987"0,0 0-848 16,0 0-149-16,0 0 7 15,0 0-24-15,0 0-54 16,31-9-35-16,-13 9-5 16,4-2 3-16,5-1-18 15,4-1-10-15,0 3-10 16,-4-2-2-16,-5 3 1 16,-4 0-1-16,-5 0-7 15,-3 0 6-15,-2 0-5 16,-1 3-8-16,-3 2 6 15,0 4-4-15,0 0 4 0,-4 1 1 16,0 3-4 0,0-1-1-16,0 3 11 0,-6 2 1 15,-7 1 7-15,-3 2 2 16,1 0 8-16,-1-2-8 16,1-2-8-16,1-4 0 15,5-2 7-15,-1-4-6 16,1-2-4-16,-1 0-4 15,0-4-41-15,-4 0-39 16,1 0-112-16,-2-4-64 16,-1-20-293-16,5 2-423 15,1 2 759-15</inkml:trace>
  <inkml:trace contextRef="#ctx0" brushRef="#br0" timeOffset="201236.11">18485 306 680 0</inkml:trace>
  <inkml:trace contextRef="#ctx0" brushRef="#br0" timeOffset="201450.55">18485 306 680 0,'42'81'33'0,"-42"-81"549"0,-2 0-94 0,0 0-369 0,0 9-12 16,-3 6 25 0,-1 7-1-16,1 2-17 0,-2 2-38 15,1 2-39-15,-4-4-1 16,4 0-18-16,-3-2-8 16,0-4 14-16,2-2-12 15,-2-4-5-15,3 2-6 16,-1-4 8-16,1 1-3 15,-2-3-6-15,6-2-31 16,-2-5-24-16,2 2-28 16,0-3-53-16,-1 0-18 0,3-7-44 15,0-11-205 1,0-7-1094-16,5 8 1497 0,1 3 0 16</inkml:trace>
  <inkml:trace contextRef="#ctx0" brushRef="#br0" timeOffset="201740.31">18476 557 582 0,'0'0'17'0,"0"0"828"15,0 0-370-15,0 0-342 16,0 0-21-16,0 0 38 16,0 0-10-16,0 0-46 15,114 42-21-15,-94-26-28 16,-5 0-13-16,1-3 1 16,-5-4-7-16,0 0-16 0,-2-1-4 15,-2-2-6-15,-1-2 1 16,-1 1 0-16,1 1-1 15,2 1 1-15,-4-3 0 16,2 0-1-16,-4-2 0 16,1 0-27-16,-1-2 3 15,-2 0-3-15,0 0-15 16,0 0-4-16,0 0-52 16,0-2-116-16,0-16-283 15,-5-1-320-15,-1 1 139 0</inkml:trace>
  <inkml:trace contextRef="#ctx0" brushRef="#br0" timeOffset="203265.99">18425 280 235 0,'0'0'244'0,"0"0"-183"16,0 0-53-16,0 0 88 15,0 0-92-15,0 0-4 16,0 0-13-16,-10-36 13 0,8 32 0 16,0 2 13-16,2 1 517 15,0-2-308-15,0 3-20 16,0 0-7-16,0 0-60 16,0-1-47-16,0 1-21 15,0 0-6-15,0-3-2 16,2 3 9-16,0 0 4 15,3-2 1-15,2 2-17 16,4-2-19-16,2 0 1 16,5 0 6-16,5 0-7 15,1 0-2-15,0 0-13 16,3 1 3-16,-2-2-7 16,-5 1-10-16,0 2-7 15,0 0 0-15,-2 0 4 16,-1 0-4-16,2 0-2 0,-4 0 2 15,3 0-1-15,-5 0 0 16,1 0 9-16,-3 0-9 16,-5 0-2-16,1 0 2 15,0 0 0-15,-5 0-6 16,3 0 5-16,-5 0 1 16,2 0 3-16,-2 0 3 15,0 0-1-15,0 0 4 16,0 0-8-16,0 0 0 15,0 0 3-15,0 0-4 0,0 0 0 16,0 0 0-16,0 0 6 16,0 0-5-16,0 0-1 15,0 0 6-15,0 0-6 16,0 0 1-16,0 0 18 16,0 0-11-16,0 0-8 15,0 0 11-15,0 0-10 16,0 0-1-16,0 0 9 15,0 0-8-15,0 0 0 16,0 0 7-16,0 0-8 16,0 0 0-16,0 0 0 15,0 0 1-15,0 0 0 16,0 0 0-16,0 0 0 0,0 0 1 16,0 0 5-1,0 0-5-15,0 0-2 0,0 0 0 16,0 0 8-16,0 0-8 15,0 0 0-15,0 0-1 16,0 0 1-16,0 0-1 16,0 0 0-16,0 0 1 15,0 0 0-15,0 0 0 16,0 0 0-16,0 0 0 16,0 0-1-16,0 0 1 15,0 0-1-15,0 0 1 16,0 0 0-16,0 0 0 15,0 0 0-15,0 0 1 16,0 0-1-16,0 0 0 16,0 0-3-16,0 0 2 0,0 0-5 15,0 0-1-15,0 0 6 16,0 0 1-16,0 0 0 16,0 0 0-16,0 0 0 15,0 0 0-15,0 0-1 16,0 0 0-16,0 0 1 15,0 0-2-15,0 0 1 16,0 0 1-16,-2 0 0 16,2 0 0-16,0 0-2 15,0 0-3-15,0 0 5 0,0 0 0 16,0 0 1 0,0 0 0-16,0 0 0 0,0 0 0 15,0 0-1-15,0 0-2 16,0 0 2-16,0 0-2 15,0 0 1-15,0 0 0 16,0 0-7-16,0 0 8 16,0 0-1-16,0 0 0 15,0 0 1-15,0 0 1 16,0 0 0-16,0 0-1 16,0 0 0-16,0 0-1 15,0 0 0-15,0 0-4 16,0 0 4-16,0 0 2 15,0 0 3-15,0 0-4 16,0 0-7-16,0 0 6 0,0 0 1 16,0 0 0-16,0 0 1 15,0 0-1-15,0 0 0 16,0 0 1-16,0 0-1 16,0 0 0-16,0 0-5 15,0 0-28-15,0 0-31 16,-3 0-49-16,-1 0-22 15,-6 0-110-15,-7 0-302 16,-1 0-227-16,3 2 111 0</inkml:trace>
  <inkml:trace contextRef="#ctx0" brushRef="#br0" timeOffset="205001.03">19109 365 468 0,'0'0'168'16,"0"0"-130"-16,0 0-31 0,0 0 569 15,0 0-205 1,0 0-174-16,0 0-98 15,0-5-15-15,0 5-10 0,0 0-12 16,0-1-1-16,0 1-13 16,0 0 1-16,0 0 5 15,0 0 0-15,0 0-9 16,0 0-11-16,11 0 11 16,3 0-1-16,5 0-8 15,8 0 3-15,0 0-11 16,0 0-12-16,-3 0 5 15,-4-3-13-15,-6 0 7 0,-6 1-14 16,-1 2 8-16,-5-2-3 16,-2 2 0-16,3 0-6 15,-3-2 2-15,0 2-1 16,1 0-1-16,-1 0-8 16,0 0-34-16,3 0-40 15,-3-2-62-15,-3-1-121 16,-14 2-531-16,-6 1-351 0</inkml:trace>
  <inkml:trace contextRef="#ctx0" brushRef="#br0" timeOffset="205239.4">19062 539 491 0,'0'0'841'0,"0"0"-294"0,0 0-371 15,0 0-48-15,0 0 52 16,0 0-62-16,0 0-50 15,134-12-29-15,-105 8-15 16,-5 2-4-16,-2 0-12 16,-6 0-8-16,-5 0 1 15,-4 2-1-15,-5 0-1 16,0 0 0-16,-2 0-8 16,0 0-39-16,3 0-13 15,-3-4-102-15,0-2-106 16,0 0-523-16</inkml:trace>
  <inkml:trace contextRef="#ctx0" brushRef="#br0" timeOffset="210113.26">19661 238 671 0,'0'0'67'0,"0"0"785"16,0 0-577-16,0 0-187 16,0 0-27-16,0 0 17 15,0 0-27-15,-10 0-24 16,10 0-18-16,0 0-3 16,-3 0-5-16,3 0 6 15,-5 0 8-15,1 6 22 16,0 5 15-16,-3-1 9 0,0 1-7 15,-2 1-3 1,3 2-8-16,-3 0-6 0,0 1-6 16,2 1-13-16,0-3-4 15,-1 1-2-15,-1 1-1 16,4-1 1-16,1 0-1 16,-1 2-5-16,1-2 3 15,2-2 0-15,-3 2-2 16,2-2 1-16,3 0-8 15,0-2 7-15,0 0-7 16,0 0 0-16,0-2 0 16,0 0 0-16,0 0 0 15,0-2-1-15,3 2-13 16,4-2 3-16,4-2 11 16,-1 0-12-16,7-2 12 0,3-2-1 15,-1 0 2 1,4 0 0-16,-3 0-1 0,0 0 6 15,-4 0-6-15,-1-2-1 16,-3-2-8-16,-2 0 9 16,0 0-7-16,3-2 7 15,-2-2-13-15,3-2 12 16,-1-2 2-16,0 0-1 16,1-2 1-16,-4 2 1 15,2-2 4-15,-3 0-5 16,-3 0 0-16,-4 0 17 15,0 0-1-15,-2 0-11 16,0 1 10-16,0 0 5 0,0-1-12 16,-2 0-9-16,-4-3 0 15,-1 2 0-15,-2 2-1 16,2 0 1-16,1 3 0 16,-1-1 0-16,3 5 0 15,0 1 1-15,1 0 0 16,-2 1-1-16,3 3 0 15,-2-2 0-15,-3 2-2 16,1 1-5-16,-4-3 7 16,2 3-6-16,-1 0-1 15,-4 0 6-15,8 0 0 16,-4 0-5-16,5 0-12 0,0 0-27 16,-2 0-20-1,2 0-29-15,0 0-110 0,-1 0-263 16,3 0-535-16,2 0 306 0</inkml:trace>
  <inkml:trace contextRef="#ctx0" brushRef="#br0" timeOffset="210912.4">20009 94 567 0,'0'0'50'15,"0"0"500"-15,0 0-143 16,0 0-185-16,0 0-63 15,0 0-27-15,0 0-20 16,16 2-30-16,-8 6-13 16,-1 2-2-16,3 4-23 15,3 0-23-15,-3 2 9 16,4 0-14-16,1 0-7 16,-2 0-3-16,1 2-6 15,1-2 1-15,-3 0 0 0,-1 1 0 16,1-2 0-16,-4-1 0 15,-1 0-1-15,-3-2 1 16,0 1 0-16,1 1 0 16,-2-4 0-16,-1 2-1 15,-2 0 5-15,0 0-5 16,0 2 0-16,0 0 1 16,0-2 0-16,0 0 0 15,0 0 8-15,0 0-9 16,0 0 17-16,-2-2-7 15,-6 2 1-15,2 0-1 16,-1 2-7-16,1 0 6 0,-4-2-3 16,4 2-5-1,-1 0 0-15,-1-4-1 0,0 2 0 16,4-2 2-16,-3 0 6 16,1-2-7-16,0 0 8 15,-2 1 3-15,-1-1 5 16,-1-1-10-16,0 1-6 15,-1 2 0-15,1-2-1 16,-3 1 0-16,1 0 1 16,1 0 13-16,-3 0-1 15,3 0-11-15,3-1 17 16,-2-2-7-16,1 0-11 16,5 0 0-16,-2-5-2 15,4 4 7-15,-2-5-4 16,4 2-2-16,0-2 1 0,0 0-1 15,0 0-9-15,0 0-37 16,0 0-15-16,-4-7-72 16,2-2-232-16,-5-1-781 0</inkml:trace>
  <inkml:trace contextRef="#ctx0" brushRef="#br0" timeOffset="212076.93">17950 1034 613 0,'0'0'58'0,"0"0"-45"16,0 0 119-16,0 0 366 15,0 0-341-15,0 0 7 16,0 0 24-16,-15 3-44 16,15-3-37-16,0 0-19 15,0 0-5-15,6 0-11 16,5 0-8-16,3 0-29 16,5-7-17-16,8 1 9 15,4 1 3-15,7-2-11 16,5 3-4-16,1 2-5 15,6 2-9-15,1-1 9 16,5-2-9-16,3 2 1 0,7-2 4 16,-3 1-6-16,3 0 0 15,-2-2 0-15,-1 2 1 16,-3-2-1-16,0 0 0 16,-5 0 0-16,3-2 0 15,-4 2 1-15,2-2-1 16,-3 2 0-16,-2 0 1 15,-2-2 0-15,-4 2-1 16,-7 0 6-16,-5 2-6 16,-3 0 0-16,-6 2 0 15,2 0 1-15,1 0-1 16,2 0 1-16,2 0-1 16,3 0 6-16,3 0-6 0,2 0 0 15,1 0 1-15,-5 0-1 16,1 0 0-16,-5 0-4 15,-2 0 4-15,-4 0 1 16,-3 0-1-16,-5 0 0 16,-1 0 0-16,-3 0-7 15,1 2 7-15,-5-2 7 16,-3 2-7-16,-1-2 0 16,-2 2-6-16,-3-2 12 15,3 2-7-15,2 0 1 16,2-2 0-16,2 2-1 0,4-2 1 15,3 2 0-15,0-2 0 16,-1 0 0-16,-1 0 1 16,-6 0 0-16,-3 0-1 15,-5 0 0-15,0 0-35 16,-23 0-91-16,-12-2-105 16,-10-6-555-16</inkml:trace>
  <inkml:trace contextRef="#ctx0" brushRef="#br0" timeOffset="-202591.26">20437 485 522 0,'0'0'1122'0,"0"0"-772"15,0 0-205-15,0 0-60 16,0 0 25-16,0 0-30 15,0-6-39-15,0 6-20 16,2 0-13-16,0 0-8 16,-2 0 0-16,2 0 1 0,-2 0 7 15,0 0 17 1,0 0 6-16,0 0 21 0,0 0-9 16,0 0-5-16,0 0-10 15,0 6-7-15,4 8 12 16,1 0 5-16,2 4-18 15,0 0-7-15,-3-2-7 16,2 2-5-16,-1 2 5 16,-1 0-6-16,-1 1 1 15,-1-2 10-15,-2-1-5 16,3-4 0-16,-3-3 0 16,0-5-5-16,0-2 6 15,0-4-6-15,0 0 9 16,2 0-4-16,-2 0-6 15,0 0-10-15,0 0-43 0,0-17-79 16,-12-12-239-16,-7 0-734 16,-4 5 63-16</inkml:trace>
  <inkml:trace contextRef="#ctx0" brushRef="#br0" timeOffset="-119032.75">10713 13198 390 0,'0'0'203'15,"2"0"-148"-15,0 0-41 16,1 0-1-16,-3 0 357 16,2 0-79-16,-2 0-133 0,0-2-62 15,3 2 18 1,-3 0-19-16,0-2-34 0,0 2-27 15,0 0 1-15,0-1 16 16,2 1 8-16,-2 0-17 16,0-3 0-16,0 3-3 15,0-1 4-15,0-6 4 16,0 1-4-16,2-4-12 16,2-2-13-16,-1 0 9 15,-1 0 7-15,0-2 6 16,0 2 6-16,0-4-15 15,0 2-10-15,1-2-5 16,-3 2 4-16,2 0 5 16,-2 0-3-16,0 2-8 15,0 2 1-15,0 0 1 0,0 2-2 16,0 2-3-16,0-2 6 16,0 0-5-16,0 0-5 15,0-1-5-15,0 0-1 16,0 3 5-16,0-2 6 15,-2 2 2-15,2 2-5 16,-3-3-1-16,1 4-7 16,0-4 0-16,0 3 1 15,0-1-2-15,0-4 0 16,-1 1 0-16,1 1 1 16,-2-4 0-16,2 4 0 15,-3-1-1-15,2-2 1 16,-1-1-1-16,2 0 1 15,-2 2 0-15,1 1 0 16,-1 0 9-16,0 2-8 0,2 0 7 16,-3 0-8-1,0-2 0-15,3 0 0 0,-2 0 0 16,-1-2 0-16,-1 0 0 16,2 0 0-16,-1 0 1 15,-2-2-2-15,2 0 1 16,-1-2-5-16,-1 0 5 15,0 0-1-15,-2 2 9 16,3-2-8-16,-3 0 5 16,2 0-4-16,3-2-2 0,-3 0 1 15,3 0-1 1,-3-2 0-16,2 0 1 0,-1-1-1 16,1-1 1-1,1 2 0-15,-3 2 0 0,3 2 0 16,-3 0 0-16,2 2-1 15,1-2 2-15,0 0-2 16,2-2 0-16,-1 0 0 16,1 0-2-16,-2-4 2 15,2 2 0-15,-1-2 1 16,1 2 0-16,-3 2 0 16,3-1 0-16,-2 3-1 15,-1 1 0-15,3-3 0 0,-2 1 0 16,2 1 9-1,0 3-9-15,-2 0 6 0,4 1-6 16,0 0 0-16,0-2-5 16,0-2 4-16,0-4-1 15,0-4-5-15,0 0 7 16,0 0 1-16,0 0 0 16,0 2 0-16,0 0 7 15,0 2-7-15,0 2 1 16,0 0-1-16,0 2 6 15,0 0-7-15,0 0-1 16,4-2-5-16,-2-1 6 16,0-2 6-16,0 1-6 15,0-3 1-15,0 3 4 16,1 4-5-16,-3 2 0 16,2 0 1-16,-2 3 0 15,0-2 0-15,2 4-1 0,-2-2 1 16,0 1 0-16,2 0-1 15,0-2 0-15,0-2 0 16,1 2 0-16,-3-4 0 16,2 0 0-16,1-2 0 15,1-2 1-15,0-4-1 16,1-2 0-16,-3 0 0 16,2 1 0-16,-2 1 1 15,0 3-1-15,1-2 0 16,-3 3 1-16,2 3-1 15,-2-2 0-15,0 2 0 16,0-3 1-16,3-3-1 16,1-3 0-16,-2 0-1 0,1 0 1 15,-1-2 1-15,0 0 1 16,0-2 0-16,-2 2-2 16,0 2-1-16,0-1-2 15,0 6 3-15,0-3-1 16,0 1 2-16,0-1 3 15,0-2-4-15,0-2-1 16,0-2 1-16,0-2-1 16,0-4 1-16,-2-2 0 15,2 0-2-15,0-2 2 16,0 2 4-16,0 2-4 16,0 0 0-16,0 4 1 0,0 1 0 15,0 3 6 1,0 0-6-16,0 2-1 0,0 0 6 15,0 0-5-15,0 0-1 16,0-6 0-16,4-2 0 16,3-6 1-16,2-5 5 15,-2-1-5-15,-1-3 2 16,1-2-2-16,-1 1-1 16,-1 4 1-16,0 2 5 15,-1 4 6-15,0 4-10 16,-1 1 14-16,-1 1-1 15,2 0-14-15,-2-2 1 16,1-4-1-16,-1-2 0 0,1-2 5 16,-1-4-6-1,0 0 0-15,-2-2-1 0,2 2-5 16,0 2 6-16,0 1 0 16,1 5 0-16,-1 0 0 15,0 4-2-15,0 4 2 16,1 2 0-16,-2 4 0 15,3 0 0-15,0-2 0 16,-2-1 0-16,0 1 0 16,0-2-1-16,-2-2 1 15,0 1 0-15,0-2-7 16,0-1 6-16,0-2-5 16,0 2-3-16,-4 2 9 0,0 4 0 15,2 2 5 1,-2 0-5-16,4 2-6 0,0 0-2 15,0-3 7-15,0 2-6 16,0-2 6-16,8 0-1 16,-2-4 2-16,3-1 1 15,0-2-1-15,2-2 0 16,0 0 6-16,1-4-6 16,1-2-7-16,0-3 5 15,1 2 1-15,-1 2 1 16,-2 3 0-16,-2 4-1 15,-3 4 1-15,-1 4 0 16,2 0 4-16,-2 4-4 16,-1-2 0-16,0 0 0 0,-2-2-7 15,3-4 7-15,-3 0-1 16,0-2-5-16,1 2 0 16,-3 2-5-16,0 1 10 15,0 5-5-15,0 4-5 16,0 2 10-16,0 4 0 15,0 0-5-15,0-2 6 16,0-2-1-16,0 0 0 16,0-4 0-16,0 0-3 15,0 0 4-15,0 0 0 16,0 2-1-16,0-2-1 16,0 2-7-16,-3-4 3 15,1-2 0-15,2-4 0 0,0-2 5 16,0-3-7-16,0 4 7 15,0-4 1-15,0 5-2 16,0 2 1-16,0 4-5 16,2 4 5-16,1 4 1 15,-2 4 6-15,-1 0-5 16,3 0-2-16,-3 2 1 16,3-2 0-16,-3-2 0 15,2 0 1-15,2-4-3 16,0 0 1-16,1-2 0 15,-1-1-5-15,2 6 0 16,0-1 6-16,0 2-1 16,1-1-12-16,1 1 13 15,4 2-9-15,-1-2 9 16,0 5 0-16,0-1 1 0,0-1-2 16,-2 3 1-16,5 0-7 15,-1-2 7-15,3 2-1 16,0-4 1-16,5 2 0 15,2-2 1-15,0-2-1 16,-2 2 2-16,0-2-1 16,1 0-1-16,-3 0 0 15,2-2 8-15,-1 2-7 16,-2-2-1-16,-2 2 0 16,-6 4 1-16,-1 0-1 0,-3 2 0 15,2 2 0 1,-2-2 1-16,1 2-1 0,5-2 0 15,1-2 4-15,2 2-4 16,3-2-6 0,5 0 4-16,-2 2 2 0,-1 0 0 15,3 0 0-15,-4 0-1 16,0 0 1-16,-1 0 7 16,-3 0-7-16,-1 0 0 15,-1 2-2-15,0-2 1 16,3 2 1-16,-1 0 0 15,3 0 1-15,3 2-1 16,-2 0 1-16,4 0-1 16,-3 0-1-16,2 0 0 15,0 0 1-15,3 0 1 0,2 0-1 16,2 0 0-16,0 0-5 31,0 0 5-31,-2 0 10 0,-4-2-9 0,-2 0 0 16,-6 0-1-16,-3 0-6 15,-6 2 6-15,1 0 0 16,-3 0 0-16,1 0-1 16,2 0 1-16,1 0-1 15,2 0-8-15,-1 0 9 16,-1 0 0-16,1 2 0 16,-4 0 0-16,2 0 0 15,-5 0 1-15,2 0-1 16,-4-2 0-16,0 0-1 15,0 2-9-15,0-2-5 16,0 0 14-16,0 0 1 0,0 0 8 16,0 0-8-16,0 0 21 15,0 0-8-15,0 0-5 16,0 0-7-16,0 0 0 16,0 0 14-16,0 0-7 15,0 0 3-15,0 0-10 16,0 0-1-16,0 0 12 15,0 0-11-15,0 0 5 16,0 0-6-16,0 0 1 16,0 0-1-16,-2 0 1 15,2 0-1-15,-2 0-5 16,-6 0-8-16,-20-6-84 16,1-8-182-16,-4-6-356 0</inkml:trace>
  <inkml:trace contextRef="#ctx0" brushRef="#br0" timeOffset="-113587.75">14461 11959 352 0,'0'0'176'15,"0"0"441"-15,0 0-420 16,0 0-69-16,0 0 8 16,0 0 3-16,0-32-44 15,0 28-35-15,0 2-10 16,0 2 22-16,0 0-2 15,0 0 36-15,0 0 19 16,0 0-4-16,0 0-25 0,0 0-23 16,-2 0-25-16,2 0-20 15,-2 6-16-15,-3 10 0 16,0 2 0-16,1 6 1 16,-1-2 13-16,-1 2-7 15,2-2-7-15,-3-2-2 16,2 3 20-16,-2-4-7 15,-1 2 1-15,1-3-8 16,0 0-3-16,3-3-4 16,-1-2-3-16,3-1-6 15,2-2 0-15,0-4 0 16,0-4 6-16,0 0-5 16,0-2 4-16,0 0-5 0,0 0 0 15,0 0 10-15,0 0-10 16,0 0-10-16,0 0-16 15,0-10-39-15,0-4-88 16,0-7-151-16,2 6-418 16,5 1-878-16</inkml:trace>
  <inkml:trace contextRef="#ctx0" brushRef="#br0" timeOffset="-113164.65">14519 12240 1595 0,'0'0'543'0,"0"0"-425"16,0 0-40-16,0 0 47 0,0 0-66 16,0 0-38-16,0 0-10 15,31 0-10-15,-26 0 0 16,-3 0 0-16,-2 0 8 15,0 0 0-15,0 0 10 16,0 0 20-16,0 0 9 16,-2 0-16-16,-3 0-24 15,-1 4-8-15,-2 2 1 16,2 2 0-16,-1 0-1 0,5-2-13 16,2-2 13-1,0-2-6-15,0-2 5 0,0 0 1 16,0 0 8-1,0 0 9-15,0 0-7 0,0 0 4 16,0 0-6-16,-2 0-8 16,-2 0-47-16,-3-4-66 15,4-18-225-15,3 2-568 16,0 0-249-16</inkml:trace>
  <inkml:trace contextRef="#ctx0" brushRef="#br0" timeOffset="-112272.31">14727 11993 599 0,'0'0'45'0,"0"0"716"31,0 0-378-31,0 0-205 0,0 0-61 0,0 0 9 16,0 0-29-16,17-14-42 0,-3 8 1 15,-1-2 2-15,1 2 3 16,-6 0 11-1,-1 2-10-15,-1 0-20 0,1 2-6 16,2 2-15-16,2-2-7 16,1 2-5-16,5 0-7 15,-3 0-1-15,3 0 1 16,-4 0-2-16,1 0 6 16,-3 0-5-16,-2 0 0 15,-2 2-1-15,-3 2-1 16,1 0-1-16,-3 0-4 15,0 2 5-15,0 0-9 16,-2 4 10-16,2 4 9 16,-2 0-8-16,0 2 13 15,0 0-7-15,0 0 1 0,-2 0 4 16,-7 2-6-16,-4 0 1 16,0 5 5-16,-4-1-4 15,0-3-7-15,-1 3 0 16,1-3 0-16,-4 1 1 15,0-4-1-15,-2 0 10 16,3-2-10-16,-3-2-1 16,2 0 0-16,0-4 1 15,4-2 1-15,7 0-2 16,2-4 0-16,4-2 1 16,4 2-1-16,0-2-1 15,0 0 1-15,0 0-2 0,0 0-9 16,0 0 11-1,0 0-7-15,8 0 7 0,3 0 10 16,7 0-3-16,5 0 9 16,6-2-16-16,2-2 1 15,2 0 0-15,1 4-1 16,-3 0 0-16,-4 0 0 16,-4 0 1-16,-2 0-1 15,-5 0 0-15,-3 2 0 16,-5 2 0-16,2-2-1 15,-6 2 1-15,1-2 0 16,-1-2-1-16,-4 2 1 16,2-2 0-16,-2 0 5 15,0 0 1-15,0 0-5 16,0 0 5-16,0 0-6 0,0 0-9 16,0 0-37-16,-15-4-82 15,-3-2-167-15,-3 2-323 0</inkml:trace>
  <inkml:trace contextRef="#ctx0" brushRef="#br0" timeOffset="-110993.46">13958 11743 307 0,'0'0'317'15,"0"0"-285"-15,0 0-32 16,0 0-13-16,0 0-32 16,0 0-30-16,0 0 12 15,-64-39 63-15,56 38 68 16,1-2-32-16,1 1-25 16,2 2-5-16,-2-2-6 15,2-1-82-15,0-10-166 16,2 1 147-16,-3 2 60 0</inkml:trace>
  <inkml:trace contextRef="#ctx0" brushRef="#br0" timeOffset="-110073.89">13855 11464 116 0,'0'0'350'0,"0"0"-260"31,0 0-69-31,0 0-14 0,0 0-5 0,0 0 308 16,0 0-142-16,31 0-77 15,-31 0 13-15,0 0-20 16,2 0-33-16,-2 0-22 16,2 0 0-16,-2 0 3 15,2 0-19-15,-2 0 3 0,0 0 12 16,0 0 26-16,0 0 48 15,0 0 22-15,0 0-22 16,0 0-27-16,0 0-39 16,0 0-28-16,0 2-7 15,0 2 6-15,0 2-5 16,0 2 4-16,0 0-6 16,0 4 1-16,6 2 1 15,-2 4 4-15,0 6 16 16,1 4 12-16,-1 6-5 15,0 6 4-15,0 2-11 16,4 2-6-16,-4 2-1 0,1 1 1 16,1-3-15-1,-2 0 7-15,-2 0-7 0,4-2 4 16,-4 0-5-16,0 1 0 16,0-3 9-16,-2 0-9 15,0-2 6-15,0 0 11 16,0 0 4-16,0 0-3 15,0-2 10-15,-4 0-4 16,-4-1-11-16,4-2-6 16,0-2 1-16,2-4-8 15,0 0 1-15,2-5 0 16,0 0 0-16,0-2 7 16,0-2-1-16,0 0-7 0,0-2 0 15,0 0 0 1,0-2 1-16,4-2 0 0,-2 0 0 15,0-4 0-15,-2 0-1 16,2-4 0-16,-2 0 0 16,0-2 0-16,2-2 1 15,-2 2 6-15,0-2-7 16,0 0 0-16,0 2 0 16,0 2-1-16,0 2 1 15,0 2 1-15,0 2-1 16,0 2 1-16,0 0 0 15,0 0 0-15,0 0-1 16,0 2 0-16,0 0 0 16,0 4 0-16,0 0 0 15,0 1 0-15,0-1-5 0,0-4 5 16,0 0 0 0,0-4 6-16,0 0-5 0,0-4-1 15,0-2 0-15,0 0 0 16,0-4 2-16,0 0 4 15,0 0-5-15,0 0-1 16,0 0-6-16,0 0-71 16,0-8-74-16,0-6-336 15,0-1-211-15</inkml:trace>
  <inkml:trace contextRef="#ctx0" brushRef="#br0" timeOffset="-109762.72">13855 12763 678 0,'0'0'16'16,"0"0"667"-16,0 0-399 15,0 0-201-15,0 0-17 16,0 0 13-16,0 0-43 15,-7-6-20-15,7 6-7 16,0 0 10-16,5 0 5 16,-3 0 1-16,2 0 6 0,0 0-13 15,-1 0-5 1,2 0-7-16,-1 2-6 0,-2-2 0 16,7 0-69-16,-3 0-167 15,0 0-149-15</inkml:trace>
  <inkml:trace contextRef="#ctx0" brushRef="#br0" timeOffset="-108758.42">14254 11478 649 0,'0'0'17'16,"0"0"-1"-16,0 0-14 16,0 0 321-16,0 0-120 15,0 0-109-15,0 0-61 16,16-16-1-16,-12 14 3 16,-2 0 37-16,0 2 30 15,-2 0 10-15,0 0-11 16,0 0-25-16,0 14 9 0,0 10 16 15,0 8-57-15,0 6-17 16,0 6 8-16,0 6 2 16,0 2-21-16,0 5 18 15,0-1-16-15,2 2 7 16,3-2-15-16,-3 0-2 16,-2 2 5-16,2-1 3 15,-2-1-5-15,0 2 3 16,0-4 1-16,0 0-3 15,0-6-10-15,0 0-2 16,0-5 6-16,0-6 4 16,0-1-2-16,0-5-7 15,0-3 1-15,0-2 4 16,0 0-5-16,0-2 0 0,3 0 8 16,-3-4-9-16,0 0 1 15,0-4 8-15,0 0-2 16,1-2 2-16,2-2 3 15,0 2-4-15,-1-1 1 16,2-2-9-16,0 1 2 16,1 2 5-16,-1-1-6 15,-2 0 1-15,1 0 0 16,-1 1-1-16,-2 0 7 16,0 2-8-16,3 0 9 15,-3-2 18-15,0 2-19 16,0-2 16-16,0-4-10 15,0 0-14-15,0-2 8 16,0-2 1-16,0-4-9 0,0 0 10 16,0 0-10-1,0-2 1-15,0 0 9 0,0 0-4 16,0 0 3-16,0 0-9 16,0 0-18-16,-3 0-65 15,-15-24-168-15,0 0-387 16,1-2-852-16</inkml:trace>
  <inkml:trace contextRef="#ctx0" brushRef="#br0" timeOffset="-107820.92">13672 11548 468 0,'0'0'131'0,"0"0"-78"15,0 0-53-15,0 0-10 16,0 0 10-16,0 0 182 15,0 0-123-15,-11-60-37 16,5 48 20-16,1 2 84 16,-1 2 7-16,3 4-38 15,-2 0 0-15,5 4 27 16,-2 0 16-16,2 0 3 16,0 0-40-16,0 0-33 15,0 0-27-15,0 4-12 0,0 14 25 16,0 4-10-1,5 6-14-15,-1 2 11 16,0 4-2-16,1 4-1 0,-2 5 9 16,-1 7-7-16,-2 4 14 15,0 6 1-15,0 2-12 16,0-2-25-16,0-2-17 16,0-1 17-16,0-6-11 15,0-1-5-15,-2-1-1 16,-1-5-1-16,3 0 2 15,-2-2-2-15,2 0 1 16,-3-2-1-16,-1 2 1 16,2-2-1-16,-5 1 1 0,3-3 0 15,-3-2 5-15,3-2-1 16,1-2-4-16,0-2 5 16,3 0-6-16,0-5 0 15,0-2 2-15,0-3-1 16,6-2 0-16,1 1 8 15,-1-4-9-15,-2 3 1 16,-1-1-1-16,-1-2 1 16,-2 3 5-16,0-1 4 15,0 1-3-15,0-4 0 16,0 2-6-16,0-4 8 16,0 2-3-16,0-4-5 0,0 2-1 15,0-2 1 1,0-2-1-16,0 0 0 0,0-4 2 15,0-2-1-15,0-2 0 16,0 0-1-16,0 0 0 16,0 0-51-16,2-26-84 15,10-4-235-15,-2-4-1435 0</inkml:trace>
  <inkml:trace contextRef="#ctx0" brushRef="#br0" timeOffset="-105674.64">11190 9025 601 0,'0'0'38'0,"0"0"-28"15,0 0 328-15,0 0-24 0,0 0-187 16,0 0-57 0,0 0 63-16,13-12 2 0,-13 12-43 15,0 0-35-15,0 0-2 16,0 0 18-16,0 0 6 16,0 0 18-16,0 0-3 15,0 0-19-15,0 0-27 16,0 0-2-16,0 0-21 15,0 15-12-15,0 3 30 16,0 7 10-16,0 5-16 16,0 5-22-16,0-2-9 15,0 2 1-15,0-1 5 16,0-4 1-16,0-4-1 16,0-2 6-16,-4-6 2 15,0-6-7-15,2-2-5 0,-1-4 0 16,3-2-2-1,0-4-4-15,-2 0 4 0,2 0 0 16,0 0-6-16,-2 0-8 16,-1 0-35-16,0-4-18 15,2-10-121-15,1-14-488 16,0 4-733-16,0 2 1095 0</inkml:trace>
  <inkml:trace contextRef="#ctx0" brushRef="#br0" timeOffset="-105395.85">11344 9232 365 0,'0'0'1831'16,"0"0"-1586"-16,0 0-189 16,0 0 15-16,0 0-32 15,0 0-39-15,0 0 0 16,38 10 0-16,-32-6 0 15,1-4-6-15,-6 2 6 16,2-2-7-16,-3 0-2 16,0 0-11-16,0 0-33 15,0 0-44-15,0 0-48 16,0 0-60-16,0-14-283 16,0-4-603-16,0-2 860 0</inkml:trace>
  <inkml:trace contextRef="#ctx0" brushRef="#br0" timeOffset="-104923.6">11438 8915 1953 0,'0'0'375'0,"0"0"-239"16,0 0-12-16,0 0-53 15,0 0-44-15,0 0-8 16,0 0 2-16,131 6-9 16,-109 0-6-16,-2 2-5 15,-8 2 0-15,-6-2-1 0,-4 2-7 16,-2 0-3-16,0 5 10 16,-13 0 21-16,-3 1-14 15,-2-2-7-15,5-1-13 16,4-3-5-16,3-1 7 15,3 1-2-15,3 5-2 16,0 1 5-16,0 4-5 16,7 4 7-16,11 0 8 15,4-2 1-15,3 2 7 16,2-4 1-16,-4 2-3 16,2-2 3-16,-5-2-2 15,-4 2-6-15,-5 0 0 16,-4 0 0-16,-7 1 5 0,0-2 18 15,0 2 4 1,-4-3 8-16,-8-4-8 0,-3-2 1 16,-4-2 4-16,-2-4-10 15,-8-2-23-15,-10-3-3 16,-28-1-109-16,9 0-175 16,8-7-703-16</inkml:trace>
  <inkml:trace contextRef="#ctx0" brushRef="#br0" timeOffset="-86207.06">20933 136 39 0,'0'0'525'0,"0"0"-334"15,0 0 395-15,0 0-318 16,0 0-83-16,0-4-49 16,0 4-38-16,0-2-54 15,0 2-20-15,0 0-16 16,0 0 1-16,0 0 13 16,0 0 15-16,0 0 19 15,-2 0 5-15,-2 10-2 16,0 8 21-16,-4 4 23 15,0 6-35-15,-3 2-28 0,-1 1 7 16,3 1-15 0,-1 0-21-16,1 0-11 0,1-4 9 15,2-2-9-15,2-4 0 16,-1-6 1-16,3-6-1 16,2-2 0-16,-2-4-1 15,2-4-10-15,0 2 2 16,-2-2-12-16,2 0-8 15,0 0-15-15,0 0-31 16,-2 0-16-16,2 0-108 16,-6 0-93-16,4 0-272 15,0-6-265-15</inkml:trace>
  <inkml:trace contextRef="#ctx0" brushRef="#br0" timeOffset="-85839.52">20958 94 568 0,'0'0'244'0,"0"0"822"16,0 0-880-16,0 0-134 16,0 0-38-16,0 0 1 15,0 0 31-15,91 22-12 16,-59-4-9-16,-5 2-6 16,-6 2-11-16,-5-1 5 15,-3 0 3-15,-5 1 18 16,-6 3 18-16,-2 1-10 15,0-1-20-15,0 4 2 16,-10-1-5-16,-3-2 2 0,-3-2 3 16,-3 2 4-1,-8-2 2-15,-2-2-5 0,-2 2-6 16,-3-4-13-16,3-2 0 16,4-2-5-16,5-4 0 15,7-6-1-15,1-2-1 16,7-2-18-16,3-2-21 15,2 0-53-15,2-2-92 16,0-28-201-16,17 2-511 16,3 0 187-16</inkml:trace>
  <inkml:trace contextRef="#ctx0" brushRef="#br0" timeOffset="-85551.11">21276 237 879 0,'0'0'538'0,"0"0"90"15,0 0-444-15,0 0-80 16,0 0-36-16,0 0-40 16,0 0-28-16,14 25 0 15,-7 8 0-15,-5 5 14 16,-2 3-14-16,0 4 1 16,0-3 6-16,0-6-6 15,0-2 6-15,-7-8-7 16,3-6-21-16,-1-6-22 15,3-6-38-15,0-4-29 16,-1-4-6-16,1 0-120 16,-2 0-14-16,4-16-133 15,0-32-449-15,0 2 653 0,0 0 179 0</inkml:trace>
  <inkml:trace contextRef="#ctx0" brushRef="#br0" timeOffset="-85183.07">21276 237 75 0,'92'-27'384'0,"-76"17"-228"16,1 4 548-16,1 2-450 15,0 4-103-15,0 0 3 16,-3 0-43-16,-3 7-27 16,-4 0-42-16,-6 1-18 15,-2 0-14-15,0 2-1 16,-4 7 1-16,-16 1-3 16,-2 1-7-16,0-1-20 15,6-1-3-15,7-5 1 0,7-2-25 16,2 2-52-16,0 2 50 15,6 2 38-15,10 4 11 16,-1 2 10-16,2 0-10 16,-2 0 1-16,-1-4 0 15,-6-2-1-15,-4-2 9 16,-1-4-8-16,-3 0 34 16,0-4 37-16,0-2-21 15,0 0-1-15,0-2 23 16,-3 0 18-16,-3 0 1 15,-3 0-43-15,-5 0-19 16,-3 0-17-16,-3-2-13 16,-7 0-49-16,0 0-74 0,-2 0-43 15,-2 0-222 1,7 0-373-16,10-8-204 0</inkml:trace>
  <inkml:trace contextRef="#ctx0" brushRef="#br0" timeOffset="-84892.93">21606 401 424 0,'0'0'1405'16,"0"0"-1140"-16,0 0-174 15,0 0 30-15,0 0 50 0,117-2-61 16,-80 2-46-1,-6 0-30-15,-4 0-16 0,-7 0-12 16,-4 0-5-16,-6 0 0 16,2 0-1-16,-3 0-3 15,0-3-18-15,-3 0-33 16,-1-1-39-16,-5-2-100 16,0-6-164-16,-9 1-790 15,-6 2 495-15</inkml:trace>
  <inkml:trace contextRef="#ctx0" brushRef="#br0" timeOffset="-84605.7">21887 197 1644 0,'0'0'710'0,"0"0"-618"16,0 0-49-16,0 0 32 15,0 0 13-15,0 0-37 16,131 68-39-16,-90-53 1 15,-8-4-3-15,-6-4-9 16,-10-3-2-16,-9 0-6 16,-5-1 6-16,-3 1-13 15,0 3-14-15,-4 8 9 16,-11 3 19-16,-8 6 7 16,2 4-7-16,-4-2-2 15,2-4-20-15,3-2-63 16,5-4-70-16,-1-4-90 0,1-10-278 15,1-2-196-15,5 0-3 16</inkml:trace>
  <inkml:trace contextRef="#ctx0" brushRef="#br0" timeOffset="-84133.66">22319 176 1324 0,'0'0'1000'15,"0"0"-866"-15,0 0-79 16,0 0-15-16,0 0-10 16,0 0-30-16,0 0 0 0,119-4 1 15,-90 4-1-15,-7 0 0 16,-11 0-8-16,-7 0-2 15,-4 14-8-15,0 8 5 16,-6 12 13-16,-15 7 43 16,-6 7-8-16,-4 2-13 15,-2 0-13-15,-3-4-2 16,1-4 0-16,-1-6-7 16,7-8-10-16,7-6-1 15,7-8 5-15,7-6-3 16,6-4 8-16,2-2-13 15,0-2 14-15,0 0 34 16,18 0 5-16,9 0-2 0,11-3-9 16,5-8-26-16,3 3 19 15,-8-2-14-15,-7 4-6 16,-11 1-1-16,-9 0-17 16,-4 3-19-16,-6 0-48 15,-1 2-63-15,0-10-100 16,0 0-391-16,0 0-703 0</inkml:trace>
  <inkml:trace contextRef="#ctx0" brushRef="#br0" timeOffset="-83721.08">22801 237 1016 0,'0'0'993'15,"0"0"-602"-15,0 0-242 16,0 0-42-16,0 0-15 16,0 0-92-16,0 0 8 15,69-43-8-15,-36 31 0 16,3-2 2-16,-5 2-2 16,-2 4 18-16,-7 4-3 15,-4 4-9-15,-2 0-6 16,-3 0-1-16,-4 4 0 15,0 6 1-15,-3 2-7 0,-4 0-6 16,-2 4-2 0,0 1 13-16,-2 1-10 0,-13 4 12 15,-5 1 0-15,-3 1 11 16,-1-2 1-16,2-1-3 16,2-6 2-16,2-2-3 15,0-5-8-15,0 0-6 16,1-2-25-16,-2-5-42 15,2-1-54-15,-1 0-128 16,3-23-214-16,1-8-458 16,7-2 134-16</inkml:trace>
  <inkml:trace contextRef="#ctx0" brushRef="#br0" timeOffset="-83650.27">22801 237 431 0</inkml:trace>
  <inkml:trace contextRef="#ctx0" brushRef="#br0" timeOffset="-83525.61">22801 237 431 0,'2'11'410'0,"-2"-11"558"0,0 3-784 0,-4 12-92 0,-3 10 103 0,-2 4-26 0,-2 7-87 15,-3 1-29-15,-1-1-2 16,-3-2-29-16,0-4-10 16,0-2-1-16,-2-2-11 15,0-4 0-15,2-4-55 16,1-4-37-16,1-7-79 16,7-7-71-16,3 0-293 15,2-15-200-15</inkml:trace>
  <inkml:trace contextRef="#ctx0" brushRef="#br0" timeOffset="-83288.11">22729 469 929 0,'0'0'561'0,"0"0"63"0,0 0-488 15,0 0 39-15,0 0 0 16,0 0-63-16,0 0-38 16,132 50-36-16,-101-38-20 15,-5-2-17-15,-1-2-1 16,-7-4-3-16,-7 0-19 15,-1-4-23-15,-8 2-12 16,0-2-16-16,0 0-7 16,-2 0-42-16,0 0-45 15,0 0-41-15,0 0-162 16,0 2-318-16,0-2-92 16,0 2 625-16</inkml:trace>
  <inkml:trace contextRef="#ctx0" brushRef="#br0" timeOffset="-83005.88">23371 459 1709 0,'0'0'808'0,"0"0"-705"16,0 0-66-16,0 0 9 15,0 0-20-15,0 0 4 16,0 0-4-16,62 102-2 16,-46-73-3-16,-3-8-7 15,-1-2 4-15,-6-8-5 0,-1-3-5 16,-3-4-7-16,-2-2 1 16,0-2 8-16,0 0-10 15,0 0-36-15,0 0-88 16,0-4-161-16,-4-6-581 0</inkml:trace>
  <inkml:trace contextRef="#ctx0" brushRef="#br0" timeOffset="-60688.14">24648 8394 568 0,'0'0'30'0,"0"0"681"15,0 0-474-15,2-4-130 16,0 4-19-16,-2 0-6 16,2 0-30-16,1 0-27 15,-1 0-16-15,-2 0-1 16,2 0-7-16,2 0 0 0,2 4 9 16,-2 8 18-1,0 0-2-15,3 2 5 0,-5 2 10 16,2-2-6-16,-2 2-5 15,0-2 5-15,1 0-13 16,-2-2-6-16,2 2-5 16,-3 0-2-16,0 0-2 15,0 2-6-15,0 0 1 16,0 0-1-16,0 2 13 16,0 2-7-16,-9 1 2 15,-2-3-8-15,-1 1 7 16,0-1-7-16,-3-1 7 15,1-3-7-15,1-2 20 16,-1-4 4-16,3 0 8 16,-5 0-8-16,1 0-6 0,-3-2 3 15,-2 2-11 1,-2 0 1-16,-1-2-4 0,1 0-2 16,-2 0-5-16,1-2 5 15,1 0-5-15,2 0 0 16,0-2 0-16,0 0 5 15,0-2-5-15,0 2 7 16,-3-2-7-16,1 0 0 16,-2 0 0-16,-3 2 0 15,0 2-1-15,0 0 1 16,0-2-1-16,3 2 1 16,2 0-2-16,0-2 1 0,-1 0 0 15,4-2 5 1,-4 2-4-16,1-2-1 0,-1 0 0 15,1 0 0-15,0 0-2 16,-3 0 2-16,3 0-1 16,-2-2 1-16,1-4 0 15,1 2-1-15,2 0 0 16,2 2 1-16,-2-2 0 16,5 2 0-16,-4 0 0 15,4 0 0-15,-3-2 1 16,1 0-1-16,-4-2 0 15,1 0 0-15,1-2 1 16,-2-2 0-16,1-2 0 16,0 0 0-16,2-4 0 15,1-2 9-15,1 0-10 0,3-4 0 16,1 0 2-16,3-2-1 16,3-1 5-16,2-1-4 15,2 1-1-15,-2-4 1 16,4 3-2-16,0 0-1 15,0 2-1-15,0-2 1 16,4 2-12-16,2-2 12 16,5 2-8-16,0-1 9 15,0 3 0-15,2 1 1 16,3-1 0-16,-1 1-1 16,2-1 1-16,0 3 8 15,1-2-9-15,5 1 0 16,0 0 0-16,4 0-3 0,2 4 3 15,-2 0 1-15,0 2-1 16,-4 4 2-16,-4 2 5 16,1 0 1-16,1 4-8 15,0 0 1-15,2 2 0 16,6 0 0-16,2 2 0 16,5 0-1-16,3 2-2 15,6 10 1-15,5 0-4 16,-2 4 5-16,2-2 2 15,-2 0-2-15,-1-2 1 16,-5 0-2-16,-4 0 1 16,-1-2-1-16,-6 2 1 15,-2-2 1-15,0 2 0 16,-2 0 0-16,1 0-1 16,1 2 0-16,0 3 1 0,-2 1-1 15,-1 0 0 1,1 1-2-16,-4 4 2 0,-6-1-1 15,1 1-1-15,-5 4-4 16,-2 1 5-16,-1-2 0 16,-2-2 1-16,-1-2 0 15,-4-2 0-15,3-2 0 16,-3-6 0-16,-3-2 0 16,0-3-1-16,0-6 1 15,0 1 0-15,0-2 1 16,0 0 0-16,0 0 9 15,0 2-2-15,0-2 5 0,-9 2 4 16,-1 2 2-16,-8 0-19 16,-8 0-39-16,-21-4-124 15,5 0-186-15,3 0-434 0</inkml:trace>
  <inkml:trace contextRef="#ctx0" brushRef="#br0" timeOffset="-44928.27">23815 56 538 0,'0'0'26'15,"0"0"-14"-15,0 0-11 16,0 0 16-16,0 0 133 0,0 4 55 16,0-4-117-16,0 0 30 15,0 0-24-15,0 0-28 16,0 0-5-16,0 0-13 16,0 0 70-16,0 0 48 15,0 0-22-15,0 0-23 16,0 0-28-16,0 0-2 15,0 0 11-15,0 0-19 16,-2 0-31-16,2 0-6 16,0 0-21-16,0 0-7 15,-4 0-17-15,4 2 11 16,0 6-12-16,0 4-5 16,0 4 5-16,0 4 6 15,-2 2 4-15,0 4-4 0,-2 0-5 16,0 4 6-16,-1 3-6 15,1 3 5-15,-4 0 0 16,2 2 2 0,2-2-2-16,-1 0-5 0,3-4 0 15,-2-2 8-15,2-6-9 16,0-2 2-16,2-6-2 16,-3-2 6-16,3-4-6 15,0-4 0-15,0-2 1 16,0-2 0-16,0-2 0 15,0 0-1-15,0 0-14 16,0 0-20-16,0 0-27 16,0-7-30-16,0-6-65 15,0-5-88-15,9-4-117 16,0-16-34-16,-1 6-201 0,0 4 289 16</inkml:trace>
  <inkml:trace contextRef="#ctx0" brushRef="#br0" timeOffset="-44514.38">23846 54 821 0,'0'0'1067'16,"0"0"-899"-16,0 0-100 16,0 0 37-16,0 0 10 0,0 0-69 15,0 0-46 1,24-40-16-16,-6 40 8 15,4 12 1-15,2 4 1 0,-1 2 5 16,-5 0 0-16,-3 0-6 16,-3-2 7-16,-4-2 3 15,-1-2-3-15,-3 0-1 16,1-2 1-16,0-2 6 16,-3 0-6-16,-2-2 1 15,0 4 7-15,0 4 18 16,-14 2 11-16,-5 6-5 15,-8 0-6-15,-2 4-14 16,0-2-12-16,0-2-1 0,4-4 0 16,5-5-31-1,5-4 0-15,4-4-51 0,1-3 7 16,8-2-1-16,2 0 10 16,0 0-140-16,25-16-419 15,2 3-126-15,2 4 387 0</inkml:trace>
  <inkml:trace contextRef="#ctx0" brushRef="#br0" timeOffset="-44044.64">24289 248 656 0,'0'0'346'0,"0"0"493"0,0 0-637 15,0 0-78-15,0 0 16 16,0 0-26-16,0 0-66 16,0-40-24-16,0 40 4 15,0 0-7-15,0 0 2 16,0 0 10-16,0 0-15 16,-4 0-8-16,-5 0-10 15,-5 0-2-15,-1 7 2 16,-8 8 12-16,-3 6-11 15,1 4-1-15,-2 4 0 16,3 1 0-16,2 2 18 16,3 0-9-16,4-2-9 15,6-2 9-15,4-2-9 16,5-6-7-16,0-2 5 16,3-4 1-16,11-4 0 0,3-2 0 15,5-2 1-15,5-6 11 16,0 0 4-16,-2 0 6 15,-3 0-6-15,-4 0-8 16,-7-2-5-16,0-2 5 16,-4 0-7-16,-3 2-18 15,-2 0-31-15,0-2-33 16,0-2-62-16,-2-2-74 16,0 0-277-16,0 2-224 0</inkml:trace>
  <inkml:trace contextRef="#ctx0" brushRef="#br0" timeOffset="-43618.4">24438 313 447 0,'0'0'1390'16,"0"0"-1140"-16,0 0-175 16,0 0 1-16,0 0 32 15,0 0-77-15,0 0-30 16,32 7-1-16,-10 1 21 16,4 1 7-16,5-4 18 0,0-5 9 15,0 0-10-15,-1 0-11 16,-6 0-4-16,-6-1-11 15,-5-3-8-15,-6 2-10 16,-4 0-1-16,-3 2-5 16,0 0-35-16,0 0-49 15,0 0-41-15,0 0-41 16,-12 0-34-16,-3-2-133 16,-7 2-5-16,-3-4-219 15,-8-7 260-15,6 4 124 16,4-1 84-16</inkml:trace>
  <inkml:trace contextRef="#ctx0" brushRef="#br0" timeOffset="-43365.67">24438 313 365 0,'92'-73'191'0,"-92"73"950"16,0 0-833-16,0 0-140 0,0 0 6 16,0 0-36-16,0 0-71 15,0 0-34-15,0 8-17 16,0 10 24-16,0 7 2 15,0 4-9-15,-2 4-15 16,-5-1-11-16,0-2 7 16,-2 0-8-16,3-6-6 15,1-2-1-15,1-8 0 0,1-2-16 16,3-6-15-16,0-2-8 16,0-4-36-16,0 0-23 15,0 0-87 1,0 0-1-16,9-4-80 0,4-10-44 15,1 0-199-15</inkml:trace>
  <inkml:trace contextRef="#ctx0" brushRef="#br0" timeOffset="-42933.21">25008 124 983 0,'0'0'846'16,"0"0"-562"-16,0 0-213 16,0 0-12-16,0 0 68 15,0 0-68-15,0 0-38 16,-4-22-21-16,8 24 0 15,-2 14 0-15,4 4 23 16,-4 8 40-16,-2 6 11 16,0 4-14-16,0 2 11 15,0 3-25-15,0-1-26 16,0-2-5-16,-4 0-6 16,-4-4-2-16,2-2-1 15,-1-6 3-15,1-2-9 16,-2-5 6-16,4-8-6 0,2-3 0 15,0-4 9-15,2-4-8 16,0-2 8-16,0 0-3 16,0 0-6-16,0 0-7 15,0-20-46-15,0-4-139 16,2 0-525-16</inkml:trace>
  <inkml:trace contextRef="#ctx0" brushRef="#br0" timeOffset="-12933.62">24501 7506 352 0,'0'0'863'0,"0"0"-490"16,0 0-214-16,0 0-42 15,0 0 28-15,0 0-55 16,0 0-37-16,0 0-24 16,0 0-10-16,0 0-1 15,0 0 4-15,0 0 5 16,0 0 13-16,0 0 3 16,0 0-11-16,-5 4-12 0,1 7-18 15,-6 10 5 1,-2 5 42-16,-5 3 9 0,5 4-21 15,-6-1-13-15,9-2 5 16,-2 0-9-16,-1 0 4 16,-1 0-7-16,-1 4-5 15,-1 0 4-15,-2 2-6 16,-1 0 4-16,-1-4-1 16,4-5-5-16,4-5-7 15,2-8 1-15,7-6-1 0,0-4 5 16,2-2-6-1,0-2 6-15,0 0 0 0,0 0-6 16,0 0 0 0,6-16-32-16,10-6-69 0,4-4-86 15,11-9-65-15,-2 10-356 16,-7 6-493-16</inkml:trace>
  <inkml:trace contextRef="#ctx0" brushRef="#br0" timeOffset="-12713.21">24563 7958 380 0,'0'0'1631'0,"0"0"-1356"15,0 0-137-15,0 0 5 16,0 0-54-16,0 0-52 0,0 0-17 16,9 25-14-16,-5-15-5 15,3 0-1-15,0 0-1 16,-3-4-47-16,3 0-32 15,-1-2-41-15,8-4-86 16,-3 0-23-16,1-3-308 0</inkml:trace>
  <inkml:trace contextRef="#ctx0" brushRef="#br0" timeOffset="-12052.3">25042 7656 195 0,'0'0'1750'0,"0"0"-1524"16,0 0-143-16,0 0 22 16,0 0-19-16,0 0-62 15,0 0-24-15,11-6 0 16,-11 10-1-16,0 10 0 15,0 6 1-15,-14 4 13 16,-7 6 23-16,-8 4-6 16,-2 0-10-16,-3-2-9 15,5-4-2-15,9-2-8 0,5-5 0 16,5-7-1 0,8-2 0-16,2-5-1 0,0-3-7 15,0 3 8-15,0-1 17 16,9-1 8-16,7 4-3 15,6-1 7-15,7 2-13 16,7-1-4-16,1 0-3 16,3-1-9-16,-1-2-2 15,-4-2-8-15,-3-2-8 16,-6-2-9-16,-4 2 2 16,-4-2-6-16,-5 0 25 15,-3 0-26-15,-8 0 3 16,-2 0 2-16,0 0 3 15,0 0-14-15,-16 0-37 16,-1-8-58-16,-4-4-2 16,1-4-94-16,3-4-80 15,3-6 20-15,7-9-57 0,7-6-326 16,0-2 618-16,2 3 54 16,12 10 306-16,-5 10 281 15,-5 10 6-15,-2 8-403 16,-2 2-77-16,0 6-35 15,-8 22-19-15,-17 18 146 16,-10 12-78-16,-8 11-36 16,-2 1-40-16,-2 0-26 15,7-6-25-15,5-6-44 16,2-2-172-16,8-14-334 16,12-12-340-16</inkml:trace>
  <inkml:trace contextRef="#ctx0" brushRef="#br0" timeOffset="7372.69">25147 7102 481 0,'0'0'1077'0,"0"0"-789"16,0 0-165-16,0 0-12 15,0 0 22-15,0-22-57 16,0 22-34-16,0 0-17 16,0 0-7-16,0 0-3 15,0 0 23-15,0 0 14 16,0 0-6-16,0 0 3 15,0 0-3-15,0 0-16 16,0 0-6-16,0 0-10 16,0 8-13-16,0 10 9 15,0 4 16-15,0 9-2 16,2 0-11-16,0 4-2 16,2-2-10-16,1 0 6 15,-1-3-1-15,1-2-6 16,0-6 0-16,-1-2 0 0,0-6 0 15,1-2 1 1,-3-6-1-16,0-2 0 0,-2-4 1 16,0 0 0-16,2 0 1 15,-2 0-2-15,0 0-8 16,0 0-16-16,2-6-22 16,0-8-70-16,4-6-66 15,-2-2-6-15,0-2-67 16,3-10-308-16,-5 8-347 15,3 0 726-15</inkml:trace>
  <inkml:trace contextRef="#ctx0" brushRef="#br0" timeOffset="7680.06">25323 7159 392 0,'0'0'307'0,"0"0"689"0,0 0-761 15,0 0-106-15,0 0-5 16,0 0-30-16,0 0-41 15,0 0-44-15,0 0-8 16,-9 16 1-16,-4 4 33 16,-8 2-17-16,2 0 12 15,-4 0-12-15,1-4 5 16,1-2-6-16,2-2-16 0,3-2 19 16,1-2-20-1,1-4 1-15,3-2 11 0,0 0-12 16,-1-4-10-16,2 0-25 15,-4 0-35-15,3 0-80 16,0 0-4-16,-1 0-189 16,2-10-24-16,3-2-635 15,1 0 809-15</inkml:trace>
  <inkml:trace contextRef="#ctx0" brushRef="#br0" timeOffset="7971.32">24989 7204 348 0,'0'0'995'0,"0"0"-369"31,0 0-519-31,0 0-73 0,0 0 17 0,0 0 19 0,118 5-23 0,-76 8-11 16,0 2 1-16,-1-1-12 15,-4-2 3-15,-3-2-12 16,-5-4-1-16,-4-2 1 16,-6 0-8-16,-3-2-7 15,-5-2 7-15,-4 0-2 16,-2 0-6-16,-5 0-15 16,0 0-74-16,0 0-81 15,0 0-225-15,-8 0-720 0</inkml:trace>
  <inkml:trace contextRef="#ctx0" brushRef="#br0" timeOffset="17136.14">21290 10267 551 0,'0'0'0'0,"154"108"-212"16,-83-56-124-16</inkml:trace>
  <inkml:trace contextRef="#ctx0" brushRef="#br0" timeOffset="65238.02">5865 1358 565 0,'0'0'1'0,"0"0"11"0,0 0 474 15,0 0-262-15,0 0-69 16,0 0-19-16,0 0-24 16,0 0-28-16,0 0-31 15,0 0-21-15,0 0-5 16,0 0-7-16,0 0 23 15,0 0 11-15,0 0-5 16,0 0 1-16,0 0 12 16,0 0 2-16,0 0-7 15,0 0-8-15,0 0-4 16,0 0-24-16,0 0-11 16,0 0-4-16,0 0-5 15,5 5-1-15,1 3 7 0,0-2-6 16,-1-2 0-16,0 0 6 15,-5-4-6-15,2 2 4 16,-2-2-5-16,0 0 0 16,0 0-35-16,2 0-70 15,-2-4-44-15,0-8-128 16,0 0-412-16</inkml:trace>
  <inkml:trace contextRef="#ctx0" brushRef="#br0" timeOffset="65686.39">5656 1594 447 0,'0'0'1237'0,"0"0"-975"15,0 0-167-15,0 0-34 16,0 0 7-16,0 0-6 15,0 0-10-15,22 6 19 16,-9-4-7-16,3-2-18 16,-3 0-15-16,3 0-10 15,-1 4-14-15,1 0-7 16,2 2 1-16,-2 2-1 16,-1 4-1-16,-3 2-1 0,-4 2-4 15,-3 6-6 1,-5 6-7-16,0 8 6 15,-18 6 13-15,-6 2 0 0,-1 3 1 16,0-5 5-16,5-6-6 16,5-6 1-16,3-6-1 15,5-8-5-15,5-4 4 16,2-8-7-16,0-2 2 16,0 0 1-16,2-2 5 15,10 0 9-15,3 0 0 16,6 0-1-16,3 0 5 15,1-10-11-15,-1-6-2 16,1-4-19-16,-3 2-50 16,-5-2-67-16,-1 0-87 15,-3-12-288-15,-6 2-381 16</inkml:trace>
  <inkml:trace contextRef="#ctx0" brushRef="#br0" timeOffset="66081.05">6037 1399 884 0,'0'0'502'16,"0"0"-24"-16,0 0-431 16,0 0-47-16,0 0-9 15,0 0 9-15,0 0 0 16,129-41 1-16,-98 38-1 0,-6 3 0 15,-3 0 0-15,-6 0 1 16,-5 0 19-16,-3 3 5 16,-2 0-3-1,-2 1 0-15,-2-2-1 0,0 0-10 16,0 0 5-16,-2 0-1 16,0 1 0-16,0 2-2 15,0 8 27-15,-10 1 45 16,-9 5-8-16,-1 6-25 15,-4 1-29-15,2-1-9 16,-3 2-2-16,0-1-3 16,0-4-3-16,4-2-4 15,-2-2-2-15,-1 0-20 16,1-2-84-16,-10-10-69 0,4-2-301 16,7-4-289-16</inkml:trace>
  <inkml:trace contextRef="#ctx0" brushRef="#br0" timeOffset="66967.2">5923 1512 560 0,'0'0'1002'0,"0"0"-603"16,0 0-278-16,0 0-81 16,0 0 49-16,0 0 32 15,0 0-25-15,163 32-33 0,-103-30-31 16,2-2-9-1,-2 0-17-15,-6 0-5 0,-12 0 1 16,-9 0 0-16,-10 0-1 16,-10 0-1-16,-9 0 0 15,-2 0 0-15,-2 0 0 16,0 0-9-16,0 0-28 16,0 0-36-16,-17 0-31 15,-8 0-8-15,-12 6 28 16,-6 6 10-16,-3 2-22 15,0 0 37-15,9 0 40 16,6 0 19 0,9 0 22-16,10 0 6 0,6-2 19 15,6 2-1 1,0 2-24-16,20-4 8 0,11 0-4 0,7-8-7 16,4-4-7-16,-4 0 0 15,-4-6 4-15,-15-2-7 16,-13 4 0-16,-6 4 6 15,-8 0 23-15,-29 18-23 16,-19 16-15-16,-11 6 0 16,-4 6-37-16,6-3-12 15,16-7 26-15,20-10 15 16,16-8 7-16,13-4 1 16,4-6 8-16,28-2 18 15,10-6 44-15,9 0 14 16,9 0 9-16,-2-16-5 0,-7 0-21 15,-10 0-36-15,-17 6-6 16,-11 4-16-16,-8 4-8 16,-5 2-1-16,0 0-1 15,0 0-1-15,0 0-20 16,-5 0-15-16,-4 0-15 16,-2-4-12-16,-2-8-92 15,-1-6 16-15,3-11 4 16,5-7-184-16,-2-1 161 15,6-2 159-15,2 5 136 16,-2 10 21-16,0 10-9 16,0 6-28-16,0 4 38 15,0 4-29-15,-1 0-54 0,1 0-38 16,0 0-34 0,0 8-3-16,-2 14-10 0,-6 14 10 15,1 12 21-15,-4 11 16 16,2 3-13-16,0 6 6 15,-1-4 1-15,3-4-25 16,3-6-5-16,2-5 9 16,-1-12-10-16,3-6-11 15,2-11-16-15,0-8-42 16,0-8-46-16,0-4-68 16,0-22 31-16,0-12-122 15,2-9-637-15</inkml:trace>
  <inkml:trace contextRef="#ctx0" brushRef="#br0" timeOffset="67405.55">6556 1478 1980 0,'0'0'521'15,"0"0"-455"-15,0 0-41 16,0 0 27-16,0 0-25 16,0 0-25-16,0 0-1 0,80-2 9 15,-40 2-4 1,0 2-5-16,-2 0 2 16,-9-2-3-16,-5 0 0 0,-6 0 0 15,-9 0-1 1,-5 0-12-16,-4 0 6 0,0 0 5 15,0 0 1-15,-4 1-5 16,-11 6 4-16,-6 4 2 16,-10 8 2-16,-2 5-2 15,-3 0 7-15,1 4-6 16,2 0-1-16,4-2 0 16,2 2 0-16,4 0 0 15,2-4-6-15,5 0 0 16,4-6-9-16,3-1-25 15,5-8-39-15,2 0-43 0,2-4-54 16,0-5-115 0,2 0-212-16,8 0-156 0</inkml:trace>
  <inkml:trace contextRef="#ctx0" brushRef="#br0" timeOffset="67731.68">6595 1746 916 0,'0'0'684'15,"0"0"-514"-15,0 0-65 16,0 0 15-16,0 0-17 15,126-44-27-15,-98 44-24 16,-5 0-8-16,-5 4-10 16,-7 14-4-16,-9 4-12 15,-2 6-1-15,-5 7 23 16,-21 7-14-16,-10 6-19 16,-4 0-7-16,0-2-15 15,2-8-21-15,9-12 8 0,9-8-3 16,9-10 19-16,6-6 12 15,5-2 23-15,0 0 32 16,5 0-15-16,9 0-11 16,5 0 5-16,6-2-2 15,4-4-14-15,0 0-7 16,-5 0-11-16,-4 2-32 16,-6 2-97-16,-10 2-123 15,-4 0-328-15,0 0-467 0</inkml:trace>
  <inkml:trace contextRef="#ctx0" brushRef="#br0" timeOffset="68547.48">7024 1489 95 0,'0'0'2048'0,"0"0"-1732"16,0 0-223-16,0 0-18 16,0 0-19-16,0 0-56 15,0 0-3-15,55-4-5 16,-17 4 8-16,3 0-24 16,-4 0-6-16,-6 0 20 0,-6 0 2 15,-10 3 8-15,-8-3-1 16,-4 1-5-16,-3 2 6 15,0-3 0-15,0 0 9 16,0 0-3-16,0 0-6 16,-8 0 0-16,-5 0-22 15,-7 0-26-15,-6 2-17 16,-5 7 1-16,-6 8 11 16,2 1 36-16,2 4 12 15,4 0 5-15,6-2 30 16,8-4-5-16,9-4-7 15,6-4-18-15,0-4-20 16,2-2-36-16,21-2 20 16,7 2 35-16,6-2 0 15,2 0 1-15,-3 0 2 0,-6 0 14 16,-9 4 2-16,-4 6-3 16,-8 4-3-16,-4 4 19 15,0 8 10-15,-4 7-4 16,0 3-8-16,0 1-7 15,0 6-4-15,-7-1-2 16,2 0-9-16,1-2-6 16,-1-4 11-16,3-4-11 15,-2-2 0-15,-1-8 13 16,1-6-7-16,1-6 4 16,-1-6 2-16,-1-1 9 15,-1-3 8-15,-7 0-6 16,-5-9-7-16,-11-13-17 0,-5-10-15 15,-6-8-10 1,2-8 6-16,5 2 10 0,6 8 9 16,14 12 9-16,6 10 25 15,7 9 6-15,0 7-16 16,0 0-22-16,7 0-2 16,15 0 6-16,10 0-4 15,3-4 6-15,7-3-8 16,-2-4-24-16,-2-3-30 15,-6 3-32-15,-6-1-69 16,-8-1-11-16,-4 1-14 16,-6 5-135-16,-3-2-255 0</inkml:trace>
  <inkml:trace contextRef="#ctx0" brushRef="#br0" timeOffset="68708.52">7737 1676 1859 0,'0'0'515'16,"0"0"-432"-16,0 0-42 15,0 0-4-15,0 0-37 16,0 0-9-16,0 0-295 16,-37 40-576-16</inkml:trace>
  <inkml:trace contextRef="#ctx0" brushRef="#br0" timeOffset="68846.15">7630 1893 639 0,'0'0'1213'0,"0"0"-673"32,0 0-430-32,0 0 12 0,0 0 0 0,0 0-43 15,0 0-46-15,8 48-33 16,4-42-3-16,-1-6-115 16,-3 0-221-16,-5 0-454 15</inkml:trace>
  <inkml:trace contextRef="#ctx0" brushRef="#br0" timeOffset="69703.53">6903 1321 570 0,'0'0'42'0,"0"0"599"16,0 0-271-1,0 0-138-15,0 0-109 0,0 0-36 16,0 0 5-16,67 2 27 16,-33 0-22-16,10 0-36 15,5-2-21-15,7 0-10 16,0-4-20-16,-10-4-2 15,-8 0-1-15,-11 4-7 16,-14 2 1-16,-8 2-1 0,-5 0-1 16,0 0-6-16,0 0-13 15,0 0 20-15,-6 12 10 16,-6 6-3-16,1 6 2 16,-1 1-3-16,2-2-6 15,-1 1 1-15,1-6 0 16,2 0 1-16,1-3-1 15,1-5-1-15,-2-4 0 16,2-2-20-16,-3-3-23 16,-3 2-38-16,-3-2-87 15,-7-1-26 17,-20 0-314-32,4-11-495 0,2-5 644 0</inkml:trace>
  <inkml:trace contextRef="#ctx0" brushRef="#br0" timeOffset="69802.25">6903 1321 403 0</inkml:trace>
  <inkml:trace contextRef="#ctx0" brushRef="#br0" timeOffset="69847.16">6903 1321 403 0,'101'70'1480'0,"-101"-66"-1302"0,0 6-131 0,0 1-5 0,0-1-1 0,0 2-35 16,0 8-6-16,0-4-142 15,-4-2-594-15</inkml:trace>
  <inkml:trace contextRef="#ctx0" brushRef="#br0" timeOffset="73795.33">13378 7706 540 0,'0'0'116'0,"0"0"334"15,0 0-175-15,0 0-99 16,0 0-39-16,0 0 1 16,-2-4-31-16,2 4-23 15,0 0-30-15,0 0-22 16,0 0-11-16,0 0-8 0,4 0 2 15,3 0 12 1,5 2 42-16,3 6 0 16,2-2-5-16,3-2-16 0,5 0-10 15,0-2-15-15,2-2-6 16,-4 0-6-16,0 0-11 16,-3 0 9-16,-9 0-9 15,-3 0 0-15,-2 0 0 16,-6 0 0-16,0 0 0 15,0 6 0-15,0 2-1 16,0 4 0-16,0 4 1 16,0 2 1-16,-9 4 14 15,-7 2-7-15,-4 2 0 16,-7 0 1-16,0 2-9 16,-3-2 2-16,2-1 4 0,5-4-6 15,0-2 1 1,7-5 8-16,3-4-9 0,6-2 0 15,3-4 0-15,4-2 0 16,0-2-15-16,0 2-7 16,4-2 10-16,16 2 12 15,5-2 12-15,8 0-2 16,2 0-1-16,4 0 6 16,-6 0-9-16,-4-8-5 15,-10 2 11-15,-2-1-12 0,-8 6-1 16,-4-1 1-1,1 0 0-15,-6 2 0 0,0 0-7 16,0 0 5-16,0 0-35 16,0 0-82-1,0 0-90-15,0-2-446 0</inkml:trace>
  <inkml:trace contextRef="#ctx0" brushRef="#br0" timeOffset="74037.68">13746 8039 1783 0,'0'0'561'0,"0"0"-477"15,0 0-35-15,0 0 17 16,0 0-29-16,0 0-36 0,0 0-1 16,65 2-10-1,-53-2-44-15,2 0-17 0,-5 0-61 16,-2 0-7-16,-1 0-53 15,-4 0-83-15,0-8-29 16,-2-2-536-16</inkml:trace>
  <inkml:trace contextRef="#ctx0" brushRef="#br0" timeOffset="74333.89">14060 7660 814 0,'0'0'1197'0,"0"0"-901"63,0 0-210-63,0 0-50 0,0 0-1 0,0 0-23 0,0 0 19 0,13 94 10 0,-13-42-13 0,0 9-9 16,0 3-10-16,0-2 19 15,0 0-4-15,-4-6-23 16,-1-8 9-16,1-4-1 15,2-8 3-15,0-8-11 16,0-7 0-16,-1-9 2 16,3-6-2-16,0-5-1 15,-3-1 0-15,1 0-27 0,-4 0-40 16,-12-24-69-16,0-2-330 16,-3-6-385-16</inkml:trace>
  <inkml:trace contextRef="#ctx0" brushRef="#br0" timeOffset="75191.11">13160 7379 576 0,'0'0'29'15,"0"0"49"-15,0 0 270 16,0 0-157-16,0 0-63 15,0 0-9-15,0 0 26 16,0 16 7-16,0-4-27 16,4 6-25-16,-1 6-11 15,-1 6-19-15,0 6 5 16,-2 10 11-16,0 5-18 16,0 7-19-16,0 4-5 15,0 2-14-15,0 4-24 16,0 0 9 31,0-1-15-47,0 1 16 0,0-4-14 0,0-2-1 0,0-4 14 0,0-2-14 0,-2-5 7 15,0-5-3-15,2-6-4 0,0-6-1 16,0-8 1-16,0-4 0 16,0-6 5-16,0-2-6 15,0-2 0-15,0 0 0 16,-3-2 0-16,-1 0 12 15,2 0-11-15,-1-3 1 16,3 0 5-16,-2-3-7 16,2 3 0-16,0-4 0 15,0 5 0 1,0 0 0-16,0 5-2 0,0 2-3 16,0 6 4-16,0-2 1 15,0 4 0-15,0-5 1 0,0-2-1 16,-3-6 2-16,1-4-1 15,2-2 0-15,0-4 6 16,0 0-7-16,0 0 0 16,0 0-3-16,0-4-48 15,0-33-74-15,-2 1-216 16,-2 0-579-16</inkml:trace>
  <inkml:trace contextRef="#ctx0" brushRef="#br0" timeOffset="84086.48">13652 7796 354 0,'0'0'140'16,"0"0"-97"-16,0 0-30 16,0 0-6-16,0 0 1 15,0 0-7-15,-8-74 368 16,3 68-141-16,-2 0-73 15,3 2-63-15,-1 2-5 16,3 2 13-16,2 0-29 16,0 0-22-16,0 0 9 15,0 0 9-15,0 0-29 16,7 0-13-16,6 0-23 16,7 8 9-16,7 10-2 0,6 6 6 15,5 2 7-15,1 4 0 16,3 0-6-1,-5-3-9-15,-6-6 0 0,-2-5-7 16,-6-6 0 0,-8-3 6-16,-7-6 3 0,0-1-8 15,-6 0-1-15,-2 0-18 16,-4-15-141-16,-19-2-182 16,-1-1-442-16</inkml:trace>
  <inkml:trace contextRef="#ctx0" brushRef="#br0" timeOffset="84342.79">13545 7712 449 0,'0'0'140'15,"0"0"456"-15,0 0-454 0,0 0-20 16,0 0 14-16,141 90 1 15,-101-64-37-15,-1-2-58 16,2-2-24-16,-7-4-7 16,-3-6-11-16,-8-2-1 15,-2-2-12-15,-9-5-96 16,-6-1-98-16,-6-2-37 0,0 0-424 16</inkml:trace>
  <inkml:trace contextRef="#ctx0" brushRef="#br0" timeOffset="84850.12">13439 7812 651 0,'0'0'807'15,"0"0"-575"-15,0 0-80 16,0 0-94-16,0 0-40 16,0 0 4-16,146 10 22 0,-88 24-13 15,2 2-16-15,2 0-6 16,-1-1-7-16,-5-9-1 15,-7-7 4-15,-7-2-5 16,-11-7-38-16,-6-4 0 16,-12-2-19-16,-7-2-43 15,-6-2-44-15,0 0 7 16,-4 0 24-16,-38 0-202 16,2-8-340-16,-3-2 331 0</inkml:trace>
  <inkml:trace contextRef="#ctx0" brushRef="#br0" timeOffset="85039.82">13628 7904 401 0,'0'0'765'0,"0"0"-584"15,0 0-62-15,0 0 25 0,137 135-45 16,-79-91-20-16,1-6-49 16,-4-6-12-16,-3-6-18 15,-10-8-8-15,-11-6-61 16,-14-4-60-16,-13-2-10 15,-16-2-94-15,-22-2-26 16,-3-2-604-16</inkml:trace>
  <inkml:trace contextRef="#ctx0" brushRef="#br0" timeOffset="85257.24">13472 8017 886 0,'0'0'373'15,"0"0"145"-15,0 0-473 16,0 0-32-16,0 0 18 0,160 78 34 15,-77-46-38-15,8 0-12 16,-3-8-15-16,-7-6-17 16,-16-6-60-16,-20-4-77 15,-18-4-13-15,-21-2 30 16,-10-2-48-16,-23 0-14 16,-2 0-654-16</inkml:trace>
  <inkml:trace contextRef="#ctx0" brushRef="#br0" timeOffset="85403.05">13719 8005 909 0,'0'0'705'0,"0"0"-619"15,0 0-52 1,0 0 25-16,125 90-10 16,-83-68-17-16,-5-6-19 0,-5-4-13 15,-10-4-99-15,-10-6-113 16,-12-2 2-16,-3 0-86 15,-19-12-309-15,0-6 192 0</inkml:trace>
  <inkml:trace contextRef="#ctx0" brushRef="#br0" timeOffset="85518.74">13788 7838 185 0,'0'0'520'0,"0"0"235"16,0 0-543-16,0 0-164 15,0 0-17-15,0 0 39 0,152 98-30 16,-106-66-23-16,-1-3-17 15,-1-7-25-15,-11-8-226 16,-12-10-459-16</inkml:trace>
  <inkml:trace contextRef="#ctx0" brushRef="#br0" timeOffset="118349.39">13113 8869 401 0,'0'0'202'16,"0"0"389"-16,0 0-344 0,0 0-112 16,0 0-44-16,-5-6-29 15,5 6-26-15,0 0-36 16,0 0-7-16,0 0-11 15,3 16 11-15,3 6 7 16,4 4 10-16,-4 6-10 16,-1 2 6-16,-3 1-5 15,-2 1 0-15,0 0 6 16,0 0-1-16,-2 2-5 16,-5 0 7-16,0 2-7 15,0-2 7-15,3-2-8 0,-1 2 0 16,3-2 6-16,0 0-6 15,2-1-1-15,0 1 0 16,0-4 0-16,0 0 0 16,0-2-7-16,0-2-9 15,0-2-4-15,0 0 11 16,0-2 9-16,-4 0 1 16,-4 0 0-16,4-2 1 15,0 0 0-15,2 0 10 16,-1 1-3-16,3-4-8 15,0 2 1-15,-2-3 0 16,2-2 0-16,-2 0 9 16,0-4 0-16,-2 4 6 0,-1 0 3 15,0 2-6 1,-1 4 0-16,1 4-5 0,1 0-7 16,2 4 6-16,2 0-7 15,0 0 2-15,0-3 8 16,0-5-8-16,0-3 4 15,2-2-4-15,2-3-1 16,1-2 0-16,-1-2 0 16,-4 0 0-16,0 2 5 15,0 0-5-15,0 4 9 16,0 0-2-16,0 4-7 16,0 4 8-16,-4-2-1 15,-3 4 0-15,5-4 5 0,-2-2-6 16,2-2 5-1,2-5-6-15,0-4-6 0,0-3 7 16,0-2-6-16,0-2-1 16,0-2 7-16,0 0-6 15,0 0 0-15,0 0 13 16,0 0-6-16,0 0-8 16,0 0-40-16,-6-12-87 15,-2-4-108-15,-1-2-246 0</inkml:trace>
  <inkml:trace contextRef="#ctx0" brushRef="#br0" timeOffset="126842.76">7881 1277 573 0,'0'0'177'0,"0"0"232"16,0 0-220-16,0 0-96 15,0 0-27-15,0 0-10 16,38-56-4-16,-29 46-11 15,0 2-15-15,-5 0-10 16,1 6-1-16,-5 2 20 16,0 0 35-16,0 0 9 15,0 0-16-15,0 0-10 0,0 0 1 16,0 0-1 0,0 0 37-16,0 0 16 0,0 0-2 15,-2 0-8-15,-1 0-42 16,3 0-24-16,-2 0-16 15,0 4-14-15,-2 2 0 16,-3 4-1-16,-4 4-4 16,0 2 5-16,-2 4 6 15,1-2-6-15,1-2 1 16,-1 2 0-16,2-2 0 16,-3 2 2-16,1 0-3 15,-1 2 1-15,1-2 0 16,4 3-1-1,1-2 1-15,1 3 0 0,1-1-1 16,0 1 0-16,3-2 0 0,2-2 0 16,0-2 1-16,0-2-1 15,0-2 1-15,0 0-1 16,0 2 1-16,0 0 7 16,0 2-8-16,0 2 6 15,0 2-5-15,0 2-1 16,0 0 1-16,0-2 1 15,0-2 5-15,0-1-5 16,0-2-1-16,0 0 0 16,0-1 1-16,0 1-1 15,0 2 8-15,0-2-9 16,0 2 1-16,0 1-1 0,0-2-4 16,0-2 4-16,0-4 6 15,2-2-5-15,-2-4 3 16,0-2-3-16,3-2 4 15,-3 0-4-15,0 0 17 16,2 0-17-16,-2 0 5 16,0 0-5-16,0 0-1 15,0 0-5-15,0 0 4 16,3 0-20-16,1 0-50 16,4 0-74-16,-1-4-177 15,3-8-312-15</inkml:trace>
  <inkml:trace contextRef="#ctx0" brushRef="#br0" timeOffset="127458.95">8155 1287 185 0,'0'0'505'0,"0"0"-444"16,0 0 444-16,0 0-161 16,0 0-126-16,0 0-92 15,0 0-24-15,-6 0 4 16,6 0-13-16,0 0-25 15,0 0-26-15,4 0-14 16,7 0-15-16,7 0 9 16,11 0 29-16,9 0 20 15,9-2 4-15,4-8-22 0,2-4-14 16,-5 0-17-16,-6 2-4 47,-11 2-4-47,-6 4-14 0,-10 2 1 0,-4 0-1 0,-6 4-6 0,-3 0 6 15,-2 0 0-15,0 0 0 16,0 0-1-16,0 0-9 16,0 0-15-16,0 0-14 15,0-2-15-15,0 2-27 16,-4-2-34-16,-19 0-40 16,-2-2-89-16,1 4-397 0</inkml:trace>
  <inkml:trace contextRef="#ctx0" brushRef="#br0" timeOffset="127729.2">8182 1317 199 0,'0'0'1166'16,"0"0"-911"-16,0 0-170 16,0 0 26-16,0 0 16 15,0 0-35-15,0 0-37 16,38 78-21-16,-33-56-8 15,-4 2-2-15,-1-2-4 16,0-4-9-16,0 0-4 0,0-1 0 16,-6-3-7-16,-3-5-43 15,3 2-25-15,-4-7-48 16,4-2-74-16,-1-2-71 16,5-6-57-16,2-12-723 15,0-6 867-15</inkml:trace>
  <inkml:trace contextRef="#ctx0" brushRef="#br0" timeOffset="128078.27">8390 1337 477 0,'0'0'793'0,"0"0"-440"16,0 0-212-16,0 0-50 16,0 0-11-16,0 0-19 15,0 0-21-15,6 39 13 16,-6-7-10-16,0 8 0 0,0 10 4 15,0 8 8-15,0 8 11 16,-4 8-26-16,-8 4-13 16,6 1-3-16,-1-5-10 15,3-10-12-15,-1-8 4 16,5-10-6-16,0-8 0 16,0-6-1-16,0-10 0 15,0-4-7-15,0-8-16 16,0-3-13-16,0-6-18 15,0-1 18-15,0 0 22 16,0 0-4-16,0 0-21 16,-2 0-1-16,-5-12-32 0,0-8-66 15,-1-3-95 1,-8-28-118-16,1 7-465 0,1 0 524 16</inkml:trace>
  <inkml:trace contextRef="#ctx0" brushRef="#br0" timeOffset="128558.95">8198 1459 674 0,'0'0'639'0,"0"0"-54"0,0 0-472 16,0 0-73-1,0 0 16-15,0 0 27 0,0 0-40 16,-5-3-43-16,17 3-15 16,5 0 9-16,3 0 6 15,3 0 1-15,-4 0 6 16,0 0-5-16,-6 0-1 16,-4 0 0-16,-7 0-1 15,-2 0 1-15,0 0-2 16,0 2-9-16,-18 11-14 15,-9 4 22-15,-2 5 0 16,2-2-7-16,4-2-20 16,7-4 4-16,9-4 13 15,5 0 0-15,2-2-1 16,0 2-36-16,2 0 9 0,13-4 29 16,1-2 11-16,5-2 0 15,-2-2 18-15,4 0 11 16,-1 0-6-16,-7-2-11 15,-3-4-12-15,-6 4-1 16,-6 2-62-16,0 0-161 16,-20 4-272-16,-36 28-209 15,3-2 350-15,2 0 164 16</inkml:trace>
  <inkml:trace contextRef="#ctx0" brushRef="#br0" timeOffset="128788.11">7999 1863 641 0,'0'0'287'0,"0"0"423"0,0 0-507 15,0 0-75 1,0 0-54-16,0 0-12 0,0 0 10 16,77-7 11-16,-40-7-36 15,5-1-7-15,-2-3-9 16,-1 0-8-16,-10 1-9 16,-5 3-12-16,-8 5-2 15,-6 2-6-15,-3 1-73 16,0 2-52-16,2-4-109 15,-3-2-163-15,1 0-473 0</inkml:trace>
  <inkml:trace contextRef="#ctx0" brushRef="#br0" timeOffset="129204.4">8521 1449 795 0,'0'0'819'0,"0"0"-454"31,0 0-206-31,0 0-87 0,0 0-13 0,0 0-19 16,0 0-21-16,93-62-10 16,-64 52-3-16,0 2-6 15,0 2 2-15,1 1-1 16,-4 0-1-16,-5 3-1 15,-2 0 1-15,-8 2 0 0,-7 0 0 16,-4 0 0-16,0 0 5 16,0 4-4-16,0 12-1 15,-15 10 25-15,-4 9-1 16,-4 9-5-16,-1 6-11 16,-1 2-7-16,0 0 1 15,6-4 4-15,3-6-6 16,0-5 1-16,5-9 0 15,2-6-1-15,0-4 1 16,1-4-1-16,3-5 0 16,-4 0-25-16,-2-1-34 15,-1 0-41-15,2-2-34 16,-7 0-93-16,0-6-112 16,1 0-281-16,3-9-264 0</inkml:trace>
  <inkml:trace contextRef="#ctx0" brushRef="#br0" timeOffset="129460.7">8554 1556 1594 0,'0'0'690'15,"0"0"-566"-15,0 0-77 16,0 0-8-16,0 0-17 16,0 0-10-16,0 0 34 15,70 116-8-15,-40-66-19 16,4 2-13-16,2-3-6 15,-3-8 1-15,1-2-1 16,-1-10-34-16,-6-2-29 16,-6-9-33-16,-4-6-70 0,-9-4 30 15,-4-2-86-15,-4-6-71 16,0 0 112-16,0 0-194 0</inkml:trace>
  <inkml:trace contextRef="#ctx0" brushRef="#br0" timeOffset="129809.34">9011 1321 1617 0,'0'0'339'0,"0"0"-213"16,0 0-54-16,0 0-16 16,0 0-16-16,0 0 19 15,0 0 37-15,36 50-39 16,-22-32-26-16,-2-4-10 16,-1-4-15-16,-1 0 4 15,-6-3-9-15,1-6 1 16,-1 2-2-16,-2-3-17 15,0 0-70-15,0 0-78 16,5 0-86-16,0-13-232 16,0-3-289-16</inkml:trace>
  <inkml:trace contextRef="#ctx0" brushRef="#br0" timeOffset="130025.99">9421 1209 1614 0,'0'0'334'16,"0"0"-215"0,0 0-49-16,0 0 34 0,0 0-36 15,0 0-48-15,0 0-12 16,0 10-1-16,0 2 4 16,0 4 14-16,-9 0 9 0,-5 2-9 15,-3 2-7-15,-3-2-18 16,-2 0 0-16,-5 0-43 15,-2 0-98-15,-16 0-40 16,10-6-171-16,1-3-163 0</inkml:trace>
  <inkml:trace contextRef="#ctx0" brushRef="#br0" timeOffset="130326.2">8928 1441 743 0,'0'0'499'0,"0"0"-316"16,0 0-48-16,0 0 15 15,0 0-26-15,0 0-39 16,0 0-22-16,43 22 10 0,-5-22 18 16,10 0 33-16,8 0 11 15,0-5-49-15,2-1-34 16,-4 2-12-16,-6-3-14 16,-2 1-13-16,-7 1-4 15,-5-4-9 1,-5 4 2-16,-5-3-2 15,-9 1 0-15,-3 1-13 16,-7 5-9 0,-5-2 3-16,0 1-24 0,0 0-36 0,-17 2-43 15,-4 0-71-15,-24 0-92 16,5 0-62-16,2 0-404 0</inkml:trace>
  <inkml:trace contextRef="#ctx0" brushRef="#br0" timeOffset="130657.83">9156 1209 1141 0,'0'0'501'16,"0"0"-380"-16,0 0-24 16,0 0-9-16,0 0-19 15,0 0 48-15,0 0 28 16,24 94-20-16,-19-56-56 15,-5 2-29-15,0 0-7 16,0-2-4-16,0 1-17 16,0-7-3-16,0-4 2 0,0-4-10 15,0-6 9 1,0-2-8-16,-3-6-1 0,1-4 8 16,0-4-9-16,0-2-1 15,-5 0-48-15,-1 0-27 16,-9 0-76-16,-10-12-145 15,2-8-271-15,2-2-732 0</inkml:trace>
  <inkml:trace contextRef="#ctx0" brushRef="#br0" timeOffset="130862.8">9047 1498 1413 0,'0'0'399'0,"0"0"-283"15,0 0-40-15,0 0 22 0,0 0-17 16,0 0-19-1,0 0-16-15,-7 46-18 0,-5-32-1 16,-1 0-4-16,-7 0 4 16,-2 0-11-16,-2 0-16 15,-3-2-20-15,0-2-31 16,4-2-43-16,2-6-50 16,9-2-166-16,4 0-198 15,8-12-729-15</inkml:trace>
  <inkml:trace contextRef="#ctx0" brushRef="#br0" timeOffset="131025.36">9240 1516 912 0,'0'0'964'16,"0"0"-790"-16,0 0-24 0,0 0 11 16,0 0-57-16,123 0-50 15,-101 4-32-15,-1-3-22 16,-6 4-7-16,-3-1-77 15,-10-2-121-15,-2 4-122 16,-10 0-224-16,-7-4-329 0</inkml:trace>
  <inkml:trace contextRef="#ctx0" brushRef="#br0" timeOffset="131489.67">9240 1516 1252 0,'-125'70'308'0,"121"-50"-84"0,0 4-50 16,0 4-87-16,-3-2-17 16,3 0-23-16,-6 0-14 15,-1 0-12-15,-3-1-19 16,-3-3 16-16,1-3-9 16,-1-1-8-16,1-1 0 15,1-3 0-15,2-2-1 16,7-2 0-16,2 0-1 15,2-2 1-15,2 0-8 16,0-1 8-16,0 2 18 16,6 1 4-16,10 0 8 15,4 0 5-15,7 4 4 0,4 2 7 16,2 0-8-16,0 4-17 16,-1 0-6-16,-5 0-3 15,-7 0-5-15,-5 0-1 16,-3-6-5-16,-6 0 0 15,-3-6 0-15,-3-4 0 16,2-2 5-16,-2-2-5 16,0 0 13-16,0 0-4 15,0 0 9-15,0-4-19 16,-2-14-18-16,-7-4-52 16,-3-6-78-16,1 2-12 15,3-8-57-15,-2 10-152 16,6 2-322-16</inkml:trace>
  <inkml:trace contextRef="#ctx0" brushRef="#br0" timeOffset="131738">9285 1716 1202 0,'0'0'769'16,"0"0"-608"-16,0 0-52 15,0 0 15-15,0 0-24 16,0 0-44-16,0 0-24 15,-16 48-12-15,1-20 3 16,-3 4-4-16,-2-1-9 16,-2-1-10-16,1-4 11 15,-3 0-10-15,2-2 0 16,-2 0 0-16,-3 0-1 16,2-2-32-16,-2-2-50 0,3-4-68 15,-10-2-74-15,10-6-313 16,2-6-381-16</inkml:trace>
  <inkml:trace contextRef="#ctx0" brushRef="#br0" timeOffset="131992.24">8746 1788 1899 0,'0'0'374'0,"0"0"-259"16,0 0-66-16,0 0 18 15,0 0 6-15,136-26-11 16,-69 15-29-16,6-2-21 16,-3-1-11-16,-11 2-1 0,-7 2-1 15,-17 4-49-15,-10 0-34 16,-9 2 0-16,-8 0-86 16,-1-6-34-16,-3 2-154 15,1-4-125-15</inkml:trace>
  <inkml:trace contextRef="#ctx0" brushRef="#br0" timeOffset="132727.26">9706 1137 1121 0,'0'0'551'15,"0"0"-402"-15,0 0-106 16,0 0-11-16,0 0 12 16,0 0-13-16,0 0 34 15,0 34 18-15,0-10-10 16,-11 4-36-16,-6 2-4 15,-8 2 1-15,-4 0 3 16,-7 0-18-16,0-1-6 16,0-6-6-16,5 0-6 0,4-7 0 15,12-3-1-15,5-7-1 16,7-1 0-16,3-5-8 16,0-2-16-16,7 0-1 15,18 0 26-15,10-10 14 16,9-4 15-16,10-4-1 15,0 0-15-15,-4-1-7 16,-7 3-3-16,-12 4 4 16,-8 2-6-16,-10 5 0 15,-7 0 0 1,-4 5-1-16,-2 0 0 0,0 0 0 16,0 0 0-16,0 0 0 0,0 0 0 15,0 0-1-15,-4 0-8 16,-2 0-1-16,-1 0-3 15,-5 5-1-15,-3 8 13 16,-1 3 1-16,-1 6 5 16,-1 3 8-16,0 0 4 15,0 8 0-15,-2-1 0 16,1 4-7-16,-2 2 5 16,1 2 3-16,0 2 1 15,0 0 2-15,-1 2-8 16,2-4 4-16,-1 0-7 15,2-5-10-15,-2-3 6 16,4-4-6-16,-1-4 0 0,3-4 7 16,1-4-6-1,-1-4 0-15,3-4-1 0,0-4-24 16,-3 0-12-16,1-2-25 16,-3-2-50-16,-5 0-59 15,3 0-76-15,1 0-351 0</inkml:trace>
  <inkml:trace contextRef="#ctx0" brushRef="#br0" timeOffset="133019.47">9334 1726 914 0,'0'0'985'0,"0"0"-763"16,0 0-113-16,0 0-9 15,0 0-11-15,0 0-22 16,0 0-9-16,58 47 5 0,-25-22-23 15,4 5-19-15,2 2-3 16,-1 1-7-16,0-1-9 16,-4-4 8-16,-3-2-9 15,-7-4 0-15,-4-4 0 16,-5-2-1-16,-3-6-16 16,-5-2-11-16,-3-2 0 15,0-4-23-15,-2 0-10 16,2-2-32-16,0 0-65 15,11 0-8-15,-2-10-130 16,1-2-265-16</inkml:trace>
  <inkml:trace contextRef="#ctx0" brushRef="#br0" timeOffset="133721.27">9989 1199 1144 0,'0'0'532'15,"0"0"-331"-15,0 0-89 16,0 0-27-16,0 0-15 16,0 0 1-16,0 0-15 15,-2 0-34-15,2 0-11 16,5 2-11-16,3 10 15 15,2 0 41-15,3 4-14 16,0 2-8-16,1 0-4 16,-1 0-5-16,-3 2-4 15,4 2-3-15,-1 4-5 16,-1 5-1-16,-1 1-6 0,-3 0 3 16,2 4-8-1,-1 0 7-15,-3 2-2 0,-2 4-6 16,0 2 2-16,-4 4 8 15,0 2-4-15,0 0-3 16,0 1 2-16,-6-5-4 16,-4-4 0-16,-5-2 0 15,1-2 5-15,-5-2 6 16,2-2-3-16,-3-4 7 16,-1 0 1-16,4-6-7 15,1-2-1-15,5-4-8 16,0-3 0-16,3-5 4 15,5-4-4-15,0-2-1 16,3 0 0-16,0-4 1 16,0 0 0-16,0 0 0 0,0 0-1 15,0 0-7-15,0 0-24 16,0 0-32-16,0 0-50 16,-10 0-138-16,1-3-139 15,-3-7-726-15</inkml:trace>
  <inkml:trace contextRef="#ctx0" brushRef="#br0" timeOffset="149298.41">10609 1640 681 0,'0'0'827'0,"0"0"-556"16,0 0-149-16,0 0-62 16,0 0-4-16,-2 2 5 15,2-2-12-15,0 0-7 16,0 0-2-16,0 0 6 15,0 0-2-15,0 2 8 0,0-2 9 16,0 0-5 0,0 2-16-16,0-2-23 0,0 0 7 15,0 0-14-15,0 0-10 16,0 0 11-16,0 2-5 16,6 0 3-16,1 2-2 15,1 0 14-15,0-2-2 16,0 2-5-16,-3-2-2 15,-1 2-6-15,-2-2 0 16,1-2-6-16,2 0 2 16,-1 0 4-16,-2 2-5 15,2-2 1-15,-2 0 5 0,1 0-7 16,-1 0 1-16,0 0-2 16,0 0-12-1,3 0-28-15,0-4-9 0,-1-2-32 16,-2 2-102-16,-2 2-122 15,-6 2-340-15,-15 0-346 0</inkml:trace>
  <inkml:trace contextRef="#ctx0" brushRef="#br0" timeOffset="149507.7">10564 1967 1438 0,'0'0'558'0,"0"0"-475"15,0 0-24-15,0 0 31 16,0 0 8-16,0 0-17 0,0 0-35 16,22 12-23-16,-9-6-7 15,3-2-6-15,-3 0-9 16,1 0-1-16,-1-4-4 16,-3 0-70-16,-2 0-64 15,-6 0-69-15,1-2-273 16,-3-8-109-16</inkml:trace>
  <inkml:trace contextRef="#ctx0" brushRef="#br0" timeOffset="153464.49">10542 1945 449 0,'0'0'88'0,"0"0"-69"16,0 0-12-16,0 0-5 15,0 0 6-15,0 0-2 16,0 0 235-16,-7 0-76 16,4 0-57-16,1 0-25 15,2 0 2-15,0 0-4 16,0 0-12-16,0 0 19 0,0 0 14 15,0 0-12-15,0 0-17 16,0 0-14-16,0 0-21 16,0 0-15-16,0 0-8 15,0 0-1-15,0 0-5 16,0 0-8-16,0 4 7 16,5 4 16-16,2 0-9 15,0 0-5-15,-1 0-9 16,-2-4 7-16,1 0-2 15,-1-2-5-15,-1 0 12 16,-1-2-11-16,-2 0-2 16,0 0 0-16,0 0-68 15,0-2-150-15,-5-10-106 0,-8-2-661 16</inkml:trace>
  <inkml:trace contextRef="#ctx0" brushRef="#br0" timeOffset="154139.35">10551 1612 390 0,'0'0'132'16,"0"0"-87"-16,0 0-26 15,0 0 231-15,0 0 43 16,0 0-142-16,0 0-83 16,-5 0-23-16,5 0 8 15,0 0-2-15,0 0-14 16,0 0-13-16,5 6 20 15,3 0 43-15,1 2 18 0,1 0-31 16,-4-2-17 0,1 0-19-16,-3-4-6 0,0 2-8 15,-1-2-16-15,-1-2 4 16,-2 0-2-16,0 0-9 16,0 0 7-16,0 0-7 15,0 0-2-15,0 0-23 16,0 0-97-16,-13 0-206 15,-3-2-583-15</inkml:trace>
  <inkml:trace contextRef="#ctx0" brushRef="#br0" timeOffset="-195803.4">7986 4088 728 0,'0'0'140'15,"0"0"-101"-15,0 0-24 16,0 0-15-16,0 0 0 16,0 0 0-16,-22 71 214 15,20-71-214-15,2-9-55 0</inkml:trace>
  <inkml:trace contextRef="#ctx0" brushRef="#br0" timeOffset="-174279.08">18097 13705 709 0,'0'0'60'15,"-2"191"-45"-15,2-119-15 16,4-1-106-16</inkml:trace>
  <inkml:trace contextRef="#ctx0" brushRef="#br0" timeOffset="-148933.43">14048 6912 581 0,'0'0'27'15,"0"0"198"-15,0 0 61 0,0 10-138 16,0-10-73-16,0 0-18 16,0 0-15-16,0 0-3 15,0 0-13-15,0 0-1 16,0 0 17-16,0 0 14 16,0 0 14-16,0 0-8 15,3 0-16-15,0 0-16 16,-3 0-12-16,2 0 2 15,-2 0 11-15,2 0-6 16,-2 0 6-16,0 0-6 16,2 0 0-16,2 0 4 15,1 0 3-15,1 0-3 16,2 0-1-16,-2 0-7 16,3 0-19-16,1 0 6 0,2 0-6 15,-1 0-2-15,3 0 1 16,-1 0 0-16,0 0 6 15,-1 0-6-15,-2 0 0 16,-1 0-1-16,-4 0 0 16,0 0 1-16,-5 0 0 15,2 0 8-15,-2 0-2 16,0 0 13-16,0 0 11 16,0 0-5-16,0 0-17 15,0 0 0-15,0 0-9 16,0 0-14-16,0 0-1 0,0 0-9 15,0 0-10-15,0 0-50 16,0 0-80-16,0 0-155 16,0-8-467-16,0-2 47 0</inkml:trace>
  <inkml:trace contextRef="#ctx0" brushRef="#br0" timeOffset="-148472.42">14436 6886 487 0,'0'0'126'0,"0"0"241"15,0 0-71-15,0 0-158 16,0 0-47-16,0 0 99 15,0 0-38-15,16 2-67 16,-11 0-15-16,-1 0-21 16,0 2-22-16,3-2-8 15,2 0-1-15,2-2-9 16,0 0 5-16,3 0-8 16,-1 0 5-16,1 0-4 15,-3 0-7-15,-1 0 2 16,-3 0-2-16,-2 0 1 0,-3 0-1 15,0 0 1 1,1 0 0-16,-3 0-1 0,0 0 1 16,0 0 0-16,0 0-1 15,0 0 0-15,0 0 1 16,0 0-1-16,0 0 6 16,0 0-6-16,0 0-6 15,0 0-15-15,0 0-44 16,0 0-50-16,0 0-162 15,0 0-6-15,-7-6-540 0</inkml:trace>
  <inkml:trace contextRef="#ctx0" brushRef="#br0" timeOffset="-148016.65">14844 6834 633 0,'0'0'11'15,"0"0"615"-15,0 0-388 16,0 0-101-16,0 0-13 0,0 0-15 16,0 0-38-16,18 8-29 15,-14-8-24-15,5 0 0 16,1 0-17-16,-2 1 0 16,1-1 8-16,-1 0-8 15,2 3 5-15,-3-3-4 16,-3 0 0-16,2 0-1 15,-3 1 5-15,2-1-6 16,-3 0 0-16,-2 0 1 16,2 0-1-16,-2 0 0 15,0 0-27-15,0 0-35 16,0 0-120-16,-9 0-109 16,-4 0-524-16</inkml:trace>
  <inkml:trace contextRef="#ctx0" brushRef="#br0" timeOffset="-145051.93">14361 6936 477 0,'0'0'80'16,"0"0"-75"-16,0 0-4 16,0 0-1-16,0 0 6 15,0 0 559-15,0 0-368 16,-16 16-62-16,16-16-7 15,0 0-24-15,9 0-39 16,2 0-38-16,2 0-10 16,6 0-15-16,2 0 9 15,2-4-3-15,3-2 16 16,4 0 3-16,-1 0-17 16,0 0 5-16,-3 0-14 15,-1 2-1-15,-3 0 1 16,-4 0-1-16,-2 2 1 0,1 2 0 15,4-2-1-15,0 0 1 16,4-2-1-16,2 0 1 16,2 0-2-16,-2 0 1 15,2 0 0-15,0 2 0 16,-6 0-1-16,-2 2 0 16,-3 0-47-16,-3 0 24 15,-1 0 23-15,-1 0-1 16,1 0 2-16,3 0-1 15,8 0-4-15,4 0 5 16,4 0 10-16,3-4-10 0,-1-3 1 16,-3 0-1-1,-1 1 1-15,-4 0-1 0,-5 0 0 16,-1 2 0-16,-9 0-1 16,-1 0-4-16,-1 1 4 15,-2 0 2-15,1-1 4 16,5 0-5-16,3-3 1 15,8 0 5-15,4 0 38 16,0 2 10-16,0-1-32 16,-2 2-22-16,0 4-1 15,-6-3 0-15,0 3-5 16,-4 0-5-16,-3 0-13 16,-1 0 12-16,1 0 12 0,-1 0 1 15,-1 0 0 1,-2 0 6-16,-1 0-7 0,1 0-1 15,2 0 1-15,0 0 0 16,8 0 1-16,0 0 17 16,2 0-17-16,4 0 0 15,-1 0 0-15,2 0 1 16,-2 0-1-16,-5 0 0 16,0 0-1-16,-4 0 0 15,-6 3-1-15,1-2 0 16,-1 2-5-16,1-1 6 15,-3-2 0-15,4 0 0 0,1 0 0 16,10 0 6 0,3 0 10-16,6 0 25 0,1 0-28 15,0 0-11-15,3 0-2 16,-5 0 1-16,-4 1-2 16,-3 2 1-16,-6-2-2 15,-6 2-4-15,-4-2-10 16,-4 2 10-16,-1-3 6 15,-1 1-1-15,2-1 1 16,3 0 1-16,2 0 0 16,2 0 6-16,7 0-6 15,2 0 0-15,4 0 8 16,1 0-2-16,2 0 2 16,-2 0-9-16,-4 0 0 15,0 0 0-15,-6 0 0 0,-4 0-1 16,-4 0 1-1,-3 0-1-15,1 0 1 0,-1 0-1 16,3 0 1-16,0 0 0 16,6 0 1-16,5 0 0 15,7 0-1-15,2-1 14 16,2-2-6-16,-3 3-8 16,0 0 1-16,-5 0-1 15,-1 0 0-15,-5 0 1 16,-1 0-1-16,-5 0 1 15,-1 0-2-15,2 0 2 16,1 0-1-16,0 0 0 16,7 0 0-16,1 0 1 15,4 3 27-15,1-2-21 16,1-1-5-16,-1 3-1 0,-2-1 0 16,3-1 0-16,-2 2 5 15,-3-3-6-15,4 1 0 16,-6-1 0-16,-1 0 0 15,2 0 4-15,-3 0-4 16,-1 3 0-16,-1-3 0 16,3 0 0-16,3 0 5 15,2 0-3-15,0 1 3 16,5-1-5-16,0 0 1 16,-2 0 0-16,-1 0-1 15,-6 0 0-15,-4 0 1 16,1 0-1-16,-2 0 0 15,1 0 0-15,1 0 1 0,3 0-1 16,1 0 0-16,4 0 1 16,0 0 0-16,1 0-1 15,0 0 1-15,1 0-1 16,-3 0 1-16,1 0 0 16,-2 0-1-16,-2 0 1 15,1 0-1-15,-3 0-1 16,2 0 1-16,-2 0 0 15,1 0 1-15,2 0-1 16,-2 0 0-16,0 0 1 16,-1 0-1-16,-1 0 0 15,-3 0 1-15,-1 0-1 0,-1 0 0 16,-3 0 0 0,4 0-4-16,1 0 4 0,3 0 0 15,-1 0 1-15,6 0 7 16,-4 0-8-16,1 0 0 15,0 0 1-15,-5 0-1 16,-2 0 0-16,-1 0 0 16,-6 0 0-16,-2 0 0 15,0 0 0-15,-2 0 1 16,0 0 8-16,0 0 1 16,0 0 12-16,0 0-10 15,0 0-6-15,0 3-6 16,0 7-1-16,0 2 1 15,0 4 1-15,-2 2 0 16,2 0 0-16,-2 0 0 0,0-2 1 16,2-2-2-16,-2 0 0 15,2 0 0-15,0-2 1 16,0 2-1 0,0 0 1-16,0 2-1 0,0 0 1 15,0 4 5-15,0 1-6 16,0-2 0-16,0 2 1 15,0-2-1-15,0 4 1 16,0 0-1-16,0-1 0 16,0 1 1-16,0-5 0 15,0 0 5-15,0-4 0 16,0-2-6-16,0 0 0 16,0-2 0-16,0 0 1 0,2 2 22 15,0 0-22 1,0 0 11-16,0 0-11 0,3 0 1 15,-3 0 9-15,2 2-10 16,-2 0 4-16,-1 0-3 16,3-2-2-16,-1 0 1 15,-1 0 0-15,0 0 0 16,-2-2 6-16,0 4-6 16,2 0-1-16,-2 3 7 15,0-2 5-15,0 6-3 16,2-2-7-16,1 2 5 15,-1-3 5-15,0 2-12 0,-2 0 9 16,2-2 2-16,-2 4-10 16,0-2 17-16,0 2 9 15,0 0-5-15,0 0-12 16,0 0 1-16,0-2 3 16,0-2-5-16,0-2-8 15,0 0 7-15,0 1-7 16,0-3 0-16,0 1 7 15,0 3-7-15,0 3 5 16,0 1 7-16,0 0-12 16,0 2 8-16,0-2-8 15,0-2 0-15,0 0 5 16,0 0-6-16,0-2 11 16,0 0-4-16,0 0-6 15,0 0 0-15,0 2 10 0,0 1-11 16,0-2 9-1,0 2-8-15,0 1 6 0,0-2-6 16,0 0 0-16,0-2 5 16,2-4-5-16,0 2-1 15,0-4 2-15,1 0-2 16,-3 2 0-16,2 0 2 16,-2 2-2-16,0 2 11 15,0 2-1-15,0 0 2 16,0 4 6-16,0-2-9 15,-2 2-3-15,-1-2 0 16,3 0-6-16,0-1 6 16,0-2-5-16,0 2-1 0,0-3 9 15,0-3-9-15,0-1 1 16,0 1 0-16,0-3-1 16,0 0 2-16,0 0 3 15,0-2-4-15,0 2-1 16,0-2 6-16,0-2-5 15,0 0-1-15,0 0 12 16,0-2-3-16,0 0-8 16,0 2 1-16,0-2 5 15,0-2-7-15,0 0 5 16,0-2-5-16,0 0-1 16,0-2 1-16,0 0 1 0,0 0 5 15,0 0-6-15,-2 0 1 16,2 0 0-16,0 0-1 15,-2 0-21-15,2 0-14 16,-2 0-22-16,0 0-47 16,-2 0-65-16,-1 0-3 15,-1 0-133-15,-4-12-71 16,2-4-516-16,1 0 652 0</inkml:trace>
  <inkml:trace contextRef="#ctx0" brushRef="#br0" timeOffset="-143368.94">15994 6075 657 0,'0'0'147'16,"0"0"296"-16,0 0-184 16,0 0-107-16,0 0 16 15,0 0-6-15,0 0-46 0,-2 0-10 16,2 0-16-16,2 0-53 16,2 0-16-16,3 0-3 15,2 0 4-15,2 0 8 16,4 7 4-16,2-3 15 15,0 0-10-15,1-2-22 16,1-2 3-16,0 1-5 16,-3-1-5-16,-5 0 12 15,-3 3-22-15,-1 1 0 16,0 0 0-16,-5 2 0 16,3 2 0-16,-3 4 7 15,-2 2 8-15,0 6-2 16,0 4-12-16,-16 6 1 15,-6 6 5-15,-7 4-7 16,-4 0 1-16,-3 3-1 16,1-6 0-1,4-1 0-15,6-7-2 0,4-5 1 0,7-6 0 16,8-6 0-16,2-6-1 16,2-2-7-16,2-2 0 15,0-2 9-15,0 0-9 16,2 0 9-16,12 0 1 15,3 0 5-15,3 0 10 16,7 0 1-16,-3 0-10 16,1 0 2-16,-3-6-8 15,-1 2 11-15,-9 0-12 16,-2 0 0-16,-1 2 0 16,-5 2-2-16,0 0-26 0,3-2-15 15,-1 2-55-15,6-8-97 16,-1 0-124-16,0-2-391 15</inkml:trace>
  <inkml:trace contextRef="#ctx0" brushRef="#br0" timeOffset="-143110.12">16323 6449 1175 0,'0'0'897'16,"0"0"-630"-16,0 0-186 15,0 0 19-15,0 0-8 0,0 0-55 16,0 0-19-16,68 4-18 16,-53 0 1-16,-2-2-1 15,-1 2 0-15,-6-2-1 16,-2 0-30-16,1-1-23 16,-3-1-17-16,-2 0-69 15,2 0-6-15,3-1-76 16,0-13-113-16,-1-7-473 0</inkml:trace>
  <inkml:trace contextRef="#ctx0" brushRef="#br0" timeOffset="-142740.35">16745 6084 217 0,'0'0'1690'0,"0"0"-1398"16,0 0-196-16,0 0 11 16,0 0-27-16,0 0-49 15,0 0-30-15,22 28 19 16,-15 0 23-16,-3 8 6 16,-4 6 0-16,0 2 2 15,0 0-3-15,0 0-26 16,0-2-3-16,-9-3 1 15,3-5-2-15,-4-2-3 16,6-4-9-16,-3-6-5 16,5-4 7-16,0-8-7 0,0-2-1 15,2-4 0-15,0-4 0 16,0 0 0-16,-2 0 1 16,2 0-1-16,0 0-7 15,-2 0-23-15,0 0-24 16,-3 0-65-16,-4 0-75 15,0-2-127-15,-1-4-459 0</inkml:trace>
  <inkml:trace contextRef="#ctx0" brushRef="#br0" timeOffset="-133103.19">11324 1634 91 0,'0'0'1103'0,"0"0"-468"16,0 0-486-16,0 0-71 15,0 0 7-15,0 0-4 16,-2 6-10-16,2-6 3 15,0 0-4-15,0 0-22 16,0 0-1-16,-3 2-4 16,-1 4 5-16,-8 6-18 15,-1 10-14-15,-5 10-1 16,-1 9-13-16,1 2-1 16,2 4 7-16,7-3-8 15,7-2-1-15,2 0 1 16,0-2-1-16,0 0 1 0,11-4-15 15,5-6 3-15,4-5-1 16,1-6-10-16,6-6-12 16,0-8 21-16,7-5 14 15,1 0 1-15,6-22 5 16,-1-7-5-16,2-8 5 16,-4-5-5-16,-4-2 9 15,-8-2-9-15,-8 2 0 16,-7 1 5-16,-11 3 1 15,0 2 11-15,-9 2 32 16,-16 4 0-16,-3 0-8 0,-3 6-26 16,6 6 13-1,3 2-19-15,7 8-9 0,3 4-1 16,5 2-2-16,3 4-8 16,0 0-4-16,-2 0-24 15,2 0-31-15,2 4-15 16,2 4-39-16,0 4-86 15,0 0-33-15,4-2-134 16,8-6-655 0</inkml:trace>
  <inkml:trace contextRef="#ctx0" brushRef="#br0" timeOffset="-132770.08">11908 1582 46 0,'0'0'1357'16,"0"0"-691"-16,0 0-537 16,0 0-65-16,0 0 10 15,0 0 6-15,0 0-1 16,2 110-24-16,-2-58-23 16,0 0-12-16,0 1-11 15,-2-7-4-15,-5-6-4 16,3-6-1-16,-2-6 0 15,2-6-15-15,2-4-7 16,-2-4-1-16,-1-6-20 16,3-2-38-16,0-2-39 0,2-4 6 15,0 0-64-15,0 0-97 16,0-22-18-16,0-32-691 16,0 6 681-1,0-4 155-15</inkml:trace>
  <inkml:trace contextRef="#ctx0" brushRef="#br0" timeOffset="-132446.62">11963 1552 1588 0,'0'0'537'16,"0"0"-405"-16,0 0-13 15,0 0-41-15,0 0-36 16,0 0-2-16,0 0-15 16,132-6-11-16,-97 18-5 15,-4 0-3-15,-4 4 1 16,-4 0-7-16,-5 4 0 15,-5 0 8-15,-4 4-7 0,-7 0-1 16,-2 6 6-16,0 5 4 16,-2 1 2-16,-16 6-11 15,-4-1 5 1,-3 2 0-16,0-3 3 16,-2-6-9-16,1-6 8 0,2-6-8 15,-1-4 1-15,3-8-1 16,-1-6 0-16,4-4 0 15,-2 0-30-15,4 0-21 16,1-18-93-16,3-6-84 16,13-20-415-16,0 4-765 15,0 6 1297-15</inkml:trace>
  <inkml:trace contextRef="#ctx0" brushRef="#br0" timeOffset="-132160.43">12369 1755 1699 0,'0'0'768'0,"0"0"-634"0,0 0-61 16,0 0 5-16,0 0-23 16,0 0-49-16,118 3-5 15,-58-3 5-15,3 0-5 16,-5 0 6-16,-14 0-6 0,-13 0-1 15,-11 0-1-15,-11 0-16 16,-5 0-8-16,-4 0-6 16,0 0-19-16,0 0-27 15,0 0-96-15,0-6-77 16,-8-12-299-16,-3-4-319 0</inkml:trace>
  <inkml:trace contextRef="#ctx0" brushRef="#br0" timeOffset="-131893.15">12705 1584 504 0,'0'0'1395'0,"0"0"-1145"15,0 0-126-15,0 0 10 16,0 0-47-16,0 0-29 16,138 54-17-16,-107-44-17 0,-6 0-23 15,-5-2 8-15,-9-2-9 16,-9 2 1-16,-2 4-1 15,-2 4 12-15,-21 10 4 16,-6 6 14-16,-4 4-18 16,0 0-12-16,2-1-37 15,4-7-48-15,5-6-129 16,6-13-166 31,7-9-386-47,5 0-378 0</inkml:trace>
  <inkml:trace contextRef="#ctx0" brushRef="#br0" timeOffset="-131210.75">13256 1570 1235 0,'0'0'876'0,"0"0"-595"15,0 0-186-15,0 0-57 16,0 0 38-16,0 0-1 15,-54 122-4-15,34-62-29 16,-2 4-27-16,-3 1-8 16,3-1-5-16,0-6-2 15,0-4 0-15,1-6 0 0,1-8-5 16,5-5 4 0,1-12-12-16,5-6-1 0,5-7-20 15,4-9-14-15,0-1-10 16,0-10-12-16,15-22-17 15,14-22-131-15,18-32-103 16,5-2 67-16,5-9 22 16,6 3 108-16,-12 24 124 15,-4 6 220-15,-14 22 98 16,-13 18-71-16,-8 16-67 16,-8 8-53-16,0 0-69 15,1 26-18-15,4 18 76 16,-2 16-14-16,-1 10-46 15,1 5-27-15,-3-3-17 0,3-8-11 16,0-8-1 0,2-10-4-16,-3-6-16 0,0-7-4 15,0-12 5-15,-6-5-5 16,0-6 9-16,0-7 10 16,0-3 5-16,0 0 7 15,-14 0 13-15,-6-4-17 16,-9-14-3-16,-4-7-14 15,-6-7-13-15,2-4-10 16,3 0 0-16,5 4 32 16,10 4 5-16,7 8 2 15,8 8 22-15,4 4 22 16,0 4 0-16,0 0-1 16,13 0-29-16,5 0-15 15,7-2-1-15,4-2-1 0,2-4 1 16,-2 2-1-16,-3-2-20 15,-6 0-46-15,1-8-56 16,-13-7-134-16,-1 5-371 16,-5-4-882-16</inkml:trace>
  <inkml:trace contextRef="#ctx0" brushRef="#br0" timeOffset="-130812.21">13748 1556 466 0,'0'0'1269'16,"0"0"-727"-16,0 0-375 0,0 0-47 15,0 0-5-15,0 0-42 16,0 0-51-16,49 0-22 16,-11-10-1-1,9 2-1-15,0-2-11 0,-5 0 1 16,-7 6 1-1,-10 0 10-15,-10 4-10 0,-5 0 1 16,-6 0 1-16,-2 8 9 16,-2 8 8-16,0 6 11 15,0 4-7-15,-8 6-1 16,-6 0 4-16,-4 0-15 16,0 0 6-16,0-2-5 0,-2-4 0 31,0-1-1-31,1-3 0 0,-2-7-9 0,3-1-12 15,1-5-3-15,-4-5-27 16,3-4-4-16,-1 0-68 16,-10-18-101-16,0-21-117 15,4 1-218-15,2-2-622 0</inkml:trace>
  <inkml:trace contextRef="#ctx0" brushRef="#br0" timeOffset="-130730.92">13748 1556 530 0</inkml:trace>
  <inkml:trace contextRef="#ctx0" brushRef="#br0" timeOffset="-130577.33">13748 1556 530 0,'-56'82'893'0,"56"-82"-282"0,0 6-519 0,0 18-47 16,0 12 143-16,0 16-38 0,0 11-27 16,-8 7-45-1,-4 4-23-15,-1-4-22 0,-3-4-12 16,1-6-6-16,-3-10-14 16,2-7 1-16,3-11-2 15,0-9-9-15,2-6-6 16,3-9-17-16,0-8-35 15,-1-12-47-15,-3-38-131 16,6 1-395-16</inkml:trace>
  <inkml:trace contextRef="#ctx0" brushRef="#br0" timeOffset="-130349.94">13672 1957 1202 0,'0'0'829'0,"0"0"-703"16,0 0 25-16,0 0 12 0,60 132-32 15,-35-88-4-15,4 3-44 16,6 1-48-16,5-6-16 16,1-5-5-16,-1-6-14 15,-7-7-2-15,-8-6-14 16,-10-8-5-16,-6-4-3 16,-6-2 10-16,-3-4 5 15,0 0-4-15,0 0-32 16,-5 0-28-16,-15-10-37 15,4-8-156-15,-1-2-480 0</inkml:trace>
  <inkml:trace contextRef="#ctx0" brushRef="#br0" timeOffset="-116585.86">14528 2284 159 0,'0'0'1860'16,"0"0"-1539"-16,0 0-226 15,0 0-57-15,0 0 10 16,4 28 23-16,5-10-16 16,5 4-4-16,1 2-24 15,1-2-15-15,-5-4-6 16,0-4-6-16,-2-4-1 16,-3-6-19-16,-1-2-27 0,-2-2-80 15,-3 0-134-15,0 0-359 16,-5-8-888-16</inkml:trace>
  <inkml:trace contextRef="#ctx0" brushRef="#br0" timeOffset="-113654.69">18833 9591 500 0,'0'0'75'0,"0"0"-44"16,0 0 237-16,0 0-34 0,0 0-132 16,0 0 3-16,0 0 30 15,10 14-21-15,-8-12-50 16,1 2 7-16,-1-2 1 16,0 0-4-16,-2-2-34 15,3 2-8-15,-1-2 9 16,-2 0-7-16,0 4-12 15,2-2 18-15,-2 4 8 16,3-2-8-16,-3 2-6 16,2 0-3-16,0 2 3 15,-2-2-13-15,2 0-3 0,-2 0 0 16,2 0 4 0,-2 2-3-16,0 2 11 0,0 2 8 15,0 2-11-15,0 4 6 16,0 3-11-16,0 0-6 15,0 4-9-15,0-2 0 16,0 6 0-16,0-4 0 16,0 0 0-16,0-1-1 15,0 0 1-15,0-2 0 16,2 0-1-16,3-2 1 16,-1 2 0-16,1 2 0 15,0 0-1-15,-1 0 0 16,2 2 0-16,-1 1 0 0,-1-1 0 15,0-1 0 1,2 1 0-16,-4 3 1 0,2-1-1 16,-2 0 0-16,0 0 0 15,-2-2-1-15,0-2-6 16,3-2-2-16,-3-2 2 16,0 0-1-16,0-2 8 15,0 0-1-15,2 2-14 16,-2 2-4-16,0 5 4 15,0-1 14-15,0 0-14 16,0-1 6-16,0 2 9 16,0-3-1-16,0-2-5 15,0-2 5-15,0 0 0 16,0 0 0-16,0 0 1 16,0-2-1-16,0 0 1 0,0 0 0 15,0-2-2 1,0 2 2-16,0 0 0 0,0 0-1 15,0 3 1-15,0 1-1 16,0 0 0-16,0 2 0 16,0 0-9-16,0 0 10 15,4 0 0-15,-2-4 0 16,2 0-1-16,0-4 1 16,0-2-1-16,-2 0 1 15,0-2-2-15,3 0 2 16,-3 4-1-16,0 0 1 15,0 4 0-15,0 2-1 0,-2 3 1 16,0 0-1 0,2 1-1-16,-2-4 1 0,3 1 1 15,-3-3 0-15,3-4 0 16,-3 0-2-16,0 2 2 16,0-2 0-16,0 6 1 15,0 0-2-15,0 6 1 16,0 2-1-16,0 2 1 15,0 2 0-15,0-2-1 16,0-3 1-16,-6-3-1 16,4-5 0-16,2 0 1 15,-2-2 0-15,2 2 0 16,-2 1 1-16,0 0 0 0,0 6 0 16,-1 0-1-1,1 4 1-15,-2-2 0 0,2 0 0 16,-4-2-1-16,4-2 0 15,0-1 0-15,0-3 1 16,0 2-1-16,2-1 0 16,0 2 0-16,0 1 1 15,0 2-1-15,0 0 0 16,-2 2 0-16,2 0 1 16,0 2-1-16,-2 0 0 15,-1 0 0-15,1 0 0 16,-2-2 0-16,2 1 0 15,0-5 0-15,2-2 0 16,-3 2 0-16,3-2 1 16,-3 0 0-16,1 2 1 0,0 2-1 15,0 0-1-15,-2 2 2 16,-1 2-1-16,1 3-1 16,0-2 2-16,-4-1-1 15,2 3-1-15,-1-3 2 16,3 0-2-16,0 0 0 15,-1 0-2-15,0-2 1 16,1-2 1-16,1 0 0 16,1 0 1-16,2-2 7 15,0 0-8-15,0-2 2 16,0 2-1-16,0 3 7 16,-2 0-8-16,2 4 0 0,0-1 1 15,-2 2-1-15,2-2 1 16,-2 0 12-16,2-2 5 15,0-2 7-15,0-1-12 16,0-5-7-16,0-3-5 16,0 2 4-16,6-1-5 15,-1-2-1-15,-1 0 1 16,3 0-5-16,-2 2 4 16,-1 2 1-16,0 4 0 15,-1 2 1-15,-3 2-1 16,2 4 1-16,0-2 7 15,2-2-7-15,-1-2 1 16,2-3-2-16,-3-2 1 0,2 1 0 16,-2-3-1-16,0 1 0 15,-2-4 1-15,3 0 1 16,-3 0-1-16,0 0-1 16,0 4 1-16,0-4 6 15,0 0-1-15,0 4 3 16,0-6 8-16,0 0 0 15,0 0-5-15,0-2-6 16,0 4 0-16,2-6 3 16,-2 2 0-16,0 0 0 15,2-4 0-15,-2 2-3 16,0-2 0-16,2-2-5 16,-2 2 6-16,0-2 6 15,0-2-1-15,0 2-4 16,0-3-1-16,0-1 4 0,0 0-1 15,0 0-4-15,0-3 1 16,0 4 4-16,0-5-2 16,0 4-3-16,0-4 1 15,0 0-5-15,0 0-2 16,0-10-20-16,0-16-45 16,-15-57-115-16,-5 5-343 15,0-8-329-15</inkml:trace>
  <inkml:trace contextRef="#ctx0" brushRef="#br0" timeOffset="-113150.04">19155 11632 82 0,'0'0'390'0,"0"0"-344"16,0 0-46-16,0 0-239 0</inkml:trace>
  <inkml:trace contextRef="#ctx0" brushRef="#br0" timeOffset="-112706.52">19184 11458 140 0,'0'0'365'16,"0"0"-260"-16,0 0 501 16,0 0-297-16,0 0-64 15,0 0-37-15,0 0-42 16,0 0-22-16,0 0-25 16,2 0-73-16,6 0-33 15,-2 0-2-15,5 0-2 16,5 2 37-16,1 4 0 15,2 0 1-15,-2 0-9 0,-3 0-16 16,-1 0-9 0,-4-2-2-16,-2 0-11 0,-1 0 1 15,-1 0 5-15,-3 2-6 16,-2 4 1-16,0 6 7 16,0 6 8-16,-13 8 13 15,-10 4-23-15,-4 4 5 16,1 0-11-16,1-2 0 15,5-3-1-15,4-8-5 16,8-4-3-16,3-9 9 16,5-2-12-16,0-6 2 15,0 0 2-15,9-2 8 0,7-2 0 16,6 0 6-16,2 0 0 16,3 0 9-16,-4-2-15 15,-4-4 1-15,-7 0 11 16,-3 2-12-16,-5 2 0 15,-4 0-23-15,2 0-10 16,-2-2-35-16,0-14-68 16,3 2-144-16,-3-4-454 0</inkml:trace>
  <inkml:trace contextRef="#ctx0" brushRef="#br0" timeOffset="-112494.09">19436 11682 1066 0,'0'0'650'0,"0"0"-327"16,0 0-218-16,0 0 17 0,0 0 25 16,0 0-64-16,0 0-56 15,36 35-17-15,-31-34-10 16,-1 2-40-16,-2-3-82 16,2 0 5-16,1-4-92 15,-3-27-279-15,1 3-326 16,-3 0 99-16</inkml:trace>
  <inkml:trace contextRef="#ctx0" brushRef="#br0" timeOffset="-112008.23">19641 11426 54 0,'0'0'1892'0,"0"0"-1511"16,0 0-279-16,0 0-14 0,0 0-2 15,0 0-38-15,0 0-29 16,101 10-17-16,-75-4 5 16,-6 2-6-16,-2-2 0 15,-4 0 7-15,-6 0 9 16,-4 0 19-16,-2 2 0 16,-2 4-2-16,0 4 2 15,0 4-6-15,-2 6-8 0,-13 4-16 16,-5 2-6-1,-3 3-7-15,2 1-1 0,-2-3-8 16,1-1 15-16,5-3-7 16,3-5 8-16,5-6-1 15,5-6 1-15,4-4 0 16,0-4-1-16,0-2 0 16,6 2 1-16,12 0 0 15,5 0 1-15,8 0 0 16,5-2 5-16,1 0 9 15,-3-2 16-15,-5 2-14 16,-5 2 1-16,-6-2-12 16,-8 0 0-16,0 0-6 15,-8 0 0-15,0 0 0 16,-2-2 0-16,0 2-2 16,0-2-16-16,0 0-40 15,-2 0-51-15,-18-4-82 0,2-12-317 16,0-8-1067-16</inkml:trace>
  <inkml:trace contextRef="#ctx0" brushRef="#br0" timeOffset="-108612.59">15444 1764 637 0,'0'0'65'15,"0"0"988"-15,0 0-800 16,0 0-147-16,0 0-34 16,0 0 46-16,0 0-16 15,0 0-45-15,0 0-16 16,0 0-11-16,0 2-9 16,0 8-6-16,0 12 6 15,-12 17 17-15,-3 13 24 16,-6 12-19-16,0 6-24 15,-2 2-5-15,-1 0-1 0,-1-5-1 16,2-3-3-16,4-10-9 16,-1-8 1-16,4-10-1 15,5-10-7-15,2-8-1 16,0-6-9-16,5-6-3 16,-1-4 10-16,2-2 4 15,3 0 6-15,0 0 0 16,0-12-1-16,0-14-20 15,3-16-15-15,13-14 2 16,15-30 14-16,2-1-8 16,3-5 4-16,-1 4 12 15,-10 28 12-15,-2 6 9 0,-10 19 15 16,-4 20 22-16,-4 11-7 16,-1 4-27-16,2 1-11 15,5 24 12-15,5 7 10 16,2 16-7-16,0 8-8 15,-2 12 4-15,-3 5 1 16,-3-1 5-16,-2-2-9 16,-4-6-9-16,1-6 1 15,-5-12-1-15,0-10-13 16,0-12 0-16,0-8 7 16,0-8-7-16,-5-5 13 15,-7-3 1-15,-3 0 6 16,-5-13-7-16,-7-13 0 0,-4-10-7 15,-2-10-28-15,4-2-15 16,5 2 32-16,8 9 18 16,7 15 9-16,7 11 3 15,2 7-12-15,0 1 0 16,0 3-1-16,15-1 1 16,8-5 7-16,3-1-6 15,4-4-1-15,-4-4-7 16,-2-5-60-16,5-18-163 15,-6 6-398-15,-3 0-825 0</inkml:trace>
  <inkml:trace contextRef="#ctx0" brushRef="#br0" timeOffset="-108094.16">15673 1834 1528 0,'0'0'728'15,"0"0"-587"-15,0 0-81 16,0 0 18-16,0 0-47 16,0 0-21-16,0 0-9 15,120 4 0-15,-77-5 5 16,-1-3-6-16,-6 4 0 16,-10 0-1-16,-5 0 0 15,-10 5-5-15,-9 12-3 0,-2 2 9 16,0 12 56-16,-5 5-6 15,-13 6-16-15,1 2-16 16,-3-2-9 0,1-6 1-16,4-8-9 31,2-6 0-31,-1-6-1 0,-1-6-11 0,-1-3-22 0,1-7-22 16,-5 0-16-16,-1-4-112 15,2-17-27-15,1-9-165 16,3-4-297-16,5 0-174 15,6 8 846-15,4 10 287 16,0 10 416-16,0 6-342 16,0 0-110-16,0 10-72 15,0 12 41-15,0 12-48 16,0 6-49-16,0 8-32 0,0 1-31 16,0 1-23-16,0-2-18 15,-11-6-5-15,1-4-14 16,2-8-15-16,-1-10-27 15,0-6-34-15,4-8-59 16,5-6-113-16,0-16-79 16,0-8-235-16</inkml:trace>
  <inkml:trace contextRef="#ctx0" brushRef="#br0" timeOffset="-107912.64">15687 2326 570 0,'0'0'99'16,"0"0"1034"-16,0 0-880 15,0 0-85-15,0 0 27 16,113 22-51-16,-84-2-66 15,2 0-8-15,1-2-31 0,-1 0-32 16,-3-4-7 0,-5-4 0-16,-5-4-25 0,-9-4-78 15,-3-2-101-15,-2 0-53 16,2-12-229-16,-5-6 89 0</inkml:trace>
  <inkml:trace contextRef="#ctx0" brushRef="#br0" timeOffset="-107693.47">16065 2067 1607 0,'0'0'733'16,"0"0"-569"-16,0 0-53 16,0 0-70-16,0 0-17 15,0 0 21-15,123 22-21 0,-81-20-8 16,-2 0-14-16,-6-2-2 15,-9 0-9-15,-13 0-39 16,-3 0-49-16,-7 0-74 16,-2 0-16-16,0-16-151 15,-11 0-218-15,-5-2-368 0</inkml:trace>
  <inkml:trace contextRef="#ctx0" brushRef="#br0" timeOffset="-107411.18">16304 1883 1077 0,'0'0'846'0,"0"0"-545"0,0 0-197 16,0 0-33-16,0 0 46 16,0 0-35-16,115 44-34 15,-81-30-30-15,-8-4-9 16,-3 0-9-16,-9 0 0 16,-8-4 0-16,-6 2-1 15,0 0 1-15,0 6 5 16,-20 8 8-16,-3 4 0 15,-3 4-11-15,-1 2-2 16,1-1-1-16,1-2-33 16,0 0-33-16,6-4-64 15,3-4-48 1,5-7-124-16,11-14-253 0,0 0-625 16,0-10 1148-16</inkml:trace>
  <inkml:trace contextRef="#ctx0" brushRef="#br0" timeOffset="-106793.45">16861 1756 1783 0,'0'0'518'16,"0"0"-376"-16,0 0-51 16,0 0 13-16,0 0-16 15,-52 113-24-15,30-53-22 16,-2 6-24-16,1 0-11 15,1-4-1-15,-1-5-6 16,4-7 0-16,-2-6-1 0,4-6-8 16,1-10 8-1,5-10-14-15,2-8-8 0,4-6-20 16,5-4-20-16,0 0-20 16,0-28 26-16,12-34-137 15,24-36-18-15,3-9 8 16,3 7 21-16,4 10 183 15,-13 31 90-15,0 7 87 16,-4 10-18-16,-8 22-35 16,-6 20-23-16,1 0-31 15,1 26-23-15,3 18 26 16,3 13-4-16,-6 9-16 16,-1 2-14-16,-5-4-9 15,-4-6-8-15,-3-10-10 0,-1-8-11 16,-3-9-1-16,0-12-2 15,0-6-16-15,0-8 11 16,-10-5-11-16,-7 0-7 16,-10 0 23-16,-10-5-23 15,-8-15 4-15,-2-9-2 16,4-3-12-16,10 4 17 16,11 6 18-16,13 8 12 15,9 8 14-15,0 4-4 16,0 2-3-16,20-4-19 15,9-2 1-15,7-4-1 16,6-6 0-16,1-2-9 16,-8-2-15-16,-6-2-35 0,-7 4-53 15,-4-2-113-15,7-6-387 16,-7 2-497-16,-3 2 839 0</inkml:trace>
  <inkml:trace contextRef="#ctx0" brushRef="#br0" timeOffset="-106143.7">17297 1658 1113 0,'0'0'943'0,"0"0"-755"15,0 0-23-15,0 0-19 16,0 0 28-16,2 138-54 16,-2-70-55-16,0 5-30 15,0 1-22-15,0-10-13 0,-4-9 0 16,0-14-13-16,-1-13-13 15,3-7-15-15,-4-11-12 16,5-6-8-16,-3-4-14 16,-1 0-21-1,-1 0-17-15,1-27-31 0,1-14-227 16,1-20-448-16,3-13 293 16,0-12 318-16,0-4-47 15,14 5 255-15,3 11 500 16,6 18 173-16,1 16-179 15,5 16-292-15,0 12-65 16,7 6 14-16,4 6-3 16,3 0-66-16,-1 6-23 0,-5 10-22 15,-8 0-14 1,-6 4-7-16,-14 0 6 0,-9 2-22 16,-3 6 0-16,-26 4 9 15,-8 1-9-15,-5 0 0 16,-1-4-1-16,7-9-17 15,9-7-4-15,10-6-22 16,13-5 18-16,4-1 14 16,0 3-15-16,11 5-6 15,11 5 9-15,9 8 23 16,1 5 1-16,1 4 10 16,0 1 19-16,-8 0 15 15,-6 2-17-15,-9 0-5 16,-8 1 10-16,-2-3 11 0,0 0-15 15,-12-6-5-15,-5-4 0 16,-3-8 3-16,-3-4-2 16,-4-9 9-16,-4-1-1 15,-2 0-26 1,-3 0-6-16,3-10-53 0,4 5-52 16,-4-1-50-16,8 2-309 15,3 4-785-15</inkml:trace>
  <inkml:trace contextRef="#ctx0" brushRef="#br0" timeOffset="-105200.71">18291 2133 1778 0,'0'0'624'0,"0"0"-492"0,0 0-53 16,0 0 1-16,0 0-3 16,0 0-25-16,0 0 0 15,41 98-3-15,-26-59-23 16,1-3-13-16,-6-2-5 16,1-8-8-16,-3-4 6 15,-4-8-6-15,-2-4 0 16,-2-4 1-16,0-4-1 0,0-2-11 15,0 0-19-15,0 0-62 16,-12-16-83-16,-3-6-184 16,0-2-1057-16</inkml:trace>
  <inkml:trace contextRef="#ctx0" brushRef="#br0" timeOffset="-95168.45">18899 2482 497 0,'0'0'104'16,"0"0"-61"-16,0 0 216 15,0 0-74-15,0 0-185 16,-33-20-269-16</inkml:trace>
  <inkml:trace contextRef="#ctx0" brushRef="#br0" timeOffset="-94235.71">18785 2144 491 0,'0'0'151'0,"0"0"548"16,0 0-402-16,0 0-169 0,0 0-27 16,0 0 13-16,0 0-21 15,0 4-45-15,0-4-21 16,0 0-21-16,0 0 2 16,0 0-6-16,0 0-2 15,0 0 0-15,5 0 0 0,2 1 0 16,2-1 7-1,1 2 2-15,4 0 12 0,1-2-11 16,2 2 12-16,0 0-11 16,3 0-4-16,3 1 0 15,0-3-5-15,7 1 4 16,-1 3-7-16,4-2 1 16,3 0-2-16,6 0 2 15,6-2 0-15,4 0 0 16,9 0 0-16,1 0 0 15,5 0 0-15,2-2 0 16,0-3 1-16,-4 1-1 0,-3-1-1 16,-4 3 1-1,-4 0 0-15,-4 0 0 0,0 2-2 16,-4-2 2-16,4-2-1 16,-1 3 1-16,-1-4 0 15,2 3-1-15,-4-2 1 16,1 2 1-16,-2-2-1 15,0 3 0-15,-1-2 0 16,3-1 1-16,1 2-1 16,4 0 0-16,2 2 0 15,-1-2 0-15,0 2 0 16,-1 0 1-16,-6 0-1 16,-1 0 0-16,-3 0 2 15,-2 0-2-15,-1 0 0 16,-2 0 0-16,1 0 0 0,1 0 1 15,0 0-1 1,1 0 6-16,0 0 2 0,-1 0 12 16,-4 0 13-16,1-4-4 15,-5 2-20-15,0 0-3 16,-2 0 2-16,-2 2-8 16,-6 0 2-16,-2 0-1 15,-4-2 8-15,-1 2 3 16,1 0-12-16,-1 0 2 15,-4 0-1-15,-1 0 10 16,-1 0-10-16,-4 0 5 16,-4 0 3-16,0 0 4 15,0 0-2-15,0 0 2 0,0 0 1 16,0 0-1 0,0 0-1-16,0 0-11 0,0 0 9 15,0-2-10-15,-12 0-55 16,-28-2-111-16,5 0-122 15,-9-2-567-15</inkml:trace>
  <inkml:trace contextRef="#ctx0" brushRef="#br0" timeOffset="-93351.53">18729 1299 517 0,'0'0'328'16,"0"0"540"-16,0 0-675 0,0 0-105 16,0 0-50-1,0 0 13-15,0 0 39 0,-52 114-26 16,29-61-8-16,2 2-19 15,7 2-16-15,5-3-1 16,3-4-5-16,6-4-13 16,0-4-2-16,0-6-3 15,6-5 1-15,7-9 1 16,0-8-8-16,3-6-19 16,2-4-18-16,-1-4-6 15,8-2-70-15,-8-14-230 16,-1-5-212-16</inkml:trace>
  <inkml:trace contextRef="#ctx0" brushRef="#br0" timeOffset="-92670.28">19033 1333 159 0,'0'0'1658'16,"0"0"-1388"-16,0 0-200 16,0 0-43-16,0 0 1 15,0 0 73-15,0 0 10 16,-16 88-46-16,0-46-31 0,-1 1-16 16,1-1 1-16,3-4-17 15,-1-4-1-15,3-4-1 16,3-6-1-16,-2-4-12 15,2-4-10-15,1-2-30 16,1-5-66-16,1-4 51 16,2-3 10-16,1-2 24 15,0 0-10-15,2 0 13 16,0-7 0-16,0-16-191 16,14-9-25-16,10-12 84 15,8-4 38-15,1-4 57 16,0 6 68-16,-4 10 199 15,-9 11 117-15,-8 14-88 16,-6 7-90-16,-4 4-58 0,2 0-11 16,1 4-30-1,7 14 14-15,-2 6 7 0,1 2-7 16,3 4-28-16,-5-5-5 16,0 0-19-16,-2-5 5 15,-3-2-5-15,0-4-1 16,-4-2 0-16,0-2 0 15,0-2-6-15,0-2-18 16,-6 0-48-16,-10 0-9 16,-1-2 23-16,-4 0 18 15,-1-4-25-15,-3 0 0 16,1 0 18-16,2-16 4 0,1-2 0 16,8 2 43-16,7 2 33 15,4 6 66-15,2 4-9 16,0 2-41-16,0 2-35 15,0 0-5-15,2 0-8 16,9 0 10-16,2 0 6 16,5 0-6-16,2 0-2 15,4-2-9-15,1-4-6 16,15-10-81-16,-6 2-283 16,-8 0-429-16</inkml:trace>
  <inkml:trace contextRef="#ctx0" brushRef="#br0" timeOffset="-92426.42">19400 1355 472 0,'0'0'1477'0,"0"0"-1242"16,0 0-173-16,0 0 63 0,0 0-6 16,-17 115-52-16,10-75-40 15,2-4-20-15,1-2-7 16,0-4 0-16,1-4 0 15,1-8-18-15,-2-2-6 16,2-6-3-16,0-4-44 16,0-4-54-16,-3-2-9 15,2 0-92-15,1-16-93 16,0-4-24-16</inkml:trace>
  <inkml:trace contextRef="#ctx0" brushRef="#br0" timeOffset="-92118.18">19443 1323 202 0,'0'0'1355'0,"0"0"-974"16,0 0-267-16,0 0-34 15,0 0 48-15,0 0 6 16,0 0-69-16,117 40-28 16,-96-22-24-16,-3 0-5 15,-7 0-7-15,-7 3 0 16,-4 3 11-16,0 2 3 15,-8 4 25-15,-13 2 15 16,0 4-28-16,-6-4-9 0,2 0-2 16,2-4-15-1,4-6 0-15,-1-4-1 0,4-3-1 16,3-8-14-16,-1-1-7 16,5-4-5-16,0-2-12 15,1 0-14-15,3 0-93 16,5-26-58-16,0-2-459 15,3-2-34-15</inkml:trace>
  <inkml:trace contextRef="#ctx0" brushRef="#br0" timeOffset="-91688.63">19969 1279 631 0,'0'0'1596'0,"0"0"-1334"0,0 0-179 16,0 0-4-16,0 0-21 16,0 0-58-16,0 0-22 15,-98 36 13-15,71-8 8 16,3 2-5-16,5 0 6 16,6-3 0-16,9-5 0 15,2 0 0-15,2-2-10 16,0 0 9-16,2 2 0 15,11 0 0-15,5 0-1 16,-1 0 2-16,0-2 0 16,-2-2-1-16,-4-4 2 15,-4-2-2-15,-5-2 1 16,-2-2-1-16,0 0 1 0,0 0 24 16,-13 2 7-16,-7 0-5 15,-1 3-13-15,0-4-5 16,-2-3-8-16,1 1-15 15,-1-4 6-15,4-3-16 16,-2 0-39 0,6 0 0-16,1 0-113 0,8 0-23 15,1-7-309-15,5-6-305 0</inkml:trace>
  <inkml:trace contextRef="#ctx0" brushRef="#br0" timeOffset="-91425.53">20111 1688 692 0,'0'0'1010'0,"0"0"-648"16,0 0-241-16,0 0 49 16,0 0-38-16,0 0-57 15,0 0-31-15,-13 95-24 16,7-80-12-16,1 1-8 15,-2-3-2-15,0-3-42 16,1-6-51-16,-1-3-76 16,0-1-25-16,3-4-198 15,-1-11-187-15</inkml:trace>
  <inkml:trace contextRef="#ctx0" brushRef="#br0" timeOffset="-90724.22">20517 1335 573 0,'0'0'1514'15,"0"0"-1314"-15,0 0-155 16,0 0-16-16,0 0 32 16,0 0-37-16,0 0-17 15,-34 81-4-15,30-56-3 16,-3 5 0-16,1 9 7 15,-3 3 2-15,-3 8 9 0,-3 4 12 16,-3 4-3 0,3-2-8-16,-1-3-11 0,5-12-8 15,1-9-6-15,6-14-40 16,4-15-105-16,0-3-10 16,0-21-44-16,14-19-149 15,6-15-1012-15,2-12 1207 16,3-5 140-16,-3-4 19 15,-2 4 120-15,-2 11 42 16,-7 17 99-16,-2 18 265 16,-4 16-237-16,-3 10-16 15,0 0-153-15,0 22-17 16,2 9 27-16,1 5-27 0,-3 4-8 16,0-3-42-1,2-2-34-15,-1-9-10 0,2-10-7 16,-3-6-2-16,0-6 0 15,-2-4 6-15,4 0 20 16,3-6-5-16,1-18 9 16,11-12-30-16,1-7 1 15,9 0-1-15,0-1-1 16,0 8 0-16,-7 11-1 16,-6 11-5-16,-5 13 6 15,-7 1 1-15,-4 9 20 16,0 18 23-16,0 6-8 15,0 6 9-15,0 1 1 16,-4-2-23-16,-3-4-13 0,5-6-1 16,0-6-2-16,2-4-6 15,0-6 0-15,0-4-17 16,0-2-27-16,0-2-10 16,0-2-11-16,0 0-20 15,0 0-44-15,0 0 11 16,0 2 4-16,4-4-175 15,21 0-11-15,-1-10-331 16,0-10 134-16</inkml:trace>
  <inkml:trace contextRef="#ctx0" brushRef="#br0" timeOffset="-90456.93">21076 1233 667 0,'0'0'1353'15,"0"0"-986"1,0 0-244-16,0 0-28 0,0 0-16 15,0 0-28-15,0 0-39 16,-2 46-3-16,-12 0 38 16,-3 10 3-16,-8 7-23 15,3 1-20-15,-3 0-6 16,6-6 1-16,-2-2-1 16,2-4 0-16,5-3-1 15,-1-12 0-15,3-6-13 16,3-9-10-1,3-10-13-15,3-5-31 0,2-2-18 16,-3-3-12-16,4-2-82 0,0-2-23 16,0-14-182-1,0-5-478-15</inkml:trace>
  <inkml:trace contextRef="#ctx0" brushRef="#br0" timeOffset="-90180.68">21091 1420 1003 0,'0'0'1317'0,"0"0"-1123"15,0 0-141-15,0 0-32 16,0 0 6-16,0 0 10 0,154-8-11 16,-100 1-16-16,-2 1-1 15,-13 1-5 1,-10-2 2-16,-14 1-12 0,-5 5 6 15,-10-2-17-15,0 3-42 16,0 0-30-16,-5 0-144 16,-12 0-341-16,-4 0-449 0</inkml:trace>
  <inkml:trace contextRef="#ctx0" brushRef="#br0" timeOffset="-89872.5">21172 1462 472 0,'0'0'1435'0,"0"0"-1190"15,0 0-121-15,0 0 12 16,0 0-92-16,0 0-24 16,0 0-5-16,60 46-9 0,-42-38-6 15,-7 2-17-15,-6 2-5 16,-5 6-8-16,-3 6 12 16,-21 8 18-16,-10 8 19 15,1 2 1-15,0 0-8 16,4-5-4-16,6-8-7 15,12-8 0-15,4-7 0 16,7-9 1-16,0-1 10 16,0-1-5-16,0-3-7 15,12 0 1-15,4 0 12 16,7 0-11-16,4-4-2 16,2-8-28-16,3-2-104 15,-3-7-83-15,8-8-322 0,-6-7-304 16</inkml:trace>
  <inkml:trace contextRef="#ctx0" brushRef="#br0" timeOffset="-89572.25">21363 1628 643 0,'0'0'779'0,"0"0"7"0,0 0-558 15,0 0-121-15,0 0-22 16,0 0-45-16,0 16-34 16,0 8 0-16,-6 8 12 15,0-2-12-15,2-4-6 16,4-6 0-16,0-5-1 15,0-8-8-15,0-4-7 16,14-3-12-16,1 0 8 16,6-5-9-16,-1-15 11 15,0-5 9-15,-2-6 8 16,-7-3 1-16,-2-2 1 0,-2 2 5 16,-5 6 3-16,-2 8 15 15,0 10 43-15,0 4-29 31,0 6-23-31,0 0-15 0,-2 0-10 0,-3 0-24 16,1 0-43-16,-3 8-86 16,0 2-172-16,3-4-435 0</inkml:trace>
  <inkml:trace contextRef="#ctx0" brushRef="#br0" timeOffset="-89205.56">21700 1503 1455 0,'0'0'759'0,"0"0"-591"16,0 0-24-16,0 0-22 15,0 0-59-15,0 0-45 16,0 0-18-16,56 13 2 16,-36-13-2-16,0 0-31 15,-4 0-44-15,-10 0-55 16,-6 0-99-16,0 0-324 15,-20 4 49-15,-11 8-266 16,-5 4 511-16,1 6 241 16,3 4 18-16,10 2 240 15,9-2-37-15,3-4 360 0,10-4 63 16,0-8-418 0,0-2-114-16,12-4-4 46,8 0 4-46,4-4-29 0,3 0-8 0,2 0-22 0,-2-12-33 0,-4 0-2 0,-8-2-104 16,-7 0-41-16,-8-4-219 16,0 2-160-16,0 0-632 0</inkml:trace>
  <inkml:trace contextRef="#ctx0" brushRef="#br0" timeOffset="-88978.18">21923 1445 874 0,'0'0'720'0,"0"0"-323"15,0 0-253-15,0 0-1 16,0 0 29-16,0 0-108 0,0 0-23 16,8 57 32-16,-8-23-37 15,0 4-24-15,0 2 0 16,-6-4-12-16,-1-6-6 16,1-8-16-16,1-4-35 15,1-4-17-15,-3-2-88 16,2 4-63-16,3-5-138 15,0-4-228-15</inkml:trace>
  <inkml:trace contextRef="#ctx0" brushRef="#br0" timeOffset="-88801.6">22174 1787 2158 0,'0'0'363'0,"0"0"-290"15,0 0-9-15,0 0 12 0,0 0-28 16,0 0-36-16,0 0-12 16,-79 118-64-16,69-106-70 15,9-8-123-15,-2-4-119 16,3-10-203 0,-3-10-421-16</inkml:trace>
  <inkml:trace contextRef="#ctx0" brushRef="#br0" timeOffset="-88285.98">22444 1471 462 0,'0'0'1507'0,"0"0"-1218"16,0 0-215-16,0 0 42 15,0 0 28-15,-9 133-59 16,-5-79-31-16,-1 0-26 15,5-4-10-15,0-7-18 16,6-14-5-16,1-10-19 16,3-9-3-16,0-9 10 15,0-1 4-15,0 0 1 16,0-11 11-16,17-22-11 0,8-13-33 16,12-12 12-16,1-6-13 15,-1 2-27 1,-6 10 29-1,-8 16 44-15,-10 15 26 0,-9 20 10 0,-2 1-2 16,-2 14-19-16,0 22 39 16,0 8 7-16,-6 6-31 15,-3 2-8-15,1-8-16 16,4-9-6-16,4-14-6 16,0-9-9-16,0-8 0 15,0-4 8-15,12-4 7 16,3-18 9-16,8-10 0 15,-1-6-8-15,1-4 15 16,-1 0-6-16,-2 2-9 16,-5 4-1-16,-1 10-1 0,-5 8-12 15,-3 6-35-15,-2 6-26 16,4-1-152-16,12-8-171 16,0 2-280-1,0-3-338-15</inkml:trace>
  <inkml:trace contextRef="#ctx0" brushRef="#br0" timeOffset="-88054.6">23036 1263 920 0,'0'0'796'16,"0"0"-302"-16,0 0-408 15,0 0-34-15,0 0 65 16,0 0 20-16,-26 117-8 16,-2-53-45-16,-7 6-23 0,0 2-36 15,1-8-13-15,10-10-12 16,4-14-1-16,6-11-14 15,4-10-12-15,1-6-16 16,1-8-18-16,4-2-27 16,2-3-40-16,2-7-105 15,0-15-106-15,2-4-183 0</inkml:trace>
  <inkml:trace contextRef="#ctx0" brushRef="#br0" timeOffset="-87503.18">23050 1453 1220 0,'0'0'963'0,"0"0"-722"0,0 0-173 16,0 0 11-1,0 0 1-15,0 0-17 0,140-18-35 16,-101 17-22-16,-10 1-6 16,-10 0 0-16,-7 0-9 15,-10 0 8-15,-2 1-8 16,-2 12 9-16,-21 6 6 15,-8 8 19-15,-6 3 0 16,-4 2-25-16,1-2-7 16,2-8-36-16,9-8-54 15,5-8-46-15,1-6-79 16,8 0-95-16,1-6 0 16,5-8 73-16,7 2 127 0,2 4 117 15,0 6 344 1,0 2-36-16,0 2-141 0,0 18-89 15,0 6 80-15,-2 6-36 16,-9 2-52-16,-3 0-30 16,-1 1-27-16,1-6-11 15,-1-7-2-15,4-8-67 16,0-7-108-16,6-7-38 16,3 0-118-16,2-14 26 15,0-12-240-15,13-2-312 16,10 3 857-16,-1 10 335 15,0 10-94-15,-2 5 713 16,-1 0-584-16,0 6-163 16,1 8 30-16,0 0-82 0,-2-2-100 15,-2-2-33 1,-3-3-8-16,-4-2-14 0,-2-3-2 16,-5-2-49-16,-2 0-62 15,0 0-68-15,0-4-30 16,0-10-139-16,0 0 56 0</inkml:trace>
  <inkml:trace contextRef="#ctx0" brushRef="#br0" timeOffset="-87138.16">23104 1243 195 0,'0'0'1676'0,"0"0"-1384"16,0 0-204 0,0 0 35-16,0 0 27 0,0 0-62 15,0 0-49-15,31 2-33 16,-18 2 6-16,5 0 26 16,-2 0-3-16,2 0-10 15,-1-2-7-15,-1 2-17 16,1 0 5-16,-1-2-5 15,0 0-1-15,-3 0-1 16,-2-2-28-16,-1 0-12 16,-2 0-6-16,-3 0 15 15,-1 0-21-15,-2 0-28 16,-2 0-36-16,0-4-7 0,0-4-135 16,0 2-354-16</inkml:trace>
  <inkml:trace contextRef="#ctx0" brushRef="#br0" timeOffset="-86803.06">23344 1520 584 0,'0'0'891'16,"0"0"-296"0,0 0-481-16,0 0-51 0,0 0 47 15,0 0-32-15,0 0-38 16,22 0-6-16,-9 0-8 15,3 0-17-15,-3 0 2 16,-1 0-10-16,-5 0-1 16,-3 0-15-16,-4 0-66 15,0 1-82-15,-17 16-83 0,-14-3-264 16,-4 0-409-16</inkml:trace>
  <inkml:trace contextRef="#ctx0" brushRef="#br0" timeOffset="-86636.71">23150 1680 842 0,'0'0'581'15,"0"0"121"-15,0 0-528 16,0 0-82-16,0 0-14 16,0 0-3-16,0 0-11 15,58 22-24-15,-29-22-30 16,5 0-10-16,-1 0-7 16,3-10-48-16,-5-4-100 15,-2-2-110-15,4-8-365 16,-8 4-773-16,-3 0 1299 0</inkml:trace>
  <inkml:trace contextRef="#ctx0" brushRef="#br0" timeOffset="-86156.99">23687 1514 185 0,'0'0'1554'16,"0"0"-1362"-16,0 0-141 0,0 0 56 15,0 0 10-15,0 0-27 16,0 0-10-16,-67 118-34 16,59-90-18-16,1 2 6 15,3-4 17-15,2-4 2 16,2-2-13-16,0-2-14 16,0-6-20-16,0-4-5 0,6-3 8 15,11-5-8 1,8 0 1-16,4-5-2 0,4-13-2 15,1-4-8-15,1-4 1 16,-4-2 1-16,-4-2-1 16,-4-2-6-16,-5-4 4 15,-9 2 5-15,-7 2 6 16,-2 2 0-16,0 7 26 16,-7 5 16-16,-7 9-11 15,4 4-4-15,-3 4-13 0,-3 1-13 16,1 0 0-1,-1 0 0-15,-1 0 0 0,7 1-1 16,3 5-6-16,3-3-7 16,2 1-14-16,2-3-18 15,0-1-2-15,0 0-35 16,0 0-99-16,0 0-32 16,0 0-285-16,-5 0-238 15,0 3-36-15</inkml:trace>
  <inkml:trace contextRef="#ctx0" brushRef="#br0" timeOffset="-85240.65">21540 2099 522 0,'0'0'108'0,"0"0"-78"16,0 0-11-16,-135 27 10 16,100-20-20-16,8 1 30 15,8-1 120-15,9-4-21 16,8 1 40-16,2-2-2 16,0 0 77-16,4-2-28 0,12 0-140 15,7 0-37 1,8 0 13-16,9 0-2 0,7 0-11 15,8 0-1-15,8 0 18 16,6 0 3-16,6 0-34 16,13 0-6-16,16 0-1 15,28 0-20-15,-13 0-5 16,-9 0-1-16,-14 0 7 16,-20-2-8-16,10-2 0 15,8 0 0-15,-7 0 0 16,-7 0 1-16,-6 2 0 15,-9-2 0-15,-6 0 0 16,-3 3 9-16,-4-3 12 16,-2-1 1-16,0 3-4 15,1 0-9-15,-2 0-2 0,-2 0-8 16,1 0 0-16,-2 2 1 16,-1 0-1-16,1 0 0 15,-2 0 2-15,1 0-2 16,-1 0 0-16,-4 0-1 15,-1 4-13-15,-6-2 6 16,-8 2 7-16,-8-2 0 16,-8-2 1-16,-6 3-12 15,-3-3 2-15,0 0 9 16,0 1-1-16,0-1 1 16,0 0-5-16,0 0 4 15,0 0-12-15,0 0-15 0,0 0-6 16,0 0-41-16,0 0-56 15,-12-10-87-15,-1-6-258 0</inkml:trace>
  <inkml:trace contextRef="#ctx0" brushRef="#br0" timeOffset="-84688.25">23973 1273 492 0,'0'0'668'0,"0"0"-359"16,0 0-150-16,0 0-28 15,0 0 47-15,0 0-22 16,0 0-59-16,35 0-4 16,-30 0 36-16,-1 0-39 15,3 0-24-15,0 4-20 0,4 8-6 16,-1 8-13-16,4 4-8 15,-1 6-4-15,1 2-1 16,-3 4-8-16,-2 0 0 16,-3-1-5-16,-3-3 1 15,-3 2 4-15,0-2 0 16,-7 4 7-16,-15 4 12 16,-5 2-2-16,-4 4-1 15,-2-1-15-15,2-1-7 16,2-2-1-16,2-6 0 15,4-4-12-15,3-6 5 16,7-8-7-16,2-6-19 16,1-4-11-16,6-6-46 15,-4-2-77-15,-1 0-141 16,-1-8-325-16</inkml:trace>
  <inkml:trace contextRef="#ctx0" brushRef="#br0" timeOffset="-83720.28">21495 2362 504 0,'0'0'99'0,"0"0"1053"16,0 0-846-16,0 0-166 0,0 0 27 16,0 0-22-16,0 0-69 15,0 12-49-15,0 4-6 16,0 8 22-16,0 8 3 15,0 2-14-15,-7 5-14 16,-4-3-4-16,0-4-2 16,0-5-10-16,2-4 4 15,2-7-5-15,0-6-1 16,5-4-5-16,0-6-20 16,2 0 1-16,0 0-6 15,0-16-22-15,9-18-3 16,9-12-83-16,4-11-46 0,2-5 36 15,-1 6 36-15,-3 12 105 16,-9 14 7-16,-5 18 81 16,0 12 13 15,-4 0 4-31,2 12-14 0,3 14-20 16,1 6 27-16,4 4-26 0,-1-2-37 0,0-6-19 15,0-4-1-15,-2-8-8 16,2-6 0-16,-2-3-1 15,2-6-21-15,2-1-9 16,5 0-2-16,5-8-7 16,2-12 28-16,6-6-4 15,4-6 7-15,3-4-6 16,2 2-11-16,-6 4 4 16,-8 8 15-16,-10 10 7 15,-7 12 31-15,-7 0 23 16,-2 16-14-16,0 16 42 0,0 6-28 15,0 6 4-15,0 0-22 16,0-4-11-16,-2-8-6 16,2-5-18-16,0-9 0 15,0-6 0-15,0-5 0 16,0 0 0-16,0-1 0 16,0-2 0-16,0 0 0 15,0 2-1-15,0-4-1 16,0 0-29-16,0 0-46 15,2-2-77-15,-2 0-151 16,0-10-377-16,0-4-280 0</inkml:trace>
  <inkml:trace contextRef="#ctx0" brushRef="#br0" timeOffset="-82344.78">24249 2139 560 0,'0'0'1458'0,"0"0"-1249"16,0 0-150-16,0 0 54 0,0 0-15 15,0 0-42-15,0 0-29 16,2-2-21-16,-2 2-5 15,2 0-1-15,-2 0 1 16,0 0 29-16,0 0 23 16,0 8 2-16,3 9-14 15,-1 9 15-15,2 6 6 16,0 4-18-16,1 0-20 16,2-4-13-16,-3-4-11 15,1-6 5-15,-1-6-5 0,0-4-35 16,1-6-26-1,-5-4-64-15,0-2-97 0,-15 0-300 16,-8 0-741-16</inkml:trace>
  <inkml:trace contextRef="#ctx0" brushRef="#br0" timeOffset="-41611.11">5136 13060 340 0,'0'0'245'16,"0"0"-188"-16,0 0-39 16,0 0-12-16,2 0 3 15,-2 0-3-15,3 0 31 16,-3 0 24-16,0 0-35 0,0 0 7 15,0 0 52 1,0 0 29-16,0 0 8 0,0 0-21 16,0 0-1-16,0 0 27 15,0 0 21-15,0 0-37 16,0 0-21-16,0 0-27 16,0 0-7-16,0 0-24 15,0-2-11-15,0 0-1 16,0-2-8-16,0 0 4 15,-3-4 6-15,1 2 4 16,-2-2 16-16,2-2-14 16,0 2-5-16,0-2 8 15,2 0-17-15,-3-2-8 16,3 0-4-16,0 0-1 16,-2-4 5-16,2-1 0 0,0-1-5 15,-2-1 5-15,2-2 1 16,-3-1 6-16,0 1 1 15,2 0-13-15,-2-1 7 16,1 2-8-16,0-2 1 16,-2 0 0-16,-3 0 6 15,1 0 11-15,-4 0-1 16,-1 0 18-16,1 0 21 16,0 4-23-16,1-3-22 15,1 3-1-15,-1 3-10 16,4 1 1-16,1-3 5 15,-1 4-6-15,1-1 1 0,0-3 7 16,2 2-7-16,-5-3-1 16,2 0 0-16,0-3 0 15,1-1 1-15,-2 0-1 16,-2 0 0-16,2 0 0 16,1 0 0-16,-1 4 0 15,-1 0 6-15,3 2 3 16,0 2-9-16,-1 2 0 15,2-2 4-15,-1 2-3 16,0-1-2-16,-1-1 1 16,1 2 0-16,-2-2 1 15,0-1-1-15,2 1-1 16,-2-3 1-16,1 1 0 0,1 2 7 16,2 3-13-1,-1-2 6-15,3-1 0 0,0 2-7 16,0-2 6-1,0 0-5-15,0-2 5 0,0 0 1 16,0-2 0-16,0-2-6 16,0 2 6-16,0-2 7 15,0 2-7-15,0 0 0 16,0 2-1-16,0-2 1 16,0 2 0-16,3 0 0 15,-1 0 0-15,0 3 0 16,-2-1 0-16,2 2 0 15,3 1 0-15,-1-3-1 16,-2-3 0-16,2 3 0 16,-2 2 1-16,2 0 1 0,-4 0-1 15,1 2 1 1,-1 2 0-16,0 0 0 0,3 0 0 16,-3 2 0-16,0 0-1 15,0 0 6-15,0 2-6 16,0 0 0-16,2 2 6 15,-2-2-6-15,0 0 0 16,0 2 1-16,0-2 5 16,0 2-3-16,0 2-3 15,0 0-1-15,0 0 1 16,0 0 0-16,0 0 6 16,0 0-6-16,0 0 0 0,0 0 0 15,0 0 0-15,0 0 1 16,0 0-1-16,0 0 0 15,0 0 0-15,0 0 0 16,0 0 0-16,0 0 0 16,0 0 0-16,0 0 0 15,0 0 2-15,0 0-2 16,0 0-1-16,0 0-8 16,0 0-7-16,0 0-8 15,0 0-44-15,0 0-18 16,0 0 0-16,0 0-68 15,0 0-105-15,0 0-50 16,0 0-438-16</inkml:trace>
  <inkml:trace contextRef="#ctx0" brushRef="#br0" timeOffset="-40018.53">5571 12001 188 0,'0'0'1368'16,"0"0"-995"-16,0 0-268 16,0 0-71-16,0 0-9 15,0 0 11-15,0 0-21 0,0-2-7 16,2 2 5-16,2 0 6 16,6 0 0-16,-2 0 15 15,5 0-7-15,3 0-11 16,3 0-1-16,-4 0-9 15,1 0-6-15,-3 0 1 16,-5 0 0-16,-1 0 0 16,-4 0-1-16,-1 0 0 15,-2 0 2-15,0 0 5 16,0 0-1-16,0 0 4 16,0 11 8-16,-7 8 10 15,-8 7-7-15,-6 5-20 16,0 1 18-16,-4-3-10 0,2-3-3 15,5-5-3 1,7-5-3-16,5-8 0 0,2-2 0 16,4-4 0-16,0 0-9 15,0-2-10-15,0 0-8 16,15 0 27-16,5 0 7 16,7-2 12-16,4-6 8 15,-2-2-6-15,-2 0-8 16,-8-1-11-16,-2 6-1 15,-9 1 0-15,-1 2 1 16,-5 2-1-16,-2 0 1 16,2 0-2-16,-2 0 9 15,0 0-9-15,0-3-9 0,0 3-16 16,2-1-88 0,3-7-77-16,0-2-184 0,-1-3-498 15</inkml:trace>
  <inkml:trace contextRef="#ctx0" brushRef="#br0" timeOffset="-39792.08">5892 12037 1217 0,'0'0'769'0,"0"0"-645"16,0 0-87-16,0 0 16 15,0 0-16-15,0 0-24 16,0 0-11-16,26 0 4 15,-19 0-6-15,0 0 1 0,-3 0 0 16,1 0-1-16,-3 0-25 16,2 0-71-16,-1 0-83 15,-1 0-141-15,-2-6-261 16,0-6-276-16</inkml:trace>
  <inkml:trace contextRef="#ctx0" brushRef="#br0" timeOffset="-39206.1">5965 11853 508 0,'0'0'618'16,"0"0"-57"-16,0 0-346 0,0 0-49 16,0 0-26-1,0 0 9-15,0 0-56 0,2-4-58 16,1 4-15-16,-3 0 9 15,2 0-1-15,3 0-13 16,6 0 1-16,2 0 2 16,5-2 7-16,0 2-8 15,6-2-16-15,-4 0 12 16,-1 0-13-16,-4 2 0 16,-5 0 2-16,-3 0-2 15,-4 0 0-15,-3 0-6 16,0 4-8-16,0 14-4 15,-16 4-28-15,1 0 3 16,-1-4 16-16,3-4 8 16,5-4 4-16,4-6 15 0,4-4 0 15,0 2-7-15,0-2 6 16,0 0 1-16,0 2-15 16,12 0 8-16,1 2 6 15,3 0 1-15,1 2 6 16,1 2-6-16,2 0 6 15,-2 0-5-15,-1 0-1 16,2-2 7-16,-7 2-6 16,0-4-1-16,-3 1 1 15,-3-2-1-15,-4-1 0 16,2 0 0-16,-4-2 2 0,0 2 14 16,0 2 6-1,0 1 5-15,-4 4 12 16,-8 5-11-16,-8 3 0 0,0 1-2 15,-5-3-26-15,-2 2-2 16,-2-3-69-16,-8-9-119 16,3 0-90-16,7-5-393 0</inkml:trace>
  <inkml:trace contextRef="#ctx0" brushRef="#br0" timeOffset="-37324.96">4822 11460 555 0,'0'0'85'15,"0"0"-52"-15,0 0 314 16,0 0-147-16,0 0-132 16,0 0-51-16,0 0-5 15,21 0-6-15,-19 0-5 16,0 0 2-16,2 0 3 15,-1 0 2-15,-1 0 23 16,0 0 12-16,-2 0 18 16,2 0 43-16,-2 0 73 15,0 0-63-15,0 0-39 16,0 0-22-16,0 0-27 16,0 0-10-16,0 0 5 0,0 0-5 15,0 0-1-15,0 0-1 16,0 4 22-16,0 4 12 15,0 8 59-15,-9 4 8 16,-6 4-52-16,-1 4-34 16,0 0-8-16,-1 0-9 15,-1-2 3-15,0-1-8 16,2-6-7 0,1-1 1-16,1-4 3 0,1-2-2 15,2-3-4-15,2-1-14 16,-2-4-14-16,2-2-7 15,0-1-15-15,2-1-32 0,1 0-1 16,4 0-61-16,2-14-154 16,0-5-50-1,6-2-365-15</inkml:trace>
  <inkml:trace contextRef="#ctx0" brushRef="#br0" timeOffset="-37071.64">4907 11462 971 0,'0'0'406'0,"0"0"122"16,0 0-426-16,0 0-40 16,0 0 19-16,0 0-24 15,0 0-35-15,13 12-22 16,1 2 8-16,1 6 5 16,8 2-3-16,2 2 14 0,-1-4-2 15,2 0-4-15,-1-4-2 16,-5-2-11-16,-3-2-4 15,-3-4-2-15,-3 1 1 16,-4-4-28-16,-4 4-69 16,0-4-192-16,-3 1-226 0</inkml:trace>
  <inkml:trace contextRef="#ctx0" brushRef="#br0" timeOffset="-28225.56">24314 1481 742 0,'0'0'338'0,"0"0"381"15,0 0-558-15,0 0-94 16,0 0 42-16,0 0-18 16,2 0-29-16,-2 0-7 15,2 0-22-15,-2 0-16 16,0 0-16-16,2 11 0 15,0 9 43-15,-2 6-2 16,0 6-5-16,0 2-18 16,0 0-11-16,0-2 3 0,-4-4-3 15,0-6-7-15,1-4 5 16,1-5-6 0,2-6 0-16,-2-3-5 0,2-2 5 15,0-2 0 1,0 0-15-16,-2 0-53 0,2 0-72 15,-3 0-19-15,3-20-71 16,0 0-106-16,0-4-428 0</inkml:trace>
  <inkml:trace contextRef="#ctx0" brushRef="#br0" timeOffset="-27932.74">24374 1476 702 0,'0'0'86'15,"0"0"1031"-15,0 0-897 16,0 0-146-16,0 0-20 15,0 0 19-15,0 0-20 0,53-2-7 16,-33 9-18 0,0 4-11-16,-5-1-17 0,-1 2 0 15,-7 0 0-15,-3 1 0 16,-4 4 8-16,0 1-1 16,-4 4 1-16,-7 0 3 15,-3 0-10-15,1-2 5 16,1-4-5-16,4-2-1 15,-1-4-13-15,0-4-17 16,2-2-23-16,-2-4-51 16,3 0-4-16,2 0-4 15,-5 0-102-15,8-2-131 16,-1-8-550-16</inkml:trace>
  <inkml:trace contextRef="#ctx0" brushRef="#br0" timeOffset="-27670.92">24648 1485 681 0,'0'0'1226'15,"0"0"-998"-15,0 0-163 16,0 0-29-16,0 0 47 16,0 0-9-16,0 0-28 15,-45 105-29-15,30-71-6 16,3 0-11-16,3-4-9 15,1-4-26-15,3-4-59 16,-3-3 9-16,7-5-16 0,-3-7-34 16,1-5-114-16,3-2 34 15,0-9 9-15,0-14-122 16,0-3-33-16</inkml:trace>
  <inkml:trace contextRef="#ctx0" brushRef="#br0" timeOffset="-27345.79">24623 1494 157 0,'0'0'391'0,"0"0"-287"15,0 0 398-15,0 0-219 16,0 0 28-16,0 0-141 16,0 0-76-16,87-35-34 15,-82 42-22-15,-3 1-13 16,-2-2-2-16,0 2-2 16,0 0-8-16,-2 2-13 0,-5 0-14 15,2 0-34 1,5 3-19-16,0 4-22 0,0 1 4 15,0 4 35-15,5 0 26 16,2 0 17-16,-3 0 7 16,-2-2 0-16,-2-2 15 15,0-2 39-15,0-2 34 16,-4-2 1-16,-5-2-8 16,-3 0-7-16,-1-3 18 15,2-3-18-15,-4-4-15 16,2 0-40-16,-3 0-19 15,-4 0-43-15,8-4-56 16,2-17-34-16,1 1-181 0,8-2-439 16</inkml:trace>
  <inkml:trace contextRef="#ctx0" brushRef="#br0" timeOffset="-27137.35">24875 1564 517 0,'0'0'1405'0,"0"0"-1153"16,0 0-166-16,0 0 26 16,0 0-18-16,0 0-54 15,0 0-27-15,35 0-11 16,-19 0-2-16,-5 0-48 16,-4 0-136-16,-5 0-63 0,-2-2-251 15,0-6-141-15</inkml:trace>
  <inkml:trace contextRef="#ctx0" brushRef="#br0" timeOffset="-26913.9">24875 1564 637 0,'80'-106'77'0,"-77"106"609"16,-1 4-336-16,2 5-229 0,0 4-5 16,3-1 1-16,3 2-37 15,-4 0-41-15,-2-2-21 16,1-2 3-16,-3 0-14 15,-2 0-1-15,0-2 3 0,0 2 1 16,-9 4-10-16,-9 0-19 16,-2 0-6-16,-2-2-25 15,2 0-50-15,0-4-75 16,4-2-116-16,7-4-99 0</inkml:trace>
  <inkml:trace contextRef="#ctx0" brushRef="#br0" timeOffset="-26465.1">25097 1481 667 0,'0'0'860'16,"0"0"-510"-16,0 0-249 16,0 0 6-16,0 0 30 15,0 0-10-15,-33 133-44 0,16-95-46 16,-4 0-20-1,1-6-17-15,5-3-2 0,3-11-47 16,6-7-47-16,4-4 8 16,-1-7-6-16,3 0 10 15,0-4 4-15,0-17-194 16,0-8 133-16,17-10 55 16,4-3-156-16,8-4-1 15,2 6 104-15,-2 8 139 16,-2 14 37-16,-6 16 122 15,-6 2 48-15,-7 14-69 16,0 12-25-16,-6 2 37 16,-2 2 20-16,0-4-37 0,0 0-32 15,-2-6-32 1,-6-2-19-16,0-2-5 0,-3-1-23 16,2-4-4-1,-3 1-2-15,0-2-6 0,-2-3-10 16,-1-4-6-16,-2-3-22 15,0 0-35-15,1 0-77 16,7-18-179-16,3 0-196 16,6-4-398-16</inkml:trace>
  <inkml:trace contextRef="#ctx0" brushRef="#br0" timeOffset="-26138.47">25398 1467 586 0,'0'0'958'0,"0"0"-732"16,0 0-155-16,0 0 63 15,0 0-35-15,0 0-37 16,0 0-37-16,23 59-15 16,-19-46-2-16,-2 0-8 15,-2-1 0-15,0 2 6 16,0-2 1-16,0 2 4 15,-6-2-1-15,-5-2 8 16,-1 0 16-16,-12 2 16 16,11-10-50-1,-1-2-40-15,-1 0-46 0,1 0-70 16,3-20-181-16,7-12-64 16,2 2-748-16,2 1 1149 0</inkml:trace>
  <inkml:trace contextRef="#ctx0" brushRef="#br0" timeOffset="-25947.99">25398 1467 684 0,'-93'69'58'0,"93"-59"618"16,0 4-500-16,0 6 36 16,0 4-23-16,-4 2-47 15,-10 2-49-15,1-2 15 16,-3 2-28-16,1-4-39 16,2-4-24-16,-1-2-1 15,1-5-7-15,1-2-3 16,1-3-6-16,3 0-2 15,-2-2-9-15,1-3-50 16,5-3-82-16,0 0-23 0,4-18-97 16,0-13-14-16,6 1-265 15</inkml:trace>
  <inkml:trace contextRef="#ctx0" brushRef="#br0" timeOffset="-25705.63">25214 1690 9 0,'0'0'483'0,"0"0"-300"15,0 0 427-15,0 0-60 16,0 0-369-16,0 0 26 15,26 76-28-15,-23-50-68 16,1 1-24-16,2-1-31 16,2-7-41-16,-2 0-14 15,3-6 0-15,-3-2 9 16,-1-4-8-16,0 2-2 16,-1-3 1-16,-2-3-1 0,-2 2 1 15,3-1-1 1,-3-2 0-16,0-2-15 0,0 0-20 15,0 0-24-15,0 0-73 16,0-11-76-16,0-2-90 16,0-3-196-16</inkml:trace>
  <inkml:trace contextRef="#ctx0" brushRef="#br0" timeOffset="-12206.84">5720 3021 208 0,'0'0'1222'0,"0"0"-862"16,0 0-221-16,0 0-103 15,0 0-12-15,-20-36 66 16,18 32-1-16,2-2-33 16,0 5-24-16,0-2-1 15,0 3-4-15,0 0-17 16,0 0-10-16,0-1-1 15,7 1 1-15,12-4 7 16,10-5 19-16,3-3-4 16,3-3 2-16,1-3-8 0,-2-3-15 15,-6 1 8 1,-5 2 0-16,-7 6-9 16,-6 2 0-16,-5 6 0 0,-3 2 0 15,-2 2 2-15,0 0-2 16,0 0 0-16,0 0-46 15,0 0-31-15,0 0-75 16,-15-8-130-16,-3-4-8 16,0-4-453-16</inkml:trace>
  <inkml:trace contextRef="#ctx0" brushRef="#br0" timeOffset="-11772.54">5863 2717 186 0,'0'0'673'0,"0"0"-163"16,0 0-111-16,0 0-145 15,0 0-136-15,0 0-115 16,0 0-2-16,11 24-1 0,5 22 21 15,-3 8 4-15,-4 4-6 16,-3-1-3-16,-1-7-16 16,-3-10 2-16,-2-6 11 15,0-4 6-15,0-4 39 16,0-2-5-16,0 2-2 16,0 0-33-16,0 2-17 15,-4-4 3-15,1 0-4 31,-1-6-22-31,-3-4-39 0,3-3-13 0,-3-5 15 16,-2-5-9-16,-2-1 37 16,-2 0 16-16,-3 0-20 15,1 0 22-15,-1-6 13 0,5-2 25 16,2 3-9 0,5-1-1-16,4-1 24 0,0 3 16 15,0 0-11-15,0-2-10 16,0 2-1-16,0-2 25 15,1 0-32-15,7-1-12 16,-2 0-8-16,5-1 1 16,1 0-6-16,1 0 0 15,3 0 1-15,-1-2 5 16,5-2-7-16,2-4-19 16,14-20-131-16,-5 2-160 15,-5-2-284-15</inkml:trace>
  <inkml:trace contextRef="#ctx0" brushRef="#br0" timeOffset="-11551.05">6173 2681 550 0,'0'0'1400'0,"0"0"-1253"16,0 0-41-16,13 118 89 16,-11-54-57-16,1 8-57 15,-3 0-40-15,0 3-23 16,0-3-7-16,0-4-11 15,0-3-15-15,-1-10-24 16,-8-6-17-16,-4-11-20 16,-1-12-81-16,-1-10 28 15,-14-16-65-15,5 0-33 16,-3-12-150-16</inkml:trace>
  <inkml:trace contextRef="#ctx0" brushRef="#br0" timeOffset="-11005.94">5934 3118 149 0,'0'0'1604'0,"0"0"-1431"0,0 0-128 16,125-50-29-16,-65 24 37 15,2-6-2-15,1 2-20 16,-12 2-19-16,-9 7-11 16,-13 9-1-16,-13 9 0 15,-9 3-5-15,-7 0 5 16,0 7 11-16,0 18 30 15,0 7 34-15,-7 8 19 0,-2 4-40 16,2 0-30 0,3 0-13-16,2-4-11 0,2 2 11 15,0-2-10-15,0 0 0 16,0-2-1-16,4-3 1 16,7-8-1-16,5-6-1 15,1-7-12-15,4-6 12 16,-3-6-1-16,-3-2 2 15,-1 0 13-15,-8 0-5 16,-6-8 14-16,0-4 20 16,0-4-42-16,-24 0-17 15,-12-4-23-15,-10-3-75 16,-6-3 17-16,-8-2-16 0,-2-2 7 16,6 2 6-16,6 2 101 15,17 8 16-15,14 6 44 16,9 6 3-16,10 6 12 15,0 0-29-15,2 0-30 16,14 0-16-16,5 0 0 16,-2 4 44-16,4 2 17 15,-3-2 19-15,-5 0-30 16,-2-2-29-16,-1 0-14 16,-3 0-2-16,-3 0-5 15,1 0-95-15,4-2-53 16,-2 0-115-16,-1 0-290 0</inkml:trace>
  <inkml:trace contextRef="#ctx0" brushRef="#br0" timeOffset="-10424.76">6877 2641 654 0,'0'0'963'16,"0"0"-719"-16,0 0-146 15,0 0 35-15,0 0-9 16,0 0-35-16,0 0-30 16,0 14-22-16,-12 4-1 15,-7 6-17-15,-6 6 0 0,-4 2-8 16,-2-2-11 0,0-6-15-16,4-6-34 15,4-6-36-15,8-6-2 16,11-4-9-16,4-2-101 0,11 0-107 15,22-16 73-15,7-2 22 16,7 0 209-16,-3 0 57 16,-5 4 81-16,-13 4 94 15,-10 4 5-15,-10 4-62 16,-6 2 1-16,0 0 7 16,-11 8-92-16,-18 16-49 15,-6 8-2-15,-10 8-19 16,-1 2-21-16,0-2-9 15,9-8-12-15,8-5-37 16,10-11-19-16,11-5-43 16,8-2-16 15,0-5-95-15,6 0 82-16,17 2 131 0,4-2 18 0,0 4 72 0,-3 2 0 0,-4 4-2 0,-8 6 18 15,-10 6 28-15,-2 8 38 16,0 8-44-16,-14 8-39 15,-6 0-31-15,2-3-32 16,3-7-8-16,3-10-21 16,4-10-49-16,3-10-99 15,5-10-53-15,0-10-145 16,0-16 54-16,0-9-1015 0</inkml:trace>
  <inkml:trace contextRef="#ctx0" brushRef="#br0" timeOffset="-9905.65">7006 2789 998 0,'0'0'998'16,"0"0"-867"-16,0 0-114 15,0 0 23-15,0 0 28 16,0 0-12-16,133-4-29 15,-110 0-19-15,-12 4-8 16,-11 0-83-16,0 8-144 16,-29 22-138-16,-18 8 110 0,-11 4-269 15,-2 0-169-15,6-8 693 16,17-7 178-16,12-13 488 16,16-6-254-16,9-7-23 15,13-1-210-15,26-4-142 16,12-15-18-16,7-6 11 15,0 4-20-15,-9 6 1 16,-18 12-3-16,-14 3-8 16,-14 28-22-16,-3 20 19 15,-7 18 3-15,-13 8 57 16,3 6-17-16,3-5 34 16,7-11-6-16,5-14-28 15,2-14-3-15,0-10-15 16,0-12-13-16,0-8-1 0,0-4 4 15,0-2 28-15,0 0 48 16,-4 0-3-16,-5 0-21 16,-5 0-20-16,-3-6-44 15,-6-6-11-15,-1-2-21 16,-1 4-21-16,0 0-52 16,-3-2-124-16,3 1-166 15,5 0-597-15</inkml:trace>
  <inkml:trace contextRef="#ctx0" brushRef="#br0" timeOffset="-9679.19">7563 3050 2241 0,'0'0'341'0,"0"0"-250"15,0 0-60-15,0 0-18 16,0 0 2-16,0 0-15 16,0 0-28-16,75 0-298 15,-75 0-746-15</inkml:trace>
  <inkml:trace contextRef="#ctx0" brushRef="#br0" timeOffset="-9542.96">7552 3246 113 0,'0'0'2260'0,"0"0"-1930"16,0 0-235-16,0 0-42 0,0 0-22 16,0 0-22-16,0 0-9 15,28 24-3-15,-10-21-102 16,-2-3-118-16,-7-3-269 16,-7-9-379-16</inkml:trace>
  <inkml:trace contextRef="#ctx0" brushRef="#br0" timeOffset="17074.34">8028 2931 582 0,'0'0'101'0,"0"0"515"16,0 0-480-16,0 0-81 15,0 0-15-15,0 0 15 0,0 0-26 16,0 0-29 0,0 0-4-16,0 0 4 0,0 0 27 15,0 0 20-15,0 0 58 16,0 0 41-16,0 0-36 15,0 0-16-15,0 0-30 16,0 0-30-16,0 0-3 16,0 0 7-16,0 0 1 15,0 0-1-15,0 0-10 16,0 0-5-16,0 0-4 16,0 0-4-16,0 0 1 15,0 0 5-15,0 0 3 16,0 0-2-16,0 0-3 0,0 0-1 15,0 0 3 1,0 0 0-16,0 0-9 0,0 0-11 16,0 0 0-16,0 0-1 15,0 0 0-15,0 0 0 16,0 0-1-16,0 0 0 16,0 10 0-16,0 6 1 15,0 8 15-15,-2 9 14 16,-2 7-12-16,-2 2-9 15,0 2-2-15,2-2-6 16,0-2 14 15,-1-6-13-31,3-6-1 0,0-6 0 0,2-5-1 0,0-8-4 16,-2-3 5-16,2 1-8 0,0-6 8 16,-2 3-13-16,-1 1 2 15,3-4-5-15,0 2-5 16,0-3-12-16,0 1 8 15,0-1-6-15,0 0-8 16,0 0-28-16,0 0-38 16,-2 0 41-16,2-8-7 15,-3-28-272-15,1 2-15 16,2-2-337-16</inkml:trace>
  <inkml:trace contextRef="#ctx0" brushRef="#br0" timeOffset="17463.62">8045 2841 631 0,'0'0'501'0,"0"0"-121"15,0 0-201-15,0 0-120 16,0 0 22-16,0 0 28 16,0 0-45-16,115-26-17 15,-80 22-22-15,-4 4-12 16,-1 0 3-16,-6 0 8 15,-4 6-8-15,-7 10 28 16,-3 2-1-16,-4 6 13 16,-6 6 21-16,0 4 6 15,0 4-26-15,-4 2-24 16,-10 5-8-16,-3-3-24 16,-1 2 11-16,-1-2-1 0,0-2-11 15,1 0 0-15,1-5 1 16,-2-6 0-16,1-3 3 15,3-5-4-15,2-7 0 16,-1-2 0-16,3-5 1 16,5-2-1-16,-2-5-15 15,4 0-18-15,2 0-62 16,2-6-92-16,0-12-199 16,0-6 4-16</inkml:trace>
  <inkml:trace contextRef="#ctx0" brushRef="#br0" timeOffset="17978.29">8517 2805 598 0,'0'0'781'15,"0"0"-214"-15,0 0-421 16,0 0-59-16,0 0 6 16,0 0 24-16,0 0-52 0,44-30-41 15,-17 18-10-15,2 0-4 16,-3 4-4-16,1 2-6 15,-2 4 1-15,-2 2 0 16,-4 0 8-16,-3 0-9 16,-1 0 0-16,-2 4-1 15,-3 2-5-15,-2 0 6 16,-3 0 0-16,-3 4 0 16,-2 2 1-16,0 8 13 15,0 4 1-15,-15 6-1 16,-6 2 9-16,-2 2-11 15,2-4 7-15,-4 1-1 16,3-5 3-16,3-2-14 0,-2-6-6 16,3-2 0-16,1-4-1 15,1-4-6-15,3 0-40 16,2-4 10-16,-1-4-31 16,1 0-97-16,3 0-34 15,-2-6-173-15,4-10 33 0</inkml:trace>
  <inkml:trace contextRef="#ctx0" brushRef="#br0" timeOffset="18275.1">8534 2845 687 0,'0'0'784'0,"0"0"-457"16,0 0-205-16,0 0-40 15,0 0 60-15,0 0-15 16,-22 118-42-16,16-78-32 0,-4 1-17 15,4-1-25-15,-1 0-5 16,1-4 2-16,-2-4-3 16,-2-2-4-16,1-4-1 15,0-1 0-15,-3-4-1 16,4-1-5-16,-2-3-28 16,2-6-65-16,1-3-3 15,-1-6-49-15,-1-2-133 16,-1-7 45-16,4-14-248 15,1-7-332-15</inkml:trace>
  <inkml:trace contextRef="#ctx0" brushRef="#br0" timeOffset="18526.62">8500 3076 461 0,'0'0'1326'16,"0"0"-1118"-16,0 0-72 15,0 0 75-15,0 0-68 16,37 104-26-16,-24-70-56 15,5 0-35-15,2-2-16 16,2-3-1-16,-2-6-8 16,0-5-1-16,-4-4-4 15,-3-4 3-15,-4-3-7 16,-2-3-11-16,-5-4-2 16,-2 0-9-16,0 0-7 15,0 0-18-15,0-8-113 0,-2-10-145 16,-8-3-353-16</inkml:trace>
  <inkml:trace contextRef="#ctx0" brushRef="#br0" timeOffset="18966">8818 3017 168 0,'0'0'412'16,"0"0"847"-16,0 0-935 15,0 0-115-15,0 0-58 16,0 0-53-16,0 0-35 16,-3 3-33-16,3-3-30 15,9 0 0-15,14 1 0 16,10-1 0-16,9 3 15 16,7-2 0-16,0 4 0 0,-4-3-14 15,-3 2 8 1,-9-2-2-16,-8 2-7 0,-8-2 0 15,-5 0-1-15,-6 0 1 16,-3-2 0-16,-3 2-9 16,0-2-5-16,0 0-26 15,0 0-33-15,0 0-43 16,-16-8-105-16,0-9-147 16,-1-5-413-16</inkml:trace>
  <inkml:trace contextRef="#ctx0" brushRef="#br0" timeOffset="19211.89">9127 2871 757 0,'0'0'1150'0,"0"0"-926"15,0 0-162-15,0 0-15 16,0 0 88-16,0 0-37 0,0 0-40 16,98 48-37-16,-81-37-14 15,-7 3-7-15,-8 4 0 16,-2 5 12-16,-10 12 20 15,-15 1-4-15,-4 4-10 16,-3-4-18-16,3-4-28 16,5-8-46-16,5-8-111 15,6-16-64-15,5 0-359 16,6-4-218-16</inkml:trace>
  <inkml:trace contextRef="#ctx0" brushRef="#br0" timeOffset="19808.84">9622 2837 107 0,'0'0'1841'0,"0"0"-1503"32,0 0-234-32,0 0 3 0,0 0 5 0,-110 138-54 15,88-88-39-15,2 3 6 16,2-1-25-16,1-2-20 15,1-8-8-15,-2-4-4 16,4-7 10-16,-1-6-3 16,1-7 4-16,4-6 6 15,1-8-16-15,4-4-51 16,5 0-4-16,0-30-10 16,0-14-132-16,24-18-168 0,10-14 18 15,7-2 64-15,1 7 314 16,-1 16 316-16,-7 16 163 15,-7 21-232-15,-9 18-81 16,-2 0-100-16,-3 30 64 16,-2 15-35-16,-3 13 2 15,-2 6-1-15,-4 4-40 16,0-4-28-16,-2-6-12 16,0-9-10-16,0-12-5 15,2-10-1-15,-2-12-6 16,0-7-23-16,0-5-33 15,-2-3 17-15,-16 0 17 0,-5-21-29 16,-8-11-97-16,0-9 58 16,0-6 13-16,7 1 83 15,4 10 18-15,11 14 85 16,5 12 23-16,4 8-83 16,0 2-37-16,0 0-5 15,13 2 9-15,7 8 17 16,6-2-11-16,-2-4-15 15,3-4 11-15,-4 0-12 16,-1 0-56-16,-2-10-100 16,0-8-72-16,5-24-258 15,-3 4-166-15,-2-3 261 0</inkml:trace>
  <inkml:trace contextRef="#ctx0" brushRef="#br0" timeOffset="20042.21">9784 2863 595 0,'0'0'642'0,"0"0"-25"15,0 0-314-15,0 0-72 16,0 0-134-1,0 0-50-15,0 0-22 0,4 58 80 16,-4-5-5-16,0 3-63 16,-4-2-13-16,0-4-24 15,0-8 0-15,4-10-1 16,0-6-8-16,0-6 8 16,0-4-11-16,4-6 1 15,7-3 11-15,7-3-7 16,-2-4-9-16,8 0-5 15,-2 0-30-15,3-15-25 0,-1-1-44 16,7-14-113-16,-3 4-121 16,-5-2-570-16</inkml:trace>
  <inkml:trace contextRef="#ctx0" brushRef="#br0" timeOffset="20456.16">10183 2857 1400 0,'0'0'1053'15,"0"0"-885"-15,0 0-132 16,0 0-12-16,0 0 80 16,-29 142-33-16,18-85-46 15,4-1-11-15,2-6-14 16,3-10-16-16,2-6 0 16,0-8 5-16,0-6 5 0,4-2 6 15,6-4-6-15,1-5-1 16,5-5-7-16,6-4-7 15,5 0 12-15,8-21-8 16,1-11 6-16,4-8 2 16,-2-8 9-16,-3-8 0 15,-3-6 1-15,-3 0 0 16,-9 0 0-16,-5 9-1 16,-8 11 8-16,-4 12 36 15,-3 10 18-15,0 10-13 16,0 4-1-16,0 4-27 15,0 0-8-15,0 2-13 16,0 0 0-16,0 0-12 0,-3 0-18 16,3-2-20-1,0 2-32-15,-2 0-24 0,2 0-47 16,0 0-175-16,0 2-391 0</inkml:trace>
  <inkml:trace contextRef="#ctx0" brushRef="#br0" timeOffset="20944.36">10765 3224 922 0,'0'0'561'15,"0"0"17"-15,0 0-389 16,0 0-25-16,0 0-45 16,0 0-7-16,0 0-45 15,0 18-34-15,0-2-3 16,0 2-4-16,0-2-3 15,0 1-10-15,0-3-7 16,-2-6-6-16,-5-2-25 16,-13-2-92-16,1-4-207 15,-2 0-440-15</inkml:trace>
  <inkml:trace contextRef="#ctx0" brushRef="#br0" timeOffset="22326.55">5113 9497 599 0,'0'0'570'16,"0"0"-315"-16,0 0-149 15,0 0-52-15,0 0 54 16,0 0 3-16,0 0-44 16,6 0-52-16,-2 8-14 15,1 10 52-15,-3 8 64 16,2 4-34-16,-4 6 7 16,0 2 12-16,0 4-32 15,0 0-26-15,0 4-16 16,0 0-13-16,0 3-7 15,0 1-7-15,0 0 6 32,0 2-7-32,0 0 1 0,-2 2 8 0,-2-1 0 0,-1-3 11 15,-2-2 2-15,3-4 3 16,-1-6-4-16,3-4-19 16,2-4-1-16,0-6 7 15,0-6-7-15,0-4 7 16,0-4-8-16,0-4 0 15,0-4 8-15,0 1-8 16,0-3 1-16,0 0 15 16,0 0-16-16,0-3-9 15,-2-13-47-15,-2-26-180 16,-1 2-402-16,3 0-145 0</inkml:trace>
  <inkml:trace contextRef="#ctx0" brushRef="#br0" timeOffset="22920.82">5466 9617 310 0,'0'0'1319'15,"0"0"-785"-15,0 0-410 16,0 0-7-16,0 0 71 16,0 0-148-1,25 2-25-15,-8 0 24 16,2 2-1-16,-2-2-21 15,-3 2-10-15,-3-2 0 16,-5 2-7-16,-4 2 0 16,-2 2 0-16,0 8-5 15,-4 4 4-15,-11 6-10 0,-3-2-19 16,0-1 0 0,4-5 8-16,8-9 8 15,2-3 13-15,4-3-24 16,0 1 5-16,0-1-4 0,8 4 5 15,10 2 19-15,4 0 0 16,-2 0 2-16,-1 0-1 16,-6 1-1-16,-5-5 1 15,-6 3 7 1,-2 3 10-16,0 1 28 0,-4 4-6 16,-11 0-16-16,-5 0-12 15,-1-2-6-15,2-4 15 16,0-4-21-16,0-4 0 15,1-2-38-15,3 0-52 16,1 0-135-16,3-2-75 16,7-6-263-16,4 0-953 0</inkml:trace>
  <inkml:trace contextRef="#ctx0" brushRef="#br0" timeOffset="23118.77">5707 9919 1513 0,'0'0'547'15,"0"0"-432"-15,0 0 43 16,0 0-2-16,0 0-88 16,0 0-49-16,0 0-17 15,24 0-2-15,-14 5-14 16,-2-1-152-16,-1-4-74 16,-3 0-345-16,-2-6-448 0</inkml:trace>
  <inkml:trace contextRef="#ctx0" brushRef="#br0" timeOffset="23419.96">5892 9625 415 0,'0'0'1739'16,"0"0"-1476"-16,0 0-196 15,0 0-18-15,0 0 10 16,0 0-20-16,0 0 19 15,22 80-3-15,-18-42-12 16,-1 6-10-16,-3-2 0 16,2 1-7-16,-2-3-13 15,0-4-4-15,0-4-9 0,0-4 6 16,0-6-6 0,0-4 0-16,0-6 0 0,0-6-12 15,0-2-12-15,0-4-9 16,0 0-18-16,0 0-8 15,0-4-37-15,0-8-122 16,0-2-79-16,0 2-264 16,-5 2-750-16</inkml:trace>
  <inkml:trace contextRef="#ctx0" brushRef="#br0" timeOffset="24788.59">8091 10668 591 0,'0'0'318'16,"0"0"397"-16,0 0-464 15,0 0-118-15,0 0-8 16,0 0-16-16,0 0-17 16,-11-81-27-16,11 72-13 15,0-5-6-15,0 0-7 16,0-5-13-16,0-2-12 15,0-8 1-15,4-3 7 16,5-8 26-16,-5-8 2 0,3-8-33 16,-4-9-7-1,-3-4-2-15,0-4-8 16,0-3-23-16,-14 4 7 0,-1 4-5 16,-1 11 20-16,1 11 1 15,-1 10 17-15,5 12 12 16,1 8-11-16,4 8-3 15,4 2-2-15,-1 2-12 16,3 2 7-16,0 0-8 16,0 0-8-16,0-4 0 15,0-2 1-15,0-2 7 16,0-2 0-16,0-2 0 16,0-2 1-16,0 0-1 0,0-2 0 15,3-2-9-15,3 2-5 16,-2 2 14-16,2 2 0 15,-2 0 1-15,0 2-1 16,-2-2 2-16,-2 1 4 16,3 1 0-16,-3 5 1 15,0-1 8-15,0 2-5 16,0 2-10-16,0 1 2 16,0 3-2-16,0-1 0 15,0 1-1-15,0 0-8 16,0 0 7-16,0 0-12 15,0 0 2-15,0 0 11 16,0 0-5-16,0 0 6 0,0 0 1 16,0 0 5-16,0 0 4 15,0 0-1-15,0 0-9 16,0 0 1-16,0 0-1 16,0 0-9-16,0 0-15 15,0 0-21-15,0 0-16 16,0 0-5-16,0 0-58 15,0-4 29-15,0 1-3 16,0 3-76-16,-11-2-177 16,1 2-395-16</inkml:trace>
  <inkml:trace contextRef="#ctx0" brushRef="#br0" timeOffset="25245.94">8465 9940 345 0,'0'0'286'0,"0"0"533"16,0 0-528-16,0 0-217 16,0 0-30-16,0 0 41 0,0 0-14 15,-6-36 2-15,6 36 14 16,0 0-18-16,0 0 11 16,0 0 15-16,0 0-22 15,0-3-24-15,0 3-24 16,0 0-7-16,0 0-17 15,0 0-1-15,0 0 2 16,6 0-2-16,6 0 0 16,-1 0 0-16,-1 0 1 15,2 0-1-15,-5 0 1 16,-1 0-1-16,-4 0 1 16,-2 0-1-16,0 0-52 15,-8-1-174-15,-13-3-401 0,-1-2-870 0</inkml:trace>
  <inkml:trace contextRef="#ctx0" brushRef="#br0" timeOffset="25538.55">8095 9526 363 0,'0'0'26'0,"0"0"111"32,0 0-98-32,0 0 28 0,0 0-53 0,0 0 2 15,0 0 351-15,2-43-33 16,-13 43-239-16,-2 0-95 15,-3-2-50-15,-8 0-26 16,3-1-166-16,4 2-143 0</inkml:trace>
  <inkml:trace contextRef="#ctx0" brushRef="#br0" timeOffset="26136.23">8521 9912 1267 0,'0'0'810'0,"0"0"-661"0,0 0-80 16,0 0 25-16,0 0-44 16,0 0-20-16,0 0-29 15,85-14 7-15,-68 10-8 16,-3 2 1-16,-5 2-1 15,-7 0-1-15,-2 0 0 16,0 0 1-16,-11 16 15 16,-14 6-1-16,-4 8-14 15,0 2-19-15,4 2-15 16,8-4-43-16,5-2 16 16,8-4 29-16,4-6 17 31,0-2 14-31,12-2 0 0,9-2-6 0,4-4 7 15,0 1 1-15,-3-4 10 0,-6-1 12 16,-9 2 14-16,-1 1 3 16,-6 1-1-16,0 3 32 15,-13 7 11-15,-11 5-15 16,-4-1-33-16,2-2-14 16,1-4-19-16,3-6 5 15,0-2-6-15,6-6-35 16,0-2-30-16,5 0-137 15,5-16-85-15,4-2-591 0</inkml:trace>
  <inkml:trace contextRef="#ctx0" brushRef="#br0" timeOffset="26330.72">8791 10229 1758 0,'0'0'276'0,"0"0"-137"15,0 0 89-15,0 0-125 16,0 0-95-16,0 0-8 16,0 0-174-16,2 2-90 15,0-7-369-15,-2-9-779 0</inkml:trace>
  <inkml:trace contextRef="#ctx0" brushRef="#br0" timeOffset="26620.93">8901 9886 1563 0,'0'0'252'15,"0"0"-94"1,0 0 12-16,0 0-18 0,0 0-51 16,0 0-39-16,0 0-45 15,106 46-11-15,-106-22 3 16,-14 8 8-16,-10 8-9 15,-3 2-8-15,5-2 0 16,3-1 11-16,11-10-11 16,4-3 18-16,4-5-6 15,0-6 1-15,22-2 8 16,7-9 12-16,4-4-8 0,5 0-11 16,-2-8-8-1,-1-8-6-15,-6-2-61 0,-8-3-119 16,-11 8-144-16,-8 3-368 15</inkml:trace>
  <inkml:trace contextRef="#ctx0" brushRef="#br0" timeOffset="27431.56">11293 2901 98 0,'0'0'0'0</inkml:trace>
  <inkml:trace contextRef="#ctx0" brushRef="#br0" timeOffset="27867.28">11293 2901 712 0,'140'-34'28'0,"-137"32"583"16,-1 0-303-16,-2 2-64 16,0 0-60-16,0 0 1 15,0 0-6-15,0 0-75 16,0 0-39-16,0 0-20 15,0 0-19-15,0 0-9 16,0 0-9-16,-5 0-8 16,-9 0 0-16,-3 10 0 15,-7 6 7-15,-6 7-7 16,-1 6-6-16,-2 7 6 16,0 8-14-16,1 7 14 15,1 3 13-15,7 2-7 0,5-4 12 16,9-6-17-16,5-3-1 15,5-10 0-15,0-2 0 16,7-5-1-16,11-8 1 16,3-2 0-16,6-8 0 15,5-2 1-15,-1-6-2 16,-2 0 1-16,-5 0-24 16,-3 0-37-16,-6-6-33 15,-11-6-143-15,-4 1-318 16,0 2-83-16</inkml:trace>
  <inkml:trace contextRef="#ctx0" brushRef="#br0" timeOffset="28120.6">11332 3252 1117 0,'0'0'1149'0,"0"0"-937"16,0 0-158-16,0 0-41 16,0 0 8-16,0 0-9 15,129-38-4-15,-100 30-8 16,-8 4 0-16,-10 4-12 15,-8 0-50-15,-3 20 29 16,-10 18 33-16,-11 12 16 16,-6 9 10-16,2 1-11 15,2-4-6-15,11-12-7 16,4-10-1-16,5-10-1 31,3-10 0-31,0-4-39 0,0-8-112 0,0-2-69 16,17-10-251-16,0-12 147 0,4-4-897 0</inkml:trace>
  <inkml:trace contextRef="#ctx0" brushRef="#br0" timeOffset="28484.64">11714 2967 3 0,'0'0'1959'0,"0"0"-1616"15,0 0-231-15,0 0-83 16,0 0 3-16,0 0 16 16,0 0-32-16,117-33 8 15,-69 20-11-15,-6 4-12 0,-6 2 5 16,-12 3-6-16,-8 4-1 16,-10 0 0-16,-4 0-9 15,-2 0 10-15,0 2 6 16,0 12 9-16,-4 8 41 15,-9 5-1-15,-3 1-22 16,1-2-16-16,-3-2-7 16,0-2-9-16,2-4-1 15,-2-2-23-15,-1-2-26 16,-2-2-52 0,1-2-57-16,1-4-24 0,-8-6-44 15,4 0-276-15,8 0-348 0</inkml:trace>
  <inkml:trace contextRef="#ctx0" brushRef="#br0" timeOffset="28657.69">11731 3114 133 0,'0'0'394'0,"0"0"-264"16,0 0 687-16,0 0-502 16,0 0-149-16,0 0-13 15,0 0 11-15,0 106-30 16,-6-68-62-16,-5 0-22 16,-3-3-29-16,1-3-20 15,1-8-1-15,4-8 0 16,1-6-70-16,3-6-118 15,2-4-90-15,2-8-91 16,0-14-29-16,0-5-254 0</inkml:trace>
  <inkml:trace contextRef="#ctx0" brushRef="#br0" timeOffset="28821.69">11731 3294 644 0,'0'0'1069'0,"0"0"-684"0,0 0-226 16,0 0 7-16,0 0-55 15,0 0-32-15,0 0-25 16,100 48-23-16,-79-35-21 15,-1-4-10-15,-2 0-4 16,-5-1-56-16,-2-2-45 16,-4-2-100-16,-2 0-52 15,-1 0-291-15,-4-4-9 0</inkml:trace>
  <inkml:trace contextRef="#ctx0" brushRef="#br0" timeOffset="29018.69">12022 3256 1149 0,'0'0'1122'0,"0"0"-923"15,0 0-153-15,0 0-25 16,0 0 19-16,0 0-13 0,0 0 11 16,91 2-12-16,-53-2-16 15,-5-4-2-15,-4-4-8 16,-12 2-63-16,-7 2-65 15,-10 0-134-15,0 0-216 16,-5-4-20-16</inkml:trace>
  <inkml:trace contextRef="#ctx0" brushRef="#br0" timeOffset="29301.04">12211 3046 423 0,'0'0'1465'15,"0"0"-1127"-15,0 0-245 0,0 0-71 16,0 0 94-16,0 0-37 15,0 0-30-15,137 48-19 16,-105-36-13-16,-6-4-15 16,-5 0 5-16,-10-2-6 15,-6-4-1-15,-5 2 0 16,0 2-1-16,-1 2 7 16,-18 8-6-16,-8 6 34 15,-5 4-10-15,3-2-15 16,0 0-8-16,7-2-1 0,5-6-33 15,3-4-44-15,5-3-50 16,3-5-79-16,6-4-82 16,0-9-238-1,0-11-139-15,10-4-64 0</inkml:trace>
  <inkml:trace contextRef="#ctx0" brushRef="#br0" timeOffset="30076.09">12730 3021 1234 0,'0'0'703'0,"0"0"-568"16,0 0-85-16,0 0 159 16,0 0 13-16,0 0-48 15,-81 125-82-15,48-83-36 0,0-4-37 16,4-2-12 0,6-6-6-16,6-8-1 0,3-8-14 15,5-4-15-15,5-7-22 16,2-3-16-16,2 0-7 15,0-4 13-15,0-24-104 16,17-12 2-16,12-13-236 16,9-5 109-16,3 6 272 15,-4 8 18-15,-1 16 275 16,-7 11-60-16,-7 17-58 16,-5 0-65-16,-2 13-15 15,-3 17 14-15,-2 8-36 16,-3 6 19-1,-5 6 2-15,-2 0-21 0,0-4 2 16,0-6-32-16,0-8-17 0,-5-7-8 16,-2-10 0-16,3-6-41 15,-5-5-18-15,-4-4 2 16,-7 0 2-16,-5-2-19 16,-4-17-45-16,0-6 22 15,2-8 43 1,8 4 51-16,5 2 3 0,7 9 157 15,7 10-40-15,0 6-80 16,0 2-37-16,2 0-3 16,14 0 3-16,6 0 8 15,3 0-8-15,4 0 1 16,0-2-1-16,2-10-27 0,0-4-73 16,0-4-64-16,5-6-120 15,-1-4-78-15,2-6 49 16,-2-4-175-16,-8-3 488 15,-5 3 33-15,-8 8 355 16,-6 9 204-16,-6 12-263 16,-2 9-42-16,0 2-131 15,0 0-81-15,0 13-42 16,0 13-20-16,-10 14 41 16,-4 10-3-16,-1 4-30 15,1-2-8-15,3-6-12 16,4-10 0-16,5-6-1 15,2-7-9-15,0-8 2 0,0-4-4 16,9-4-13 0,7-4-13-16,1-3-33 0,4 0-36 15,6-10-22 1,14-25-170-16,-7 3-333 0,-3-2-480 0</inkml:trace>
  <inkml:trace contextRef="#ctx0" brushRef="#br0" timeOffset="30451.09">13436 2898 751 0,'0'0'1317'16,"0"0"-996"-16,0 0-232 15,0 0 39-15,-45 109 27 16,21-50-63-16,4 1-38 16,6 0-32-16,8-6-20 15,6-7-2-15,0-10-3 0,0-11-6 16,11-7 1-16,5-7 2 15,4-6-1-15,5-6 1 16,7 0 5-16,5-16-10 16,2-10 11-16,3-6 0 15,1-8 0-15,-7-5 6 16,-7-3-5-16,-4-2 8 16,-10-2-2-16,-5 2-7 15,-6 6-1-15,-4 5-2 16,0 13 3-16,0 8 1 15,0 8 4-15,0 4-5 16,-6 6-9-16,4 0 3 16,0 0-22-16,0 0-28 0,-5 0-50 15,1 0-38 1,-2 0-139-16,2 0-305 0,2 0-161 0</inkml:trace>
  <inkml:trace contextRef="#ctx0" brushRef="#br0" timeOffset="30667.51">14106 3371 1739 0,'0'0'520'16,"0"0"-425"-16,0 0 141 0,0 0-58 15,0 0-71 1,0 110-46-16,0-96-40 0,0 0-20 15,-2-2-1-15,-7 0-54 16,-17-6-83-16,3-4-192 16,-1-2-549-16</inkml:trace>
  <inkml:trace contextRef="#ctx0" brushRef="#br0" timeOffset="78921.5">14584 3310 916 0,'0'0'534'16,"0"0"-37"0,0 0-365-16,0 0-61 0,0 0 25 15,0 0 28-15,0 6-69 16,0-6-37-16,0 0-5 16,0 0-12-16,6 0-1 15,4 0 6-15,0-3 5 16,1 0 21-16,0 2 9 15,5-3-1-15,2-1-3 16,2-1 8-16,7 0-10 16,-1 0-11-16,6 0-1 15,1-1-7-15,0 0 0 16,5-1-5-16,1 2-10 16,-2 2 14-16,3 0-4 15,-4 0-10-15,-3 2 5 0,-4 2-5 16,-4-2 0-16,-5 2 1 15,-5 0 5-15,-1-2-1 16,-5 2 6-16,-3 0-12 16,0-2 7-16,0 2-5 15,-2 0 2-15,1 0-2 16,-3-2-2-16,-2 2 6 16,2 0-6-16,-2 0 1 15,0 0 1-15,0 0-1 16,0 0-1-16,0 0 0 15,0-2-25-15,0 2-29 16,-9 0-43-16,-5 0-101 16,-17 0-171-16,4-2-444 0,4 0-491 15</inkml:trace>
  <inkml:trace contextRef="#ctx0" brushRef="#br0" timeOffset="79370.85">14964 2945 508 0,'0'0'81'16,"0"0"494"-16,0 0-203 16,0 0-62-16,0 0-116 15,0 0-35-15,0 0-33 16,-6 18-40-16,6 8-3 16,-5 15 23-16,-3 13-15 15,-2 10-23-15,-1 6-26 16,1 0-6-16,-2-2-26 15,3-7-4-15,1-9-5 16,-1-10-1-16,6-10 1 16,-1-10 0-16,1-8 0 15,3-8 0-15,0-4 0 0,0-2-1 16,0 0-16 0,0 0-17-16,0-4-25 0,0-14-69 15,10-16-179-15,5 4-423 16,-4 2-424-16</inkml:trace>
  <inkml:trace contextRef="#ctx0" brushRef="#br0" timeOffset="79633.19">15778 3459 1980 0,'0'0'388'16,"0"0"-277"-16,0 0-17 15,0 0 50-15,0 0-42 16,0 0-38-16,0 0-28 16,-43 56-36-16,10-28-8 15,-23 10-93-15,5-8-118 16,8-10-706-16</inkml:trace>
  <inkml:trace contextRef="#ctx0" brushRef="#br0" timeOffset="113667.22">6725 8065 660 0,'0'0'1'16,"0"0"-1"-16,0 0 94 0,0 0 184 16,0 0-116-1,-7 0-58-15,7 0-29 0,0 0-4 16,0 0-7-16,0 0-1 16,0 0 27-16,0 0 1 15,0 0 6-15,0 0-16 16,0 0-21-16,-2-2-29 15,0-2-11-15,-1-2 5 16,1-2 10-16,0-2-11 16,0 0 1-16,0-4-6 15,0 0 0-15,2 2-5 16,0-2 6-16,0 1-8 16,0 0-2-16,0-1-9 15,0 0-1-15,0-3 0 16,0-1 13-16,0-1-13 15,0-4 9-15,0-1-9 32,0-2 2-32,-3-2 5 0,1 0 8 0,0 2-5 0,-2-2 2 15,1 0-6-15,-4 2-4 16,3 0 6-16,0 0 5 16,-3-1-1-16,3 1-5 15,-4-2-6-15,4 2 6 16,-2 0 1-16,1 2-8 15,-1 0 6-15,0 0-5 16,0 2 1-16,2-4-2 16,-1 2-4-16,3-2 4 0,0 0 0 15,0 2 6-15,0 2-6 16,0 0-1-16,-1 2 1 16,0-1 3-16,1 2-3 15,0 1 0-15,0-3 5 16,-2-1-4-16,1-2-1 15,-1 0 0-15,2-2-1 16,2 0 2-16,0 2-2 16,0-2 2-16,0 0-1 15,0 0 0-15,0 0 1 16,0 1 0-16,0 1 0 16,0 2 0-16,-2 3 2 15,0-2 7-15,-1 3-10 0,1 0 0 16,-3 0 1-1,3 0 0-15,-2-2-1 0,1 2 6 16,1-4 6-16,2 2-6 16,-2 0-6-16,2-2 1 15,0 0 1-15,0 0-2 16,0 2 0-16,0 0 0 16,0-1-7-16,0 2 7 15,0-2 0-15,0 2 0 16,0-4 4-16,0 1-4 15,4-1-1-15,1 0 0 16,-1-1 0-16,1 2 1 16,0-2 0-16,-3 2 0 15,0 2 0-15,-2 0 1 16,2 0-1-16,-2 0 1 0,0 2-1 16,0-3 0-16,0 3 0 15,0 0 1-15,0 0-1 16,0 4 0-16,0 0 0 15,0 5 1-15,0-2-1 16,0 3 3-16,0 2-3 16,0 0 0-16,0 2 0 15,0 2 0-15,0 2 0 16,0 0 1-16,0 0-1 16,0 0 7-16,0 0-7 15,0 0-8-15,0-2 8 0,0 2 0 16,0 0 0-1,0 0-1-15,0-2 0 0,0 2 1 16,0-2-6-16,4-2-11 16,3 1 11-16,-1-4-1 15,6-1-3 1,-1 0 10-16,3 2 0 0,1-2-6 16,1 4 5-16,1 0-1 15,1 0 1-15,0 0 1 16,0 0 0-16,-3 2-1 15,3-2 0-15,-5 0 1 16,-1 2 0-16,-1-2 1 0,-5 0-1 16,2 2-1-1,0 2 1-15,1-2 0 0,3 0 0 16,1 0-1-16,5 0 0 16,-1-2 1-16,-1 2 1 15,2-2 0-15,-5 2-1 16,0 0 0-16,-2 2 0 15,1-2 0-15,-3 2 0 16,2 0 0-16,0 0-1 16,0 0 0-16,3 0 0 15,3-2 0-15,1 0 1 16,0 0 0-16,2 0 0 16,0-2 0-16,0 0 0 15,-2 2 0-15,0-2 0 16,-5 2-1-16,1 0 0 15,-3 0 1-15,2 2 0 16,1-2-2-16,1 0 2 0,5-2 0 16,0 0 0-16,4 2 0 15,1-4-1-15,4 2 0 16,0 0-5-16,-2 0 5 16,0 0-5-16,-6 2 4 15,0 0 0-15,-5 2-7 16,1 0 9-16,4-2 0 15,-3 2 0-15,8-2-5 16,-2-2 4-16,5 2 2 16,5-4-1-16,-1 2 0 15,3-3-1-15,-3 2 1 16,-2-1 0-16,0 3-1 0,-2 2 1 16,-2-2-1-16,0 3 1 15,2-1 1-15,2-1-1 16,3 0 0-16,1-2 0 15,6-1 0-15,-1 1 0 16,-3 1 2-16,4 1-1 16,-5 2-1-16,-1 0-1 15,1 0 1-15,-3 0 0 16,2 0 1-16,1 0-2 16,2 0 1-16,0-2 0 15,2-2 1-15,0 0 0 0,-2 0 4 16,-2 0-5-1,-5-1 0-15,-4 4 1 0,-4-2-1 16,0 2 0-16,-2-2 1 16,-3-1-1-16,6 1 0 15,3 0-1-15,2-1 1 16,2 0 1-16,4 3-1 16,1-2-1-16,-1 2 1 15,2 1-1-15,-6 0 1 16,-2 0-1-16,-3 0 0 15,-4 0 0-15,1 0 0 16,-4 0 1-16,2 1 0 16,-1 2 0-16,3-3 0 15,-2 1 1-15,2-1 0 16,-1 0 0-16,0 0-1 16,-2 0 0-16,1 3-1 15,-4-3 0-15,1 1-5 0,-2 2 6 16,-1-2 1-16,3 4-1 15,2-1 1-15,0 0-1 16,5 0 0-16,-1 0 0 16,1-1-1-16,-1 1 1 15,-1 0 0-15,-3-1 0 16,4-1 1-16,-6 0-1 16,-5 0 0-16,-4 0 0 15,-2 0-1-15,-2-2 1 16,-5 1-5-16,2 3 4 15,-2 1-5-15,2-1 6 16,0 4 1-16,0 2 0 0,2-1-1 16,3 4 1-1,-2-1 0-15,0 0-1 16,-3 0 0-16,-2 2 1 0,0 2-1 16,0 4 1-16,0 2 0 15,0 4 5-15,0 2-6 16,0 0 1-16,0-1-1 15,0 0 0-15,0 1 0 16,0-1 0-16,0-1 6 16,0 0-5-16,0 0 12 15,2-2-4-15,-2 2-3 16,0-2-5-16,0 0 8 16,0 0-3-16,0 2 0 0,0 2 6 15,0 0-5-15,0 1 2 16,0-2-3-1,0 0-4-15,0-1-1 0,2-2 1 16,-2-1 6-16,2 2-2 16,-2-1-4-16,0 0 5 15,0 2-1-15,0 0-4 16,0 2 10-16,0 2-6 16,0 0 1-16,0 0-5 15,0-2-2-15,0 3 3 16,0-5 7-16,2 2-10 15,0-2 1-15,3-2 4 16,-2 2-4-16,-3 0 3 0,0 0-4 16,0 2-1-1,0 2 1-15,0 2 1 0,0-1-1 16,0-2 7-16,0 0-7 16,0-1 0-16,0-1 6 15,0 0-5-15,0-1 1 16,0-2 5-16,0 0-7 15,0-2 8-15,0 2-6 16,0-2 0-16,0 2 4 16,0 2-5-16,0 0 0 15,0 0 0-15,-3 5 5 16,1-2-5-16,2 2 1 16,0-1 4-16,0-2-6 0,0 0 2 15,0-4-1 1,0 0 7-16,0 0-7 0,0-2-1 15,0 0 2-15,0 0-2 16,0 0 1-16,0-2 5 16,0 2-5-16,0-2 5 15,0 1-5-15,0 1 0 16,0-3 1-16,0 2-1 16,0-1 6-16,0-2-7 15,0 0 0-15,0-2 1 16,0 0 0-16,0 0 0 15,0 0-1-15,0-2 1 16,0 2-1-16,0 2 1 16,0 0-1-16,0 2 1 15,0 0 0-15,0 2 0 0,-3-2-1 16,3 2 0-16,0-2 0 16,0 1 1-16,0-2-1 15,0-2 7-15,0-2-7 16,0 2 0-16,0-3 3 15,0 4-3-15,0-2-2 16,0 4 2-16,0 0 0 16,0 0 5-16,0 2-5 15,0 0 1-15,0 0-3 16,0 2 2-16,-2-2 0 16,2 2 0-16,0-2 0 15,0 1 0-15,0-1 9 0,0 0-8 16,0-1 0-16,0 1-1 15,0 0 0-15,0 3 0 16,0-3 1-16,0 2 7 16,-2 0-7-16,0 0 4 15,0 0 1 1,0-2-5-16,-3 2 0 0,3-2 0 16,2-2 0-16,0-2-1 15,0 0 1-15,0-1-1 16,0 1 5-16,0-3-5 15,0 3 0-15,-2 0 1 16,2 4-1-16,-3 1 1 16,2 1-1-16,-2 2 0 0,0 0 0 15,3 2 1 1,-2-2-1-16,0-2 2 0,2 0-2 16,-2-4 1-16,0-2 0 15,2 0 1-15,-2-2 9 16,2 2-10-16,0 2 5 15,0 0-5-15,0 2 0 16,0 0 0-16,0 5 0 16,0-1-1-16,0 2 1 15,0 4 0-15,0-2-1 16,0 2 0-16,0-2 0 16,0 0 1-16,0 1 0 15,0-4-1-15,0 1 0 16,4-2 0-16,0-2 0 15,1 1 0-15,-1-5 1 16,-1 0-1-16,1-2 5 16,-1 2-5-16,-1 0 0 0,-2 2-1 15,0 2 2-15,0 0 3 16,0 0-4-16,0 0-6 16,0 0 6-16,0 3 1 15,0-2 0-15,0 1 0 16,0-1 1-16,0-3-1 15,0-2-1-15,0-2 0 16,0-2-1-16,0-2-8 16,0-2 8-16,0 0 0 15,0 0 0-15,0 0 1 0,0 2-1 16,0 2 1-16,0 0 0 16,0 0-1-16,0 2 1 15,0 0 0-15,0-2 0 16,0 2 0-16,0 0 1 15,0-2-2-15,0 1 1 16,0-2 0-16,0 2 0 16,0-2-1-16,0 2 1 15,0-2 0-15,0 2 0 16,0 1 0-16,0-2 0 16,0 0 0-16,0 0 1 15,0-2-1-15,0 0 0 16,2-2 0-16,-2-2 0 0,2-2 0 15,-2-2 0-15,0-4 0 16,2-2 0-16,-2 0 0 16,0 0 0-16,0 0 2 15,0 0-1-15,0 0-1 16,0 0 1-16,0 0 1 16,0 0 7-16,0 0-9 15,0 0 0-15,0 0 0 16,0 0 0-16,0 0 0 15,0 0-1-15,0 0 0 16,0 0-8-16,0 0 8 16,0 0-1-16,0 0 2 15,0 0-6-15,0 0 5 16,0 2-5-16,0 2-14 0,0 0-7 16,0 2-2-16,0 0 15 15,0 2 13-15,0 2-6 16,0-2 7-16,2 2 0 15,-2-2 0-15,2 0 0 16,1 0 0-16,-1-4 1 16,-2-2-1-16,0 0 0 15,3-2 0-15,-3 2 0 16,0-2 0-16,0 2 0 16,0 2 0-16,0 2 0 15,0 0 1-15,0 0-1 16,0 0 0-16,0-2 0 15,0 0 1-15,0 0 7 16,0 1-1-16,0-4 6 0,-3 2 7 16,1-3-4-16,-1 1-1 15,-1-1 1-15,2 0-10 16,0 0 2-16,0 0-2 16,-3 0 0-16,3 0 0 15,-3 3 3-15,1-3 0 16,-1 0 1-16,1 0-2 15,0 0 6-15,-3 0-3 16,3 0 1-16,-4 0-5 16,2 0-1-16,-1 0-4 15,1 0 4-15,-1 0-6 16,0 0 1-16,1 0 1 16,-3 0-1-16,-3 0 8 15,-1 0-3-15,-5 0 3 0,-9 0 3 16,-8 0-3-16,-14 0 4 15,-34 1-5-15,-43 19-8 16,-51 13-14-16,-14 0-60 16,39-4-114-16,44-11-361 0</inkml:trace>
  <inkml:trace contextRef="#ctx0" brushRef="#br0" timeOffset="115949.83">6502 7913 580 0,'0'0'60'15,"0"0"-42"-15,0 0-11 0,0 0 1 16,0 0 0-16,0 0 90 16,0 0 4-16,0 0-50 15,0 0-34-15,0 0-4 16,0 0 35-16,0 0 0 15,0 0-8-15,0 1 1 16,0 2 9-16,0 1 2 16,0 0 12-16,-3-1-14 15,-1 1-20-15,0 0-10 16,0 3 21-16,2-1 12 16,2-1-23-16,0 6-20 15,0-4-9-15,0 6-1 16,0-3 0-16,0 3 1 15,4 0-2-15,0 1 2 16,0-2-2-16,1-2 0 0,-2-2-32 16,-1-8-61-1,0 0-86-15,0 0-182 0</inkml:trace>
  <inkml:trace contextRef="#ctx0" brushRef="#br0" timeOffset="116065.52">6502 7913 750 0</inkml:trace>
  <inkml:trace contextRef="#ctx0" brushRef="#br0" timeOffset="116155.82">6502 7913 750 0,'118'-32'139'0,"-118"46"-35"0,0 8 58 0,0 1-32 16,0 5-42-16,0 1-40 0,0-1-20 16,0 4-17-16,0 0-11 15,0 24-22-15,0-10-131 16,0-4-962-16</inkml:trace>
  <inkml:trace contextRef="#ctx0" brushRef="#br0" timeOffset="117061.5">8889 8127 1947 0,'0'0'472'16,"0"0"-413"-16,0 0-53 0,0 0 8 16,0 0 30-16,0 0 22 15,0 0-23-15,0 0-28 16,133-4-14-16,-117 4-1 16,-7 0-3-16,-9 0-18 0,0 10 12 15,-3 14 8 1,-17 6 0-16,-4 4-20 0,2-2-9 15,6-6 17-15,5-4 4 16,9-3-1-16,2 1 9 16,0-2-5-16,8 4 6 15,8-2 0 1,2 0 0-16,0 0 1 0,-3-2 9 16,-1 0 2-16,-8-2 6 15,-1 4 3-15,-5 2-2 16,0 6 0-16,-7 0-11 15,-9 2-2-15,-3-1-5 16,-2-7-1-16,1-7-16 16,3-5-37-16,-1-7-50 15,-2-3-158-15,6-13-221 0,6-2-360 0</inkml:trace>
  <inkml:trace contextRef="#ctx0" brushRef="#br0" timeOffset="117243.77">9200 8613 2121 0,'0'0'386'0,"0"0"-280"15,0 0-40-15,0 0 20 16,0 0-52-16,0 0-34 16,0 0-26-16,11 0-94 15,-1 0-128-15,-2 0-138 16,-1 0-565-16</inkml:trace>
  <inkml:trace contextRef="#ctx0" brushRef="#br0" timeOffset="117696.25">9294 8193 1881 0,'0'0'471'0,"0"0"-345"16,0 0-63-16,0 0-23 16,0 0 1-16,0 0-3 0,0 0-16 15,98-38-16-15,-84 38-6 16,-6 0-7-16,-3 0-8 16,-5 8 15-1,0 10 1-15,0 4-1 0,-7 2-7 16,-4 0-35-16,2 0-13 15,7-3 6-15,2 1 13 16,0 0 21-16,0 2 6 16,18 0-1-16,4-2 4 15,2 2 5-15,3-2-6 47,0-2 7-47,0 0 6 0,-5 0 18 16,-2-2 28-16,-2-2-9 0,-7 0-4 0,-2-4-7 0,-2 2-5 15,-5-2 15-15,-2 1-2 0,0-2-1 16,0 3 4 0,-12 1-28-16,-12-4-15 0,-7 3-6 15,-36 3-82-15,7-3-171 16,2-2-725-16</inkml:trace>
  <inkml:trace contextRef="#ctx0" brushRef="#br0" timeOffset="119328.56">16607 2917 667 0,'0'0'548'0,"0"0"-202"16,0 0-109-16,0 0-98 15,0 0-20-15,0 0 2 16,0-1-33-16,0 1-37 0,4-3-3 16,-4 3 4-16,2 0-34 15,-2 0-12-15,0 0 4 16,0 8-2-16,-4 16 8 16,-14 15 53-16,-7 9 20 15,-4 10-44-15,-6 4-23 16,1 0 3-16,3-2 1 15,2-3-13-15,4-7-13 16,6-8 0-16,3-6 0 16,7-12-1-16,1-6 1 15,6-10 0-15,-2-4 0 16,4-2 0-16,0-2 0 16,0 0-10-16,0-6 0 15,0-18-29-15,19-16-4 0,5-20-24 16,10-15-2-16,5-9 28 15,7 0 6-15,-7 8 15 16,-3 20 6-16,-11 20 14 16,-5 25-1-16,-5 11-7 15,1 29 8-15,-1 25 74 16,-2 16-26-16,1 14 5 16,-5 4-7-16,-3 1-13 15,2-9-24-15,-4-10 2 16,2-14-2-16,-1-10-8 15,-3-16 6-15,0-9-7 16,1-12 1-16,-3-7 0 16,0-2-1-16,-9-6-16 0,-16-22-20 15,-6-12-46 1,-7-10 29-16,-2-6 27 0,5 4 26 16,8 10 19-16,9 14 14 15,11 13 1-15,5 12-26 16,2 3-8-16,0 0-15 15,13 2 6-15,7 6 7 16,7 0 2-16,2-5 0 16,0-3 0-16,0 0 0 15,0 0-6-15,-5 0-35 16,8-18-117-16,-8 3-127 16,-4-6-563-16</inkml:trace>
  <inkml:trace contextRef="#ctx0" brushRef="#br0" timeOffset="119729.87">17027 2967 1759 0,'0'0'511'15,"0"0"-424"-15,0 0-13 16,0 0 11-16,0 0-23 15,0 0-29-15,0 0-21 16,0 53 1-16,0-17 13 16,-6 8-5-16,-7 6 2 15,-5 4 3-15,2 4-7 0,1-1-13 16,2-3 3-16,5-8-1 16,4-8-8-16,4-10-1 15,0-8 1-15,0-6-6 16,12-4-6-16,7-6 7 15,8-4 5-15,8 0 7 16,3-6-7-16,1-12 0 16,-6 0-2-16,-4 0 1 15,-10 4-12-15,-5 4-10 16,-5 4-11-16,-7 2-45 16,-2 0-58-16,0-8-97 15,0 2-300-15,0-4-247 0</inkml:trace>
  <inkml:trace contextRef="#ctx0" brushRef="#br0" timeOffset="120229.63">17399 2994 1129 0,'0'0'938'0,"0"0"-677"15,0 0-138-15,0 0-44 16,0 0-20-16,0 0-32 16,0 0-27-16,10-19-4 15,-8 24-19-15,0 14 23 16,1 12 0-16,-1 7 24 0,-2 6 3 16,0 6-3-16,0 0-17 15,0 0-1-15,0-6 8 16,0-1-14-16,4-7 0 15,2-7-1-15,6-2 1 47,-1-7 0-47,0-4-2 16,3-6-7-16,-1-2 9 0,5-6 0 0,-1-2 15 0,6 0 12 0,4-14 7 16,4-12-6-16,0-10-1 15,0-7-9-15,-4-4-9 0,-4-8-9 16,-11-5 0-1,-3-4-27-15,-9-2 0 16,0-4 19-16,0 6 6 0,-6 10-3 16,-3 9 5-16,3 17 1 15,0 12 0-15,4 8 1 16,2 4-2-16,0 4-20 16,-2 0-60-16,-2 4-87 15,-3 12-132-15,1 0-267 0</inkml:trace>
  <inkml:trace contextRef="#ctx0" brushRef="#br0" timeOffset="120618.72">17983 3168 538 0,'0'0'1164'15,"0"0"-935"-15,0 0-114 16,0 0 74-16,0 0-6 16,0 0-88-16,0 0-37 15,5 0-9-15,8 0-16 16,3 0-1-16,8 6 6 0,5 0 10 15,5 0-2 1,1 0-19-16,4-2-7 16,-4-2-7-16,-1-2-4 0,-8 0-9 15,-3 0 1-15,-8 0-1 16,-6 0 0-16,-5 0-30 16,-4 0-45-16,0 0-56 15,-2-6-77-15,-13-4-75 16,1-2-360-16</inkml:trace>
  <inkml:trace contextRef="#ctx0" brushRef="#br0" timeOffset="120859.08">18251 3012 1513 0,'0'0'572'16,"0"0"-488"15,0 0 54-31,0 0 23 0,0 0-66 0,0 0-44 0,133 56-20 0,-106-50-17 15,-6-2-14-15,-9-2 6 16,-6 4-6-16,-6 4-6 16,0 10 6-16,-23 10 12 15,-10 10 20-15,-8 6-21 16,1 4-10-16,5-1-1 16,6-7-60-16,6-8-62 15,10-14-139-15,4-10-251 16,4-10-276-16</inkml:trace>
  <inkml:trace contextRef="#ctx0" brushRef="#br0" timeOffset="121510.86">18904 2877 1160 0,'0'0'690'0,"0"0"-518"15,0 0-78-15,0 0 15 0,0 0 36 16,0 0-74 0,0 0-31-16,-25-10-13 0,10 10-6 15,-6 0 3-15,-6 16 14 16,-4 8 5-16,-6 10 8 16,-3 9-12-16,-1 5-21 15,3 6 4-15,9-2 0 16,8 0-10-1,7-4-3-15,7-4-1 32,7-6-8-32,0-3-1 0,9-8 0 0,14-6 1 0,6-5 1 15,4-10 0-15,2-4 11 16,1-2-12-16,-3 0-6 16,-6-4-12-16,-6-6-28 15,-9 0-30-15,-7-1-27 16,-5 1-105-16,-3-9-49 0,-16 2-119 15,-1-2-481-15</inkml:trace>
  <inkml:trace contextRef="#ctx0" brushRef="#br0" timeOffset="121842.98">18712 3192 1686 0,'0'0'316'16,"0"0"-232"-16,0 0 6 15,0 0 63-15,121 0-59 16,-90 0-47-16,-4 0-14 15,-6 0-17-15,-7 0-16 16,-5 0 1-16,-7 0-1 16,-2 0 0-16,0 0-18 15,0 0-19-15,0 0 9 16,0 0 27-16,0 0-1 0,0 0 1 16,0 0-5-16,0 0-4 15,0 10-5-15,0 8 15 16,-4 10 24-16,-5 4 8 15,-1 7-2-15,2-2-6 16,-1-1-6-16,3-3-8 16,1-7-4-16,0-8-5 15,3-6 0-15,2-4-1 16,-2-6-18-16,2-2-71 16,-2 0-69-16,2-6-128 15,0-10-333-15</inkml:trace>
  <inkml:trace contextRef="#ctx0" brushRef="#br0" timeOffset="122242.42">19180 2898 2158 0,'0'0'381'16,"0"0"-272"-16,0 0-67 15,0 0 35-15,0 0-50 16,141-33-21-16,-86 21-6 0,-6 4-9 16,-8 4-6-1,-15 4 3-15,-10 0 0 0,-8 0-10 16,-3 10-5-16,-5 6 22 16,0 8 5-16,-5 4 14 15,-10 6 1-15,-3 2-5 16,1-1-2-16,-1-3 4 15,-1-4-12-15,4-4 0 16,-3-4 8-16,3-2-8 16,-3-4 1-16,-1-4-1 15,2-2-6-15,-1-2-27 16,-2-4-7-16,0-2-35 16,0 0-47-16,0-4-96 15,-2-26-102-15,6 4-81 16,7-2-954-16</inkml:trace>
  <inkml:trace contextRef="#ctx0" brushRef="#br0" timeOffset="122438.4">19180 3032 1129 0,'0'0'757'16,"0"0"-574"-1,0 0-19-15,0 0-21 0,0 0 12 16,0 0-57-16,2 142-7 16,-2-96-23-16,-9 0-30 15,-1-2-22-15,-4-2-1 16,1-7-14-16,-1-8-1 15,3-2 0-15,-1-9 0 16,1-6-15-16,1-2-37 16,-4-8-58-16,-1-4-36 15,-1-16-154-15,7-4-256 0</inkml:trace>
  <inkml:trace contextRef="#ctx0" brushRef="#br0" timeOffset="122624.9">19215 3282 1562 0,'0'0'563'15,"0"0"-451"-15,0 0 76 16,133 59 17-16,-92-23-37 16,-1 4-62-16,-2 2-44 15,-4-2-17-15,-3 0-17 16,-6-6-13-16,-3-8-14 16,-6-6 0-16,-5-8-1 15,-5-6-57-15,-4-6-74 0,-2-2-113 16,0-14-484-16</inkml:trace>
  <inkml:trace contextRef="#ctx0" brushRef="#br0" timeOffset="136151.04">18048 8773 599 0,'0'0'590'0,"0"0"-338"16,0 0-83-16,0 0 17 15,0 0-45-15,0 0-49 16,2 3-39-16,0-3-33 15,1 0-19-15,-1 0 6 16,3 0-1-16,-3 0-5 16,2 0 17-16,-2 0-3 15,3 5 1-15,-1-1 2 16,1 2 5-16,4 4 23 0,-3 0 3 16,3 2-18-1,1-2-12-15,-4-2-4 0,0 2-5 16,1-2-2-16,-2-2-7 15,2 2 0-15,-5-2 1 16,2 0-2-16,1 0 9 16,-1-2-9-16,-2 0 1 15,2 0 12-15,1 0-12 16,-2 0 1-16,1 0-1 16,-2 2 0-16,3-2 5 15,-3 0-6-15,0 0 1 16,2 0 1-16,-2-2-2 15,0-2 6-15,-2 0-4 0,0 0 10 16,3 0 1 0,-3 0-3-16,0 0 14 0,0 0 9 15,2 0-12-15,3 0 1 16,2-4 2-16,8-10-11 16,5-6-4-16,5-8-7 15,8-6-1-15,3-4-1 16,-1 0-5-16,-2 4-2 15,-6 8-43-15,-13 13-73 16,-12 8-140-16,-2 5-418 0</inkml:trace>
  <inkml:trace contextRef="#ctx0" brushRef="#br0" timeOffset="137831.9">11839 6784 644 0,'0'0'91'0,"0"0"-65"15,0 0-16-15,0 0 20 16,0 0 83-16,0 0-20 15,0 0-5-15,11-2 46 16,-9 2-2-16,-2 0-30 16,2 0 33-16,0 0 17 15,2 3-15-15,4 5-53 16,-2 2-23-16,5 2-26 16,5 2-4-16,-1 0-7 0,6 3-11 15,-1-3-6-15,2-2 1 16,-2 0-8-16,0-4 9 15,-5-2-8-15,-1-2-1 16,-7-2 2-16,-1 0-1 16,-4-2 6-16,-2 0-5 15,0 2 5-15,0-2 8 16,0 0-2-16,0 2 8 16,0-2-3-16,0 0-17 15,0 2 0-15,0-2-1 16,0 2 2-16,0 0-2 0,0 4-10 15,-6 6 10-15,-3 2 2 16,-7 6-2-16,-2 2-32 16,-11 8-107-16,3-4-211 47,1-8-619-47</inkml:trace>
  <inkml:trace contextRef="#ctx0" brushRef="#br0" timeOffset="141063.69">21965 14219 570 0,'0'0'404'16,"0"0"-40"-16,0 0-215 15,0 0-84-15,0 0-8 16,0 0-15-16,0 0-5 16,5-6-5-16,-1 4-7 15,-4 2-5-15,2 0 5 16,-2 0 23-16,0 0 21 15,0 0 19-15,0 0 10 16,0 0-18-16,0 0-17 16,0 0 11-16,2 8-19 15,5 4-12-15,5 4-28 16,1 2 0-16,3 2-5 0,3-2-4 16,2 2-6-16,1-2 7 15,0 0-6-15,-4 0 7 16,-3-5-7-16,-1-2 0 15,-3-3 0-15,-5-2 0 16,2-3 0 0,-4-3 10-16,-2 0-2 0,2 0 13 15,1-4 11-15,1-15-16 16,4-3-2-16,-2-4-6 16,1 0 6-16,3 2 15 15,-6-4-24-15,3 8 9 16,0 0-9-16,-5 8-6 15,3 0 7-15,-2 6-7 0,-1-2-9 16,0 4-9-16,3-2-31 16,4 2-83-16,7-18-104 15,0 4-258-15,-1 0-510 16</inkml:trace>
  <inkml:trace contextRef="#ctx0" brushRef="#br0" timeOffset="142248.29">18632 14187 1068 0,'0'0'576'0,"0"0"-363"15,0 0-119-15,0 0-28 16,0 0-13-16,0 0 14 16,0 0-5-16,134 18-9 15,-99 0-19-15,-3 2 3 16,-6 2 20-16,-6 0-8 0,-2 0-3 15,-3 6 13-15,-1-4-1 16,-5 5-10-16,-1-4-29 16,0 0-7-16,-2-7-10 15,-1-4-1-15,-1-4 0 16,0-6-1-16,-4-2 0 16,0-2 0-16,0 0 7 15,0 0-5-15,2 0 8 16,-2 0-9-16,3 0 5 15,4-4-5-15,2-12 11 16,9-11-12-16,3-5 0 16,8-9 1-16,5-6-2 0,1-3 2 15,2 0-2-15,-6 6-19 16,-5 8 1-16,-4 14 1 16,-8 4-43-16,-3 10-40 15,-7 8-78-15,-1 0-132 16,-3 0-667-16</inkml:trace>
  <inkml:trace contextRef="#ctx0" brushRef="#br0" timeOffset="145974.44">5021 9649 758 0,'0'0'221'0,"0"0"-107"0,0 0 8 15,0 0-11 1,0 0-5-16,0 0-20 0,0 0-26 15,-3 18-20 1,3-18-22-16,0 0-8 0,0 0 3 16,0 0-6-16,0 0-6 15,0 0-1-15,0 0-10 16,0-2-57-16,10-10-93 16,0-4-245-16</inkml:trace>
  <inkml:trace contextRef="#ctx0" brushRef="#br0" timeOffset="146209.81">5021 9649 1003 0,'53'-62'496'0,"-53"62"-304"16,0 0-102-16,0 0-3 0,-2 0-11 15,0 0-28-15,2 0-20 16,-5 0-5-16,1 0 4 16,-3 0-2-16,-6 6 6 15,0 8 17-15,-6 2-9 16,3 2-14-16,1 0-16 15,-1 0-9-15,3 0 1 16,2-2 6-16,3 0-7 16,-2-1 0-16,2-6-5 15,1 1-30-15,2-6-47 16,0-2-19-16,5-2-212 16,0-2 64-16,0-12-742 0</inkml:trace>
  <inkml:trace contextRef="#ctx0" brushRef="#br0" timeOffset="146405.34">5061 9533 1174 0,'0'0'245'16,"0"0"-142"-16,0 0 121 16,0 0-67-16,73 122-74 15,-52-92-35-15,-1-4-23 16,-1-4-13-16,2-6-12 15,-8-2 0-15,-3-2-46 16,-2-4-249-16,-6-4-304 0</inkml:trace>
  <inkml:trace contextRef="#ctx0" brushRef="#br0" timeOffset="147456.31">8037 9413 918 0,'0'0'287'15,"0"0"-184"-15,0 0-53 16,0 0 13-16,0 0 24 16,0 0 35-16,0 0 43 15,-60 58-55-15,51-48-40 16,3-1-1-16,-6 4-24 16,1-1-11-16,0-1 12 15,-5 2-12-15,1-1-2 16,-3 2 5-16,3-4-16 15,-1 0-11-15,1-2-9 0,3-2-1 16,3-2-15-16,3-2-44 16,-4-2-66-16,6 0-83 15,0-10-161-15</inkml:trace>
  <inkml:trace contextRef="#ctx0" brushRef="#br0" timeOffset="147611.13">8012 9418 1358 0,'0'0'386'16,"0"0"-265"-1,0 0 14-15,0 0-25 0,0 0-38 16,0 0-20-16,79 119-32 0,-63-97-8 16,-1 0-12-16,3 0-51 15,-5-6-142-15,-2-6-349 0</inkml:trace>
  <inkml:trace contextRef="#ctx0" brushRef="#br0" timeOffset="148792.64">8951 10980 804 0,'0'0'601'0,"0"0"-430"16,0 0 6-16,0 0-62 0,0 0-72 15,0 0-43-15,0 0-15 16,2-41-79-16,2 32-58 15,-1 4 56-15,-1-6 50 16,-2 3 18-16,1 1-5 16,-1-2 33-16,0 5 14 15,0 4 81-15,0 0 48 16,0 0-21-16,0 0-34 16,0 0-38-16,0 0 0 15,0 0-21-15,0 0-10 16,0 0-3-16,0 0 5 15,0 8-8-15,-3 2-3 16,-8 4 15-16,-10 7 17 16,-3 2 0-16,-4 1-14 15,-5 1-14-15,2-1 1 0,5-4-8 16,2-4-6-16,5-4 7 16,7-4-8-16,3-4 1 15,5-2 4-15,0-2-5 16,4 0 0-16,0 0 0 15,0 0 0-15,0 0-1 16,0 0-9-16,4 0-5 16,4 0 9-16,5 2 6 15,5 4 2-15,3 0 4 16,7 4 4-16,1 0-3 16,0 4-6-16,2 2 8 15,-4-2 12-15,-2 2-2 0,-6-4-10 16,-3 0-2-16,-3-4-6 15,-3-2 1-15,-2-2-2 16,1 0 0-16,1-4-97 16,-4 0-285-16,-4 0-1384 0</inkml:trace>
  <inkml:trace contextRef="#ctx0" brushRef="#br0" timeOffset="148952.24">9138 11315 2009 0,'0'0'527'16,"0"0"-460"-16,0 0-45 0,0 0-22 15,0 0-26-15,0 0-292 16,0 0-644-16</inkml:trace>
</inkml:ink>
</file>

<file path=ppt/ink/ink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15T02:39:05.906"/>
    </inkml:context>
    <inkml:brush xml:id="br0">
      <inkml:brushProperty name="width" value="0.05292" units="cm"/>
      <inkml:brushProperty name="height" value="0.05292" units="cm"/>
      <inkml:brushProperty name="color" value="#FF0000"/>
    </inkml:brush>
  </inkml:definitions>
  <inkml:trace contextRef="#ctx0" brushRef="#br0">14906 4357 696 0,'0'0'18'0,"0"0"-12"16,0 0 37-1,0 0 265-15,0 0-149 0,0 0-99 16,-8 2-7-16,5-2 1 15,3 0-16-15,-2 0-9 16,2 2-9-16,-2-2 11 16,2 0 24-16,-2 0 18 15,2 0 5-15,-2 0 3 16,2 0-26-16,0 0-12 16,0 0-17-16,0 0-7 15,0 0-3-15,-2 0-7 16,2 2 1-16,-6 2-2 0,2 0 4 15,0 2 8-15,-3 0-1 16,-1 0-2-16,0 3-2 16,2-2-8-16,-1 1 1 15,1 2-7-15,-1 2 6 16,-2 1 5-16,2-2-6 16,1 4-5-16,-1-4 9 15,3 2-1-15,0 0-9 16,-2 0 8-16,4 2-7 15,-2 2 5-15,0-1 4 16,1 2-9-16,-1 0 8 16,0 0-3-16,1-2 3 15,-2 0 0-15,3 0-8 16,0 0 8-16,2 0-8 16,-2 2 5-16,0 0-4 0,-1 0-1 15,1 0 8-15,0-2-9 16,0 2 1-16,2 1 5 15,-2-1-5-15,0 0 5 16,-5-3 3-16,6 3 6 16,-1 0 0-16,0-1-5 15,0-2-3-15,2 2 4 16,0-1-10-16,0 2 0 16,0 0 7-16,0 4-7 15,0-2 0-15,0 2-1 16,2 2 2-16,2-2-1 15,-3 2 1-15,6-2-1 16,-5 1 0-16,0-4 6 0,0 2 1 16,0-3-1-16,0 1 2 15,1-1 1-15,-1-1-8 16,0 1-1-16,2-2 7 16,1 2-2-16,0 2-6 15,-1 0 1-15,3 2 7 16,-1 2-8-16,3 2 1 15,0 0 5-15,4 2 1 16,1 0 0-16,-1 0 10 16,3 1 8-16,2-3-7 15,-2-2-6-15,-1-2-3 16,1-3-3-16,-3-1 1 0,3 1-7 16,-5-3 5-16,1-2-5 15,0 0 0-15,1 0 7 16,-1-2-6-16,1 0 0 15,-1 2 6-15,5-2 1 16,0-2-2-16,4 2 0 16,1 0 7-16,3-2 3 15,2-2-8-15,-4 0 7 16,4 0-5-16,-2-2-2 16,-2 0-1-16,-2-1-6 15,2 0 7-15,-1-1-8 16,1 0 9-16,-2 1-7 15,2-2 11-15,2 1-1 16,-3-2-1-16,2 0-10 0,1 1 16 16,-1-3-5-16,-1 0 2 15,-1 0-4-15,-2 0 1 16,0 0-5-16,-2 0 3 16,0 0-8-16,-3-3 5 15,3-1-4-15,-3-2-1 16,-1 2 7-16,-1-2-7 15,3 2-1-15,-3-1 1 16,5-2 0-16,-3 1 0 16,4-2 1-16,-1 2-2 15,-3-2 0-15,-2 2 1 16,1-2 0-16,-1 0-1 16,-1 0 0-16,-2 0 0 15,0 2 11-15,3-4-10 0,-2 2 0 16,3-2 1-16,-1 0-2 15,0 0 1-15,3 0-1 16,-2 2 0-16,-2-2 1 16,4-2-1-16,-5 2 1 15,2-2 5-15,1-2-5 16,-1-2 10-16,-1 1-10 16,3-3 9-16,0 3-2 15,-3-6-7-15,1 3 0 16,-1-1 0-16,1-2 0 15,-3 1 0-15,2 2-1 16,-3 0 0-16,1 0-1 16,0 0 0-16,-1-2 1 15,-3 2 0-15,2 0 1 16,0 0 0-16,-1 0-1 16,-1-2 0-16,1-2 0 15,-1 2 0-15,-1 0 12 0,0-2-6 16,-1 4 1-16,-4 0 10 15,0 2 5-15,0 2-4 16,0 1-8-16,0-1-4 16,0 0-5-16,2 0 5 15,-2-2 0-15,0 0-6 16,0 0 1-16,0 0 5 16,0-2 0-16,0 2 2 0,0 0-1 15,0 0 1 1,-2 2-8-16,-2-4 7 0,-3 2-5 15,2-2-1-15,-1 0 10 16,-1 0-11-16,1-2 0 16,-4 2 0-16,4 0 0 15,-3 1 0-15,2 2 0 16,-2 2 0-16,0 1-1 16,3 1 0-16,-3-2 0 15,-1 1 0-15,2 2 0 16,-3-2 1-16,1 0-1 15,2 0 0-15,-3 0 0 16,1 0 0-16,2-2 1 16,-3 2 0-16,2-2 0 15,-2 0 0-15,2 0 0 0,-2-2 0 16,-1 2 1-16,2-2-1 16,-2 2 1-16,3 0-1 15,1 2 0-15,-1-1 0 16,-1 2 0-16,4 0 0 15,-3 0 1-15,3 0-1 16,-4 1 0-16,4 1 1 16,-1-1-1-16,1-1 0 15,-4 1 0-15,4 2 0 16,-1 1 0-16,-1-2-1 16,-1 0 0-16,-1 0 1 15,2 1-1-15,-3-2 1 16,-1 2-1-16,1-2-1 0,-3 2 1 15,4 0 0 1,-4 0 1-16,3 0-1 0,0 2 0 16,-1 0 0-16,4 2 0 15,-1-2 0-15,-4 2 0 16,6-2 1-16,-4 0-1 16,-3 0-5-16,1 2 5 15,-1-2 0-15,-1 0-1 16,-1 0 1-16,1-2 0 15,-1 2 0-15,1 0 0 16,1 0 1-16,1 0-1 16,-2 2 1-16,1 0 0 0,1 0-1 15,-1 0 0 1,1 2 0-16,4 0-1 0,0 0 1 16,-2 0-6-16,-1 0 6 15,1 0 0-15,-4 2 0 16,-1 0 0-16,-4 0-7 15,-2 0 8-15,-5 0-2 16,1 0-7-16,1 0 9 16,0 0-1-16,4 0 0 15,0 0 0-15,3 0 1 16,-1 0 0-16,0 0-1 16,0 2-4-16,1 4 5 15,-1-2-2-15,4 2-5 16,-1 0-2-16,-1 0-2 15,-3 2-26-15,-7 2-55 0,-22 4-93 16,6-2-291-16,-3-4-1022 16</inkml:trace>
  <inkml:trace contextRef="#ctx0" brushRef="#br0" timeOffset="8712.43">16718 5907 692 0,'0'0'76'0,"0"0"-51"15,0 0 83-15,0 0-108 16,0 0-17-16,0 0 8 16,0 0 9-16,0 0 0 15,0 0 0-15,0 0 0 16,0 0 24-16,0 0 48 15,0 0 31-15,0 0-18 16,0 0-13-16,0 0-8 16,0 0-7-16,0 0-30 15,0 0-15-15,0 0-12 0,0 0 1 16,0 0 1 0,0 0-1-16,0 0-1 0,0 0-6 15,0 4-156-15,0 1-182 0</inkml:trace>
  <inkml:trace contextRef="#ctx0" brushRef="#br0" timeOffset="8867.02">16718 5907 629 0</inkml:trace>
  <inkml:trace contextRef="#ctx0" brushRef="#br0" timeOffset="9011.29">16718 5907 629 0,'-105'48'83'0,"108"-48"76"0,-1 0-72 0,-2 4-18 0,0 4-27 0,0 4 12 0,0 8 59 15,0 5 7-15,0 7-69 16,0 4-18-16,0 4 22 16,-2 6-24-16,-5-2-15 15,0 2-5-15,-2 0-3 16,3-4-7-16,-3 1-1 15,-1-3 1-15,4-7-1 16,2 0-6-16,1 1-24 16,1-10-57-16,0-6-274 0</inkml:trace>
  <inkml:trace contextRef="#ctx0" brushRef="#br0" timeOffset="11432.73">16568 5757 646 0,'0'0'56'0,"0"0"226"0,0 0-72 16,0 0-99 0,0 0 2-16,0 0-62 0,0 0-20 15,0 0 14-15,116 0-16 16,-80 2-7-16,7 4-15 16,3 6-7-16,6 2 1 15,6 4 0-15,8 0 0 16,5-2 5-16,10 0-6 15,1-4 1-15,-2-4-1 32,1-2 0-32,-8-2 0 0,-2-4-1 0,-6 0-14 15,-5 0 14-15,-2 0-5 16,-2 0 6-16,-5 0 0 0,2 0 0 16,-3 0 0-1,-3 0 0-15,-5 0 0 16,-2 0 0-16,-9 0-1 0,-2 0 1 15,-2 0-1-15,-5 0-15 16,3 0 7-16,-6 0 8 16,2 0 0-16,-3 0 1 15,-5 0-1-15,-4 2-5 16,-4 0-9-16,-4 2-2 16,-1 2-9-16,0-2-3 15,0 5 10-15,0-2 6 16,-1 4 7-16,-4 0 5 15,-2-1-1-15,5 2 2 16,0 0 0-16,-3 1 0 0,3-2 0 16,-5 3 0-1,0 1 0-15,1 3 7 0,-5 2 14 16,-1 6-4-16,-1 2-2 16,-2 6 1-16,4 4-2 15,0 2-7-15,-1 4 6 16,5 0 14-16,5 2-10 15,0-2-8-15,2-1 5 16,0-3-5-16,0-4 0 16,0 2-3-16,0 0-5 15,-2 0 8-15,0 2-8 16,0-2 0-16,-3 2 0 16,1-3 0-16,-1-1 0 15,-2-4 0-15,1-2 0 16,2-8 0-16,-1-4-1 15,0-6 1-15,3-4 2 0,0-4-2 16,-1 0 7-16,3-2-7 16,-2-2 8-16,0 0-3 15,2 0-5-15,-2 0-1 16,0 0 0-16,0 0 9 16,-5 0 13-16,0 0-3 15,-4 0-2-15,-2 0-2 16,-5-8-6-16,-3 2-1 15,0-2 0-15,-4 0-8 16,-4 0 1-16,-2 0-1 16,-5 0 1-16,-4 0-1 15,-7 0-6-15,-4 2-26 0,-9 2 1 16,-3 2 11-16,-6 2 7 16,1 0 1-16,1 0-7 15,7-2 7-15,6-2 11 16,9 0 0-16,5-2 0 15,2-1 0-15,-1 4 1 16,1 1 0-16,-5 2 0 16,-1 0-20-16,-3 0 12 15,2 0-14-15,0-2 2 16,1 2 7-16,1-2 6 0,1-2 7 16,2-1-1-1,2 0 1-15,0 1 1 0,3 0 0 16,-3 4 0-16,3 0-1 15,3 0-1-15,8 0 1 16,5 0 0-16,9 0 0 16,8 2 0-16,2 0-1 15,0-2-24-15,0 0-26 16,26 0-75-16,-2 0-39 16,-1-9-182-16</inkml:trace>
  <inkml:trace contextRef="#ctx0" brushRef="#br0" timeOffset="11633.23">16484 6591 582 0,'0'0'685'16,"0"0"-601"-16,0 0-61 15,5 136-16-15,-5-84-7 16,0-11-103-16,0-14-308 0</inkml:trace>
  <inkml:trace contextRef="#ctx0" brushRef="#br0" timeOffset="14310.89">15261 2631 459 0,'0'0'546'0,"0"0"-467"16,0 0-66-16,0 0-12 15,0 0 28-15,0 0 50 16,0 0-5-16,0 22 6 16,0-8-21-16,0 1-18 0,0 4 1 15,2 3 2 1,-2-2-2-16,0 4 7 0,0-2-6 16,0 0 34-16,0 0 8 15,-6 2-34-15,-6 6-16 16,1 4-3-16,0 7-13 15,0 4 2-15,0 8-9 16,2 1-3-16,1 4 2 16,2-4-5-16,0-4 0 15,1-6-5-15,-1-5 0 16,-2-6 2-16,2-4-2 16,2-5 0-16,-3-6 10 15,5-2-5-15,-2-6-6 16,2-2 1-16,-2-2 0 15,2 0-1-15,0 0 1 0,0 4 0 16,-2 2-1-16,1 2 0 16,-1 0 0-16,0 0 1 15,0-2 0-15,0 0-1 16,4-4-1-16,-2 0-98 16,2-4-184-16,-2-4-206 0</inkml:trace>
  <inkml:trace contextRef="#ctx0" brushRef="#br0" timeOffset="14642.84">14893 3369 808 0,'0'0'559'16,"0"0"-483"-16,0 0-57 15,0 0-7-15,0 0 26 16,7 128 18-16,3-86-13 15,4 4-11-15,-3 2-12 16,3 0 5-16,-5 1-11 16,-1-8-2-16,2-5 1 15,-1-7 6-15,-3-7-1 16,-2-8-1-16,0-6 5 16,-1-4 6-16,0-4 16 15,1 0 79-15,5-8-9 16,6-16-50-16,5-10-44 0,7-6-6 15,0-4-14 1,-2 1 1-16,-6 7-1 0,2 4-32 16,1-4-59-16,-4 8-208 15,-5 4-56-15</inkml:trace>
  <inkml:trace contextRef="#ctx0" brushRef="#br0" timeOffset="15373.39">15178 1532 472 0,'0'0'783'16,"0"0"-591"-16,0 0-99 16,0 0-23-16,0 0 7 15,0 0 16-15,0 0-8 16,-29 0-34-16,16 2-29 15,-7 3-13-15,-9 6-7 16,-9 5-2-16,-4 6 1 16,-1 4 6-16,3 4-7 15,5 6-1-15,6 6 1 16,4 6 0-16,6 6 0 16,3 5 0-16,9 1 0 15,3 0 1-15,4-8 3 16,0-4-4-16,4-12 0 0,11-8 0 15,1-10 6-15,4-5 5 16,2-8 13-16,3-5 3 16,6 0 16-16,0 0 19 15,1-8-19-15,-8-2-12 16,-4 1-11-16,-4 2-19 16,-3 4 0-16,-1 0-1 15,-2 2 0-15,1-2-1 16,1 1-6-16,1 2-8 15,3-2-44-15,15-5-57 0,-4 0-190 16,-3-3-85-16</inkml:trace>
  <inkml:trace contextRef="#ctx0" brushRef="#br0" timeOffset="15825.22">15548 1514 719 0,'0'0'668'16,"0"0"-523"-16,0 0-97 15,0 0-35-15,0 0-13 16,0 0 1-16,0 0 6 0,-116 12-7 16,90 6 0-1,-1 4 1-15,5 2 0 16,6 2 7-16,5 2-1 15,6 2 0-15,5 2 6 0,0 6-5 16,19 2 6-16,7 3 17 16,7 1 11-16,3-4 2 15,-2 0-3-15,-3-2-18 16,-6-4-10-16,-8-4-1 16,-3 0-5-16,-6-4-7 15,-5-2 1-15,-3-2-1 16,0-6 2-16,0-3 5 15,0-3 9-15,-9-2 3 16,-5-3 44-16,-3 1-19 16,-6 1-19-16,-2-3-9 15,-4-2-10-15,3-2-5 16,-1 0 6-16,5 0-7 0,2-2 0 16,7-13-27-16,3-13-204 15,6 4-43-15,4-2-924 0</inkml:trace>
  <inkml:trace contextRef="#ctx0" brushRef="#br0" timeOffset="16046.16">15874 1841 876 0,'0'0'1233'0,"0"0"-1078"0,0 0-123 15,0 0-32-15,0 0 0 16,0 0-63-16,0 0-17 16,44 0-74-16,-30 19-345 15,-8-2-612-15</inkml:trace>
  <inkml:trace contextRef="#ctx0" brushRef="#br0" timeOffset="16205.74">15818 2117 1403 0,'0'0'169'16,"0"0"-123"-1,0 0-12-15,0 0 61 0,0 0 10 0,0 0-46 16,0 0-33-16,64 60-25 16,-51-52-1-16,-3-2-129 15,-4-6-106-15,-1 0-149 16,-3-11-723-16</inkml:trace>
  <inkml:trace contextRef="#ctx0" brushRef="#br0" timeOffset="16887.88">16188 1448 400 0,'0'0'1052'15,"0"0"-698"-15,0 0-274 16,0 0-80-16,0 0-15 16,0 0 15-16,0 0 12 15,102 26 39-15,-59-15-24 16,1 0-10-16,-4-5-6 15,-7-5-1-15,-6-1 4 16,-9 0-13-16,-7 0 4 16,-9 0-3-16,0 0 13 0,-2 0-13 15,0 0-1 1,0 0-1-16,0 5 0 0,0 8-37 16,-8 14 14-16,-5 13 11 15,1 12 11-15,-1 8 0 16,2 6 0-16,-1-1 1 47,0-1 2-47,-2-8-1 0,-1-8 8 0,-4-8-2 15,4-6-7-15,-3-8 17 0,3-4-1 0,-6-2 4 16,3-2-4-16,-1-1-16 16,1-2 11-16,2-3-11 15,5-3 0-15,4-4 7 0,3-1-7 16,4-1 1-1,0-3 8-15,0 2-8 0,0-2 1 16,0 0 8-16,15 0 3 16,10 0 23-16,6 0 2 15,10 0 11-15,5-6-14 16,-1-1-11-16,-3 1-17 16,-6 2-6-16,-7 3-1 15,-5 1 1-15,-9 0-1 16,-1 0-1-16,-7 0 0 15,-5 0-11-15,0 0-12 16,-2 0-32-16,0 0-13 16,0-4-59-16,0-5-179 15,0-4-440-15</inkml:trace>
  <inkml:trace contextRef="#ctx0" brushRef="#br0" timeOffset="17287.36">16820 1412 595 0,'0'0'67'15,"0"0"254"-15,0 0-194 16,0 0 30-16,0 0-20 0,0 0-44 15,0 0-29-15,20 118-25 16,-15-72 63 0,-5 10-7-16,0 8-26 0,0 9-18 15,0 4-15-15,-11 6-4 16,-3-1-9-16,-1 0-9 16,-1-4-3-1,-1-3-11-15,1-9 8 0,0-8-8 16,8-10 0-16,-2-12 9 15,8-10-9-15,0-10 0 16,2-6-1-16,0-6 1 16,0-4-16-16,0 0-29 15,0 0 12-15,0-36-95 0,4 0-163 16,-1-4-464-16</inkml:trace>
  <inkml:trace contextRef="#ctx0" brushRef="#br0" timeOffset="17854.79">16936 1185 512 0,'0'0'120'15,"0"0"-89"-15,0 0 332 16,0 0-197-16,0 0-9 0,128 100-44 16,-93-88-6-16,-1-2 51 15,-3-2-34-15,-4-2-61 16,-6 0-38-16,-2-2-19 16,-6 2-5-16,-2 0 0 15,-2 0-1-15,0 0 1 16,-4 2 1-16,6 2 5 15,-3 0-6-15,3 5 9 16,1 3 6-16,-4 1 5 16,1 2-14-16,-5 1 9 15,0 2-9-15,-4 2-6 16,0 0 5 0,-4 0 4-1,-13 2 8-15,-8-2 11 31,-8 2 6-31,-7 0 27 0,-5-2-3 0,1 2-10 0,-3-2-12 0,7-4-19 0,2-1-8 16,5-3-2-16,4-4-7 16,2-3 5-16,7 0-5 15,5-4-1-15,6-3 0 16,2-1 1-16,4-1 8 16,3-2 4-16,-2 0-1 15,0 0-12-15,-4 0-34 16,-8-14-83-16,1 0-258 15,-1 1-582-15</inkml:trace>
  <inkml:trace contextRef="#ctx0" brushRef="#br0" timeOffset="45538.75">16323 4947 451 0,'0'0'186'15,"0"0"-153"-15,0 0 107 16,0 0 38-16,0 0-26 15,0 0-41-15,0 0-11 16,0 0-33-16,0 0-41 16,0 0-19-16,2 0-5 15,4 0 11-15,-2 2 6 16,0-1 11-16,3 2 41 16,4-1 20-16,5 0-8 15,4 0-31-15,2 0-19 16,4 0-16-16,3 2-5 15,1 0-12-15,-1 2 1 0,-3 2 0 16,3 0-1-16,0 2 6 16,-2 0-6-16,-1 0 0 15,-1 2 1-15,-3 0 0 16,1 0 1-16,-3 2-1 16,-2 2-1-16,2-2 2 15,-5 2 5-15,3-2-7 16,-3 2 1-16,2 1-1 15,-4 1 1-15,0 0 1 16,0 1-1-16,0 2 0 16,-3-2-1-16,-1 2 1 15,-5-1 0-15,0 0 5 16,0-2-6-16,0 0 1 0,-4 0 1 16,0-2 7-1,0 0-8-15,0-2 8 0,0-2 0 16,0-2-8-16,0-2 0 15,0-2 0-15,0-2 0 16,0-2-1-16,0 2 1 16,0-2-1-16,0 2-1 15,-5 2-43-15,-13 2-160 16,-2-2-63-16,2-4-578 0</inkml:trace>
  <inkml:trace contextRef="#ctx0" brushRef="#br0" timeOffset="45869.88">16736 5450 660 0,'0'0'318'15,"0"0"-199"-15,0 0-83 16,0 0 25-16,0 0 49 15,0 0-28-15,0 0-47 16,56 112-16-16,-45-88-4 16,-1 0-5-16,4 2 6 15,-3-3 0-15,0-5-6 0,1-2 3 16,-4-5-6 0,3-2 6-16,-1-4 19 15,-2-2 32-15,4-3 34 0,1 0 4 16,5-3-36-16,4-15-25 15,5-5-41-15,16-27-82 16,-8 4-159-16,-4 1-396 0</inkml:trace>
  <inkml:trace contextRef="#ctx0" brushRef="#br0" timeOffset="48235.83">17270 2077 205 0,'0'0'385'0,"0"0"-292"16,0 0 216-16,0 0-36 15,0 0-131-15,0 0-52 16,0 0 22-16,3 0 60 0,-3 0-31 16,2 0-56-1,-2 0-34-15,2 4-31 0,2 10-20 16,6 6 0-16,1 10 8 15,5 2 10-15,3 3 1 16,6-1 3-16,4-4 5 16,2-6-8-16,0-2 3 15,0-8 2 1,-2-2-1-16,-4-6-8 0,-8-4 0 16,-3-2-5-16,-5 0 1 15,-5 0-5-15,-2 0 2 16,-2 2-6-16,0-2-1 15,0 0-1-15,0 2-6 16,0-2-4-16,0 0-5 0,0 0 5 16,0 0 1-16,0 2-1 15,2-2 8-15,1 2 1 16,0-2 0-16,-1 2-15 16,0 0-8-16,0 0-15 15,0 0-9-15,-2 2-34 16,0 0-73-16,0 4-107 15,0-2-54-15,-8-2-92 0</inkml:trace>
  <inkml:trace contextRef="#ctx0" brushRef="#br0" timeOffset="48602.48">17545 2181 1111 0,'0'0'224'0,"0"0"-199"16,0 0-1-16,0 0-24 16,0 0 57-16,0 0 16 15,0 0-8-15,64 93-26 16,-50-71-17-16,-3-4 10 16,-3-4 9-16,-1 0 9 15,0-4-20-15,0 0-11 16,-5 0-5-16,0-2 3 0,-2 0 14 15,0 2-6 1,0 2-3-16,-11 2-8 16,-9 2-8-16,-7 4 15 0,-4 0-9 15,-2 1 1-15,4-3-3 16,2-7-9-16,9 0-1 16,4-4 0-16,6 0-101 15,4-2-178 16,4-5-122-31</inkml:trace>
  <inkml:trace contextRef="#ctx0" brushRef="#br0" timeOffset="49156.1">17827 2230 697 0,'0'0'355'0,"0"0"-204"15,0 0-73-15,0 0 63 16,0 0 128-16,0 0-41 16,0 0-153-16,25 0-55 15,-10 0-14-15,10 4 24 16,8 0 16-16,10 0-2 15,3-4-8-15,4 0-13 0,-3 0-11 16,-7 0-2 0,-7 0-10-16,-8-3 0 0,-8-1 1 15,-8 0 5 1,-4 3-6-16,-5 1 0 0,0 0-5 16,0 0-11-16,0 0-17 15,0 0-20-15,-7 0-3 16,-4 1-34-16,-5 20 50 15,-4 9 24-15,0 10 16 16,1 6 1-16,0 8 8 16,3 2 3-16,1 0 2 15,2-2 0-15,1-3 3 16,2-5-3-16,0-4 2 16,1-6-2-16,3-6-7 15,2-6-5-15,-1-6 4 0,1-6-5 16,-1-2 0-1,3-4 1-15,-1-2-2 0,3 0-6 16,-4-4-38-16,0 2-60 16,-3-2-112-16,-4 0 66 15,-2 0 47-15,0 0-147 16,1-2-263-16</inkml:trace>
  <inkml:trace contextRef="#ctx0" brushRef="#br0" timeOffset="49496.18">17752 2849 1041 0,'0'0'489'0,"0"0"-292"15,0 0 0-15,0 0-74 16,0 0-27-16,0 0 17 15,0 0-86-15,80 8-17 16,-35 0-1-16,5-2-1 16,4-2-7-16,-2-2 5 15,-4-2-6-15,-9 0 0 16,-8 0 1-16,-7 0-1 16,-6 0-16-16,-7 0-14 0,0-2-7 15,-4 0-10 1,-1 0-27-16,6 0-96 0,8-4-102 15,0 0 13-15,0 0-123 16</inkml:trace>
  <inkml:trace contextRef="#ctx0" brushRef="#br0" timeOffset="49869.14">18496 2238 1227 0,'0'0'193'0,"0"0"-86"15,0 0 74-15,0 0-4 0,0 0-98 16,0 0-51-16,0 0-22 16,25 29 2-16,-23 18 14 15,-2 7 12-15,0 8 14 16,0 4-15-16,0 1-17 15,-4-3-4-15,-8 0-5 16,1-4 1-16,-3-6-6 16,3-4-2-16,-2-7 1 31,2-11 5-31,4-9-6 0,1-6 0 0,4-10 2 16,-1 0-1-16,1-7 1 15,2 1-1-15,-2-1 1 16,2 0-2-16,0 0-25 0,0-1-10 15,0-16-99-15,0-33-199 16,0 4-68-16,9-6-770 0</inkml:trace>
  <inkml:trace contextRef="#ctx0" brushRef="#br0" timeOffset="50301.56">18667 2007 937 0,'0'0'338'16,"0"0"-180"-16,0 0-14 15,0 0-1-15,0 0-105 0,0 0-26 16,0 0-11 0,72-12 14-16,-53 18 5 0,2 4 9 15,1 2 20-15,1 0-1 16,-2 2 17-16,4 0-9 15,0 2-29-15,0 0-17 16,-4 0-3-16,0 0-7 16,-8-2 0-16,-6 0 0 15,-3-3 0-15,-4 0-2 16,0 1 2-16,-6 5 0 16,-17 1 13-16,-1 6 25 15,-8 2 2-15,-1 2-16 31,2 0-11-31,0-2-12 0,0 0 11 0,-1-2-6 0,1-2-4 16,4 0 6-16,3-6-7 16,6-4 5-16,2-4-5 15,3-2-1-15,-3-2-6 16,-3-4-59-16,1 0-83 16,5-4-328-16</inkml:trace>
  <inkml:trace contextRef="#ctx0" brushRef="#br0" timeOffset="51335.07">18866 2682 591 0,'0'0'373'16,"0"0"-14"-16,0 0-198 16,0 0 6-16,0 0 26 15,0 0-54-15,0 0-63 0,116-3-45 16,-76-1-8-16,4 0-11 15,1-3 0-15,2 4-5 16,0-1-6-16,-8 0 5 16,-5 0-5-16,-10 0-1 15,-8 1 1-15,-7 2-1 16,-7 1 0-16,-2-2-18 16,0 0-59-16,0-7-176 15,-13 4-18-15,-1-5-479 0</inkml:trace>
  <inkml:trace contextRef="#ctx0" brushRef="#br0" timeOffset="51588.4">19198 2452 1058 0,'0'0'212'16,"0"0"-158"-16,0 0 7 15,-39 112-9-15,29-73 0 16,-1-3-9-16,1 0 21 15,2-4-8-15,-1 0-15 16,0-4-6-16,-2 0 8 16,2 0 2-16,0 0-26 15,0-2-12-15,0 2-6 16,3-3 0-16,1-3 0 16,3-4-1-16,2-4-125 15,0-4-78-15,2-5-106 0,7-2-565 0</inkml:trace>
  <inkml:trace contextRef="#ctx0" brushRef="#br0" timeOffset="51961.48">19568 2628 1204 0,'0'0'405'0,"0"0"-186"15,0 0-149 1,0 0-6-16,0 0 8 0,0 0-35 16,0 0-12-16,89-1-3 15,-55 1-9-15,-1 0-12 16,4 0 14-16,3 0 0 15,1 0 1-15,1-3-8 16,-6-2-6-16,-3-1-2 16,-8-1 0-16,-7 4-17 15,-7-1-47-15,-7 1-76 16,-4-1-100-16,0 0 16 16,0-2-348-16</inkml:trace>
  <inkml:trace contextRef="#ctx0" brushRef="#br0" timeOffset="52141">19924 2374 810 0,'0'0'271'0,"0"0"-207"16,0 0-47-16,0 0 80 15,-40 102 28-15,15-48-55 16,-4 8-37-16,-8 9-5 15,-5 9-14-15,-14 34-4 16,12-19-10-16,7-15-249 0</inkml:trace>
  <inkml:trace contextRef="#ctx0" brushRef="#br0" timeOffset="82429.62">17270 14245 101 0,'0'0'525'0,"0"0"163"16,0 0-518-16,-23-4-121 16,20 4 2-16,0 0 58 15,3 0-26-15,0 0-49 16,0 0-25-16,0 0-9 15,-2 0 1-15,2 0 12 16,-4 0 36-16,-5 0 45 0,-5 0-17 16,-1 0-21-16,-3 4-10 15,3 2 14-15,-1 2-19 16,3 0-23-16,1 4-5 16,1-4-11-16,-2 8-2 15,2 2 1-15,-2 4 0 16,2 4-1-16,-3 5 1 15,1 5 8-15,-1 0 8 16,3 4 17-16,5 0 16 16,1 0-11-16,5 0-17 15,0-4-10-15,0-6 0 16,0-2 5-16,9-2-3 16,2-8-14-16,2 2 17 0,1 1-2 15,-1-3-7 1,3 0-2-16,0 0-4 0,5-2-1 15,0 0 5-15,-1-2-4 16,6-2 4-16,-1 0 0 16,0-2-6-16,1-2 1 15,3 2 1-15,1-6-1 16,3-4 0-16,2 0 0 16,3 0-1-16,0 0 0 15,2 0 1-15,0-14 0 16,-2 0 0-16,0-2 0 15,0-6 0-15,-2 0-1 16,-3 2 8-16,-4 0-7 0,-4 1-1 16,-6 6 0-1,-1-5 1-15,-3 5-1 0,-1-1 4 16,-3 4-4-16,2-6-1 16,-1 0 1-16,-1-2 0 15,0 0 9-15,-2 2-8 16,2-6 0-16,-5 2-1 15,4 4 1-15,-6-2 8 16,1 2 0-16,-3 0 3 16,-2 0 3-16,0 0-4 15,0 0-2-15,0-2 8 16,-11 0 9-16,-3-4-13 16,-3 4-2-16,-6-9-11 0,-1 4 1 15,-1-4-1-15,-1 5 1 16,-1 0-1-16,0 4 1 15,2 2-1-15,3 4 0 16,-3 6 0-16,-1 2-1 16,-1 2-8-16,-2 2 9 15,-2 0 1-15,0 0-1 16,-4 0-1-16,1 0 0 16,0 4 1-16,0 4 5 15,3 2-5-15,0-2 0 16,0 2-6-16,4-2 6 15,6 2 0-15,5-8 0 0,5 0 0 16,6 0 0 0,3-2-1-16,2 0 1 0,0 0-6 15,0 0-21-15,0 0-55 16,2 0-122-16,5-6-140 16,2-6-571-16</inkml:trace>
  <inkml:trace contextRef="#ctx0" brushRef="#br0" timeOffset="86697.05">20187 15717 1309 0,'0'0'713'15,"0"0"-626"-15,0 0-86 16,0 0-1-16,0 0 53 16,0 0 52-16,0 0-30 15,0-4-30-15,0 4-7 16,0 0-11-16,0 0-8 16,0 0-5-16,0 0-2 15,0 0-5-15,0 4 5 0,-6 10 7 16,-6 4-2-1,-1 0-3-15,-5 4-13 16,1 4-1-16,-6-2 6 0,3 2-6 16,2 0-1-16,2-4 0 15,8 1 1-15,-1-9 0 16,7-1 0 0,-1-8 1-16,3-5 6 0,0 0-6 15,0 0-1-15,0 0 0 16,0 0 0-16,0 0 1 15,0 0 1-15,7 0 5 16,6 0-5-16,5-9 5 16,9 0-7-16,7-5-1 15,3-4 1-15,1 1 0 16,2-1 1-16,0 4-1 0,-4 0 0 16,-5-2 6-16,-6 6-6 15,-8 2-1-15,-3 4 0 16,-10 2-1-16,-2 2 1 15,-2 0 0-15,0 0-6 16,0 0 7-16,0 0 9 16,0 0 31-16,-6 0 2 15,-3 0-17-15,-2 0 9 16,0-4 5-16,-5-4-23 16,1-2-8-16,-1-2-2 15,0-2-6-15,0-4-7 16,3 0-15-16,2 0-6 15,0 4 17-15,7 2 5 0,-1 6 5 16,3 4-6 0,2 2 1-16,0 0-6 0,0 0-10 15,0 0-31-15,0 12-29 16,9 6-167-16,35-4-67 16,-1 0-450-16,3-8 36 0</inkml:trace>
  <inkml:trace contextRef="#ctx0" brushRef="#br0" timeOffset="87212.84">21103 15691 64 0,'0'0'1492'16,"0"0"-1092"-16,0 0-274 15,0 0-61-15,0 0 62 0,0 0-13 16,0 0-83-16,-74 0-22 15,39 12-9-15,-1 2 0 16,3 0-1-16,4-6 1 16,4 2 0-16,6-2-6 15,3 2 6-15,2-2-1 16,5-2 0-16,5 2-5 16,4-4 6-16,0 2-13 15,10-2-21-15,23 4 18 16,9-4 11-16,10-4 5 15,4 0 11-15,2 0-3 16,-4 0 0-16,-8 0 13 16,-5 0-4-16,-14 0-10 15,-10 0-7-15,-8 0 0 0,-4 0 1 16,-5 0 12-16,0 0 11 16,0 0 7-16,-2 0 49 15,-8 0-13-15,0 0-11 16,-7-12-21-16,2 2-20 15,-3-6 0-15,-1 2 0 16,3 0-14-16,1 0 0 16,1 6 1-16,3-2-1 15,7 6 0-15,-1 0 0 16,5 4-1-16,0 0-11 16,0 0-41-16,0 0-73 0,7 0-140 15,26 0-91 1,-2 0-422-16,5 0 133 0</inkml:trace>
  <inkml:trace contextRef="#ctx0" brushRef="#br0" timeOffset="87626.25">21910 15757 894 0,'0'0'889'0,"0"0"-384"15,0 0-393-15,0 0-64 16,0 0-9-16,-146 0 18 16,107 0-5-16,5 0-33 15,10 0-8-15,5 0-10 0,9 4-2 16,5-2 1-16,5 2-6 16,0 4-15-16,0-4-22 15,18 6-31-15,6-2 38 16,5 2-34-16,7-6 29 15,-3 0 26-15,-2-4 15 16,-4 2 52-16,-9-2 32 16,-7 0-9-16,-4 0-8 15,-5 0 0 17,-2 0-21-32,3 0-9 0,-3 0 2 0,0 0-8 0,0 0 4 15,0-6 2-15,0-8-29 0,0-4-8 16,0-2-8-1,-5 0-44-15,-4 8 0 0,-22-2-29 16,0 2-167-16,-7 6-468 0</inkml:trace>
</inkml:ink>
</file>

<file path=ppt/ink/ink5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22T02:49:41.618"/>
    </inkml:context>
    <inkml:brush xml:id="br0">
      <inkml:brushProperty name="width" value="0.05292" units="cm"/>
      <inkml:brushProperty name="height" value="0.05292" units="cm"/>
      <inkml:brushProperty name="color" value="#FF0000"/>
    </inkml:brush>
  </inkml:definitions>
  <inkml:trace contextRef="#ctx0" brushRef="#br0">14328 6292 502 0,'0'0'42'15,"0"0"520"-15,0 0-339 16,0 0-34-16,0 0-4 16,0 0-10-16,0 0-53 15,46 2-78-15,-26-10-8 16,0 0 13-16,0 0 28 0,1 0-3 15,-2 4-27 1,4 0-7-16,1 2 3 0,3 0-2 16,6 2-8-16,7-2 0 15,8-2-8-15,4 0-10 16,12-2-3-16,2 0-5 16,5 2-6-16,2 2 0 15,2 0 0-15,-4 2-1 16,0 0 1-16,3 0-1 15,-6 0 1-15,1 0-1 16,-2 0 0-16,-2 0 0 16,-3 0 0-16,-1 0 0 15,-1 0 0-15,2 0 0 16,-2 2 0-16,0 0 0 16,-2 0 1-16,2 2 6 15,3-2-6-15,1 2 0 0,2-2-1 16,-1 0-5-16,3 0 5 15,-6 0 0-15,-1 2-1 16,-3 0 1-16,-6 2-1 16,0-2 1-16,-6 2 0 15,-1-2-1-15,2 0 0 16,0 0 1-16,-1-2 0 16,4 0 0-16,1 0-2 15,2-2 2-15,-2 2 0 16,1-2 0-16,-4 3 0 15,0 0 0-15,-6-1 0 16,3 2 0-16,-5 0 0 0,-3-2 0 16,1 1-1-1,-2-3 1-15,-2 0 0 0,-3 1-1 16,2-1 2-16,3 0 4 16,-3 0-4-16,3 0 0 15,1 2-1-15,6-2 0 16,1 0 1-16,1 0-1 15,0 0 0-15,-3 0 0 16,-6 0 1-16,-3 2-1 16,-2 0-6-16,3 0 6 15,-1 0 0-15,3-2 0 16,-1 2 0-16,3-2 18 16,-2 0-12-16,-2 0 0 15,-3 0 0-15,-6 0-3 0,-4 0 3 16,-5 0-6-16,-3 0 2 15,-3 0-1-15,-2 0 0 16,1 0 0-16,-3 0 1 16,4 0 4-16,-3 0 0 15,-1 0-5-15,-2 0 10 16,1 0-10-16,-1 0 8 16,-1 0-8-16,-1 0 7 15,-2 0-7-15,2 0 8 16,-2 0-8-16,0 0 0 15,0 0-1-15,0 0-16 16,-4 0-40-16,-37 0-78 16,4 0-133-16,-14-6-532 0</inkml:trace>
  <inkml:trace contextRef="#ctx0" brushRef="#br0" timeOffset="952.45">16221 4225 93 0,'0'0'1599'15,"0"0"-1341"-15,0 0-185 16,0 0-28-16,0 0 23 16,0 0-27-16,0 0-11 15,-49 0-2-15,36 0 9 16,-8 4 1-16,-6 2-10 15,-8 4 18-15,-14 4 14 16,-11 6-7-16,-12 8-20 16,-5 10 2-16,-6 8-9 15,3 8 3-15,4 7-17 32,12 3-1-32,12 2-2 0,14 0-8 0,19-4 5 0,14-6 1 15,5-5-4-15,24-8-3 16,26-10 0-16,14-13 1 15,12-12 6-15,6-8 7 16,1 0-6-16,-10-18 4 16,-8-7-1-16,-16 3-2 15,-13 3-8-15,-18 2-1 16,-9 6-5-16,-9 3-47 16,0-1-47-16,-9 1-109 15,-22-12-181-15,0 4-386 16,4-4-54-16</inkml:trace>
  <inkml:trace contextRef="#ctx0" brushRef="#br0" timeOffset="1262.58">15892 4732 325 0,'0'0'1502'0,"0"0"-1197"16,0 0-168-16,0 0 26 16,146-36-59-16,-92 18-49 15,-6-2-25-15,-7 4-23 16,-12 4-7-16,-11 4-37 15,-12 6 9-15,-6 2-66 16,0 0-36-16,-6 4 87 16,-12 16 43-16,0 4 0 15,-2 8 38-15,-2 6 14 16,4 2 19-16,1 2-20 16,3 1-23-16,5-7 8 0,5-4-12 15,2-6-17-15,2-6 1 16,0-4-7-16,0-8-1 15,0-4 0-15,0-2-29 16,0 0-23-16,0-2-73 16,15 0-34-16,1 0-39 15,3-8-368-15</inkml:trace>
  <inkml:trace contextRef="#ctx0" brushRef="#br0" timeOffset="1861.89">16533 4371 895 0,'0'0'1239'15,"0"0"-952"-15,0 0-209 0,143-78-44 16,-74 56-11-16,4 0-2 16,3 4-6-16,-9 6-6 15,-16 4-9-15,-13 6 0 16,-15 2 0-16,-13 0-6 15,-8 0 5-15,-2 10 0 16,0 6 1-16,0 8 14 16,-2 4 3-16,-13 6-3 15,-3 2 1-15,-2 0 13 16,-4-2-3-16,1-2-14 0,-1-3 11 16,1-6-8-16,1 0-2 15,2-5-3-15,-2-4-8 16,2-2 9-16,0-4-10 15,1-2-13-15,0-2-23 16,1-4-20-16,3 0-22 16,-1 0-79-16,3-6-27 15,3-14-140-15,4-4-76 16,6-8-137-16,0-1 326 16,0 1 211-16,0 4 404 15,0 10 152-15,0 6-255 16,0 6-40-16,0 6-77 15,0 0-59-15,0 4-73 16,-13 20-34-16,-10 16 19 0,-6 10 8 16,-4 7-14-16,-3 3-16 15,3-2-4-15,4-4-5 16,0-4-5-16,4-5 0 16,3-8-1-16,2-5-11 15,4-7-17-15,1-5-21 16,5-6-23-16,2-10-31 15,6-4-130-15,2-27-38 16,0-13-385-16,12-6-517 0</inkml:trace>
  <inkml:trace contextRef="#ctx0" brushRef="#br0" timeOffset="2078.19">16616 4648 1829 0,'0'0'281'0,"0"0"-86"16,0 0-41-16,39 118-17 0,-23-70-24 15,4 2-46 1,5-1-31-16,1-3-22 0,6-6-13 16,1-4 0-16,0-6-1 15,-1-6-8-15,-8-6-2 16,-6-8-7-16,-9-4-17 16,-5-4-17-16,-4-2-10 15,0-20-46-15,-16-10-181 16,-1-6-514-16</inkml:trace>
  <inkml:trace contextRef="#ctx0" brushRef="#br0" timeOffset="8443.86">7382 6078 538 0,'0'0'6'16,"0"0"138"-16,0 0 227 15,0 0-200-15,0 0-55 16,0 0-28-16,0 0-2 0,-6 10-6 16,6-10-25-16,0 0-18 15,0 0-17-15,0 0 2 16,0 0-9-16,0 0 5 15,0 0 7-15,0 0-5 16,0 0 9-16,0 0 5 16,0 0-15-16,0 5-6 15,0 4 6-15,0 1 9 16,0 0 4-16,0 2-10 16,-4-2-7-16,-1 0-5 0,1 0-3 15,-4 0 1 1,2-2 5-16,2 0-7 0,-1 0 0 15,-2-2 1-15,3 0-6 16,-5 2 6-16,-2 0-6 16,-1 0 0-16,-3 2 5 15,-1 0-5-15,1 0 1 16,-1-2-1-16,1 0 0 16,-1-2 2-16,1 0-2 15,-1 0 0-15,-2-2 5 16,2 3-5-16,-1-2 0 15,-1 1 1-15,0 1-1 16,2-4 0-16,1 3 0 16,1-1 0-16,4 0 0 0,-2-2 0 15,1 0-1-15,3-1 2 16,-4 0-1-16,1 2 0 16,-3 0 0-16,-3 0 8 15,-4 2-3-15,2 1-6 16,-4-2 2-16,3 0-2 15,1-1 1-15,0 0 7 16,1 0-7-16,1-3 14 16,-1-1 0-16,0 3 2 15,0-3 5-15,-2 0-5 16,0 0-11-16,-2 0 1 16,1 0 0-16,2 0 2 15,-4 0 3-15,1-3-2 16,0-1 2-16,0 0 3 0,-1-1 1 15,-2-1 8-15,4-2-3 16,-4-1-8-16,3 0-1 16,1-1-2-16,2-3-4 15,3 4 9-15,1-4 3 16,1 1-5-16,1 2 4 16,2 0-8-16,-1 2 5 15,4-2 1-15,-3 2 0 16,-1-2-13-16,1 2 4 15,3-2-5-15,-2 0 5 16,4-4 4-16,-3 0-3 16,1-4-5-16,4 0-1 0,-2 0 0 15,4 0 16 1,-1 0-8-16,3-3 0 16,0 3-9-16,0-4 1 0,0 3 5 15,0-4 3-15,0 1-8 16,0 0 0-16,0-4 5 15,9 2-5-15,-3-2 5 16,6 2-5-16,-3 2 0 16,3 2 0-16,-2 0 1 15,1 4 4-15,1 0-5 16,-3 0 0-16,1-2 5 16,2 0 1-16,-1 0-7 15,0 0 8-15,0-3-7 0,5-1 0 16,0-2 1-1,1 1-2-15,3-2 0 0,1 3 1 16,-2 2-1-16,4 2 0 16,-1 0 0-16,-1 2 0 15,0 2 0-15,-5 2 1 16,-3 0-1-16,0 4 1 16,-1 0-1-16,-1 2 1 15,3 0-1-15,1-2 0 16,5 2 0-16,2 0-1 15,5 0-1-15,-3 2 1 16,3 0 0-16,-2 0 1 16,0 2-1-16,-6-2 1 15,1 2-1-15,-2 0 1 16,-2 0 0-16,-3 2 0 0,3 0-1 16,-1 0-7-1,1 0 8-15,1 0-6 0,4 0 5 16,1 0 1-16,1 0 0 15,1 4 0-15,-2-2-1 16,-2 0 1-16,0 2 0 16,-4-2 0-16,-1 2 0 15,1 0 0-15,-2 0 0 16,-1 0 0-16,0 2 0 16,3 0 0-16,1 2-2 15,4 2-3-15,1 0 4 16,-2 0 1-16,2 2 0 0,-2-2 1 15,-2 0-1-15,-2-2 0 16,-3 2 0-16,-4-2 0 16,2 2-1-16,-2 2 0 15,-1 2 1-15,4 2-1 16,-3 2 0-16,3 6 0 16,-4 0-1-16,3 5-4 15,-2-1 6-15,0-2 0 16,-2-2 0-16,-1-4 0 15,-2-2 0-15,1 0 0 16,-2-4 0-16,-3 2 0 16,0 0 2-16,0 0-2 15,0 0 0-15,0 0 1 16,0 0-1-16,0 0 0 16,0 2 0-16,-4 2 1 0,-2-2 0 15,0-2-1-15,2 0 1 16,-3 0-1-16,-5 0 0 15,2 1 1-15,-3 1 5 16,-6 0-6-16,-1 2 6 16,1 0-5-16,-4-2 0 15,0 2 1-15,4-4-1 16,-1-2 0-16,-1 0-1 16,2-2-13-16,-24-2-67 15,7-2-159-15,3-6-544 0</inkml:trace>
</inkml:ink>
</file>

<file path=ppt/ink/ink5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22T02:50:41.127"/>
    </inkml:context>
    <inkml:brush xml:id="br0">
      <inkml:brushProperty name="width" value="0.05292" units="cm"/>
      <inkml:brushProperty name="height" value="0.05292" units="cm"/>
      <inkml:brushProperty name="color" value="#FF0000"/>
    </inkml:brush>
  </inkml:definitions>
  <inkml:trace contextRef="#ctx0" brushRef="#br0">4622 1096 588 0,'0'0'229'0,"0"0"516"15,0 0-538-15,0 0-70 16,0 0-10-16,0 0-12 16,0 0 14-16,0 0-2 15,0 0-45-15,0 0-41 0,2 7-21 16,3 7-1-16,-1 8 36 15,-2 8 12-15,3 6-18 16,-3 6-4-16,0 0-9 16,0-4-20-16,0-4-8 15,0-4-7-15,1-5 5 16,-3-7-5-16,0-4 0 16,0-4 0-16,0-6 1 15,0 0 4-15,0-4-5 16,0 0 2-16,0 0-3 0,0 0-15 15,0 0-15 1,0 0-34-16,-3-8-31 0,-14-23-182 16,1 3-284-16,1 2-80 15</inkml:trace>
  <inkml:trace contextRef="#ctx0" brushRef="#br0" timeOffset="700.71">4394 1319 1709 0,'0'0'356'16,"0"0"-250"-16,0 0-63 16,0 0 54-16,0 0-9 15,0 0-23-15,0 0 0 16,17 112-13-16,-5-81-26 16,4-4-10-16,2-4-6 0,4-5-9 15,5-4 7-15,7-6-2 16,5-6 4-16,11-2 5 15,0 0-7-15,4-2 5 16,0-12-4-16,-10-4-3 16,-3 0 1-16,-8-3 1 15,-7-1-7-15,1 1 13 16,-5-8-2-16,-1-3-5 16,-2-6 5-16,-5-8-6 15,-3-2 3-15,-7-6-8 16,-4 0 10-16,0 0-10 15,-2 4 6-15,-13 5 13 16,-5 9 5-16,-2 6-8 0,2 6-7 16,-1 6-9-1,-1 2 0-15,2 4 10 0,0 0-10 16,-1 2-1 0,0 0 0-16,-4 4-1 0,-2-2 1 15,-2 4-2-15,0 0-5 16,-2 2 6-16,0 2-5 15,2 0 5-15,-2 0-6 16,2 10-4-16,-2 4 11 16,1 4-9-16,1 4 8 15,-2 6 1-15,2 8-6 16,0 6 4-16,0 11 1 16,6 5 0-16,2 4 0 15,5-2-1-15,5-2 2 16,5-6 0-16,4-6 0 0,2-7 0 15,0-6 1-15,0-2 0 16,8-5 6-16,3-4-7 16,3-4 0-16,1-4 2 15,-1-4-1-15,1-4 1 16,1 0 4-16,-1-4-6 16,-1 0-1-16,1-2-13 15,-1 0-14-15,-1 0-59 16,8 0-111-16,-4-10-185 15,-1-6-863-15</inkml:trace>
  <inkml:trace contextRef="#ctx0" brushRef="#br0" timeOffset="1880.06">5475 988 715 0,'0'0'263'16,"0"0"-121"-16,0 0-41 15,0 0 21-15,0 0 17 16,0 0 63-16,0 0 21 16,0 0-27-16,0 0-3 15,0 0-7-15,0 0-51 16,6 0-43-16,-1 0-38 15,4-2-17-15,9 2-17 16,6-2-4-16,14 1 7 0,11-6 2 16,7 1-4-16,-3-4-14 15,-1 0 2-15,-9 0-8 32,-6 0 0-32,-6 2-1 0,-6 0-1 15,-5 2-11-15,-9 0 5 0,-2 2-11 16,-5 2-3-16,-4 2-4 15,0-2-14-15,0 2-22 16,0 0-38-16,0 0-57 16,-31 0-91-16,2 0-258 15,-4 0-316-15</inkml:trace>
  <inkml:trace contextRef="#ctx0" brushRef="#br0" timeOffset="2088.94">5643 948 1360 0,'0'0'379'0,"0"0"-237"0,0 0-74 15,0 0 21-15,0 0-1 16,0 0 27-16,-27 118-36 16,19-85-34-16,4 1-15 15,-2-3-8-15,1 0-8 16,-1-1-7-16,-2-2-7 16,2-6 0-16,2-4-39 15,1-6-60-15,3-6-25 16,0-6-168-16,13-8-83 15,3-14-456-15</inkml:trace>
  <inkml:trace contextRef="#ctx0" brushRef="#br0" timeOffset="2347.23">5890 1024 1273 0,'0'0'505'0,"0"0"-398"16,0 0-18-16,0 0 69 15,0 0 17-15,0 0-69 16,0 0-43-16,6 127-13 15,-6-77-13-15,-2 8-11 16,-7 4 1-16,0 0-8 16,0-4-12-16,3 0-1 15,-1-5-6-15,2-3 0 16,1-2 0-16,0-6-1 16,1-6-14-16,1-6-13 15,2-12-18 16,-2-6-18-31,2-8-52 0,0-4-14 16,-4-16-4-16,2-12-55 0,-2-4-378 0</inkml:trace>
  <inkml:trace contextRef="#ctx0" brushRef="#br0" timeOffset="2797.22">5743 1099 1722 0,'0'0'359'0,"0"0"-260"15,0 0-54-15,0 0 62 16,0 0-18-16,0 0-43 16,0 0-24-16,37 16-16 0,-37-3-6 15,0 5-6 1,-2 7-18-16,-14-3-25 0,-1-2-13 16,3-4 6-16,5-8 34 15,5-4 14-15,4-4 8 16,0 0-2-16,6 0-11 15,13 0-51-15,0 0 33 16,1 0 23-16,-3-2 7 16,-9 2 1-16,-3 0-1 15,-5 0-10-15,0 10-2 16,-20 14 13-16,-8 8 22 16,-5 6 0-16,0 0-10 0,1-3-10 15,11-10-1 1,7-8 6-1,7-9-6-15,7-7 7 0,0-1 29 0,0 0 25 16,5 0 3-16,11-1-34 16,3-12-19-16,10-5 6 15,2-4 14-15,5-2-5 16,-3 0-19-16,-2 2-8 16,6-2-97-16,-8 6-134 15,-10 2-396-15</inkml:trace>
  <inkml:trace contextRef="#ctx0" brushRef="#br0" timeOffset="3298.4">6070 1113 1397 0,'0'0'541'0,"0"0"-410"16,0 0-31-16,169-87 45 16,-102 62-33-16,-2 2-52 15,-10 7-23-15,-10 6-22 16,-17 6-15-16,-11 4 0 15,-15 0 0-15,-2 12 14 16,-4 16 12-16,-23 14 44 16,-9 12-6-16,-5 8 8 15,-1 5-39-15,3-3-17 16,3-8-5-16,7-6-10 31,4-7-1-31,7-13 0 0,5-6-6 0,2-8-18 16,0-6-20-16,2-6-24 0,-2-4-22 15,-3 0-64-15,-1-16-108 16,-1-16-278-16,1-9 204 16,1-4 42-16,3 2 294 15,7 9 254-15,0 12 302 16,4 10-267-16,0 8-106 16,0 4-60-16,15 0-35 15,10 6 19-15,8 8-18 16,5 4-16-16,0 2-35 15,6 0-20-15,-4 2-8 16,-7-3-1-16,-4-5-9 16,-6-3-5-16,-10 0-16 15,-3-6-26-15,-6 1-2 16,-2-3-18-16,-2-2-13 0,4 2-21 16,17-3-117-16,-2 0-80 15,4 0-100-15</inkml:trace>
  <inkml:trace contextRef="#ctx0" brushRef="#br0" timeOffset="3981.11">6809 1030 2476 0,'0'0'339'0,"0"0"-248"15,0 0-47-15,0 0-16 0,0 0-17 16,0 0-4-16,137-25-6 16,-79 16-1-16,-7-1-10 15,-11 2-10-15,-16 2-4 16,-10 2-3-16,-10 4-19 16,-4-2-26-16,0 2 5 15,0-4-6-15,-11-4-27 16,-3-4-78-16,-1-4 100 15,-1-2 49-15,5 6 29 16,5 6 134-16,2 6-22 16,-1 0-63-16,2 20-31 15,-3 20 34-15,-5 12 24 16,0 11-16-16,-1 5-31 0,2-2-14 16,0-6-3-16,6-6-11 31,2-6 0-31,2-4-1 0,-3-4 0 0,3 0 2 15,0-1-2-15,-2-5 0 16,2-4-1-16,-2-8-23 16,2-8-10-16,-2-6 3 15,0-6 4-15,-5-2 25 16,-2 0-4-16,-9-14 6 16,-4-12-11-16,-7-6-2 15,-4-6-3-15,-3-2 5 16,3 4 10-16,4 5 1 15,6 12 24-15,8 6 28 16,8 8 10-16,4 2-11 16,3 2-6-16,0-2-8 0,0 1-13 15,7 0-10-15,5-2-9 16,1 0-4-16,5-2-1 16,4-2 1-16,-2-2 6 15,-2 0-6-15,-3 0 1 16,-1 2-2-16,-1-2-11 15,1-2-33-15,-1-2-48 16,12-18-62-16,-3 2-120 16,-2-2-432-16</inkml:trace>
  <inkml:trace contextRef="#ctx0" brushRef="#br0" timeOffset="4415.55">7316 868 1330 0,'0'0'777'16,"0"0"-623"-16,0 0 4 15,0 0 9-15,0 0-27 16,0 0-55-16,0 0-43 16,2 20-35-16,-2 4-6 15,-9 8 0-15,-3 2-1 16,-1 0 0-16,2-1-1 16,0-8 0-16,2-4 0 15,5-6 0-15,4-4 0 16,0-4-7-16,0 0-7 15,4-5 5-15,14 2 10 16,6-4 0-16,5 0 1 0,2 0 7 16,5 0-8-16,-5 0 0 15,0-9-41-15,-2 0-47 16,-4-5-71-16,-2-3-176 16,-7-2-270-16,-3-4 200 15,-5 3-137-15,-6 0 542 16,-2 6 689-16,0 6-102 15,0 7-228-15,0 1-102 16,-4 0-89-16,0 0-61 16,-3 0-45-16,-2 0-39 15,-9 1-23-15,-8 16-35 16,-12 5-57-16,-33 24-57 16,12-9-213-16,4-2-383 0</inkml:trace>
  <inkml:trace contextRef="#ctx0" brushRef="#br0" timeOffset="5227.1">7129 1287 1752 0,'0'0'287'16,"0"0"-22"-16,0 0-94 15,0 0-52-15,0 0-48 16,24 104-31-16,-19-83-26 16,-1-2-14-16,-4 2-2 15,0-6-44-15,0-1-39 16,0-3-93-16,0-5-35 15,0-5-57-15,0-1-46 0,0 0 88 16,0 0 5 0,0-10-39-16,2-8 262 0,9-4 112 15,7-4 154-15,2-2-47 16,5 0 75-16,10 0-48 16,3 2-86-16,2 0-22 15,0 6-14-15,1 2-49 31,-8 4-29-31,-6 6 3 0,-8 2-28 0,-5 4-11 16,-3 2-4-16,-2 0-4 16,-2 0-1-16,0 0 5 15,-1 4-5-15,1 6 7 16,-3 2-1-16,0-2-6 16,-4 4 1-16,0 4-1 15,0 6 15-15,0 8 7 0,0 8-5 16,-8 8 4-1,-1 5 2-15,0 1-5 0,0 0-4 16,2-4-14-16,3-6 0 16,-3-4 0-16,1-8-1 15,2-10-9-15,0-6-9 16,2-10-14-16,0-3 8 16,-2-3 3-16,-3 0-9 15,-4-17-18-15,-4-16-46 16,-8-14-48-16,-3-7 74 15,1-2 25-15,3 6 43 16,1 10 56-16,11 13 75 16,3 12-12-16,7 8-36 0,0 6-46 15,0 1-31-15,0 0-6 16,13 0 0-16,0 0 0 16,-1 1 2-16,-4 7-1 15,-5 3-1-15,-3 5-16 16,0 4-2-16,-20 4-1 15,-5 2 10-15,-1 2 0 16,1-2 8-16,7-4-5 16,9-6-3-16,7-6 9 15,2-2 19-15,0-4 3 16,16 0-4-16,6-2 1 16,4-2 5-16,8 0-9 0,-3 0-9 15,1 0-6-15,-2-8 0 16,-5-2-19-16,-5-2-29 15,9-4-58 1,-7 4-176-16,-4-2-447 0</inkml:trace>
  <inkml:trace contextRef="#ctx0" brushRef="#br0" timeOffset="5428.7">8242 1387 2417 0,'0'0'517'0,"0"0"-438"16,0 0-28-16,0 0-14 16,0 0-37-16,0 0-24 15,0 0-139-15,14 0-379 0,-30 2-930 16</inkml:trace>
  <inkml:trace contextRef="#ctx0" brushRef="#br0" timeOffset="5527.98">8242 1387 1637 0,'-78'147'1114'15,"78"-145"-954"-15,0 0-108 16,0-2-17-16,0 1-13 16,10 2-22-16,0 3 0 15,1 4-79-15,-6 6-135 16,-5-2-368-16,0-2-1061 0</inkml:trace>
  <inkml:trace contextRef="#ctx0" brushRef="#br0" timeOffset="6397.67">4328 2759 753 0,'0'0'213'0,"0"0"-161"16,0 0-39-16,0 0-13 16,0 0 0-16,0 0-54 15,0 0 14-15,83-14 40 16,-83 14 178-16,0 0 64 15,0 0 104-15,0 0-5 16,0 0-79-16,0 0-90 16,0 0-50-16,2 0-53 0,8 0-26 15,9 0-16 1,4 4-8-16,6 0 3 0,5 0-8 16,-1 0-4-16,-6 0 1 15,-4-2-10-15,-10 2 10 16,-6 0-11-16,-7 0 1 15,0 2 0-15,0 6-1 16,-18 8-13-16,-11 10 4 16,-7 8 2-16,-4 0 1 15,2-4-27-15,5-7 9 16,11-12 23-16,8-4-13 16,10-7 14-16,4-1-6 15,0-3-4-15,0 3 8 16,8-3 4-16,10 0-1 15,5 0 0-15,4 0 7 16,1 0 4-16,-1 0-11 16,-2-3-1-16,-9 0-30 0,-12 3-58 15,-11 7-173-15,-22 18-384 16,-9 3 156-16</inkml:trace>
  <inkml:trace contextRef="#ctx0" brushRef="#br0" timeOffset="6863.79">4181 3296 1952 0,'0'0'390'16,"0"0"-259"-16,0 0-78 16,0 0-10-16,0 0 45 15,140 42-15-15,-77-34-21 0,10-4-25 16,2-4-7-16,1-4-11 16,-5-18 3-16,-5-4 0 15,-11-2-6-15,-10-4 3 16,-10-4-8-16,-10-4 7 15,-5-8-7-15,-7-6-1 16,-6-8-1-16,-7-11-20 16,0-7-11-16,-18-6-14 15,-14 0 6-15,-7 5 13 16,-5 12 27-16,-8 14 7 16,0 19 26-16,-1 22-12 15,-4 14-12-15,-6 8-8 16,-7 34 11-16,2 16-10 0,1 19-1 15,2 9 7-15,12 6 4 16,13 0 9-16,11-2-9 16,13-5-3-16,11-7 7 15,5-8 6-15,5-10-5 16,17-11-17-16,7-9 1 16,7-12-1-16,4-9-10 15,7-8 10-15,5-11-8 16,-2 0 8-16,2-8 0 15,-8-14-25-15,-6-5-25 16,7-17-68-16,-10 6-163 16,-6 0-488-16</inkml:trace>
  <inkml:trace contextRef="#ctx0" brushRef="#br0" timeOffset="8312.65">5450 2641 1455 0,'0'0'1012'16,"0"0"-824"-16,0 0-124 16,0 0-55-16,0 0 27 15,160-18 29-15,-92 5-29 16,1-1-24-16,-9 2-6 15,-16 1-6-15,-13 1-19 16,-12 3-33-16,-11 6-24 16,-8-3-14-16,0-1 25 15,-2-3-17-15,-13-6-95 16,-3-6 87-16,-2 0 90 16,2 2 0-16,2 8 141 15,8 4 22-15,3 6-42 0,1 6-83 16,-3 24-38-16,0 22 18 15,-8 31 35-15,1 1-13 16,-3 10-27 0,-2-4 2-16,9-17-14 15,-2-1 9-15,1-16-10 0,5-10-6 16,1-14 5-16,-1-10 1 16,1-8-1-16,-2-10-18 15,-6-4-13-15,-5 0 22 16,-9-14-15-16,0-12-14 15,1-4 0-15,6 2 38 16,6 4 1-16,10 8 61 16,4 8-8-16,0 3-20 0,0 2-10 15,14-5-5 1,15-4-9-16,13-10 7 0,7-6-9 16,4-3 1-16,0-3-8 15,-5 2-15-15,-8 0-36 16,-3-2-52-16,1-4-57 15,-4-6-76-15,2-8-92 16,-5-4-12-16,0-5 170 16,-6 5 170-16,-4 12 35 15,-7 16 325-15,-7 18-87 16,-3 10-69-16,0 6-104 16,-4 26 8-16,2 14 8 15,-2 15-42-15,0 7-19 0,0 4-24 16,-8-4-22-1,-1-4 4-15,-3-6-12 0,2-9-2 16,-1-9-13-16,-3-8-28 16,-1-6-16-16,-6-12-39 15,-1-6-28-15,-7-8-39 16,-7 0-35-16,1-20-109 16,-1-12 78-16,5-7 118 15,7 2 112-15,11 2 98 16,6 11 247-16,7 6-177 15,4 2-94-15,28 2-49 16,16-4 8-16,19-4-14 0,11-2-7 16,7 2-3-1,-5 2-8-15,-8 6 32 0,-22 8 4 16,-14 6-21-16,-18 0-1 16,-12 16 6-16,-6 12 10 15,-2 12 2-15,-16 6 13 16,-6 7 25-16,2 1-31 15,5-7-31-15,5-2 3 16,7-5-10-16,5-8 8 16,0-4 8-16,18-6-18 15,6-4 0-15,5-2-6 16,3-8 5-16,-3-2 1 16,-3-4 5-16,-3-2-5 15,-6 0 0-15,-5 0 0 16,-8 0 6-16,-1 0 5 15,-3-2 7-15,0-4 25 0,-3-2 5 16,-19-8-35-16,-12-4-13 16,-16-4-1-16,-9-4-34 15,-14-4-5-15,-5-2-12 16,2 2 22-16,14 6 26 16,17 5 4-16,16 7 28 15,18 9 15-15,9 2 5 16,2 3-26-16,0 0-22 15,18 0-7-15,4 0-4 16,5 11 11-16,1 0 11 16,3 2-4-16,-4-4 2 15,-4-2-8-15,-5-1-1 0,-5-5 1 16,-4-1-1 0,0 0-17-16,2 0-32 0,6-1-52 15,26-31-137-15,-5 0-324 16,3-5-422-16</inkml:trace>
  <inkml:trace contextRef="#ctx0" brushRef="#br0" timeOffset="8895.02">7097 2514 1290 0,'0'0'987'0,"0"0"-848"16,0 0-57-16,0 0 54 15,0 0 37-15,0 0-28 16,0 0-56-16,22-6-28 15,-22 6-28-15,-9 4-27 0,-6 8-6 16,-5 6 1 0,-7 4 3-16,-2 5-4 0,-2-4-28 15,4-5-4 1,7-4-27-16,4-5-12 0,10-7-24 16,6 0-31-16,0-2-33 15,6 0-76-15,19 0 99 16,6-4 99-16,7-5 37 15,-2 2 6-15,-8 3 89 16,-7 0 48-16,-10 4-39 16,-11 0 11-16,0 0-11 15,0 0-8-15,-18 10-60 16,-13 13-24-16,-11 10 14 0,-5 7-12 16,-2-2-14-1,7-4-9-15,8-8-13 16,12-10-25-16,13-4 2 0,9-6-20 15,0-2-11-15,11 0-3 16,14 4 58-16,1 2 21 16,6 4 0-16,-3 0 28 15,-8 2-17-15,-3 4 11 16,-7 5 32-16,-8 5 10 16,-3 4-28-16,0 4-4 15,0 2-12-15,-5-2-2 16,-4-6-17-16,3-4-1 15,-1-8 0-15,2-6-25 0,1-6-27 16,2-4-23-16,2-4 11 16,0 0-22-16,0 0-113 15,14-22-23-15,7-6-122 16,2-6-262-16</inkml:trace>
  <inkml:trace contextRef="#ctx0" brushRef="#br0" timeOffset="9462.91">7380 2492 2194 0,'0'0'378'0,"0"0"-279"16,0 0-52-16,0 0 25 16,0 0-27-16,0 0-29 0,0 0-16 15,94 0-1-15,-61 0-6 16,-2 0-13-1,-4-2-14-15,-9 2-9 0,-13 0-17 16,-5 0-44-16,-14 6-89 16,-24 17 49-16,-8 6 94 15,-6 4 31-15,6-4 19 16,12-2 25-16,14-9 63 16,14-9 7-16,6-2-13 15,8-5-41-15,26-2-18 16,12 0 5-16,8 0-6 15,-1 0-22-15,-6-6-15 16,-14 3-10-16,-13 3 2 0,-13 0-20 16,-7 21 5-16,0 15 38 15,-11 12 22-15,-7 12 22 16,3 9-8-16,2-1 19 16,8-4-6-16,5-6 12 15,0-8-5-15,0-8-15 16,5-4-20-16,6-6-7 15,-3-6 3-15,-3-4-16 16,-1-7-1-16,-4-4 0 16,0-4 7-16,0-1 26 15,-7-1 4-15,-11 3-4 16,-1 1-18-16,-8-4-3 16,-2 0-12-16,-4-5-17 15,1 0-30-15,3 0-17 16,5-17-45-16,11-12-95 0,6 0-276 15,7 1-440-15</inkml:trace>
  <inkml:trace contextRef="#ctx0" brushRef="#br0" timeOffset="9686.31">8624 2877 2467 0,'0'0'317'0,"0"0"-246"15,0 0-43-15,0 0-18 0,0 0-10 16,0 0-88-16,0 0-287 16,11 6-661-16</inkml:trace>
  <inkml:trace contextRef="#ctx0" brushRef="#br0" timeOffset="9809.02">8523 3052 2503 0,'0'0'348'0,"0"0"-251"15,0 0-42-15,0 0-17 16,0 0-10-16,0 0-28 16,0 0-24-16,62 10-97 15,-39-18-206-15,-8-10-702 0</inkml:trace>
  <inkml:trace contextRef="#ctx0" brushRef="#br0" timeOffset="35606.91">22787 9326 584 0,'0'0'94'0,"0"0"-65"15,0 0-17-15,0 0-12 0,0 0 0 16,0 0-2-16,45 44-12 15,-32-36-47-15,1 2-87 0</inkml:trace>
  <inkml:trace contextRef="#ctx0" brushRef="#br0" timeOffset="37231">22787 9326 717 0,'100'70'102'16,"-100"-70"-70"-1,0 3 141-15,0-2 117 0,0 2-149 16,0-3 1-16,0 1 74 0,0-1-45 16,0 0-59-16,0 0-30 15,0 2 20-15,0 0-23 16,0 0-36-16,0 5-5 15,0 1 8-15,0 2 5 16,0 4-11-16,0 0-12 16,-9-1-4-16,1 1-11 15,-3 1-7-15,-1-1 3 16,-3-2-3-16,-3 0 2 16,1-2 1-16,-4-2 4 0,3 0 0 15,-1-4-8 1,-2 0 1-16,-1-2-2 0,0 0 2 15,-3 2 0-15,-4 0-6 16,0 0 6-16,-4 2-6 16,0 0 0-16,-3 0 0 15,2-2-1-15,0 0 7 16,5 0-6-16,-2-2 1 16,2-2-1-16,1 2-8 15,-1-2 1-15,-2 0 6 16,-2 0 1-16,-4 0-12 15,-1 0 10-15,-1 0-5 16,-4 0 7-16,1 0 4 16,2 0-3-16,4 2-1 0,7-2 7 15,7 0-6-15,4 0 4 16,0 0-4-16,2 0-1 16,-3 0 0-16,-4 0 0 15,-4 0 0-15,-2-2-1 16,-2-6-1-16,-4 0 1 15,-1-4 0-15,-1-2-8 16,-2-2 9-16,-1-2 1 16,5-2-1-16,-1-4 0 15,3-2 1-15,2-1 0 16,2-1-1-16,6 2 1 16,3 0-1-16,5 2 2 15,1 2-1-15,5 2 4 16,5-2-5-16,-1 2-1 0,1-2 0 15,4-2-5-15,0 0 5 16,0-3 0-16,0 2 1 16,0-23 0-1,0 27 1-15,2 6 5 16,5-3 1-16,4 1-7 16,2-2-1-16,3-2 1 15,2-3 0-15,1 0 0 16,2-2 1-16,-1 0-1 15,-3 2 0-15,-1 2 0 16,-1 2 0-16,-1 0 0 16,-3 4 0-16,0 0 1 15,1 4-1-15,1-3 0 0,5 4-1 16,4-5 1 0,7-1-2-16,5-1 1 0,1-2 1 15,3 4 0-15,-3 0-1 16,1 4 0-16,-1 2-3 15,2 1 3-15,1 0 1 16,4 3-1-16,0-2 1 16,5 0 0-16,2 2-1 15,-3-2 1-15,4 4 0 16,-6 0 0-16,-1 2 0 16,-3 2-1-16,-3 0 1 15,0 0 0-15,1 0-1 16,-3 0 1-16,1 2 0 15,-1 6 1-15,0-2 1 0,1 0-2 16,-1 0 0-16,4 0 0 16,-1 0 2-16,-1 0-2 15,1 0 1-15,-5 0-1 16,2 2 0-16,-4-1 0 16,-2 0 1-16,-3 1-1 15,1 2 0-15,-3-2 0 16,-3 4-1-16,0 1 0 15,-2 1 0-15,-1 4 0 16,1 4 1-16,-1 0 1 16,2 2 5-16,0-2-5 15,-1 2 0-15,-2-2 4 16,-1 0-5-16,-5 0 0 0,0-2 0 16,-2 0 0-16,0 2-1 15,-5-4 1-15,-1 2 0 16,0 0-1-16,-3 2 0 15,0 0 1-15,0 2 1 16,0-2 0-16,0 3-1 16,-4-3 0-16,-2-2 0 15,1-2 0-15,-1 0 0 16,2-2 0-16,-2-2 0 16,2 0 0-16,0 0-1 15,-1-2 1-15,3 0 0 16,-2 0 0-16,-3 2 0 15,1 2 1-15,-4 2-1 0,0 0 0 16,-1 0 0-16,-3 0 1 16,0-2-1-16,3 1 6 15,-2-3-4 1,-3 0 4-16,3 0 1 0,-5-2-1 16,3-1-6-16,-3 4 14 15,-3-3-7-15,-3 0 6 16,-5 0-12-16,-9 0-1 15,-11 2-25-15,-36 2-98 16,12-4-227-16,1-8-927 0</inkml:trace>
  <inkml:trace contextRef="#ctx0" brushRef="#br0" timeOffset="39978.48">8824 1139 140 0,'0'0'661'15,"0"0"-587"-15,0 0-37 16,0 0 520-16,0 0-235 16,0 0-144-16,0 0-58 15,2 0-18-15,0 0-9 0,-2 0-34 16,0 0-16-16,3 0-4 15,-3 0-11-15,2 7 11 16,0 8 32-16,0 5-20 16,0 4-10-16,-2 4-11 15,0 0-3-15,0 0 1 16,0 0-13-16,0-6-6 16,0-2 2-16,0-8-11 15,0-3 1-15,0-6 5 16,0-1-5-16,0-2-1 15,0 0 1-15,0 0 0 16,0 0 7-16,0 0-7 16,0 0 5-16,0 0 0 15,0 0-5-15,0 0 5 16,0 0-4-16,0 0-1 0,0 0 1 16,0 0-1-1,0 0 0-15,0 0 0 0,0 0-1 16,0 0-6-16,0 0 5 15,0 0-8-15,0 0 0 16,0 0-11-16,0 0 2 16,0 0-2-16,0 0-8 15,0 0 0-15,0 0 10 16,0 0 9-16,2-4 3 16,-2-1-5-16,0-2-1 15,0 1 1-15,0 1 3 16,0 2 7-16,0 1-10 15,0 2-1-15,0 0-3 0,0 0-2 16,0 0-1 0,0 0-16-16,0 0-17 0,0-2 1 15,0 2 18-15,0-4 10 16,0-4-16-16,2-2-13 16,-2-4 31-16,0 0 6 15,0-2-5-15,0-4-4 16,0-2 6-16,0-2 10 15,-2 0 7-15,-4 0 0 16,2 6 13-16,-1 6 19 16,3 6 20-16,0 2 9 15,2 1 1-15,0 3-10 0,0 0-12 16,0 0-21-16,0 3-3 16,0 15-10-16,0 10 23 15,0 10 23-15,0 12-18 16,0 2 2-16,0 4-15 15,0-3-14-15,0-3-5 16,0-6 5-16,0-4-6 16,0-8 0-16,0-4 0 15,0-8-1-15,0-4 1 16,0-6-1-16,0-4-1 16,0-2-21-16,0-2-5 15,0-2-17-15,0 0-11 16,0 0-41-16,0 0-33 15,0 0 7-15,0-28-65 16,0 0-321-16,0-4-911 0</inkml:trace>
  <inkml:trace contextRef="#ctx0" brushRef="#br0" timeOffset="40405.36">8841 956 637 0,'0'0'711'15,"0"0"-448"-15,0 0-53 16,0 0-82-16,0 0-32 16,0 0-43-16,0 0-6 15,41-12 49-15,-24 20 9 16,6 0-34-16,4 2-25 16,0-2 6-16,-1 0-1 15,0-2-14-15,1 0-9 16,-4 2-5-16,-3-2-10 0,-5 1 1 15,-3-3-1-15,-5 1-3 16,-3 4 7-16,-4-1 8 16,0 3-2-16,0 3-9 15,0 7-12-15,-19 3 4 16,-2 7 1-16,-6 4 5 16,-6 1-1-16,-1 0-11 15,-2-6-1 16,5-6 1-31,5-4-2 0,3-4-14 0,5-6-5 0,3-4 6 16,5-4 0-16,2 0-24 16,6-2-19-16,2 0-56 15,0 0-109-15,14-12-145 0,7-6-172 16,4 0-469-16</inkml:trace>
  <inkml:trace contextRef="#ctx0" brushRef="#br0" timeOffset="40806.22">9604 1101 675 0,'0'0'726'0,"0"0"-66"16,0 0-468-16,0 0 18 0,0 0-64 16,0 0-36-1,0 0-31-15,-3-2-46 0,-1 2-25 16,-2 0-8-16,-6 0-11 15,-3 0 11-15,-10 2-2 16,-8 10-11-16,-7 6 5 16,-3 4 1-16,3 6 5 15,5 4-4-15,6 2-1 16,6 4-3-16,8 0 9 16,5 0 0-16,6-4 1 31,4-3-16-31,0-8-1 0,16-2 11 0,4-7-3 15,6-4 9-15,3-6 0 16,5-4 0-16,-1 0 6 16,-1-4-4-16,-4-9 7 0,-7 2-8 15,-8 3 0 1,-4 2-1-16,-4 3-7 0,-5 2-19 16,0-2-33-16,0 3-75 15,0-1-124-15,0-2-443 0</inkml:trace>
  <inkml:trace contextRef="#ctx0" brushRef="#br0" timeOffset="41153.21">9755 1229 2302 0,'0'0'342'0,"0"0"-247"16,0 0-53-16,0 0 13 16,0 0-32-16,0 0-23 15,0 0-6-15,108-18 6 16,-60 10 1-16,1 0 5 16,-2-2-5-16,-10 4-1 15,-4 4-9-15,-10 0-36 16,-4 0-23-16,-5 2-17 15,-4 0-36-15,-3 0-115 16,-7 0-83-16,-2 0-193 0,-13 0-301 16</inkml:trace>
  <inkml:trace contextRef="#ctx0" brushRef="#br0" timeOffset="41355.54">10036 1083 1039 0,'0'0'665'0,"0"0"-372"0,0 0-122 0,0 0-41 16,0 0-38-16,0 0-70 15,0 0-4-15,58 9 27 16,-31 4-13-16,4-1-9 16,0-2-10-16,-4-2-1 15,-8-2-11-15,-7-2 0 16,-8 0 5-16,-4 0 1 16,-2 4 25-16,-20 8-19 0,-7 6 18 15,-9 8-10 1,0 2-21-16,1 0-12 0,2-4-65 15,12-4-150 1,7-6-248-16,7-12-340 16</inkml:trace>
  <inkml:trace contextRef="#ctx0" brushRef="#br0" timeOffset="41991.7">10628 996 1430 0,'0'0'864'0,"0"0"-695"16,0 0-96-16,0 0-17 16,0 0 17-16,0 0-19 15,-88 131-35-15,54-79-6 0,2 2-13 16,3-4-9 0,4-4-4-16,2-8-2 0,3-4 4 15,2-8 2-15,4-4 2 16,6-8-3-16,3-6-8 15,5-8-34-15,0 0-33 16,3 0-18-16,19-22 43 16,9-14-29-16,11-14-63 15,12-10-11-15,6-6 128 16,-2 6 35-16,-9 11 151 16,-11 16-34-16,-16 12-6 15,-11 13 9-15,-6 8-50 16,-1 0-34-16,1 12-12 15,1 19 56-15,1 11-15 0,-5 8-26 16,0 2-12-16,-2 0-10 16,0-6-10-16,0-6-6 15,0-5 4 1,0-9-5-16,0-7-28 0,-7-6-7 16,1-9 1-16,-5-4-3 15,-7 0 36-15,-7-3 1 16,-6-15-25-16,-4-8-11 15,-1-3 0-15,5-2-14 16,10 3 47-16,9 8 3 16,7 6 48-16,5 8-2 15,0 4-8-15,0 2-23 16,11-2-15-16,12 0 0 0,6-4 24 16,6-4-14-16,5 0 2 15,-4-4-2-15,-3-2-10 16,-6 2-4-16,-5-4-47 15,-1 2-87-15,-6-2-89 16,7-14-284-16,-4 3 216 16,-2 1-970-16</inkml:trace>
  <inkml:trace contextRef="#ctx0" brushRef="#br0" timeOffset="42235.05">10947 992 1139 0,'0'0'567'15,"0"0"-358"-15,0 0-89 16,0 0 18-16,0 0 71 15,0 0-21-15,0 0-52 0,16 147-67 16,-16-91-37-16,0 2-6 16,-7-2-19-16,-2-6-7 15,1-8-1-15,3-9-24 16,0-9-17-16,1-12 0 16,2-4-5-16,0-6 5 15,2-2 6-15,0 0-9 16,0-17-87-16,0-30-63 15,0 2-377-15,6-1-502 0</inkml:trace>
  <inkml:trace contextRef="#ctx0" brushRef="#br0" timeOffset="42708.58">11003 1046 1088 0,'0'0'925'0,"0"0"-709"0,0 0 28 16,0 0-83-16,0 0-49 15,0 0-50-15,0 0-38 16,40-40-24-16,-11 36 1 16,7 4 9-16,-1 0-9 15,-2 0 0-15,-6 0 11 16,-8 3-4-16,-9 4-7 16,-7 4 9-16,-3-1 1 15,0 5-10-15,-16 6-1 16,-13 2 0-16,-9 8 0 15,-4-3-5-15,-2-2-21 16,4-6 4-16,8-8-2 0,8-6-6 31,6-4 9-31,11-2 20 0,7 0 0 0,0 2 0 16,5 2 0-16,17 2-17 16,9 6 4-16,7 2 14 15,6 4 9-15,-1 0-1 16,-7 0 1-16,-12 0-3 15,-9 0-5-15,-10 0 13 16,-5 4 11-16,-9 5-10 16,-18 0 6-16,-6 1-2 15,0-1-7-15,-3-7-6 16,1-4 8-16,1-8 3 16,0-4-15-16,6-2-2 15,3-2-28-15,11 0-29 16,12 0-45-16,4-23-198 0,23 4-318 15,4-5-878-15</inkml:trace>
  <inkml:trace contextRef="#ctx0" brushRef="#br0" timeOffset="42932.87">11567 1361 1642 0,'0'0'520'15,"0"0"-319"-15,0 0 1 16,0 0-19-16,0 0-54 15,0 0-49-15,0 0-42 16,37 83-22-16,-26-64-7 0,3-2-9 16,-5-5-1-16,-3-5-18 15,-1-3-23-15,-2-4-18 16,-1 0-10-16,-2-4-33 16,0-11-140-16,0-6-531 0</inkml:trace>
  <inkml:trace contextRef="#ctx0" brushRef="#br0" timeOffset="44186.11">12238 1087 354 0,'0'0'167'0,"0"0"-167"15,0 0-68-15,0 0-11 16,0 0 79-16,0 0 92 16,0 0-10-16,0 1-35 15,0-1-32-15,0 3 0 16,0-3 274-16,2 4 243 0,-2-4-254 15,2 1-101-15,-2-1-33 16,2 0-19-16,-2 0-35 16,2 0-9-16,0 0-30 15,1 0-37-15,-3 0-8 16,2 0-6-16,-2 0 0 16,0 0 14-16,0 0 38 15,0 0 31-15,0 0-6 16,0 0-17-16,0 0 4 15,0 3-13-15,0-1-29 16,0 0-22-16,0 1 0 16,0 4-7-16,0 8 6 15,0 10 1-15,5 7 0 0,-2 10 2 16,0 6 11-16,-3 4 1 16,0 2-5-16,0-4 0 46,3-5-9-46,1-7 0 0,0-6 0 0,3-8-1 0,-3-8 0 0,3-6 1 16,-2-4 0-16,-1-4-8 16,0-2-8-16,1 0 1 15,-3 0-2-15,2 0-13 16,-2 0-8-16,6 0-9 16,0 0-58-16,13 0-124 15,-4-2-99-15,6 0-381 0</inkml:trace>
  <inkml:trace contextRef="#ctx0" brushRef="#br0" timeOffset="44575.45">16331 922 370 0,'0'0'180'15,"144"-20"-180"-15,-78 10-550 0</inkml:trace>
  <inkml:trace contextRef="#ctx0" brushRef="#br0" timeOffset="45221.23">18663 996 766 0,'0'0'346'16,"0"0"-346"-16,0 0-94 0,0 0 23 16,0 0-88-16,0 0-236 15,0 0 395-15,49-72 0 16,-38 62 31-16,-1 2 339 16,-6 4 1-16,-4 2-88 15,2 2 96-15,-2 0-107 16,0 0-80-16,0 0-38 15,2 0-56-15,2 0-31 16,3 12-33-16,-1 8 20 16,4 6 19-16,-1 8-24 15,-1 7-22-15,-3-1-7 16,0 0-8-16,-3-2-5 16,-2-4-7-16,0-4 0 0,0-2-10 15,-10-2-9 1,-13-2-14-16,-14 0-69 0,-40 0-63 15,6-4-412-15,-3-8-815 16</inkml:trace>
  <inkml:trace contextRef="#ctx0" brushRef="#br0" timeOffset="46571.77">12554 1199 149 0,'0'0'1111'0,"0"0"-969"15,0 0-97-15,0 0 57 16,0 0 112-16,0 0-6 16,0 0-75-16,104-89-34 0,-102 89-26 15,-2 0 35-15,0 0 3 16,-2 0-35-16,-13 18-48 16,-8 13-14-1,-3 9 14-15,-6 12-1 0,-1 0-18 16,4-2-3-16,4-5-5 15,8-12 0 1,2-6-1-16,10-9-29 0,0-6-7 16,3-8 2-16,2-4 9 15,0 0-17-15,0-14-16 16,12-19-28-16,12-13-3 16,5-12 33-16,6-2 33 15,0 2 23-15,-4 12 11 0,-3 14 35 16,-8 18 18-1,-5 11-34-15,-1 3-7 0,-1 29 48 16,1 13 11-16,-3 10 9 16,-5 6-31-16,-4-2-35 15,1-4-12-15,-3-7-5 16,0-9-8-16,0-13 0 16,0-6-23-16,-5-11-39 15,-10-6 4-15,-10 0 43 16,-8-6-7-16,-9-18-33 15,-1-6 31-15,3-6 24 16,9 0 21-16,11 5 17 16,11 13 34-16,7 8-25 15,2 6-29-15,0 4-18 16,11 0 0-16,16 0-1 0,8 0 1 16,10 0-11-16,6-6-32 15,5-8-76-15,0-6-74 16,-3-6-125-16,-9-2-35 15,-8 2 220-15,-13 4 133 16,-11 8 89-16,-6 6 275 16,-4 4-100-16,-2 4-72 15,0 0-95-15,0 4-57 16,0 16-6-16,0 8 51 16,0 10-34-16,0 2-26 15,0 0-13-15,-2-2-12 16,0-10-16-16,-2-7-35 0,2-10-29 15,2-7-45-15,0-4-24 16,0 0 81-16,0-15 33 16,0-18-79-16,12-13 4 15,8-8 37-15,6-6 50 16,3 4 23-16,3 10 35 16,-1 13 80-16,-4 18-38 15,-1 15-28-15,-1 0-7 16,-3 11 3-16,-4 16 30 15,-5 4 5-15,-6 6-11 16,-7 3-10-16,0-2-26 16,-9 0-5-16,-11-4 14 15,-2-2-20-15,-3-6-1 0,0-4-15 16,2-8-6-16,2-3-7 16,5-5-41-16,3-6 17 15,2 0-95-15,11 0-64 16,0 0-127-16,0-9-269 0</inkml:trace>
  <inkml:trace contextRef="#ctx0" brushRef="#br0" timeOffset="47020.58">13657 1020 2036 0,'0'0'588'16,"0"0"-473"-16,0 0-16 0,0 0-20 15,0 0-31-15,0 0-48 16,0 0-7-16,-79 43-28 16,48-15-11-16,2 2 4 15,10-2-12-15,7-6 17 16,8-4 19-16,4-2 5 15,0-2-5-15,4 0-3 16,14 2 9-16,5 4-12 16,3 2 12-16,-2 0 12 15,-1 0-1-15,-5-2 1 16,-7-4 1-16,-5 0-1 0,-6-4 50 16,0 2-10-1,0-1-15-15,-13 0 1 0,-5 0-9 16,1-2-5-16,-3-3-3 15,-5-3 0-15,0-5-9 16,-4 0-43-16,-2 0-57 16,3-9-130-16,3 0-90 15,7-1-318-15,9 3-743 0</inkml:trace>
  <inkml:trace contextRef="#ctx0" brushRef="#br0" timeOffset="47188.13">14106 1438 1388 0,'0'0'1013'16,"0"0"-868"-16,0 0-62 0,0 0 69 15,0 0-17-15,0 0-68 16,0 0-39-16,-60 64-28 16,38-45-92-16,2-2-142 15,9-11-375-15</inkml:trace>
  <inkml:trace contextRef="#ctx0" brushRef="#br0" timeOffset="48104.07">14715 984 992 0,'0'0'1359'0,"0"0"-1162"15,0 0-123-15,0 0-12 16,0 0-22-16,0 0-6 16,0 0 11-16,-21 149-17 15,6-87-18-15,-2-2-10 0,-3-8-9 16,1-8 3-16,4-12-5 15,4-10-4-15,2-7-8 16,5-12 6-16,4-3 16 16,0 0-17-16,0-25-1 15,16-20-60-15,3-11-22 16,6-12 20-16,0-4 43 16,-4 10 38-16,-5 12 12 15,-7 20 69-15,-3 17-2 16,-5 13-37-16,4 0-42 15,-1 24 0-15,0 15 26 16,0 5 12-16,3 2-14 0,2-4-22 16,0-8 4-1,0-10-6-15,3-10-1 0,3-10-26 16,5-4 11-16,5-4 0 16,15-24-4-16,2-10-1 15,2-10 14-15,-1-4-2 16,-12 1 2-16,-14 9 7 15,-5 12 0-15,-12 15 0 16,0 15 21-16,0 0-20 16,0 27-1-16,-4 18 27 15,-8 13-1-15,1 4-4 16,2 2-6-16,4-10-8 16,5-8-7-16,0-14 0 15,0-12-1-15,0-10-18 16,0-6-49-16,5-4-19 0,2 0-5 15,6-7-1-15,18-42-160 16,0 3-335-16,2-4-481 0</inkml:trace>
  <inkml:trace contextRef="#ctx0" brushRef="#br0" timeOffset="48304.02">15365 908 720 0,'0'0'820'16,"0"0"-263"-16,0 0-442 15,0 0 2-15,0 0 92 16,0 0-79-16,-21 148-51 15,-4-81-21-15,-2 3-13 16,0-4-26-16,3-2-8 16,4-10-10-16,4-10-1 15,5-7-1-15,1-10-22 0,4-6-40 16,4-9-51-16,2-2-130 16,0-6-246-16,0-4-95 0</inkml:trace>
  <inkml:trace contextRef="#ctx0" brushRef="#br0" timeOffset="48536.4">15432 1056 186 0,'0'0'2133'0,"0"0"-1818"16,0 0-215-16,0 0-27 15,0 0-15-15,0 0-7 0,172-30-23 16,-103 23-17-1,0-2-5-15,-6 4-6 0,-17 1 0 16,-15 1-2-16,-12 1-32 16,-13 2-15-16,-6 0-32 15,0 0-18-15,-51 0-106 16,2 0-169-16,-7 5-403 0</inkml:trace>
  <inkml:trace contextRef="#ctx0" brushRef="#br0" timeOffset="48833.66">15379 1139 1625 0,'0'0'518'0,"0"0"-469"16,0 0-17-16,0 0 75 15,0 0-33-15,0 0-41 16,136 28-19-16,-87-28-13 0,-5 0-1 16,-10 0-20-16,-16 0-23 15,-14 6 1-15,-4 14 26 16,-16 14 16-16,-17 10 59 15,-7 6-10-15,0 5-16 16,5-5-26-16,8-10 1 16,8-10-8-16,11-12 0 15,8-8-2-15,0-6-20 16,0-4 8-16,19 0 3 16,10-8 11-16,10-14-1 15,3-6-16-15,2-4-50 16,15-17-84-16,-11 11-348 0,-8 2-179 15</inkml:trace>
  <inkml:trace contextRef="#ctx0" brushRef="#br0" timeOffset="49134.32">15934 1155 1528 0,'0'0'535'0,"0"0"-343"16,0 0-25-16,0 0-70 16,0 0 13-16,0 0-33 15,-31 116-35-15,20-72-21 16,10-8-21-16,1-6-1 15,0-10-26-15,14-8-16 16,11-8 25-16,1-4 6 16,8-5 12-16,-3-18-1 15,0-7 0-15,-6-4 1 0,-6 0 0 16,-10 0-1 0,-7-2-13-16,-2 4-4 15,0 7 18-15,-13 10 0 47,-4 5 44-47,1 10-16 0,-5 0-28 0,4 0-7 0,-3 6-2 0,3 8-1 0,3 0-10 16,5-2-68-16,9-8-146 15,0-2-86-15,0-2-267 0</inkml:trace>
  <inkml:trace contextRef="#ctx0" brushRef="#br0" timeOffset="49345.75">16368 1103 430 0,'0'0'1561'0,"0"0"-1290"16,0 0-148-16,0 0 40 15,0 0-41-15,0 0-20 16,0 0-28-16,100 2-44 16,-77-2-19-16,-6 1-11 15,-5-1-38-15,-8 0-60 16,-10 15-121-16,-21-3-384 15,-9 4-90-15</inkml:trace>
  <inkml:trace contextRef="#ctx0" brushRef="#br0" timeOffset="49530.71">16231 1271 1467 0,'0'0'705'16,"0"0"-514"-16,0 0-31 16,0 0-35-16,0 0-50 0,0 0-35 15,0 0-13-15,137 38-15 16,-99-34-12-16,-5-4 0 15,-4 0-40-15,-8 0-60 16,-10-12-85-16,-5-12-78 16,-4 4-339-16,-2-4-326 0</inkml:trace>
  <inkml:trace contextRef="#ctx0" brushRef="#br0" timeOffset="49687.28">16638 986 715 0,'0'0'1179'16,"0"0"-889"-16,0 0-181 15,0 0 54-15,0 0-4 16,0 0-35-16,0 0-30 0,31 141-27 16,-31-93-36-16,0 4-20 15,-5-2-11 1,-1-8-11-16,-1-10-14 0,5-7-17 16,0-14-40-16,2-3-55 15,0-8-138-15,6 0-213 16,10-12 87-16</inkml:trace>
  <inkml:trace contextRef="#ctx0" brushRef="#br0" timeOffset="49902.71">17255 1381 2056 0,'0'0'543'0,"0"0"-481"0,0 0 4 16,0 0 35-16,0 0-28 15,0 0-73-15,0 0-6 16,-107 121-140-16,90-107-353 16,7-6-793-16</inkml:trace>
  <inkml:trace contextRef="#ctx0" brushRef="#br0" timeOffset="50800.16">17413 1135 644 0,'0'0'1129'0,"0"0"-764"16,0 0-222-16,0 0 7 16,0 0 12-16,0 0-58 15,0 0-56-15,36 36 4 16,-23-4-7-16,1 4-24 15,-4 2-12-15,1-4-8 16,-1-4-1-16,-4-6-4 16,-1-8-10-16,-5-6-2 15,2-3 1-15,-2-7 10 16,2 0 4-16,4-3-9 16,8-23 0-16,7-10-7 15,5-10-15-15,2-2 0 16,0 4 21-16,-8 12 11 15,-7 12 2-15,-9 10 7 16,2 8 4-16,-4 2-6 0,2 2-7 16,0 20 0-16,3 12 18 15,-3 6 22-15,0 2-13 16,2-4-14-16,-2-12-11 16,0-8-2-16,3-10 0 15,-1-6-11-15,4-2 4 16,5-5 7-16,8-22 9 15,6-9-1-15,0-8-2 16,-3-6-5-16,-4 2 5 16,-8 1-6-16,-3 10-15 0,-7 10-16 15,-2 11-21-15,0 9-47 16,1 4-171-16,8-1-458 16,-2 0-564-16,5-2 1175 0</inkml:trace>
  <inkml:trace contextRef="#ctx0" brushRef="#br0" timeOffset="51019.57">18201 886 418 0,'0'0'1667'0,"0"0"-1313"15,0 0-247-15,0 0 16 16,0 0-10-16,0 0-56 16,0 0 4-16,-73 165-19 15,36-88-24-15,-4 10-10 0,1 1-8 16,2-6-12-16,7-5-6 15,7-15-21-15,3-12-12 16,6-12-1-16,4-12-23 16,6-14-69-16,5-12-131 15,0 0-63-15,5-18-255 0</inkml:trace>
  <inkml:trace contextRef="#ctx0" brushRef="#br0" timeOffset="51271.9">18171 1077 763 0,'0'0'1007'0,"0"0"-659"0,0 0-208 15,0 0 3 1,0 0-5-16,115-12-13 16,-63 7-48-16,4 1-37 0,-8 0-19 15,-8 0-9-15,-13 1-6 16,-11 0-6-16,-7 3-5 15,-9-1-30-15,0 1-45 16,0 0-53-16,-29 0-146 16,-3 0-384-16,-3 0-441 0</inkml:trace>
  <inkml:trace contextRef="#ctx0" brushRef="#br0" timeOffset="51602.01">18249 1092 912 0,'0'0'600'0,"0"0"-72"16,0 0-450-16,0 0-2 15,0 0 49-15,0 0-57 16,0 0-45-16,111 97-8 16,-82-83-9-16,-5-2-5 0,-8-2-1 15,-7 0 1-15,-9-2 10 16,0 2 57-16,-2 0 26 16,-19 0-33-16,-2 4-29 15,-9-2-32-15,-3-2-20 16,3-4-61-16,-4-6-134 15,7 0-53-15,2-4-251 16,10-10 18-16,4 2 313 16,8 4 188-16,3 8 494 15,0 0-149-15,0 18-61 16,-5 12-44-16,1 6-55 16,-4 4-76-16,-1 3-41 0,0-6-35 15,0-2-16-15,0-9-17 16,4-10-56-16,2-8-112 15,3-8-82-15,2-8-146 16,0-18 163-16,0-4-616 0</inkml:trace>
  <inkml:trace contextRef="#ctx0" brushRef="#br0" timeOffset="51768.57">18151 1363 38 0,'0'0'1331'0,"0"0"-680"16,0 0-477-16,0 0 13 15,0 0-58-15,0 0-53 16,0 0-29-16,106 38-30 15,-87-26-17-15,1 1-5 16,-5-5-70-16,-2-3-113 0,1-5-25 16,1 0-158-16,1-12 7 15,-5-3-415-15</inkml:trace>
  <inkml:trace contextRef="#ctx0" brushRef="#br0" timeOffset="52083.55">18505 1135 1508 0,'0'0'772'16,"0"0"-616"-16,0 0-103 16,0 0 65-16,0 0-25 15,0 0-45-15,0 0-33 16,127 0-6-16,-114 0-9 16,-6 2-13-16,-7 2-56 0,0 1-53 15,-19 6-142-15,-10 3 20 16,-10 4-129-16,-1 0-139 15,7-2 24-15,8-4 488 16,9 0 302-16,7-4 223 16,9-2-40-16,0 2-287 15,0 0-3-15,12 2-58 16,7 2-69-16,4-2-40 16,4-2-10-16,4-4-18 15,0-4-28-15,0 0-51 16,5-10-144-16,-9-6-394 15,-8-2-548-15</inkml:trace>
  <inkml:trace contextRef="#ctx0" brushRef="#br0" timeOffset="52580.85">18891 972 1177 0,'0'0'939'0,"0"0"-661"15,0 0-201-15,0 0-22 16,0 0 51-16,-67 115-23 15,42-65-11-15,1 4-41 16,-1 2-22-16,8-6-3 16,5-4-6-16,7-4 0 15,5-6 0-15,0-4-12 16,13-4-2-16,14-3 13 0,7-7-13 16,13-8 5-1,11-10-5-15,9 0-3 16,6-24 16-16,5-10-7 0,-5-11-11 15,-6-5-5-15,-8-8-22 16,-13-6 10-16,-15-2 14 16,-15 1 16-16,-14 6 6 15,-2 9 22-15,-9 11 54 16,-10 9 16-16,-4 12 1 16,-2 4-45-16,-1 6-32 15,-3 6-11-15,-7 2-5 16,-2 0 0-16,-1 0-7 15,-2 14 5-15,1 2-7 0,2 0 8 16,5 2-1 0,2 0-7-16,4 2 8 0,2 3 2 15,7-1-2 1,3 1 1-16,6 0 0 0,4-7-17 16,5-2-14-16,0-4-36 15,5-2-42-15,13-6 2 16,17-2-110-16,-2-12-389 15,-1-6-912-15</inkml:trace>
  <inkml:trace contextRef="#ctx0" brushRef="#br0" timeOffset="52947.44">19741 864 325 0,'0'0'1866'0,"0"0"-1496"15,0 0-285-15,0 0-68 16,0 0-5-16,0 0 23 16,0 0 24-16,81 98-25 15,-50-58-25-15,2 0-3 16,-4-1-5-16,-2-1-1 15,-4-4 6-15,-10 2-6 16,-7 0-3-16,-6 0 3 0,0 2 2 16,-21 0 8-1,-9-2-2-15,-4-4 10 16,0-6-2-16,1-5-16 16,0-6-3-16,2-6-33 0,2-5-55 15,-9-4-80-15,9-14-300 16,5-11-333-16</inkml:trace>
  <inkml:trace contextRef="#ctx0" brushRef="#br0" timeOffset="55190.52">20632 1510 550 0,'0'0'63'15,"0"0"-45"-15,0 0-8 16,0 0-10-16,0 0-71 16,0 0-288-16,0 0 251 15,-73-107 108-15,62 99 336 16,2 0-170-16,0 4 199 16,5 2-150-16,0 1-120 15,-1-2-23-15,1 2-39 16,1-2-27-16,3 1-5 15,0 2 32-15,0-2 121 16,0 2 104-16,0-2-31 16,0 2-71-16,0 0-6 0,0 0 1 15,0 0-42-15,0 0-42 16,3 0-27-16,-2 0-10 16,2 0-14-16,2 0-10 15,1 4-4-15,1 6 5 16,3 3 5-16,0 1-1 15,1-1-10-15,-2-3 5 16,0 0-6-16,-5-2 1 16,3 1-1-16,-3-4 0 15,0-1 0-15,1 3-22 16,2-3-29-16,-3-1-16 16,3 1-52-16,2-4-111 15,0 0-32-15,-5 0-295 0</inkml:trace>
  <inkml:trace contextRef="#ctx0" brushRef="#br0" timeOffset="56551.81">20985 1001 795 0,'0'0'698'0,"0"0"-164"0,0 0-422 15,0 0-41-15,0 0-10 16,0 0 7-16,0 0-25 16,6 9-20-16,-1 11 26 15,1 9 23-15,-1 4 7 16,-2 8-11-16,-3 3 1 15,0 2-45-15,0 2-4 16,-10-2-9-16,1-4-5 16,1-7-6-16,4-8-28 15,0-7-8-15,4-8-8 32,0-6-26-32,0-3-50 0,0-3-60 0,0-10-1 15,0-15-48-15,0-4-623 0</inkml:trace>
  <inkml:trace contextRef="#ctx0" brushRef="#br0" timeOffset="56877.53">21118 918 121 0,'0'0'1653'0,"0"0"-1474"16,0 0-55-16,0 0 4 15,0 0 29-15,121 66-55 16,-90-45-35-16,-2-2-34 15,-4 3-24-15,-4-2-3 16,-7 1-6-16,-5 1 1 0,-9 2 5 16,0 2 46-16,-11 4-11 15,-9 2-13-15,-5-2-7 16,1-2-9-16,-1-2 0 16,3-4-5-16,-1-2-7 15,4-4-13-15,1-3-10 31,3-8-21-31,3-1-28 0,1-4 1 0,5 0-51 16,-2 0 26-16,8 0-55 16,0-20-217-16,0-2-21 15,12 0-737-15</inkml:trace>
  <inkml:trace contextRef="#ctx0" brushRef="#br0" timeOffset="57165.71">21706 965 1028 0,'0'0'1206'16,"0"0"-893"-16,0 0-209 15,0 0-77-15,0 0 20 16,0 0 13 0,-22 105-23-16,13-56-22 0,1 1-10 15,1-2-5-15,2-8-33 16,1-8-7-16,1-10 1 15,1-8-15-15,0-6 2 16,0-6-12-16,0 0-88 0,0-2 25 16,-1-14-15-1,1-12-179-15,2-8-545 0</inkml:trace>
  <inkml:trace contextRef="#ctx0" brushRef="#br0" timeOffset="57461.98">21727 978 555 0,'0'0'136'0,"0"0"732"16,0 0-340-16,0 0-425 15,0 0-21-15,0 0 67 16,0 0-67-16,100-24-57 16,-92 30-10-16,-5 8-9 15,-3 4-6-15,0 5-4 16,-7 0-17-16,-6 2-13 0,0-4-7 16,10 0-9-16,3-5-11 15,0-2-2-15,10 0 58 16,9 4 5-16,6 0 28 15,0 2 14-15,-1 2-20 16,-6-4 0-16,-5-2-11 16,-6-2 9-16,-7-2 13 15,0 0 38-15,-12 4-19 16,-12 2-10-16,-5 0-12 16,-4-2-11-16,2-2-19 15,-2-6-35-15,4-3-60 16,-3-5-96-16,8-11-302 15,5-7-217-15</inkml:trace>
  <inkml:trace contextRef="#ctx0" brushRef="#br0" timeOffset="57660.59">22095 1203 1046 0,'0'0'798'0,"0"0"-546"16,0 0-137-16,0 0 113 15,0 0-77-15,0 0-73 16,153-4-47-16,-113-2-22 16,-2 0-9-16,-7 2-12 15,-9 0-60-15,-11 2-134 16,-11-2-74-16,0 0-264 16,-8-1-209-16</inkml:trace>
  <inkml:trace contextRef="#ctx0" brushRef="#br0" timeOffset="57913.91">22348 998 1128 0,'0'0'954'15,"0"0"-768"17,0 0-142-32,0 0 54 0,0 0 0 0,0 0-56 0,123 43-20 15,-98-32-15-15,-6 2-6 16,-9-4-1-16,-8 1-8 15,-2 1 0-15,-7 4 8 16,-17 3 15-16,-3 5 6 0,-4 3 13 16,-3-2-13-1,1 2-6-15,2-4-15 0,2-2-27 16,4-6-46-16,6-6-146 16,11-6-176-16,4-2-268 0</inkml:trace>
  <inkml:trace contextRef="#ctx0" brushRef="#br0" timeOffset="58328.18">22816 950 2092 0,'0'0'555'16,"0"0"-455"-16,0 0-46 0,0 0-17 15,0 0-25-15,0 0-5 16,116-10-7-16,-78 6 0 16,-11 4-12-16,-11 0-30 15,-14 0 2-15,-2 8 4 16,-16 16 3-16,-20 10 33 16,-4 10 1-16,-5 2 11 15,6-1-4-15,3-7-8 16,11-6-1-16,9-8-9 15,8-6 9-15,8-6-12 16,0-8-15-16,0-2 21 16,4 0 7-16,16-2 9 15,5 0-3-15,6 0 12 0,0 0-5 16,1 0-11-16,-8 0-2 16,-6 0 0-16,-5-4-49 15,-4 0-90-15,-5-4-96 16,-1 0-358-16,-1 0-733 0</inkml:trace>
  <inkml:trace contextRef="#ctx0" brushRef="#br0" timeOffset="58597">23329 824 1962 0,'0'0'493'16,"0"0"-435"-16,0 0-12 0,0 0 30 15,0 0-37 1,0 0-26-16,135 16-11 0,-114-4-2 16,-7 2 0-16,-4-2-1 15,-7 4-5-15,-3 0 6 16,0 2 8-16,-14 4 8 16,-6 0 9-16,-7 0-7 15,-4 3-18-15,-4-3-4 16,-5-3-63-16,1-1-66 15,-13-8-177-15,4-10-246 16,11 0 55-16,8-22-566 16</inkml:trace>
  <inkml:trace contextRef="#ctx0" brushRef="#br0" timeOffset="58928.13">23142 1005 205 0,'0'0'377'0,"0"0"450"0,0 0-443 16,0 0-157-16,0 0-67 15,29 112 29-15,-29-68-45 16,-5 4-22-16,-19 4-64 15,-3 0-28-15,-2-2-16 16,2-8-14-16,4-9-9 16,8-13-37-16,4-8-44 15,6-8-84-15,5-4-20 16,0-11-105-16,0-18-353 16,21-11-85-16,5-5 403 15,4 5 334-15,1 12 326 16,-9 10-123-16,-5 10 1055 15,-6 6-936-15,-1 2-172 0,-1 0-36 16,3 0-12 0,2 0-52-16,0 6-20 0,4 2-18 15,-4 0-11-15,-2-2-1 16,-3 0-47-16,1 0-81 16,-4-2-114-16,-2 0-51 15,1-4-395-15</inkml:trace>
  <inkml:trace contextRef="#ctx0" brushRef="#br0" timeOffset="59108.25">23541 1351 1625 0,'0'0'725'0,"0"0"-633"16,0 0 12-16,0 0 33 0,0 0-52 15,0 0-46-15,0 0-39 16,-43 107-9-16,30-87-75 15,-8-9-82-15,4-1-205 16,3-10-403-16</inkml:trace>
  <inkml:trace contextRef="#ctx0" brushRef="#br0" timeOffset="59814.96">23942 894 1122 0,'0'0'827'0,"0"0"-443"16,0 0-260-16,0 0-66 15,0 0-22-15,0 0 110 16,0 152-37-16,-5-81-61 15,-4 1-33-15,0-4-5 16,-2-8-10-16,2-8-1 16,0-12-13-16,3-5-14 15,-3-12-23-15,1-6-16 16,4-7-46-16,0-6-121 16,2-4-12-16,2-13-109 15,0-10 71-15</inkml:trace>
  <inkml:trace contextRef="#ctx0" brushRef="#br0" timeOffset="60024.39">23963 974 1175 0,'0'0'977'0,"0"0"-824"15,0 0-139-15,0 0 8 16,0 0 44-16,0 0-23 16,0 0-29-16,97 54-8 15,-86-37-5-15,-7 1 6 16,-4-3 2-16,0 3 10 15,-13 1 11-15,-12 1 3 16,-2 0 3-16,-2-2-29 16,5 0-7-16,1-6-68 0,10-4-152 15,13-8-342 1,0-4-338-16,16-12 247 0</inkml:trace>
  <inkml:trace contextRef="#ctx0" brushRef="#br0" timeOffset="60242.81">24271 1070 365 0,'0'0'1573'16,"0"0"-1236"-16,0 0-155 16,0 0-54-16,0 0-47 15,0 0-56-15,0 0-10 16,-107 119-9-16,78-69 9 16,4 0 3-16,13-8-5 15,5-8 2-15,7-8-8 0,0-8-7 16,0-4-9-1,7-7-5-15,10-6-14 0,3-1-54 16,16-8-141-16,-7-12-328 16,-5-3-354-16</inkml:trace>
  <inkml:trace contextRef="#ctx0" brushRef="#br0" timeOffset="60560.96">24341 1177 1128 0,'0'0'816'0,"0"0"-550"16,0 0-201-16,0 0-42 15,0 0 48-15,0 0-25 16,0 0-31-16,91 0-15 16,-82 0-84-16,-3-6-18 15,-4-4-57-15,-2-2 4 16,0-4-580-16,0-4 329 0,0-2 272 16,0 1 134-16,0 3 304 15,0 8 0-15,0 6 62 16,-4 4-19-16,-3 0-179 15,-1 17-85-15,-6 12 81 16,-1 8-54-16,-1 5-59 16,1-2-28-16,1-4-23 15,7-8-3-15,3-10-67 16,4-6-109-16,0-12-47 16,0 0-173-16,4 0-8 0</inkml:trace>
  <inkml:trace contextRef="#ctx0" brushRef="#br0" timeOffset="60727.51">24657 958 568 0,'0'0'1470'0,"0"0"-1268"16,0 0-96-16,0 0 99 0,-27 138-78 16,8-73-60-16,2 1-32 15,0 0-35-15,7-8-13 16,6-10-70-16,4-13-37 15,0-10-122-15,0-8-134 16,2-8-166-16</inkml:trace>
  <inkml:trace contextRef="#ctx0" brushRef="#br0" timeOffset="63914.68">10823 13162 769 0,'0'0'77'15,"0"0"737"-15,0 0-526 16,0 0-178-16,0 0 8 16,0 0-24-16,0 0-17 15,0 0-26-15,0 0-13 16,0-2 16-16,0-4-11 16,0 0-9-16,0-4-3 0,0-2-11 15,0-2-7 1,0-2 17-16,0-4-6 0,-5 0 2 15,-1-2-9 1,-2-2-16-16,2 0 12 0,0 0 4 16,-1-4-7-16,0-1-1 15,2-3-7-15,1 0-1 16,0-4 0-16,-1 0-1 16,1 0 0-16,-1 2 0 15,0 0 0-15,1 4-1 16,0 2-5-16,-1 0 6 15,1 2 7-15,0-1-7 16,-1-1 1-16,0 1-1 16,3-1 8-16,-2-3-2 0,2 3-6 15,-1-2-1-15,3-2 1 16,-2 0 0-16,0-2 1 16,2 0-1-16,0 2 0 15,0 2 1-15,0-1 24 16,0 3-8-16,0 2-17 15,0-2 0-15,0 0 6 16,0-2-5-16,7-4 0 16,-3-4 0-16,2-2-1 15,-1-2 1-15,-2-2 4 16,-1 1-4-16,-2 3 5 16,0-1-6-16,0-2 0 15,-7 3 0-15,-2 0 7 0,2 0 2 16,1 4-8-1,4-2-1-15,0-2 0 0,-1 1 0 16,3-1 1-16,0 0-1 16,-2 0-1-16,2 6-5 15,0 2 6-15,0 2 0 16,-3 4 0-16,3 2-5 16,0-2 5-16,0 0-2 15,0 0 2-15,0-2 0 16,0-1 0-16,0 0 0 15,0-2-1-15,0 1 1 16,0-4 0-16,0-2 0 16,8-2-1-16,-2 0 0 15,3-4 1-15,-3 2 0 16,1-2-1-16,0 2 0 0,-5-3 1 16,0-1-1-16,-2-2 1 15,0-4-1-15,0-2 1 16,0-1-1-16,0 3 1 15,0 0 0-15,0 5 0 16,0-6 0-16,0 1 1 16,0 0-1-16,0-2 1 15,0-1 0 1,0 6 5-16,0-2-6 0,0 3 0 16,0 4 0-16,0 2 1 0,0 2 0 15,-2 4-1 1,-2 0-2-16,2 0 1 0,2 0-1 15,0-4-5-15,0-2 7 16,0-9-1-16,0-3 0 16,4-10 1-1,0-4-1-15,-1-7-8 0,-3 3-8 16,0 0 7-16,0 4-4 16,-9 2-2-16,-3 2 14 15,1 4 2-15,5 3-1 16,2 5 0-16,1 2 1 15,1 2-1-15,2-2 0 16,0 0 0-16,0-3 0 16,0 4-12-16,0 0 6 15,0 3 6-15,0 6-6 0,0 2 6 16,-5 2-5 0,-4 4-5-16,5 4 11 0,0 0 0 15,2 0-9-15,2 0 9 16,0-5-6-16,0-2 5 15,2-6 1-15,4-3 0 16,3-4-1-16,-5 0 1 16,1 4-1-16,0 0 1 15,-3 6 0-15,0 5 1 16,-2 8 6-16,2 2-5 16,3 6-1-16,3 1 1 15,4 0-2-15,1-3 1 16,7 1-1-16,2-4 0 15,5 0 0-15,7-2 0 16,4 0 0-16,2-2 0 0,-1 0 0 16,4 0 0-16,-7 2 0 15,-1-2 0-15,-3 0 0 16,-1-2-1-16,-4 1 1 16,-3 3-1-16,-2 1 1 15,-2 2 1-15,-2 1-1 16,-2 2-1-16,0 0 1 15,-3 2 0-15,0-2 0 16,0 2 1-16,-2 0-1 16,3 0 1-16,-1 2-1 15,3 2 0-15,-1 0 0 16,6 0 0-16,-2 0 0 0,4 0 0 16,-1 2 0-16,3 0 0 15,-4 0 0-15,4 2 1 16,0 2 0-16,4 2-1 15,2 0 0-15,5 2-1 16,3 0-4-16,2 0 5 16,-1 0 0-16,-5 0 1 15,-3 0 0-15,-8 0-1 16,-5 0 6-16,-6 0-6 16,-5 0 0-16,-3 0-1 15,0 0 1-15,-1 0-2 16,-2 0 2-16,0 0-2 15,-2 0 2-15,0 0 1 0,0 0-1 16,0 0 0-16,0 2-1 16,0-2 0-16,0 4-24 15,-4 0-56-15,-8 4-167 16,-16 10-66-16,1-2-364 16,3-4-313-16</inkml:trace>
  <inkml:trace contextRef="#ctx0" brushRef="#br0" timeOffset="64208.54">11769 6800 637 0,'0'0'1085'15,"0"0"-786"-15,0 0-186 16,0 0-56-16,0 0-27 16,0 0-20-16,0 0 11 15,43 25 29-15,-14-4 26 0,4 3 8 16,3-2-15-16,-3-2-23 15,-4 0-25-15,-2-6-11 16,-7-2-2-16,-5-4 51 16,-4-2-18-16,-1-2-40 15,-6 0-1-15,-4 0 1 16,0-4 0-16,0 2-1 16,-4-2 0-16,-19 6 2 15,-10 6-2-15,-14 14-60 16,-45 43-161-16,11-5-257 31,6-2-387-31</inkml:trace>
  <inkml:trace contextRef="#ctx0" brushRef="#br0" timeOffset="65925.4">22311 9589 561 0,'0'0'0'15,"0"0"-62"-15,0 0-104 16,0 0 166-16,0 0 25 15,0 0 125-15,0 0-143 16,-10-46 57-16,10 44 699 16,0-2-513-16,0 2-62 0,-4 0-3 15,-3 0-71-15,1 2-45 16,1 0-11-16,1 0-30 16,-1 6-27-16,-2 14 0 15,3 10 6-15,0 6 17 16,2 6 26-16,2 2 27 15,0 4-35-15,0 5 5 16,0 1-22 0,0 6-7-16,-5 6-1 0,1 4-10 15,-4 5 0-15,0 2-2 16,1 0-4-16,1-1-1 16,-2-2 1-16,4-3 0 15,0 1 5-15,2 0 3 16,-3 2 0-16,1 2-1 0,0 2-8 15,-5-2 6-15,6-4-6 16,-1 1 0-16,-3-5 1 16,3 0-1-16,-6-4 1 15,4 1 0-15,-3-3-1 16,1 0 1-16,0-2-1 16,-1 2 1-16,5 0 5 15,0 2-6-15,0 1 0 16,4-1 0-16,0-4-7 15,0-4 6-15,0-6 0 16,0-6 1-16,2-4 0 16,2-1 0-16,0-1 0 15,-4 0 0-15,0 2 0 16,0 4 0-16,0 0 0 0,0 4 0 16,2-1 0-1,3-3 0-15,2-1-1 0,0 0 0 16,-1-1-1-16,-2-2 2 15,-1 0-1-15,-3-2 1 16,0 0 0-16,0 2 0 16,0 3 0-16,0 1 0 15,0 2 0-15,0 2 1 16,0 2-1-16,0-2 0 16,0 1 1-16,0-2 0 0,0 1-1 15,0-2 1 1,0 1-1-16,0-1 1 15,0 2 0-15,-3 0 0 0,1-2 0 16,2 0 7 0,0-3 8-16,0-3-15 0,0-2 0 15,0 0 5-15,0 0 6 16,0-2-11-16,0 0 7 16,0-2-7-16,0 2 0 15,0 0 5-15,0 3-5 16,0-2 19-16,0 2-6 15,0-3-2-15,0-6-5 16,0 0-6-16,0 0-1 16,0-2 0-16,0-2 0 15,0 0 0-15,0-6-1 0,0-2 2 16,0 0-1 0,0-2 0-16,0-2-1 0,0 2-5 15,0-3 6-15,0-4 0 16,0-4 0-16,0-4-1 15,0-1 1-15,0 0-6 16,0 0 5-16,0-11-13 16,0-14-12-16,0-3-22 15,0-4-40-15,0 6-66 16,0 0 40-16,0 12-84 16,-8-2-337-16,-11 6-369 15,2 4 569-15</inkml:trace>
  <inkml:trace contextRef="#ctx0" brushRef="#br0" timeOffset="66589.63">22061 14039 735 0,'0'0'1133'0,"0"0"-883"15,0 0-188-15,0 0-31 16,0 0 6-16,0 0-25 15,0 0-11-15,38-2 14 0,-27 2 9 16,3 11 23 0,-6 3 30-16,1 3-20 0,-3-1-23 15,2 2-16-15,3 0-8 16,-2 2-9-16,6 0 0 16,-2-2 12-16,-1 0-11 15,1-4 2-15,-5-2-3 16,0-2-1-16,-4-4-1 15,-2-4 1-15,1-2 5 16,-1 0 7-16,4 0 12 16,0-4 55-16,6-12-11 15,1-6-14-15,3-4-18 16,4-10-21-16,5-9-14 16,6-9-1-16,6-10-4 31,4-8-52-31,1-6-63 0,0 4-68 0,-11 8-183 0,-10 8-355 15,-15 19-643-15</inkml:trace>
  <inkml:trace contextRef="#ctx0" brushRef="#br0" timeOffset="68656.32">22814 10754 651 0,'0'0'1070'16,"0"0"-685"-16,0 0-180 0,0 0-30 16,0 0-35-16,0 0-36 15,0 0-13-15,0 60-18 16,0-24-29-16,0 13-13 16,-2 2-11-16,-9 7-10 15,-1 3-2-15,1-5-8 16,1-4 0-16,-2-8 0 15,3-10 0-15,3-6 0 16,1-11 0-16,2-7-21 16,3-6-15-16,0-3-21 15,0-1-52-15,0 0-33 0,3 0-118 16,12-10-130 0,4-6-605-16</inkml:trace>
  <inkml:trace contextRef="#ctx0" brushRef="#br0" timeOffset="68851.78">23001 11255 454 0,'0'0'1607'0,"0"0"-1328"15,0 0-99-15,0 0-25 16,0 0-61-16,0 0-59 16,0 0-18-16,25 14-14 15,-17-12-3-15,-1-2-58 16,-2 0-59-16,-5 0-143 15,0-8-303 1,0-6-492-16</inkml:trace>
  <inkml:trace contextRef="#ctx0" brushRef="#br0" timeOffset="69606.77">23422 10644 584 0,'0'0'1010'15,"0"0"-660"-15,0 0-231 16,0 0-32-16,0 0-6 16,0 0-29-16,0 0-10 15,0 0 19-15,0 6 9 16,0 8 18-16,0 6 2 16,0 8-11-16,0 4-10 15,0 4-23-15,0 6-10 0,-4 2-9 16,-2 4-12-1,0-1 0-15,4-1-14 16,2-2 12-16,0-2-7 16,0-2 5-16,0-6-10 0,0-4 7 15,0-6-8-15,0-6 8 16,0-4-8-16,0-6 2 16,2-4-1-16,-2-4 1 15,0 0 7-15,0 0-8 16,0 0-1-16,0 0-10 15,0 0-38-15,-13 0-42 16,-22-5-63-16,4-6-164 0,-5-1-457 16</inkml:trace>
  <inkml:trace contextRef="#ctx0" brushRef="#br0" timeOffset="70215.14">14054 11678 295 0,'0'0'0'0</inkml:trace>
  <inkml:trace contextRef="#ctx0" brushRef="#br0" timeOffset="70576.17">14054 11678 485 0,'10'-66'132'0,"-14"56"-112"63,-2-4-1-63,-2-6 362 0,2-4-312 0,3-6-69 0,1 2-10 0,2 2 10 0,0 6 54 0,0 6 75 15,0 7 0-15,0 7-15 16,0 0 60-16,7 0-47 16,2 25 16-16,2 15 14 0,0 18 0 15,-5 28-18 1,0 0-31-16,-6 7-20 0,0 1-15 16,0-14-36-16,0 8-22 15,0 1 9-15,0-3-6 16,0-2-6-16,2-2-2 15,4-6-9-15,3-11 1 16,-3-15-1-16,4-12-1 16,-3-14 0-16,-5-8 0 15,0-10-17-15,0-4 1 16,-2-2-6-16,0 0-8 16,0 0-7-16,0-4-8 15,0-14-24-15,0-12-137 16,0-36-7-16,4 5-181 15,1-1-334-15</inkml:trace>
  <inkml:trace contextRef="#ctx0" brushRef="#br0" timeOffset="70918.36">14307 11452 168 0,'0'0'1743'0,"0"0"-1462"15,0 0-210-15,0 0-7 16,-11 156 66-16,11-78-51 16,0 9-33-16,0 5-7 15,5 0 0-15,6 2-12 0,0-1 8 16,-2-1 0 0,0 0-4-16,-5-2 3 0,0-5-11 15,-2-9-17-15,-2-10 6 16,0-14-12-16,0-10 0 31,0-14 0-31,0-10-1 0,0-10-11 0,0-4-17 16,0-4-2-16,0 0 6 15,0 0-7-15,0-4-27 16,0-11-35-16,0-22-130 16,5 5-56-1,2 0-335-15</inkml:trace>
  <inkml:trace contextRef="#ctx0" brushRef="#br0" timeOffset="71217.12">14795 12003 441 0,'0'0'1858'15,"0"0"-1582"-15,0 0-205 16,0 0-50-16,0 0-1 15,0 0 0-15,0 0 22 16,-2 143-18-16,2-91-12 16,0 0 0-16,0-6-11 15,0-4 20-15,-4-8-10 16,1-8-11-16,2-8-9 16,1-10-48-16,0-6-82 0,0-2-152 15,0-5-14-15,0-13-310 0</inkml:trace>
  <inkml:trace contextRef="#ctx0" brushRef="#br0" timeOffset="71335.48">14958 12228 54 0,'0'0'1689'16,"0"0"-1453"-16,0 0-116 16,0 0 7-16,0 0-47 15,0 0-48-15,0 0-32 16,66 40-87-16,-60-40-266 15,0 0-445-15</inkml:trace>
  <inkml:trace contextRef="#ctx0" brushRef="#br0" timeOffset="71645.17">15257 11973 1659 0,'0'0'616'0,"0"0"-541"31,0 0-1-31,0 0 45 0,0 0-50 0,0 0-37 0,0 0-23 16,108 48-3-16,-108-12-6 15,-13 8 1-15,-16 6-1 16,-4 3 20-16,2-5 6 0,6-6-15 16,12-6-2-16,13-8 0 15,0-8 4-15,20-6 8 16,19-8-3-16,11-6-9 15,3 0-3-15,1-6-1 16,-12-6-5-16,-13 0-15 16,-13 6-31-16,-15 4-33 15,-1 2-22-15,-37 0-182 16,-5 6-312-16,-5-2-387 0</inkml:trace>
  <inkml:trace contextRef="#ctx0" brushRef="#br0" timeOffset="72513.88">11395 8827 671 0,'0'0'26'0,"0"0"793"16,0 0-422-16,0 0-237 16,0 0-26-16,0 0 25 15,0 0-46-15,-5 14-49 16,5 10 57-16,0 10 2 16,0 8-34-16,-8 6-27 15,-1 1-18-15,0-1-29 16,2-4-8-16,1-5-7 15,3-6 0-15,1-9-20 16,2-8-43-16,0-4-64 16,0-6-65-16,0-6-132 15,0 0-260-15,2-4-210 0</inkml:trace>
  <inkml:trace contextRef="#ctx0" brushRef="#br0" timeOffset="72663.16">11424 9150 436 0,'0'0'1432'0,"0"0"-1164"15,0 0-197-15,0 0 17 16,0 0 10-16,0 0-42 16,0 0-35-16,89 22-21 15,-73-22-78-15,-7 0-132 16,-5 0-391-16,-4-12-814 0</inkml:trace>
  <inkml:trace contextRef="#ctx0" brushRef="#br0" timeOffset="73026.59">11762 8628 675 0,'0'0'1593'16,"0"0"-1359"-16,0 0-158 16,0 0-8-16,0 0-32 15,0 0-30-15,0 0-6 16,52 10-35-16,-52 10-45 15,-11 4-36-15,-5 2 49 16,3 2 52-16,4-1 8 16,9 1-2-16,0 2 9 15,2 4 30-15,16 0 35 16,7 0-12-16,2 0-26 0,-1-2-13 16,-2-4-1-1,-6-3-7 1,-7-3 9-16,-6 0 16 0,-5-2 17 0,0 0 25 15,-20 2-2-15,-7-2-24 16,-2-4-25-16,-2-2-14 16,-4-6-5-16,1-6-3 15,-13-2-83-15,9 0-167 16,7 0-524-16</inkml:trace>
  <inkml:trace contextRef="#ctx0" brushRef="#br0" timeOffset="82128.98">23458 8807 1001 0,'0'0'400'0,"0"0"-207"15,0 0-46-15,0 0 10 16,0 0-49-16,0 0-17 0,0 0-41 16,0 0-16-1,0 0 7-15,0 0 35 0,0 0 38 16,0 0-15-16,0 0-21 16,0 0-14-1,4 0-11-15,14 4-2 0,11-2 3 16,11-2-14-16,12 0-7 15,8 0-17 1,7-4-14-16,-3-6 4 31,-1-2 1-31,-8 4 1 0,-10 0-8 0,-8 6-2 0,-5 2 2 16,-6 0-7-16,1 0 7 16,-2 0 6-16,2 7-6 15,6 2 0-15,3-1 3 16,3-2-2-16,2-2 8 15,-1 2-9-15,-5-2 0 0,-3 0 0 16,-8 0-2-16,-6 0 2 16,-4-2-1-16,-6-2 1 15,-4 0 0-15,-4 0 1 16,0 0 0-16,0 0 11 16,0 0-10-16,0 0 4 15,0 0-5-15,0 0-1 16,0 0-1-16,0 0-17 15,0 0 1-15,0 0 2 16,0 0 6-16,0 0-7 16,0 0-33-16,-21-4-63 0,-4-6-149 15,-4 0-279-15</inkml:trace>
  <inkml:trace contextRef="#ctx0" brushRef="#br0" timeOffset="82583.75">23734 7698 149 0,'0'0'843'16,"0"0"-477"-16,0 0 118 16,0 0-259-16,0 0-9 15,0 0-28-15,0 0-66 16,18 4-61-16,-18 24 27 15,0 10-3-15,-7 10-24 16,-4 6-22-16,0-2-23 16,0-2-1-16,2-5-13 15,2-9-2-15,3-8 6 16,-1-8-6-16,2-10-1 0,3-4-26 16,0-6-39-1,0 0-46-15,6-12-58 0,9-10-313 16,3-4-960-16</inkml:trace>
  <inkml:trace contextRef="#ctx0" brushRef="#br0" timeOffset="82768.27">23886 8065 1855 0,'0'0'294'0,"0"0"-129"16,0 0 38-16,0 0-85 0,0 0-76 15,0 0-29 1,0 0-13-16,48 16-6 15,-34-16-82-15,1 0-117 0,-3 0-48 16,-1-10-311-16</inkml:trace>
  <inkml:trace contextRef="#ctx0" brushRef="#br0" timeOffset="83047">24258 7696 1468 0,'0'0'778'0,"0"0"-635"32,0 0-42-32,0 0 70 0,-42 104-83 0,26-64-57 15,3 2-20-15,1-2-5 16,3-5-6-16,3-7 0 0,4-8-1 16,0-6 1-16,2-7-2 15,0 2 1-15,0-1-7 16,15 2 8-16,9 0 1 15,8-2 0-15,5-2 5 16,6-4-4-16,-3-2-2 16,0 0-11-16,-5 0-20 15,-8 0-34-15,-4-8-13 16,-9-4-42-16,-6-2-55 16,-8-12-113-16,0 0-112 15,0 0-253-15</inkml:trace>
  <inkml:trace contextRef="#ctx0" brushRef="#br0" timeOffset="83220.7">24434 7794 1750 0,'0'0'364'0,"0"0"-212"16,0 0 35-16,0 0-4 15,-70 146-80-15,49-83-64 16,2-1-23-16,4-6-16 16,4-6-61-16,4-1-108 15,5-16-185-15,0-12-376 0</inkml:trace>
  <inkml:trace contextRef="#ctx0" brushRef="#br0" timeOffset="83608.66">24503 7488 1141 0,'0'0'585'0,"0"0"-413"16,0 0 57-16,0 0 2 16,0 0-86-16,0 0-41 15,0 0-9-15,8-31-44 0,9 49-28 16,0 10 3-1,3 4-5-15,1 5 9 0,-6-3-10 16,1-2-19-16,-3-6 5 16,-2-4-6-16,-2-8 0 15,0-4-6-15,-5-4-16 16,-2-4-19-16,0 0-17 16,-2-2-40-16,0 0-63 15,0 0-27-15,0 0-1 16,0 0-101-16,4 0-44 15,-3-6-274-15,4-6-274 0</inkml:trace>
  <inkml:trace contextRef="#ctx0" brushRef="#br0" timeOffset="83811.12">24721 7477 1245 0,'0'0'802'15,"0"0"-643"16,0 0-57-31,0 0 12 0,0 0-59 0,0 0 7 0,0 0 10 0,-60 80-37 16,35-54-18-16,0-1-8 16,2-1-8-16,-2-4 10 15,-2 0-11-15,0-2 0 16,0-2-33-16,1 0-37 16,0-2-84-16,-5-2-48 15,6-2-175-15,7-4-396 0</inkml:trace>
  <inkml:trace contextRef="#ctx0" brushRef="#br0" timeOffset="84014.57">24351 7633 1612 0,'0'0'509'0,"0"0"-420"16,0 0 96-16,0 0-49 15,0 0-90-15,125-36-25 16,-73 36 6-16,8 3-14 15,2 9-11-15,-4-2 4 16,-4 0-6-16,13-2-30 16,-19-4-174-16,-8-2-320 0</inkml:trace>
  <inkml:trace contextRef="#ctx0" brushRef="#br0" timeOffset="155987.26">8448 2851 822 0,'0'0'9'16,"0"0"101"-16,0 0 117 15,0 0-117-15,0 0-57 16,0 0-22-16,0 0-4 15,0 0-12-15,2 0-8 16,0 0-5-16,0 0 4 16,-2 0 14-16,0 0 19 15,0 0 85-15,0 0 44 16,0 0-31-16,0 0-49 16,0 0-28-16,0 0-9 0,0 0-5 15,0 0-13 1,0 0-8-16,0 0 0 0,0 0-2 15,0 0 0-15,0 0-7 16,5 0-4-16,1 0-5 16,6 0 11-16,-6 2-3 15,5 2-1-15,1 2-5 16,1 2-7-16,2 2 5 16,1 0 5-16,-2 0-6 15,-1-2 3-15,-2 0-2 16,0-4 1-16,-2 0 2 15,-3-2 5-15,1 1 7 16,-5-3 5-16,-1 1-2 16,-1-1-8-16,0 0 2 15,0 0-1-15,0 0 1 16,0 0 4-16,0 0-12 0,0 0-9 16,0 0-1-16,0 0-2 15,0 0-17-15,0 0-4 16,0 0-7-16,0 0-58 15,0-12-106-15,0-8-287 16,0 2-372-16</inkml:trace>
  <inkml:trace contextRef="#ctx0" brushRef="#br0" timeOffset="199491.16">14138 6807 620 0,'0'0'226'15,"0"0"18"-15,0 0-105 16,0 0-40-16,-7 0-6 15,7 0 46-15,0 0 77 16,0 0-115-16,0 0-50 16,0 0-14-16,0 0-8 15,0 0-4-15,2 0 10 16,8 0-4-16,3 0 3 16,11 0-11-16,12 0-8 15,12 0-6-15,16 0 10 16,5-5-6-16,8-5-2 15,1-3 0 32,-2 4-9-47,-2 0 5 16,-5 5-6-16,-3 4-1 0,-3 0 0 0,-1 0 1 0,-2 3-1 0,0 7 1 0,1 2 0 16,-3-2 0-16,4 0 0 15,0-5 0-15,1 2 5 0,3-3-6 16,4-2 2-16,-1-2-2 15,2 2 1-15,-2-2 0 16,0 2-1-16,-2 2 7 16,-6 2-7-16,-1-2 0 15,-5 1 0-15,-4-2 1 0,1-2 0 16,-2-1 0-16,0 0-1 16,-2 0 2-16,2 0-2 15,-1 0 0-15,-3-4 18 16,0 3-2-16,-7 1-4 15,3 0 0-15,-1 0-5 16,-1 0-6-16,2 0 0 16,3 0 0-16,1 0 0 15,2 0 7-15,1 0-7 16,-1 0-1 0,-3 0 1-16,0 0-1 0,-6 0 0 15,4 0 0-15,-3 0 0 16,2 0 5-16,1 0-5 15,3 0 0-15,2 0 6 0,-2-2-6 16,-1-4 13-16,-1-3-6 16,-4 2-1-16,1-1 3 15,-1 1-7-15,-1 1-2 16,2 1 1-16,-1-2 0 16,2 4 0-16,-1-1-1 15,-1 1 6-15,-3 2 0 16,-1 1-5-16,-3 0 0 15,-4 0 1-15,-4 0-2 16,-3 0-7-16,-2 5 7 16,-4 1-1-16,-3 5-5 15,-1-4-3-15,-4 4 3 16,-4 0-8-16,-1 6 10 0,-3 3 4 16,0 6 27-1,0 8 4-15,-11 8-7 0,-5 10-7 16,1 9-2-16,1 1-14 15,1 3 7-15,6 0-8 16,3-3 11-16,-1 2-10 16,5-2 0-16,0 1 0 15,0-1 6-15,0-2-6 16,0 2 7-16,0 0 1 16,5 0 3-16,-1 2-2 15,1-3 1-15,-3-3-4 16,-2-4 9-16,0-2-1 15,0 0 11-15,0-4 5 16,0-2-6-16,-2-3 0 16,-3-3-4-16,1-3 6 0,2 0-9 15,-1-3-12-15,3-4 0 16,0-4 4-16,0-6-8 16,0-6 4-16,0-4-5 15,0-6-1-15,0-4 8 16,0 0-3-16,-2 0-5 15,-5 0-12-15,-4-18-52 16,-18-30-76-16,0 2-124 16,-2-4-351-16</inkml:trace>
  <inkml:trace contextRef="#ctx0" brushRef="#br0" timeOffset="200220.13">15753 5959 1272 0,'0'0'655'0,"0"0"-472"0,0 0-123 15,0 0-17 1,0 0 32-16,0 0 57 0,0 0-32 15,40 2-24-15,-7 7-45 16,5-2-18-16,-1 4-1 16,-4 0-5-16,-8 0-7 15,-8 3 0-15,-3-3-1 16,-3 4-5-16,-7-1-6 16,-4 1-4-16,0 8 16 15,-9 5 5-15,-22 10-4 16,-12 10 20-16,-7 6-14 15,0-2-5 1,8-2 13-16,11-12-10 0,13-9-5 16,11-11-6-16,7-8-4 0,0-6-20 15,11 0 14-15,16-4 16 16,11 0 38-16,5 0-12 16,1 0-13-16,-5-4 3 15,-6-4-15-15,-14 2-1 16,-5 2-21-16,-8 0-64 15,-6-4-132-15,0-1-83 16,0-1-747-16</inkml:trace>
  <inkml:trace contextRef="#ctx0" brushRef="#br0" timeOffset="200367.72">16146 6385 1729 0,'0'0'316'16,"0"0"-241"-16,0 0-42 15,0 0 55-15,0 0-33 0,0 0-55 16,0 0 0-16,73 4-208 16,-46-4-358-16</inkml:trace>
  <inkml:trace contextRef="#ctx0" brushRef="#br0" timeOffset="200574.17">16551 6043 1746 0,'0'0'691'15,"0"0"-593"-15,0 0-55 16,0 0-15-16,0 0 32 16,-12 113 32-16,4-53-35 15,1 6-39-15,3-2-6 16,4-3-12-16,0-9 0 0,0-10-15 16,0-6-52-16,9-8-56 15,1-10-60-15,6-12-52 16,-3-6-309-16,-3 0-109 0</inkml:trace>
  <inkml:trace contextRef="#ctx0" brushRef="#br0" timeOffset="201453.79">8483 2436 1222 0,'0'0'612'0,"0"0"-458"16,0 0-92-16,0 0 2 15,0 0-13-15,-27 119-24 16,27-97-14-16,0-3-5 16,0 2-8-16,0-6-28 15,9-2-86-15,16-12-98 16,-1-1-161-16,-1 0-858 0</inkml:trace>
  <inkml:trace contextRef="#ctx0" brushRef="#br0" timeOffset="201936.27">9161 2705 2089 0,'0'0'487'0,"0"0"-432"16,0 0-34-16,0 0-1 0,0 0-20 16,0 0 13-1,-112 130-12-15,99-70-1 0,-1 15 7 16,5 3-5-16,3 2-2 15,1-4 1-15,5-4 5 16,0-10 1-16,0-9-7 16,7-13-8-16,10-14 8 15,10-12 16-15,12-14 26 16,7 0-12-16,12-34-11 16,7-18-7-1,1-17-12-15,-6-9-10 0,-8-6-11 16,-19 0-1-16,-15 2 11 15,-18 7-5-15,-2 9 16 16,-29 12 9-16,-5 12 0 16,-2 12 1-16,5 16 5 0,-1 10-15 15,3 4 0-15,2 8-1 16,2 10-10-16,7 2-42 16,9-2-82-16,11-12-124 15,0-4-341-15,13-2-700 0</inkml:trace>
  <inkml:trace contextRef="#ctx0" brushRef="#br0" timeOffset="202220.52">9586 2621 1876 0,'0'0'564'0,"0"0"-430"15,0 0-33-15,0 0-11 16,0 0-50-16,0 0-40 15,0 0 13-15,34 94 17 16,-26-34-13-16,-1 8-4 16,-7 5-1-16,0-1-6 15,0-4 0-15,0-2-5 16,-5-8 5-16,-1-8-5 16,4-7-1-16,-3-11 0 15,3-13-10-15,-1-11-39 16,2-8-43-16,-2-30-51 15,-1-14-92-15,-1-10-86 0</inkml:trace>
  <inkml:trace contextRef="#ctx0" brushRef="#br0" timeOffset="202488.44">9728 2464 1874 0,'0'0'468'15,"0"0"-416"-15,0 0 63 16,0 0 63-16,123 60-49 15,-88-33-51-15,-2-1-32 16,-8 2-25-16,-2-1-19 16,-8 8-2-16,-5 3-1 15,-10 8 1-15,0 8 18 16,-14 10-9-16,-14 8-1 16,-7 4 1-16,-2 3 3 15,1-7-12-15,5-8-1 16,2-12-20-16,6-16-11 15,4-11-25-15,3-15-40 0,1-10-13 16,-3-35-95-16,5-11-177 16,5-8-1390-16</inkml:trace>
  <inkml:trace contextRef="#ctx0" brushRef="#br0" timeOffset="202756.73">10221 2817 1659 0,'0'0'1043'0,"0"0"-875"16,0 0-95-1,0 0-10-15,0 0-10 0,0 0 31 16,0 0-55-16,162 8-29 16,-100-8-8-16,-1 0-29 15,-14 0-4-15,-14 0 5 16,-15 0-31-16,-11 0-36 15,-7 0-34-15,0 0-55 16,-18 2-129-16,-4 2 124 16,0-4-331-16</inkml:trace>
  <inkml:trace contextRef="#ctx0" brushRef="#br0" timeOffset="202983.34">10517 2685 1854 0,'0'0'533'0,"0"0"-426"16,0 0 25-16,0 0-17 15,0 0-24-15,123 30-24 16,-104-14-37-16,-5 4-21 16,-7 4-9-16,-7 8 8 15,0 4 14-15,-11 6-7 16,-12 4-1-16,-3 3-14 16,1-5-15-16,3-6-44 15,2-8-53-15,4-14-76 16,-1-16-144-16,3-10-275 15,5-16-118-15</inkml:trace>
  <inkml:trace contextRef="#ctx0" brushRef="#br0" timeOffset="203504.29">10847 2637 1588 0,'0'0'499'0,"0"0"-291"15,0 0-51-15,0 0-31 16,0 0-38-16,0 0 20 15,22 112-26-15,-24-48-5 16,-15 8-33-16,-4 0-23 16,1-1-8-16,3-11-5 15,3-14-7-15,7-12 0 16,1-12 0-16,6-10-1 16,0-8-18-16,0-4-9 15,0-6-9-15,0-30-22 0,17-36-9 16,24-43-36-1,3-1-100-15,3 12 5 0,5 24 168 47,-13 38 30-47,1 10 95 0,-2 13-12 0,-7 19-53 0,-8 19-10 0,-5 31 73 16,-5 30 11-16,-7 34-27 16,-6-4-11-16,0-11-9 15,0-21-27-15,0-30-17 16,0-6-4-16,-2-8-8 15,0-14-1-15,-2-16-11 16,-3-4-23-16,-5-8-17 16,-5-28 18-16,-7-16-35 15,-10-30-11-15,3 2 19 0,2-5 5 16,9 13 9 0,13 30 46-16,3 10 47 0,4 22 8 15,2 10-43-15,20 4 33 16,8 16 4-16,1 0 12 15,2 0-17-15,-4-2-23 16,-2-8-12-16,-6-4-9 16,-2-6-5-16,0-4-76 15,-5-14-97-15,-3-6-292 0</inkml:trace>
  <inkml:trace contextRef="#ctx0" brushRef="#br0" timeOffset="204100.7">11436 2528 2031 0,'0'0'385'0,"0"0"-215"16,0 0 28-16,139 13-65 15,-94-6-42-15,-3-3-13 16,-4 3-35-16,-9-3-23 16,-6-3-20-16,-8 5 0 15,-8 2-9-15,-7 5-24 16,0 5-15-16,-2 10 12 15,-20 4 36-15,-10 8 8 16,-3 2-2-16,-4 0-6 16,2-4-14-16,-1-8-59 15,5-12-39-15,1-16-58 16,6-6-83-16,3-30-7 16,8-12-265-16,8 0 166 0,7 10 359 15,0 12 478-15,0 14 1 16,0 10-236-16,5 0-112 15,3 20-23-15,3 14 6 16,-3 14-44-16,-8 12-21 16,0 10-4-16,-10 6-18 15,-12-1-10-15,-2-9-5 16,3-14-11-16,6-16-1 16,3-16-37-16,6-16-50 15,-1-4-85-15,5-44-13 16,2-14-175-16,0 4-545 15,9 7 287-15,4 36 618 0,1 11 631 16,3 0 18-16,8 0-284 16,4 16-89-16,2 10-57 15,2 6-59-15,-2 4-42 16,-1 0-35-16,-4-2-38 16,-3-8-5-16,-6-8-30 15,-3-8-10 1,-7-8-67-16,-5-2-53 0,-2 0-24 15,0-20-30-15,0-2-130 16,0 2-777-16</inkml:trace>
  <inkml:trace contextRef="#ctx0" brushRef="#br0" timeOffset="205490.1">17785 8261 1179 0,'0'0'550'0,"0"0"-349"0,0 0-48 15,0 0-1-15,0 0-22 16,0 0-52-16,0 0-44 15,0 0-18-15,0 0-14 16,0 0-2-16,0 2 1 16,3 2-1-16,1 3-7 15,0 4 7-15,3 4 1 16,0 5 20-16,2 6-8 16,1 2 14-16,2 4-2 15,-1 0-2-15,0 2 0 16,1-4-6-16,-2-2-16 31,-1-6 8-31,1-4-7 0,-2-6-2 0,-3-6 1 0,-1-4-1 16,-2-2 23-16,2 0 24 15,-1 0 11-15,2 0-5 16,1-2-13-16,3-14-10 16,5-8-6-16,5-10 0 15,8-4-15-15,4-6 5 16,7-2-13-16,3 2-2 15,-1 3 0-15,-3 10-39 16,-6 6-59-16,-6 13-50 16,-7 4-191-16,-5 8-617 0</inkml:trace>
  <inkml:trace contextRef="#ctx0" brushRef="#br0" timeOffset="207069.96">18764 9615 988 0,'0'0'375'0,"0"0"-166"16,0 0-35-16,0 0-27 0,0 0-54 15,0 0-65-15,0 0-14 16,23-4 24-16,-15 16 39 16,-2 6-17-16,3 8 16 15,-3 6 1-15,4 6-31 16,-6 3-21-16,1-1-7 16,-3 0-10-16,0 0-2 15,-2 4-5-15,0 4 10 16,0 4-1-16,0 2 1 15,-2 3-4-15,-2 1-5 16,1-2 4-16,3 0-5 16,0 0 1-16,0-4 4 15,0-2 0-15,0 0-6 16,0 1 8-16,0-1 7 16,0 0-1-16,0 0 9 0,0 0-13 15,0-2-4-15,0 0 1 16,0-4-6-16,0-2-1 15,0 1 1-15,0-3 0 16,0-2 8-16,0 2-8 16,0 0 1-16,0 2 4 15,0 0-6-15,0 2 0 16,0 2 0-16,0 1 0 16,0-3 0-16,0 0 0 15,0-2 7-15,0 2-6 16,0-2 0-16,0 0 5 15,0 0-5-15,0 2-1 16,0 1 0-16,-4 1 0 16,-1 0 6-16,-2-2-6 0,3 0 0 15,-2 0 7-15,-1-2-7 16,3-1-7-16,-4 0 7 16,4 2 7-16,0 1-7 15,-3 0 0-15,1 0-1 16,-2 2 1-16,2 0-1 15,1-4 2-15,1 1-1 16,2-3 0-16,0-4 0 16,2 0 0-16,0 0 0 15,-2 0 1-15,-4 0 0 16,2 2-1-16,-5 4 0 16,3 1 0-16,-3 0 0 0,0 4 1 15,2-1-1-15,3 2 0 16,0-4-1-16,1-2 1 15,1-2 0-15,0-4 0 16,2-2-1-16,0-2 1 16,-3 0 0-16,3-1 6 15,-3 3-5-15,2 2 5 16,-4 6 12-16,1 2-3 16,0 2-15-16,-1 0 9 15,1-4-8-15,2-2 0 16,-1-5 7-16,3-6-8 15,0 0 6-15,0-3-5 16,0-2 8-16,0 0 0 16,0 2-9-16,0 0 1 0,0 0 0 15,5 0-1 1,-1-2 10-16,-1 0-2 0,-3-4-7 16,0 0 0-16,0 0 8 15,0-1 6-15,0-6 0 16,0 5-6-16,-3-4-8 15,-1 0-1-15,-1 1 2 16,2-5-2-16,2 4 0 16,-4-4-1-16,3-2-6 15,0 0-19-15,0-2 6 16,0-4 3-16,2-2-7 16,0 0-13-16,-3 0-55 15,1-6-67-15,-4-12-86 16,2 2 6-16,-2 4-348 0</inkml:trace>
  <inkml:trace contextRef="#ctx0" brushRef="#br0" timeOffset="207533.75">18461 13998 1134 0,'0'0'543'0,"0"0"-302"0,0 0-83 15,0 0-28 1,0 0 33-16,0 0-40 0,0 0-34 16,46 9-22-16,-30 9-12 15,-1 1-10-15,1 6-12 16,-1 1-15-16,3 2-6 15,-1 0-5-15,-2 0-1 16,-2-2-5-16,0-2 4 16,0-2-5-16,-4-4-1 15,1-4 1-15,-6 0 0 16,0-10 0-16,-2 0 0 16,-2-2 1-16,3 0 0 15,-3-2 0-15,2 0 11 16,0 0 5-16,0 0 4 0,6-2 2 15,0-14 0-15,3-8 2 16,5-10-13-16,1-12-6 16,6-14-6-1,-1-12-8-15,5-12-25 0,-3-3-43 16,5-23-54 0,-6 22-132-16,-7 20-576 0</inkml:trace>
  <inkml:trace contextRef="#ctx0" brushRef="#br0" timeOffset="208631.14">12286 3039 793 0,'0'0'1179'0,"0"0"-805"16,0 0-176-16,0 0-17 16,0 0-61-16,0 0-55 15,0 0-23-15,3 41-6 16,6-13-24-16,-3 6 0 16,-1 6-4-16,-1-2-7 15,-2-2 5-15,0-4-4 16,-2-6-2-16,2-6-25 0,-2-8-50 15,3-6-42-15,4-6-81 16,-3-7-170 0,3-14-499-16</inkml:trace>
  <inkml:trace contextRef="#ctx0" brushRef="#br0" timeOffset="209300.78">12901 2606 1309 0,'0'0'344'0,"0"0"-280"0,0 0-14 15,0 0 119-15,0 0-22 16,0 0-16-16,0 0 8 15,-2-32-7-15,2 32-16 16,0 17-55-16,-2 15-1 16,-13 16 20-16,-8 12-20 15,-4 10-20-15,-2 4-20 16,-2 0-13-16,2-6 2 16,0-3 0-16,6-11-8 15,2-8-1-15,5-10-13 16,5-10-15-16,2-10-9 15,4-7-13-15,3-9-9 16,0 0 2-16,2-9-40 0,0-23 35 16,0-14-250-1,9-16 184-15,13-10 5 0,7-9 16 16,6 3 107-16,2 10 60 16,-2 14 94-16,-3 16 73 15,-3 16-77-15,-4 16-52 16,-2 6-56-16,2 20-20 15,-3 22 15-15,-2 14 18 16,-4 8-11-16,-3 5-21 16,-6-1-11-16,-3-8-4 15,-1-6-7-15,-3-12 0 16,0-6-1-16,0-10-13 16,-3-8-54-16,-15-10-23 15,-4-6 35-15,-9-2 20 0,-5-12-23 16,-2-16-49-16,3-4 47 15,8 0 60-15,11 6 57 16,12 8 39-16,4 8-14 16,0 0-9-16,16 0-49 15,11-6-23-15,6-6-1 16,5-4-17-16,-1-4-45 16,1-11-84-16,-11 9-122 15,-9 5-395-15</inkml:trace>
  <inkml:trace contextRef="#ctx0" brushRef="#br0" timeOffset="209798.81">13117 2653 1965 0,'0'0'507'15,"0"0"-407"-15,0 0-20 16,114-21 28-16,-74 21-32 16,-2 0-40-16,-7 0-24 15,-7 7-11-15,-5 9-1 16,-13 2-11-16,-6 6-3 15,0 4 5-15,-11 2 9 16,-9 0 0-16,-7-4-10 16,-2-6-38-16,0-8-50 15,-2-12-57-15,-9-12-153 16,2-28-327-16,9 0-421 16,9 4 1014-16,18 26 42 15,2 10 735-15,0 0 10 0,0 24-576 16,0 16 52-16,0 16-20 15,0 13-64-15,0 4-61 16,0 2-37-16,0-5-24 16,0-10-5-16,0-12-8 15,0-14-2-15,-2-14-26 16,-1-16-66-16,1-4-41 16,-2-18-102-16,0-18-25 15,-2-10 199-15,2-2-58 16,2 4 119-16,2 14 219 15,0 13 40-15,5 16-69 16,10 1-99-16,8 4-20 0,3 16-11 16,5 2-32-1,1 2-14-15,1 0-8 16,-1-4-6-16,-3-4-40 0,-1-2-57 16,-4-6-211-16,-8-8-299 15</inkml:trace>
  <inkml:trace contextRef="#ctx0" brushRef="#br0" timeOffset="209993.91">13338 2885 1487 0,'0'0'1028'0,"0"0"-855"16,0 0-158-16,0 0 73 16,0 0-34-16,121 45-23 15,-66-30-20-15,-1-4-11 0,-10-5-17 16,-9-2-46-16,-12-4-35 15,-15 0-70-15,-8 0-151 16,-6-7-45-16,-9-8-143 0</inkml:trace>
  <inkml:trace contextRef="#ctx0" brushRef="#br0" timeOffset="210197.4">13639 2751 1773 0,'0'0'603'15,"0"0"-448"16,0 0-41-31,0 0 6 0,140 0-20 0,-100 2-21 16,-2 6-33-16,-9 0-25 0,-9 0-19 16,-7 0-2-16,-11 6-9 15,-2 2-18-15,-4 8-12 0,-19 6 17 16,-5 0 16-16,-6 2 4 16,3-4-21-16,0-6-21 15,3-4-54-15,1-5-62 16,4-8-181-16,6-5-294 0</inkml:trace>
  <inkml:trace contextRef="#ctx0" brushRef="#br0" timeOffset="210796.73">14125 2646 1322 0,'0'0'1007'16,"0"0"-814"-16,0 0-69 15,0 0-15-15,0 0-48 16,0 0 9-16,-17 125-9 0,-4-59-28 16,-6 9-10-16,0-3-7 15,0-6-10-15,4-10-4 16,6-14-1-16,1-10-1 16,6-12-31-16,1-8-29 15,1-8-6-15,6-4-12 16,0-10-17-16,2-22-21 15,0-20-98-15,16-16-15 16,11-15-149-16,11-1 161 16,8 6 217-16,6 14 196 15,-1 22 135-15,-7 24-101 16,-8 18-105-16,-9 18-39 0,-9 34 20 16,-3 32 13-1,-3 2-28-15,-8 9-52 0,-2-3 11 16,-2-22-27-16,0-2-14 15,0-20-9-15,0-18 0 16,0-13-4-16,0-17-40 16,-14 0-8-16,-3-26 6 15,-5-20-23-15,-7-17-13 16,-3-9 14-16,-1-9 48 16,2 9 9-16,8 12 11 15,10 18 26-15,13 22 21 16,0 16-2-16,9 4-5 15,16 10-25-15,6 10 18 0,2 3-5 16,1-5-14-16,-3-7-8 16,-7-3-5-16,-3-5-1 15,-10-3-9-15,0 0-13 16,-2-8-47-16,18-29-66 16,-3 3-327-16,0 0-236 0</inkml:trace>
  <inkml:trace contextRef="#ctx0" brushRef="#br0" timeOffset="211316.04">14570 2610 1687 0,'0'0'585'16,"0"0"-440"-16,0 0 32 15,16 139-28-15,-16-65-51 16,0 6-17-16,0 2-35 0,0-3-26 16,-2-11-15-16,-3-16-5 15,1-18-15-15,-4-14-5 16,4-12-29-16,-2-8-12 15,-3 0 13-15,2-20 9 16,-2-16-35-16,0-16-29 16,5-29-47-16,4 1-38 15,0-8 67-15,9 0 85 16,20 20 36-16,8 2 122 16,8 13 76-16,0 21-55 15,-8 14-39-15,-3 13-20 16,-12 5-40-16,-6 4-18 15,-11 17-26-15,-5 8-1 16,0 4 0-16,-19 6-11 0,-5-1-17 16,0-4 2-16,1-8 10 15,6-8-23-15,12-6-3 16,5 0 6-16,0 0-7 16,5 4 9-16,19 8 35 15,5 4 9-15,2 2 51 16,0 5 7-16,-4-3-27 15,-2 0 6-15,-10-4 15 16,-3-2-1-16,-10-2-23 16,-2-2 1-16,0-4-8 15,-11-2-6-15,-5-4-12 16,-7-2 0-16,-4-6-12 16,-4-4-8-16,0 0-16 0,0 0-59 15,-7-4-75-15,7-6-145 16,9 0-515-16</inkml:trace>
  <inkml:trace contextRef="#ctx0" brushRef="#br0" timeOffset="211544.46">15272 3120 2246 0,'0'0'507'0,"0"0"-397"16,0 0 93-16,0 0-33 15,24 106-83-15,-19-78-47 16,-1-4-40-16,-4-6-20 0,2-4-120 16,-2-10-62-16,0-4-87 15,0 0-553-15</inkml:trace>
  <inkml:trace contextRef="#ctx0" brushRef="#br0" timeOffset="-199022.93">8012 10932 48 0,'0'0'520'16,"0"0"-477"-16,0 0-43 0,0 0-11 15,0-18 11-15,0 16 1 16,4 0 6-16,-4 2 0 16,2 0-6-16,-2 0-1 15,2 0 0-15,-2 4-16 16,0 8-262-16</inkml:trace>
  <inkml:trace contextRef="#ctx0" brushRef="#br0" timeOffset="-192576.85">7523 11035 576 0,'0'0'44'16,"0"0"525"-16,0 0-414 15,0 0-109-15,0 0-36 16,0 0 9-16,0 0 6 0,0 0-8 15,0 0-1-15,0 0-7 16,0 0 14-16,0 0 25 16,0 0 83-16,0 0 1 15,0 0-37-15,0 0-19 16,-5 0-16-16,0-2-28 16,1-2 4-16,-2 1-14 15,-3 0 1-15,-1-1 38 16,0 0 23-16,-3 0-20 15,-3-3-37-15,-3 4-4 16,-2-1-2-16,-2 1-2 16,1-1-10-16,-2 3-7 15,1-2-1-15,-1 2 0 16,1 1 0-16,-2-2 0 16,4-1 1-16,1 2-1 0,-1-2 0 15,2 2 10-15,-2-3-11 16,1 1 0-16,3 2 1 15,-2-2 6-15,0 1-6 16,1 2 8-16,-3 0-9 16,2 0 2-16,-4 0-2 15,3 0 0-15,-2 0 4 16,2 0-4-16,0 0 0 16,2 0 0-16,0 0 0 15,3 0 0-15,-3 0 1 16,3 0 8-16,-1 0-8 0,1 0 0 15,-2 0 0-15,2 0 6 16,-1 0-5-16,-1 0 14 16,-1 0-16-16,-3 0-2 15,2 0 2-15,-1 0 0 16,-3 0 2-16,1 0-1 16,0 0-1-16,-1 0 0 15,3 0 1-15,1 0 5 16,0 2-5-16,0 1-1 15,-1 1 0-15,-1-3 2 16,2 2-2-16,-2-2 1 16,2 2 0-16,3-2 1 0,-5 2 5 15,2-1-5 1,-6-1-2-16,-2 3 1 0,-2 0-1 16,0 1 9-16,3-1-8 15,-4 0-1-15,4 1 0 16,-1 2 2-16,1-3-1 15,1 2 0-15,5-5-1 16,-1 2 9-16,6-1-8 16,4-2 5-16,2 2 13 15,2-2-13-15,5 0 0 16,0 0-6-16,2 0 2 16,-2 0 4-16,2 0-5 15,-4 0-1-15,-3 0-1 16,-5 0-3-16,-1 0 3 15,-3 0 2-15,3 0-1 0,2 0 1 16,2 0-1-16,3 0-1 16,3 0-1-16,3 0 1 15,0 0-7-15,0 0 8 16,0 0-1-16,0 0 0 16,0 0 1-16,0 0-1 15,-4 0-1-15,-3 0-5 16,-4 0-5-16,-2 0 6 15,-3 0 6-15,1 0 1 16,-1 0-1-16,3 0 0 16,1 0-1-16,3 0 0 15,5-2 0-15,4 2-13 0,0-2-50 16,0-1-114-16,29-4-38 16,7-1-319-16,-1-4-207 0</inkml:trace>
  <inkml:trace contextRef="#ctx0" brushRef="#br0" timeOffset="-192092.69">6003 10896 405 0,'0'0'1317'16,"0"0"-1075"-16,0 0-171 15,0 0-25-15,0 0 8 16,0 0-18-16,0 0-24 15,-2 3-5-15,2-2 0 16,0-1 4-16,-2 4 9 0,-5 0 35 16,-7 5 3-16,-3 0-14 15,-8 4-17-15,-4 1-14 16,-4 0-12-16,0-1 8 16,-1-3-8-16,7-1 1 15,5-4 8-15,9-2-9 16,6-2-1-16,5-1 0 15,2 3-1-15,0-2-19 16,0 6-17-16,9-1 23 16,4 2 14-16,5 0 0 15,2 2 16-15,2-2 20 0,3 2 14 16,2 0-16 0,-1 2-2-16,-1 0-18 0,-3-2-5 15,-4-2-7-15,-5 0-1 31,-1-2 0-31,-8-4 5 16,0 0-5-16,-2 0 0 0,-2-2 7 0,0 0-7 16,0 0-1-16,0 2-22 15,-2 0-21-15,-33 12-82 16,1-2-144-16,-6-2-399 0</inkml:trace>
  <inkml:trace contextRef="#ctx0" brushRef="#br0" timeOffset="-191234.22">5099 11231 186 0,'0'0'1092'15,"0"0"-580"-15,0 0-420 16,0 0-63-16,0 0-3 16,0 0 17-16,0 0-27 15,0 32 8-15,0-14 25 16,2 2-5-16,0 4 5 16,2 5-5-16,-2 4-13 15,2 10 28-15,2 3 8 16,1 6-33-16,1 6-18 15,-1 4-5-15,-1 2-2 16,2 0 3 0,-4-1-4-16,-2-3-2 0,-2-4-4 15,0 0 16-15,0 1 10 0,0-3-9 16,0-3-1-16,0 0-18 16,0-3 8-16,0-6-8 15,0-2 1-15,0-4 1 16,0-2-2-16,0-1 1 15,0-4 0-15,2 6-1 16,2-1 0-16,1 0 1 16,-2 2-1-16,3-2 0 15,-3-4 0-15,1 0 1 16,-2-4-2-16,0-2 1 16,-2 0 0-16,0 1 0 15,0-2 1-15,0 1-1 0,0 2 0 16,0-1 0-1,0-4 0-15,-4 1 1 0,-3 1-1 16,1-5 1-16,3 0-1 16,1-2-9-16,-1-4 8 15,3 2-7-15,0-2 7 16,0 2 0-16,0 0-6 16,0 0-4-16,-2 0 10 15,0-2-9-15,2-2-1 16,-2-2 9-16,2 0 1 15,0-3-1-15,0-2 1 16,0-3-9-16,0 0-22 0,-2 0-58 16,-5-18-36-16,-2-8-68 15,-2-8-384-15</inkml:trace>
  <inkml:trace contextRef="#ctx0" brushRef="#br0" timeOffset="-190881.97">4967 12896 58 0,'0'0'1924'15,"0"0"-1652"-15,0 0-211 16,0 0-40-16,0 0 0 16,0 0-13-16,0 0-6 0,34 84 4 15,-21-52-6 1,5-2 6-16,-5 2-5 0,1-4 0 15,-1-2-1-15,-5-6 0 16,2-2 1-16,-6-6 0 16,1-4-1-16,-1-4 6 15,-2-1-6-15,2-3 8 16,0 0 24-16,2 0 4 16,5 0-14-16,2-11-10 15,11-13 1-15,6-12-13 16,9-14-14-16,19-44-132 15,-8 12-120-15,-8 4-592 32</inkml:trace>
  <inkml:trace contextRef="#ctx0" brushRef="#br0" timeOffset="-189035.94">6863 11227 673 0,'0'0'0'0,"0"0"0"16,0 0 318-16,0 0-74 15,0 0-126-15,0 0-33 16,0 0 66-16,0 0 53 15,0 0-73-15,0 0-42 16,0 0-14-16,0 0 0 16,0 0 16-16,0 0-14 15,0 0-19-15,0 0-15 0,0 0-13 16,0 0-2 0,2 0-6-16,5 0-21 0,4 0 1 15,2 0-1-15,3 0 0 16,4 6 8-16,-2-2-8 15,-3 2 0-15,-1-2 5 16,-3 0-5 0,-1 0-1-16,-6-2 0 0,2 2 1 15,-4-2-1-15,1 2 0 16,-3-2 1-16,0 0 8 16,0 0-8-16,0 3 4 15,0-2-5-15,0 5 0 16,-7 4 14-16,-9 6-5 15,-1 0-9-15,-6 5 1 16,-4-1 5-16,3-3 0 0,-2 2-6 16,-1-6 1-16,2 0 0 15,5-3-1-15,5-2 1 16,1-4-1-16,7-2 1 16,3-2 0-16,2 0-1 15,2-2 1-15,0 0-1 16,0 0-1-16,0 2 0 15,0-2 0-15,0 0 0 16,0 0 0-16,0 0-11 16,0 0 12-16,0 0 1 15,0 0 0-15,0 0-1 16,0 2 0-16,-2 2-2 0,-3 0 1 16,-2 4 0-16,0-2-11 15,1 2 4-15,0-4 6 16,-1 0 1-16,2-2 1 15,0-2-1-15,3 0 1 16,2 2 0-16,0-2 0 16,0 0 1-16,0 0 0 15,0 0 1-15,0 0 5 16,0 0-6-16,0 0 4 16,0 0-4-16,0 0 11 15,9 0 3-15,5 0-9 16,3 0 0-16,1 0 3 15,5 0-2-15,-6 0 8 16,1-2-9-16,-5 0 0 16,-3 0-4-16,-4 2-2 0,-1 0 2 15,-3 0 4 1,-2 0-6-16,0 0 1 0,0 0-1 16,0 0 0-16,0 0-1 15,0 0-7-15,2 0-31 16,-2 0-43-16,0-4-145 15,0 0-344-15,0-4-868 0</inkml:trace>
  <inkml:trace contextRef="#ctx0" brushRef="#br0" timeOffset="-188799.83">7021 11466 1987 0,'0'0'518'0,"0"0"-441"0,0 0-57 16,0 0-16-16,0 0-4 16,0 0-31-16,0 0-11 15,43 24-74-15,-30-18-86 16,1-6 20-16,-3 0-167 16,-5 0-131-16</inkml:trace>
  <inkml:trace contextRef="#ctx0" brushRef="#br0" timeOffset="-188332.07">7191 11257 785 0,'0'0'1387'0,"0"0"-1082"15,0 0-226-15,0 0-46 0,0 0-2 16,0 0-6-16,0 0-16 15,96 21-7-15,-65-14-1 16,-4 4 0-16,-3-2 0 16,-9 0-1-16,-4 0 0 15,-3 0 0-15,-8 1 1 16,0 3 9-16,0 1-8 16,-11 7 4-16,-7 3 0 15,-7-1-6-15,-2 4-1 16,2-5 0-16,4-2-5 0,5-6 0 15,7-4 6-15,5-4-2 16,4-2 1-16,0-2-8 16,0 0 9-16,4 0 0 15,13-2 41-15,6 2 13 16,-1-2-6-16,5 0-24 16,-3 0-9-16,-1 0-5 15,-3 0-8-15,-4 0 5 16,-1 0-7-16,-4 0 0 15,-6 0 0-15,2 0-12 16,-5 0-12-16,0 0 3 16,-2 0-10-16,0 0-14 15,0 0-19-15,0 0-36 16,0 0-53-16,-4 0-65 0,-12 0-2 16,5 0-157-16,-3 0-471 0</inkml:trace>
  <inkml:trace contextRef="#ctx0" brushRef="#br0" timeOffset="-186565.37">17854 10555 523 0,'0'0'75'15,"0"0"301"-15,0 0-75 16,0 0-161-16,0 0 54 16,0 0 52-16,0 0-39 15,-13-16-36-15,13 16-48 16,0 0-45-16,0 0-33 16,0 0-19-16,0 0-9 15,9 0-5-15,4 0-11 16,9 0 9-16,5 0-10 0,4 0 2 15,-2 0-1-15,-2 4 0 16,-7 3-1-16,-6-2 0 16,-8 4 0-16,-6 2-9 15,0 6 7-15,-4 2 2 16,-21 7 0-16,-4 5 0 16,-2-3 1-16,2 0 0 15,4-6-1 1,10-4 0-16,4-6 0 0,6-4 0 15,5-2-1-15,0-2 1 16,0 0 0-16,12-2 0 16,7-2 8-16,6 0 3 0,2 0-10 15,0 0 14-15,-3 0-8 16,-4-2-7-16,-6 0-2 16,-4-2-33-16,-1 4-118 15,-1-2-124-15,-6 0-429 16</inkml:trace>
  <inkml:trace contextRef="#ctx0" brushRef="#br0" timeOffset="-186349.81">18193 10724 2145 0,'0'0'333'15,"0"0"-244"-15,0 0-25 0,0 0-26 16,0 0-38-16,0 0-44 15,0 0-31-15,67 0-52 16,-49 0-138-16,-5 0-311 16,-4 0-682-16</inkml:trace>
  <inkml:trace contextRef="#ctx0" brushRef="#br0" timeOffset="-186004.17">18456 10511 1425 0,'0'0'739'16,"0"0"-557"-16,0 0-130 0,0 0-1 15,0 0-18-15,0 0-14 16,0 0-4-16,76 24 0 16,-64-9-6-16,-2-4 3 15,-8 3 25-15,-2 3-20 16,-4 2 0-16,-23 6-6 15,-6 3-5-15,-5 2-5 16,-1 2 0-16,8-4 0 16,10-4 0-16,7-6-1 15,9-6 0-15,5-6-1 16,0-2 1-16,21-4 23 16,8 0 27-16,4 0-23 15,5 0-3-15,-3 0-2 16,-3-2-4-16,-6-2-16 0,-5 2-2 15,-10 2-17-15,-5 0-59 16,-6 0-59-16,-2 8-166 16,-19 2-311-16,-2 0-845 15</inkml:trace>
  <inkml:trace contextRef="#ctx0" brushRef="#br0" timeOffset="-184783.17">7507 11580 492 0,'0'0'85'0,"0"0"-78"16,0 0 285-16,0 0 42 15,0 0-215-15,0 0-87 16,0 0-19-16,0 0-6 16,0 0-7-16,0 2 0 15,0 4 0-15,0 2 0 16,0-2 0-16,0 0 3 0,0-2 7 16,0-4 13-1,0 0 8-15,0 0 11 0,0 0 31 16,0-6-33-16,10-6-29 15,-4 0-3-15,3 0-8 16,-5 2 1-16,-2 4 40 16,-2 2 71-16,0 4 29 15,0 0-37-15,0 0-41 16,0 2-25-16,-4 8-7 16,-3 6-3-16,-2 2 3 15,0 2-10-15,1-1-1 16,-1-1 19-16,-1-3 11 15,-3 3 1-15,-3 0-13 0,-3 0 2 16,-2 0-28 0,-1 0 0-16,0-1 4 15,2-5-15-15,3-5-1 0,1 2 1 16,2-3 0-16,3-3-1 16,2 0-6-16,5-1-4 15,-1-2-19-15,3 0-85 16,-5 0-74-16,1-2-345 15,-5-6-456-15</inkml:trace>
  <inkml:trace contextRef="#ctx0" brushRef="#br0" timeOffset="-184116.32">5413 12150 1455 0,'0'0'596'0,"0"0"-475"16,0 0-96-16,0 0 17 16,0 0 66-16,131-28-61 0,-106 24-29 15,-7 1-17 1,-5 3-1-16,-7 0 1 0,-6 0 8 15,0 14 3-15,0 8-3 16,-15 5 4-16,-7 5-4 16,-1 0-9-16,1-2-12 15,2-6-2-15,9-8-1 16,2-4 7-16,9-8-2 16,0-4-5-16,0 0 15 15,11 0 9-15,9-4 19 16,5-8 21-16,4-2-12 15,-3 0-23-15,-1 0-14 16,0 2-12-16,-4-6-86 16,-5 2-146-16,-7 2-407 0</inkml:trace>
  <inkml:trace contextRef="#ctx0" brushRef="#br0" timeOffset="-183954.75">5747 12144 1290 0,'0'0'1028'15,"0"0"-788"-15,0 0-176 16,0 0-50-16,0 0-14 16,0 0-11-16,0 0-88 15,11 3-85-15,3 1-4 16,-1-1-105-16,11-3-186 16,-5-7-611-16,-2-7 809 0</inkml:trace>
  <inkml:trace contextRef="#ctx0" brushRef="#br0" timeOffset="-183665.98">5943 11879 36 0,'0'0'1708'15,"0"0"-1109"-15,0 0-491 16,0 0-81-16,0 0-27 16,0 0-6-16,0 0-4 15,-15 88 10-15,3-44 0 16,3-2 0-16,3-6 0 15,4-7 1-15,2-10-1 16,0-6 1-16,6-8-1 16,17-2 18-16,6-3 34 0,4 0-33 15,5-7-3 1,-3-4-8-16,-4-6-8 0,-4 4-13 16,-6-1-33-1,-9 1-31-15,-4-1-91 0,-4 0-6 16,-4-10-151-16,0 3 3 15,-9-2-380-15</inkml:trace>
  <inkml:trace contextRef="#ctx0" brushRef="#br0" timeOffset="-183519.54">6110 11909 614 0,'0'0'54'0,"0"0"794"16,0 0-367-16,0 0-388 16,0 0 37-16,-49 140 16 0,36-78-71 15,-3 5-64 1,-3 15-11-16,0-18-269 15,6-16-625-15</inkml:trace>
  <inkml:trace contextRef="#ctx0" brushRef="#br0" timeOffset="-176941.44">15918 2641 340 0,'0'0'871'0,"0"0"-247"16,0 0-449-16,0 0-64 15,0 0 46-15,0 0-8 0,4-53-60 16,-4 46-34-16,0 3-3 16,-8 1-25-16,-8 3-13 15,-8 0-1-15,-10 10-5 16,-11 23-8-16,-5 14 0 16,-4 22 6-16,5 9 13 15,11 9-3-15,9-1-5 31,16-6 1-31,13-10 4 0,0-10-16 0,17-16 7 16,19-16-7-16,7-12-12 0,5-14 1 16,4-2 10-1,-3-6-20-15,-7-14-9 0,-6-2-12 16,-12 0-58-16,-11 0-97 16,-5-4-70-16,-8-12-327 15,-10 6-648-15,-9 0 1008 0</inkml:trace>
  <inkml:trace contextRef="#ctx0" brushRef="#br0" timeOffset="-176723.51">15838 3002 1505 0,'0'0'645'0,"0"0"-505"15,0 0-69-15,0 0 50 16,0 0 7-16,0 0-76 16,125 0-25-16,-101 0-22 0,-8 0-5 15,-8 10-16 1,-8 17 6-16,0 16 3 0,-2 11 7 15,-17 8 9-15,-4 4-8 16,3-2 0-16,5-7-1 16,3-15-6-16,8-10-25 15,4-16-54-15,0-16-118 16,7-14-170-16,8-15-206 0</inkml:trace>
  <inkml:trace contextRef="#ctx0" brushRef="#br0" timeOffset="-176025.95">16231 2642 2078 0,'0'0'323'0,"0"0"-233"0,0 0 5 16,0 0-8-16,148-10-37 16,-94 5-30-16,-3-3-20 15,-4-1 0-15,-7 2-15 16,-11 0 6-16,-11 3-6 15,-10 3 7-15,-8 1 1 16,0 0 1-16,0 0 6 16,0 0 5-16,0 0-5 15,0 0 0-15,0 0-1 16,0 0-19-16,-6 4-48 16,-5 2-26-16,-1-1-72 15,-1 2-35-15,0-3-50 0,2-2 96 16,2-2 155-16,3 0 9 15,-2 0 95-15,4 0 38 16,2 0-25-16,0 0-2 16,2 0-22-16,-3 0-29 15,3 0-48-15,-2 0-8 16,0-2-7-16,-2-1-1 16,2-1 1-16,-4 0 5 15,2 1 3-15,-2-1-8 16,1 1-1-16,-1-2 6 15,-4 1-4-15,4-2-4 16,-3-1 4-16,0 2 2 16,2-1-3-16,0-1 0 0,5 6-1 15,2-2-1-15,0 3 1 16,0 0 6-16,0 0 28 16,0 0-26-16,5 0-8 15,4 4-12-15,0 9 10 16,2 0 1-16,0 1-5 15,0 3 6-15,-2-3 0 16,-3 0 0-16,0 2 1 16,-6 2 10-16,0 0 7 15,-8 4 44-15,-11 4-14 16,-8 0-8-16,-2 0-31 16,-4 0 4-16,-1-4-12 31,-1-2-1-31,3-6-24 0,1-8-47 0,2-6-2 15,-4-6-124-15,8-16-78 16,3-8-449-16</inkml:trace>
  <inkml:trace contextRef="#ctx0" brushRef="#br0" timeOffset="-175674.88">16200 2691 502 0,'0'0'1355'15,"0"0"-1092"-15,-14 128-57 16,-7-56 4-16,-4 8-81 15,2-1-41-15,0-3-27 16,5-12-42-16,5-10-19 16,4-16-15-16,7-11-58 15,2-13-37-15,0-14-98 16,0 0-48-16,0-25-79 0,7-15-255 16,3-14-478-16,1-2 1068 15,1 2 372 1,-3 12 511-16,-5 14-283 31,2 16-335-31,6 12-128 0,1 0-38 0,8 13 10 0,3 14-9 16,5 5-36-16,0 2-36 15,0-4-19-15,-5-4-8 16,1-4-1-16,-7-6-11 16,-5-6-38-16,-4-4-46 15,-2-2-60-15,-5-4-171 16,-2-6-331-16,0-14-459 0,0-4 747 15</inkml:trace>
  <inkml:trace contextRef="#ctx0" brushRef="#br0" timeOffset="-175475.57">16506 2899 2051 0,'0'0'516'0,"0"0"-432"16,0 0 11-16,0 0 11 15,0 0-42-15,0 0-42 16,125 26-22-16,-87-26-33 16,-4 0-82-16,-11 0-87 15,-15-12-257-15,-6-2-209 0,-2 0-680 16</inkml:trace>
  <inkml:trace contextRef="#ctx0" brushRef="#br0" timeOffset="-175274.1">16738 2773 1099 0,'0'0'826'0,"0"0"-538"16,0 0-138-16,0 0 48 0,0 0-51 15,134 38-62-15,-114-28-40 16,-2-2-19-16,-7 4-26 16,-7 2-1-16,-4 4 1 15,0 7-9-15,-15 4-6 16,-12 3-6-16,-2 1-52 15,-5-5-64-15,1-10-75 16,7-10-108-16,7-8-410 0</inkml:trace>
  <inkml:trace contextRef="#ctx0" brushRef="#br0" timeOffset="-175019.75">17228 2657 899 0,'0'0'1400'16,"0"0"-1146"-16,0 0-107 16,0 0-20-16,-60 146-24 15,44-82-55-15,3 4-24 16,5-4-24-16,1-3-5 0,7-11-35 16,0-8-4-1,0-12-8-15,0-10-34 0,0-6 12 16,-1-10-22-16,-3-4 0 15,2-22-95-15,-1-12-51 16,1-8-498-16</inkml:trace>
  <inkml:trace contextRef="#ctx0" brushRef="#br0" timeOffset="-174779.51">17328 2581 1881 0,'0'0'376'0,"0"0"-257"16,0 0 41-16,0 0 5 15,0 0-78-15,100 108-51 16,-100-58-9-16,0 4-11 16,-6 6-9-16,-19 3-7 0,-4-5-1 15,0-7 0-15,-1-6-17 16,2-11-13-16,4-10 4 16,2-10-18-16,1-10-1 15,4-4-39-15,-1-2-24 16,7-32-123-16,5 2-287 15,4-4-69-15</inkml:trace>
  <inkml:trace contextRef="#ctx0" brushRef="#br0" timeOffset="-174490.66">17607 2595 1446 0,'0'0'847'16,"0"0"-682"-16,0 0-63 15,0 0-2-15,151-35-16 16,-115 30-38-16,-7 1-31 16,-9 4-11-16,-7 0-4 15,-8 0-13-15,-5 13 5 16,0 5 5-16,0 9 3 16,-9 1 1-16,-9 4 8 15,-6 2-2-15,-1-2-7 16,-2-4 0-16,1-4-1 15,1-6-12-15,-2-4-41 16,3-8-55-16,0-6-97 0,-3-12-121 31,8-14-335-31,7-8-299 0</inkml:trace>
  <inkml:trace contextRef="#ctx0" brushRef="#br0" timeOffset="-174313.63">17607 2595 542 0,'9'136'1337'0,"-8"-104"-1064"16,-1 10-26-16,0 8-57 15,0 7-65-15,-10-2-62 16,-5 2-17-16,-3-5-29 16,-1-6-11-16,4-10-6 15,1-8-53-15,4-14-60 16,-1-10-109-16,-1-12-90 16,3-20-199-16,3-6-265 0</inkml:trace>
  <inkml:trace contextRef="#ctx0" brushRef="#br0" timeOffset="-174111.65">17489 2912 628 0,'0'0'36'15,"0"0"1309"-15,0 0-981 16,0 0-181-16,0 0-6 16,0 0-48-16,138 40-41 15,-107-15-25-15,1 4-23 16,-1-3-30-16,-2-2-2 16,-2-8-7-16,-8-2-1 15,-5-4-6-15,-5-2-12 16,-3-4-8-16,-4 2-3 15,-2-4-10-15,0 2-4 16,0 2-48-16,0 0-69 16,0 0-133-16,-6-4-71 0</inkml:trace>
  <inkml:trace contextRef="#ctx0" brushRef="#br0" timeOffset="-173878.25">18186 3046 646 0,'0'0'1818'0,"0"0"-1556"16,0 0-185-16,0 0-15 0,0 0 9 15,0 0-32-15,0 0-25 16,7 118-8-16,-7-90-5 0,0-4-1 15,-11-2-13 1,-7-6-38-16,-4-4-52 0,-19-5-105 16,6-6-341-16,2-1-823 15</inkml:trace>
  <inkml:trace contextRef="#ctx0" brushRef="#br0" timeOffset="-171311.96">18667 2386 443 0,'0'0'241'0,"0"0"412"16,0 0-468-16,0 0 50 16,0 0-32-16,0 0-33 15,0 0 33-15,12 124-77 16,-12-92-35-16,0 8-11 16,-2 10-28-16,-14 11 6 15,-2 9-16-15,-2 2-27 16,5 2 1-16,-1-3-7 15,7-9-9-15,-1-10 0 16,6-10-12-16,0-10-15 0,2-10-19 16,2-10-21-16,0-6-31 15,0-6 28-15,0 0-13 16,0-4-58-16,0-18-21 16,0-36-362-16,0 4 16 15,2-2-337-15</inkml:trace>
  <inkml:trace contextRef="#ctx0" brushRef="#br0" timeOffset="-171029.4">18741 2400 606 0,'0'0'854'0,"0"0"-341"16,0 0-383-16,0 0-30 0,0 0 58 16,0 0-42-16,121 30-24 15,-97-8-10-15,-2 2-24 16,-2 2-37-16,-5 0-20 15,-5 5 4-15,-10 5-4 16,0 6 7-16,-16 8-6 16,-15 6-1-16,-9 6 10 15,0 0-11-15,-1-4 0 16,4-3-1-16,5-11-16 16,6-11-10-16,6-6-19 15,2-11-48-15,5-10-39 16,1-6-110-16,6 0 11 15,1-34-389-15,5-4-215 0,0-4 498 16</inkml:trace>
  <inkml:trace contextRef="#ctx0" brushRef="#br0" timeOffset="-170486.77">19082 2494 1137 0,'0'0'648'0,"0"0"-403"0,0 0-161 16,0 0-17-1,0 0 83-15,0 0-70 0,0 0-53 16,100-78-26-16,-96 78-1 15,1 0 1-15,-5 0-2 16,0 0 2-16,0 0 1 16,0 0-1-16,0 0 15 15,0 0-6-15,0 0-9 16,7 0-1-16,6 2 9 16,1 4-8-16,3-2 2 15,6 2 3-15,-1-2-2 16,0-2 12-16,5-2 5 0,-3 0-7 15,1 0-13-15,-5 0 13 16,-2 0 7 0,-7 6 2-16,-4 4-22 0,-5 2 51 15,-2 4-26-15,0 4-26 16,0 4 19-16,-14 3-17 16,-8 0 10-16,-4 4 4 15,-7-2-15-15,-3 2 4 16,0-3-5-16,2-4 0 15,-1-4-19-15,4-8-27 16,2-4-57-16,-7-8-65 16,7-16-144-16,6-8-340 15,11-12-772-15</inkml:trace>
  <inkml:trace contextRef="#ctx0" brushRef="#br0" timeOffset="-170192.56">19086 2617 644 0,'0'0'834'15,"0"0"-304"-15,0 0-423 16,0 0 97-16,-13 140-49 15,-7-86-27-15,-3 4-65 16,-1-2-26-16,-2-1-22 16,3-11-15-16,3-8 0 15,5-10-18-15,3-10-68 16,3-10-52-16,5-6-114 16,0 0-29-16,4-22-194 15,0-7 182-15,4 0 247 16,13 4 46-16,2 10 371 15,3 11 135-15,3 4-306 16,1 5 4-16,1 16-52 16,-1 5-60-16,1 0-28 0,-4 0-35 15,-4-2-3-15,0-2-26 32,-7-2-23-32,0-4-35 0,-3-4-48 0,-5-6-121 15,-2-4-160-15,1-2-319 0</inkml:trace>
  <inkml:trace contextRef="#ctx0" brushRef="#br0" timeOffset="-169942.23">19323 2853 814 0,'0'0'1487'16,"0"0"-1269"-16,0 0-141 0,0 0 39 15,0 0-19 1,0 0-47-16,147 36-50 0,-105-36-8 16,-4 0-80-16,-9-4-82 15,-15-10-199-15,-12 2-339 16,-2 2-566-16</inkml:trace>
  <inkml:trace contextRef="#ctx0" brushRef="#br0" timeOffset="-169711.85">19612 2685 789 0,'0'0'1453'0,"0"0"-1170"47,0 0-179-47,0 0 4 0,0 0-25 0,0 0-44 0,137 26-32 0,-104-18-7 0,-4-2-14 15,-8 0-14-15,-11 2-5 16,-10 2-10-16,0 6 2 15,-16 6 41-15,-17 10 3 16,-5 4 8-16,-6 3-2 16,3-2-9-16,1-2-23 15,5-9-72-15,6-8-119 16,2-18-73-16,9 0-386 16,9-7-489-16</inkml:trace>
  <inkml:trace contextRef="#ctx0" brushRef="#br0" timeOffset="-169466.09">19965 2631 1075 0,'0'0'816'16,"0"0"-480"-16,0 0-118 16,0 0-5-16,-12 138-66 15,1-90-73-15,-1 0-37 16,4-1-21-16,-1-7-10 15,5-7-6-15,-1-4-11 16,0-9-36-16,2-8-43 16,2-8-19-16,-3-4-26 0,-5-14-140 15,0-10 38 1,1-11-439-16</inkml:trace>
  <inkml:trace contextRef="#ctx0" brushRef="#br0" timeOffset="-169212.76">20017 2542 590 0,'0'0'1004'0,"0"0"-624"16,0 0-212-16,0 0 41 16,114 63-16-16,-91-36-53 15,-8 2-52-15,-3 3-42 16,-8 0-33-16,-4 6-2 16,0 2-1-16,-18 2 1 15,-5 2-10-15,0 1 0 0,-2-8 5 16,2-5-6-16,0-5 0 15,4-11-14-15,-3-10-31 16,1-6-53-16,0 0-30 16,-4-28-102-16,7-4-289 15,5-4-639-15</inkml:trace>
  <inkml:trace contextRef="#ctx0" brushRef="#br0" timeOffset="-169013.3">20435 2578 1347 0,'0'0'769'16,"0"0"-575"-16,0 0 3 15,-3 103-1-15,-8-51-72 16,0 4-37-16,0 0-39 0,-1-3-36 16,6-7-2-16,-1-9-10 15,3-4-34-15,0-9-18 16,-2-6-41-16,0-6-56 15,-3-6-81-15,-7-6-63 16,5-14-245-16,3-12-314 0</inkml:trace>
  <inkml:trace contextRef="#ctx0" brushRef="#br0" timeOffset="-168663.25">20606 2460 447 0,'0'0'1419'16,"0"0"-1101"-16,0 0-154 0,0 0-5 15,0 0-30-15,118 6-48 16,-113 2-47-16,-5 4-4 16,0 4-30-16,-12 6-7 15,-17 5-12-15,-6 3-11 16,-1-2-22-16,5-5-39 16,9-2 40-16,9-1-10 15,10 0-19-15,3 2 22 16,3 6 42-16,18 4 16 15,6 4 2-15,2-2 73 16,-2-2-17-16,-2-4-8 16,-6-6 32-16,-7-5-7 0,-8-4-13 15,-4 0-18 1,0-2-1-16,-16 4 6 16,-10 1-12-16,-3 0-20 0,-4-2-17 15,2-4 0-15,2-8-44 16,2-2-56-16,4-10-60 15,7-10-150-15,7-5-397 0</inkml:trace>
  <inkml:trace contextRef="#ctx0" brushRef="#br0" timeOffset="-168459.75">20967 3017 2038 0,'0'0'298'16,"0"0"-14"-16,0 0-69 15,53 109-91-15,-40-71-27 0,3-2-21 16,0-2-25-16,-2-4-36 16,-2-6-15-16,-3-6-49 15,-1-5-81-15,-8-4-39 16,0-5-176-16,-3-4-510 0</inkml:trace>
  <inkml:trace contextRef="#ctx0" brushRef="#br0" timeOffset="-164081.74">8963 3724 622 0,'0'0'112'15,"0"0"592"-15,0 0-324 16,0 0-213-16,0 0-75 15,0 0-9-15,0 0-36 16,15-11-22-16,-4 10-6 0,2-2 17 16,3 1-3-1,2 2 5-15,1 0 9 0,6 0-1 16,4 0-7-16,4 0-8 16,5 0-1-16,5 2-12 15,3 1 0-15,4-3-9 16,-2 1-3-16,4-1-6 15,-3 0 2-15,2 0-2 16,2 0 1-16,5 0 0 16,3 0-1-16,3 0 2 15,5 0-1-15,5 0-1 16,4-7 6-16,0-1-6 16,4-1-9-16,-2 1 7 0,-1 0-11 15,-6 2 7 1,-6 1-3-16,-7 2 3 0,-9 3 5 15,-4 0-7-15,-4 0 0 16,-4 0 6-16,-1 3-4 16,0 4 0-16,3-1 5 15,3 3 1-15,1-5 0 16,1-1 0-16,1 1 0 16,-3-1 0-16,-2-3 0 15,-1 1 1-15,-3 2-1 16,-3-2 0-16,-1 2 0 15,0-2 8-15,4 1 5 16,-1 1-3-16,1-2 2 16,2-1-11-16,1 3 1 15,-2 1 5-15,1-3-6 0,-2 3 0 16,-7 1 1 0,-2 0-2-16,-9 2 0 0,-1-1 0 15,-9 2-13-15,-3 0 13 16,-1-1 0-16,-2 4 0 15,-2 0 5-15,0 2 2 16,0 1-6-16,-2-2-1 16,2 0 0-16,-2-2 0 15,0 0-1-15,0 0-1 16,0-2-4-16,0 0 6 16,0 0 0-16,0-4-1 15,0 0 1-15,0-2 0 0,0-2 9 16,0 0-8-1,0 0 0-15,0 0 6 0,0 0-1 16,0 0-4-16,0-14-2 16,7-10-15-16,6-8-31 15,9-10-20-15,9-6 11 16,14-2-20-16,10 1 35 16,3 9 40-16,-2 10 9 15,-4 10 15-15,-6 10 2 16,-5 6-24-16,1 4 4 15,2 0 10-15,5 0 8 16,5 2-9-16,6 2-9 16,9-4 7-16,4 0 0 15,6 0-12-15,0 0 9 0,2-6-10 16,-5-4-9-16,-3 2 0 16,-6 0 9-16,-5 4 0 15,-4 0 7-15,-2 0 20 16,-5 2 6-16,1 2 11 15,1 0-11-15,1 0-8 16,6 0 2-16,3 0-1 16,-1 0 3-16,5 0-5 15,-3 0-1-15,-2 0-1 16,-1-2-3-16,-5 2-4 16,-4 0-9-16,-2 0-6 15,-3 0 8-15,-3 0-7 16,0 0-1-16,1 2 14 15,-3 2-14-15,3 0 9 0,4 0 1 16,2 0 2-16,5-2-4 16,2 2-1-16,5-4-6 15,-3 2 1-15,-2-2-1 16,-7 0-1-16,-8 0 0 16,-12 2 0-16,-8-2 0 15,-6 2 1-15,-7-2 0 16,2 0-1-16,-1 0 1 15,3 0 0-15,1 0 5 16,2 0 5-16,-1 0 8 16,-4-4-10-16,-1-2-7 15,-9 0-2-15,-2 0-8 0,0 0-29 16,-18 2-29-16,-36 4-32 16,3 0-191-16,0 0-462 0</inkml:trace>
  <inkml:trace contextRef="#ctx0" brushRef="#br0" timeOffset="-162516.65">15602 3727 614 0,'0'0'507'16,"0"0"-228"-16,0 0-8 15,0 0-78-15,143-47-72 16,-86 36-26-16,10 5-12 16,7 0 1-16,4 2 9 15,2 2-32-15,0-1-2 16,4-4-13-16,1-1-2 0,4-4 5 16,5-2-18-1,2 0-10-15,1-2-11 16,0 4-9-16,-1 2 6 31,-3 2-7-31,-1 0 0 0,-5 2 0 0,0 2 0 0,3 0 0 16,2 0 1-16,-3 2-1 15,-2 2 1-15,-4 0 1 16,-6 0-1-16,-8 6-2 16,-4 8 1-16,-7 4-1 15,-7 4 0-15,-4 2-7 16,-7 0 8-16,-2-2 0 15,-7-2 0-15,-4-1 1 16,-7-5-1-16,-5-3-1 16,-1 0 0-16,-7-1-9 0,-1-1-1 15,-1 4-14-15,-1-3 6 16,-1-1 13-16,1 0 6 16,-2 0-1-16,3-2 1 15,-3 0-1-15,-2 2 0 16,2-1 0-16,-2 0 0 15,0 0-1-15,0 0 1 16,0 0 0-16,0 0 0 16,0-4 0-16,0 0 0 15,0-4 0-15,0 0 1 16,0 0 1-16,0 0 17 16,0-2-6-16,0-16 7 15,0-10-11-15,13-10-7 0,5-9-1 16,7-4-4-1,6-4-4-15,3 3-20 0,3 10 15 16,1 12 7-16,-1 8 6 16,0 10 8-16,-4 6 2 15,3 4 14-15,-1 2-3 16,5 0 6-16,3 0-17 16,5 0 17-16,8 4-20 15,2 4 14-15,7 2-12 16,-1 2 2-16,3 0 4 15,-2 0 16-15,-3 2-3 16,-2 0-13-16,-1 0-6 0,3-2 3 16,2 0-10-1,6-2 4-15,5-2 6 0,10-2-12 16,4-2 0-16,-2-4 0 16,-3 0 0-16,-5 0 0 15,-13 0 7-15,-10 0 2 16,-9 0 6-16,-7-4 4 15,-6 0-1-15,-1-2-6 16,3-2 2-16,-1 2-1 16,1-2-2-16,-3 2-1 15,-3 0 5-15,-6 2 10 16,-8 0-7-16,-10 2-7 16,-1 2-5-16,-5-2 3 0,0 2 1 15,0-2-10 1,0-2-20-16,2-2-14 0,0-6-39 15,-2-6-72-15,-9-16-104 16,-13 2-590-16,-7 2-715 0</inkml:trace>
  <inkml:trace contextRef="#ctx0" brushRef="#br0" timeOffset="-161316.99">21528 3463 998 0,'0'0'275'15,"0"0"220"-15,0 0-367 16,0 0-25-16,0 0 45 15,0 0 16-15,0 0-54 16,105 0-43-16,-52 2-20 0,7-2-4 16,12 0-7-16,10 0-14 15,25 0 4-15,33-4 5 16,34 0-19-16,20 0-2 16,-2 2 10-16,-2 0-10 15,-22 0-4-15,-2 2-4 16,-14 0-1-16,-36 0 1 15,-22 0 4-15,-24 0 9 16,-5 0-7-16,10 0-2 16,14 0 8-16,11 0-8 15,1 0 9-15,-5 0-2 16,-3 0-4-16,-5 0 0 16,-13 0 0-16,-9 0-3 0,-14-2 2 15,-12 2-8-15,-9-2 2 16,-6 0 7-16,-3 0-9 15,3 0 0-15,3-3 0 16,6 4 1-16,2-1 0 16,-5-2 7-16,-4 2 1 15,-8 2-9-15,-7-2 0 16,-5 2 1-16,-5 0-1 16,-2 0 0-16,0 0 1 15,0 0-1-15,0 0-1 16,0 0 1-16,0 0 6 15,0 0 6-15,0 0-2 16,0 0-4-16,0 0-5 0,0 0-1 16,0 0 0-16,0 0-6 15,0 0-4-15,0 0-13 16,0 0-18-16,0 0-37 16,-42-7-119-16,1 2-409 15,-13-4-1151-15</inkml:trace>
  <inkml:trace contextRef="#ctx0" brushRef="#br0" timeOffset="-160387.15">22916 3702 831 0,'0'0'1008'0,"0"0"-668"16,0 0-195-1,0 0-41-15,0 0 32 0,0 0-24 16,0 0-45-16,-13 114-30 16,2-54-14-16,-3 4-13 15,4-2-4-15,-2-4-4 16,7-9-1-16,1-9-1 15,2-8-13-15,2-10-11 16,-2-8-16-16,2-6-8 16,-2-4 8-16,2-4-3 15,-2 0 1-15,-3 0 7 16,1-2-25-16,-1-14-69 0,5-8-5 16,0-10 67-16,0-10-78 15,18-13-722-15,11-9 860 16,6-8-86-1,8 0 93-15,-1 3 25 16,-2 13 195-16,-9 16 119 0,-8 20-13 16,-9 20-113-16,-3 2-130 15,-3 37-6-15,1 10 54 16,-2 14 14-16,0 1-93 16,-3 0-39-16,2-8-1 15,1-8-3-15,3-12-3 16,0-7-6-16,1-12 9 15,-1-7-9-15,1-5-13 16,5-3 12-16,3 0 1 16,12-18 2-16,8-13-1 0,5-11-1 15,4-8 6-15,4-6-6 16,-3 0-6-16,-7 8 6 16,-8 10 2-16,-10 17 9 15,-11 13-11-15,-7 8-1 16,-4 11 1-16,-2 18 26 15,0 10 25-15,0 5-28 16,0 2 10-16,0-4-10 16,0-2-11-16,0-4-2 15,0-4-8-15,2-1 5 16,2-3 0-16,5-5-6 16,-1 2-1-16,2-3 1 15,-1-4 7-15,-1-6-8 0,-1-2 0 16,0-4-16-1,-2-4-27-15,-1 0-39 0,-4-2-39 16,0 0-261-16,-4 0-422 0</inkml:trace>
  <inkml:trace contextRef="#ctx0" brushRef="#br0" timeOffset="-151691.16">21658 2490 55 0,'0'0'1643'0,"0"0"-1368"16,0 0-198-16,0 0-25 15,0 0 41-15,0 0-27 16,0 47-29-16,0-25-19 16,-3 1 6-16,-1 5 7 0,-1 4 18 15,-6 5 7-15,-2 1-10 16,-3 4-16-16,-4 2 13 16,1 2-7-16,-2-1-8 15,1-4-20-15,5-2 2 16,3-10-8-16,3-7-1 15,5-8-1-15,2-5-11 16,0-7 11-16,2-2-7 16,0 0 6-16,0 0 0 15,0 0-8-15,0-6 5 16,0-10-8-16,0-6-19 16,4-9-24-16,14-9-18 15,6-8-58-15,7-12 11 0,6-4 14 16,-2 0 43-16,-2 7 61 15,-8 16 2-15,-8 14 112 16,-8 16 63-16,-6 11-58 16,-1 0-74-16,1 18-15 15,-3 18 33-15,2 11-6 16,0 12-25-16,-2 3-9 16,2 0 0-16,0-8-20 15,0-6 11-15,0-9-7 16,3-10-4-16,-3-7 4 15,-2-9-5-15,3-5 0 16,-3-6 0-16,0-2-1 0,0 0-18 16,-3 0-12-16,-12-14-11 15,-3-9-56-15,-2-3 25 16,2 1-10-16,7 3 22 16,4 5 61-16,5 9 72 15,2 2 4-15,0 4-12 16,0 2-9-16,0-3-30 15,9-1-24-15,6-5 0 16,8-3-1-16,4-4 0 16,4-8-62-16,2-2-67 15,3-8-117-15,-1-4-125 16,1-4-11-16,-5-2 111 16,-4 1 271-16,-11 10 228 15,-8 8 288-15,-5 15-243 16,-3 10-45-16,0 7-129 0,0 29-2 15,0 16-33-15,-3 12-1 16,-5 6-39-16,0 0-14 16,0-4-4-16,3-10-6 15,1-12-16-15,0-11-12 16,2-15 2-16,2-8 12 16,-3-8-9-16,3-2-19 15,0 0-14-15,0-20-21 16,0-12 16-16,0-11-223 15,0-11 37-15,0-8 56 16,9-4-17-16,5 2 148 16,8 8 60-16,0 10 209 15,3 14 54-15,0 14-112 0,-2 9 4 16,-2 8-41 0,-2 1-53-16,-3 3-12 0,-4 16 3 15,-1 5 38 1,-9 6-21-16,-2 4-48 0,0 4 1 15,-13 4 5-15,-3 0-9 16,-7-2-6-16,6-6-11 16,-1-5-1-16,5-10-30 15,1-5-22-15,3-7-36 16,1-7-7-16,3 0-53 16,0-3-22-16,5-20-128 15,0-2-13-15,8 3-965 0</inkml:trace>
  <inkml:trace contextRef="#ctx0" brushRef="#br0" timeOffset="-151358.62">22392 2534 689 0,'0'0'720'0,"0"0"-16"16,0 0-425-16,0 0-43 16,0 0-92-16,0 0-82 15,0 0-50-15,-42-14-12 16,18 42-9-16,-1 5-9 15,10-4-4-15,4-4-12 16,9-3 1-16,2-6 16 16,0 0 7-16,9-2 4 0,6 2 4 15,3 4 2 1,2 0 0-16,-2 2 1 0,-4 2 10 16,-6-2 23-16,-4 2 1 15,-4-2-18-15,0 3-2 16,0-4-9-16,-10-1-4 15,-2-2 5-15,-3-5-7 16,-3-3-5-16,0-9-18 16,-4-1-39-16,-1 0-31 15,-2-25-84-15,6-1-182 16,5-1-423-16</inkml:trace>
  <inkml:trace contextRef="#ctx0" brushRef="#br0" timeOffset="-151164.15">22635 2877 584 0,'0'0'1243'0,"0"0"-752"15,0 0-323-15,0 0 19 16,0 0-60-16,0 0-82 16,0 0-45-16,-79 103-17 15,63-84-102-15,-2-8-137 16,4-4-337-16,4-7-1083 0</inkml:trace>
  <inkml:trace contextRef="#ctx0" brushRef="#br0" timeOffset="-150455.99">22854 2388 1064 0,'0'0'895'16,"0"0"-431"-16,0 0-405 16,0 0-47-16,0 0 16 15,0 0 26-15,0 114-18 16,0-61-16-16,0 2-7 15,-7-1-12-15,-1-7 1 0,-1-7 6 16,2-12-8-16,2-10 0 16,1-6-9-16,4-8-5 15,0-4 8-15,0 0-7 16,0 0-9-16,0-20-13 16,0-10-6-16,6-10-133 15,4-8 54-15,1-3 82 16,2 1-11-16,3 10 33 15,-5 10 16-15,-5 12 95 16,-1 12 47-16,-3 6-42 16,3 0-55-16,-1 22-35 15,3 10 32-15,-1 8 43 16,-4 7-55-16,1-1-18 16,-1-6-3-16,-2-8-2 0,3-10-7 15,1-10 0-15,0-8-12 16,5-4 5-16,3 0 6 15,3-22-20-15,7-10 2 16,1-10-15-16,-2-8 11 16,0 0 17-16,-8 6 5 15,-6 9 1-15,-2 15 16 16,-5 16 8-16,0 4-22 16,0 20 6-16,0 20 0 15,-5 10 29-15,-4 8 5 16,-2 3-6-16,2-7-14 15,2-8-14-15,5-12-7 16,2-8 0-16,0-8-1 0,0-8-1 16,0-4-35-1,0-6-28-15,0 0-21 0,0 0-13 16,2 0-38-16,7-12-42 16,-2-4-83-16,1 0-492 0</inkml:trace>
  <inkml:trace contextRef="#ctx0" brushRef="#br0" timeOffset="-150093.06">23416 2177 760 0,'0'0'1064'15,"0"0"-751"-15,0 0-220 16,0 0 3-16,0 0-48 16,0 0-29-16,-16 105 24 15,1-37 55-15,-6 10-28 16,-3 4 2-16,1-4-16 16,1-7-11-16,2-5-14 15,3-8-8-15,1-2-13 16,1-6-8-16,1-1-2 15,1-7 0-15,3-8-19 16,4-9-4-16,1-7-8 16,3-9-20-16,0-5-31 0,2-4-23 15,-2 0-70-15,2-28-10 16,0-2-100-16,0-2-886 0</inkml:trace>
  <inkml:trace contextRef="#ctx0" brushRef="#br0" timeOffset="-149826.4">23351 2446 1650 0,'0'0'740'15,"0"0"-657"-15,0 0-63 0,0 0 43 16,0 0 12-16,158 0-44 15,-113 0-17-15,-6-4-8 16,-12 0 0-16,-11 2-6 16,-9 2-7-16,-7 0-13 15,0 0-71-15,-9 0-19 16,-30 0-115-16,4 8-148 16,0-2-445-16</inkml:trace>
  <inkml:trace contextRef="#ctx0" brushRef="#br0" timeOffset="-149561.55">23351 2446 1565 0,'40'58'489'16,"-40"-56"-411"0,0 2 23-16,9 2 44 0,9 1-40 15,1-2-62-15,2 4-34 0,-8-2-9 16,-6 8-7-16,-7 7-17 16,0 10 13-16,-16 10 9 15,-13 6 2-15,-2 4 0 16,2-4 0-16,10-6 1 15,2-10 0-15,13-8-1 16,4-9 0-16,0-6 0 16,0-7 1-16,12-2 17 15,7 0-11-15,4 0 8 16,-2-11-5-16,2-4-10 16,0-1-30-16,6-8-104 0,-7 2-99 15,-2 0-337-15</inkml:trace>
  <inkml:trace contextRef="#ctx0" brushRef="#br0" timeOffset="-149234.42">23630 2651 1540 0,'0'0'939'16,"0"0"-806"-16,0 0-41 16,0 0-1-16,0 0-61 15,-43 116-20-15,41-84-10 16,2-4 0-16,0-8-30 15,0-8-4-15,6-6 6 16,6-4 8-16,3-2 20 16,3 0 0-16,5-16 1 15,-4-4 5-15,2-6 0 0,-8-2-5 16,-2-4 6-16,-6-2-6 16,-5 0 0-16,0 2-1 15,0 4 0-15,-5 7 6 31,-4 9 14-31,2 6-12 0,1 5-8 0,-3 1-2 16,-3 0-13-16,2 0 1 16,-1 5-32-16,-1 1-93 15,6-3-92-15,-1-2-273 16,7-1-392-16</inkml:trace>
  <inkml:trace contextRef="#ctx0" brushRef="#br0" timeOffset="-148844.41">23846 2532 986 0,'0'0'996'0,"0"0"-502"0,0 0-400 16,0 0 15-16,0 0-8 16,0 0-64-16,0 0-23 15,104 2-14-15,-75-2-7 16,-4-2-9-16,-10-4-20 15,-5 3-15-15,-10-1-8 16,0 4-25-16,-10 0-70 16,-17 0-90-16,-26 23-135 0,0 8-219 15,8-1-457 1,7-1 1055-16,29-15 280 0,7-1 383 16,0-3-177-16,2 0-124 15,0 0-71-15,4-4-76 16,15-2-65-16,2-2-77 15,6-2-40-15,0 0-12 16,2 0-6-16,-4-6-15 16,-6-4-29-16,-5 0-36 15,-8 4-59-15,-3-4-141 16,-3 4-121-16,0-2-568 0</inkml:trace>
  <inkml:trace contextRef="#ctx0" brushRef="#br0" timeOffset="-148560.83">24166 2324 1625 0,'0'0'801'0,"0"0"-682"16,0 0-20-16,0 0 18 16,-4 104-41-16,-7-54-39 15,-3 6-18-15,-1 5-10 16,3-3-8-16,2-6 0 15,3-8 0-15,2-6-1 16,3-10 1-16,0-10-1 16,2-6 0-16,0-6-16 15,0-6-23-15,0 0-43 16,0 0-36-16,0-20-35 16,2-4-162-16,0 0-1202 0</inkml:trace>
  <inkml:trace contextRef="#ctx0" brushRef="#br0" timeOffset="-147994.15">24266 2952 2051 0,'0'0'518'15,"0"0"-441"-15,0 0 34 16,0 0-4-16,0 0-35 16,0 0-42-16,0 0-21 15,5 102-9-15,2-88-53 16,-3-6-50-16,5-8-117 0,-2 0-289 15,-3-6-568-15</inkml:trace>
  <inkml:trace contextRef="#ctx0" brushRef="#br0" timeOffset="-146411.09">24358 2546 535 0,'0'0'699'16,"0"0"-51"-16,0 0-470 0,0 0-33 15,0 0 44-15,0 0-26 16,0 0-63-16,6-8-58 15,-6 8-34-15,0 14-7 16,0 11 16-16,0 7-6 16,0 5-1-16,0 4-1 15,0-3-9-15,6-6 1 16,-2-6-1-16,2-10-1 16,1-6-11-16,-3-4-3 15,4-6-7-15,-2 0 16 16,3-2 5-16,0-20-13 0,11-8-6 15,-2-10-4-15,-1-4 1 16,-1-1 11-16,-3 5-8 16,-6 12 13-16,0 8 7 15,-5 14 9-15,-2 6 5 16,0 0-14-16,0 13-6 16,0 9 6-16,0 6 21 15,0 2-10-15,0-2-10 16,0-6 1-16,0-6-1 15,0-6 0-15,0-8 1 16,0-2 10-16,0 0 1 16,7 0-4-16,-1-12 11 15,4-6-14-15,3-4-6 16,-2-3 0-16,2 6-1 16,-4 5-15-16,-2 3-2 0,-5 7-19 15,0 2-27-15,-2 1-76 16,0-6-68-16,0-1-167 15,2-3-384-15</inkml:trace>
  <inkml:trace contextRef="#ctx0" brushRef="#br0" timeOffset="-146176.21">24706 2376 608 0,'0'0'1150'16,"0"0"-771"-16,0 0-190 15,0 0-74-15,0 0-68 16,0 0 21-16,-6 112 13 0,-2-58-29 15,-3 5-24-15,-3-3-16 16,1-6-10-16,3-8-1 16,-2-10-1-16,5-8 0 15,1-10-27-15,4-4-20 16,0-8-53-16,-2-2-80 16,4 0-59-16,0-14-249 15,0-4-29-15</inkml:trace>
  <inkml:trace contextRef="#ctx0" brushRef="#br0" timeOffset="-145647.06">24737 2501 882 0,'0'0'520'0,"0"0"116"16,0 0-488-16,0 0-42 0,0 0 26 16,0 0-45-1,0 0-24-15,88-19-41 0,-74 19-20 16,-5 0-1-16,-5 14 1 15,-2 4 7-15,-2 2 10 16,0 5-10-16,0 0 1 16,-2 0 10-16,-8-3-10 15,-1-2-2-15,-3-4-8 16,3-4-55-16,-3-6-100 16,3-6-122-16,1 0-37 15,-2-4-10-15,5-10 82 16,3 2 242-16,0 2 126 15,4 10 200-15,-2 0-60 0,2 1-52 16,-5 20-149-16,-2 7 3 16,0 4 24-16,-1 4-35 15,-1 0-34-15,-1-4-8 16,2-6-10-16,1-6-5 16,1-8-38-16,2-6-60 15,4-6-119-15,0 0 1 16,0-16-53-16,0-10-2 15,6 0-188-15,7 2 459 16,-3 10 325-16,5 6 247 16,-5 8-333-16,2 0-59 15,3 8-47-15,6 8-20 16,-2 0-40-16,2 0-37 16,-1-4-24-16,-3-2-12 0,-3-4-4 15,-3-4-28-15,-5-2-38 16,-4 0-17-16,-2-2-37 15,0-24 6-15,0 0-147 16,-8 0-291-16</inkml:trace>
  <inkml:trace contextRef="#ctx0" brushRef="#br0" timeOffset="-145406.21">24781 2217 1024 0,'0'0'984'15,"0"0"-747"-15,0 0-172 16,0 0 56-16,0 0-36 0,0 0-44 16,0 0-20-1,54 85-6-15,-41-83-15 0,-4-2-27 16,-4 0 0-16,-5 0-6 16,0 0-23-16,0 2-77 15,0 2-71-15,0 6-307 16,-12 12 118-16,1-2-664 15,1 0 925-15</inkml:trace>
  <inkml:trace contextRef="#ctx0" brushRef="#br0" timeOffset="-145008.72">24964 2551 641 0,'0'0'140'0,"0"0"804"15,0 0-649-15,0 0-87 16,0 0-42-16,0 0-55 16,0 0-41-16,42 1-24 0,-19 2 7 15,-1-3-18 1,3 0 1-16,-6 0-12 0,0 0-3 16,-7 0-6-16,-3 0-6 15,-4 0-8-15,-5 0-1 16,0 0-5-16,0 0-19 15,0 0-32-15,0 0-37 16,-5 0-58-16,-23 0-120 16,-1 4-200-16,0 1-426 0</inkml:trace>
  <inkml:trace contextRef="#ctx0" brushRef="#br0" timeOffset="-144821.25">24919 2709 925 0,'0'0'505'15,"0"0"217"-15,0 0-496 0,0 0-53 16,0 0-48-16,0 0-40 16,0 0-41-16,85 2-26 15,-60-4-18-15,-7 0-9 16,-7 2-46-16,-7 0-49 16,-4 0-87-16,0 0-131 15,0 0-305-15</inkml:trace>
  <inkml:trace contextRef="#ctx0" brushRef="#br0" timeOffset="-141100.09">25285 2352 565 0,'0'0'64'0,"0"0"12"15,0 0 471 1,0 0-390-16,0 0-37 0,0 0 90 16,0 0-62-16,11-4-47 15,-11 4-22-15,0 0-1 16,0 0 6-16,0 0 25 16,0 0-18-16,0 0-29 15,0 0-23-15,0 0 38 16,0 0-13-16,0 0-19 15,0 0-21-15,0 2-11 16,0 8-7-16,0 6 16 16,5 4 1-16,1 6-5 15,1 0-8-15,-3 2 2 0,3-2-4 16,-5 0 1 0,3-2 3-16,-3-2-3 0,0-1 8 15,-2-2-5-15,0 2-3 16,0-1 2-16,0 0-10 15,0 2 10-15,0 2-5 16,0 0-6-16,-6-2 1 16,-1 2 0-16,2-2 0 15,1 0-1-15,-1-2 2 16,3-2-1-16,2-2 0 16,0-2 0-16,0-1 0 15,0-6 0-15,0 4-1 16,0-4 0-16,0 4 1 15,0-1-1-15,0 2 2 0,0-2-1 16,0 0 0 0,0-2 0-16,0-3 1 0,0 0 4 15,0-3-5-15,0-2 0 16,0 0 0-16,0 0 7 16,0 0-7-16,0 0 8 15,0 0-3-15,0 0 0 16,0 0 0-16,0 0-5 15,0 0 1-15,0 0-2 16,0 0-6-16,0 0-21 16,0-7-24-16,0-4-61 15,-9-4-93-15,-2 4-177 16,-4 4-880-16</inkml:trace>
  <inkml:trace contextRef="#ctx0" brushRef="#br0" timeOffset="-139161.89">24742 2221 613 0,'0'0'0'16,"0"0"0"-16,0 0 393 0,0 0-144 16,0 0-117-1,0 0 23-15,0 0 65 0,-3 0-94 16,3 0-50-16,0 5-17 15,0-1 5-15,0 0-8 16,0 1 0-16,0 4 3 16,0 0 18-16,0 1-16 15,0 1-28-15,5-5-10 16,1-1-8-16,1-2 48 16,1-1 8-16,4 0-29 15,1 0-24-15,-1-2-3 16,1 2 2-16,-5-2-2 15,4 0-3-15,-5 0-6 0,-1 0-5 16,0 0 0-16,2 0 0 16,-2 0-1-16,-1 0 1 15,-1 0-1-15,0 0 0 16,-2 0-6-16,-2 0 6 16,0 0 0-16,0 0-1 15,0 0 0-15,0 0 0 16,0 0-13-16,0 0 8 15,0 0 6-15,0 0 0 16,0 0 0-16,0 0 0 16,0 0 0-16,0 0-1 15,-2 0-14-15,-4 0 6 0,-3 0-19 16,-5 2 14-16,-3 2 1 16,-1 4-2-16,1-2 2 15,3 2-4-15,5-4 5 16,5 0 5-16,4-4-8 15,0 0 14-15,0 0-1 16,0 0 2-16,0 0-1 16,2 0 1-16,6 0 6 15,1 0 0-15,1 0 20 16,-2 0 4-16,1 0-14 16,1 0-15-16,-2 0-1 15,1 0-17-15,-1 0-76 16,-5-2-221-16,0 0-427 15,-3 2-643-15</inkml:trace>
  <inkml:trace contextRef="#ctx0" brushRef="#br0" timeOffset="-66028.95">18454 2121 405 0,'0'0'184'15,"0"0"557"-15,0 0-538 16,0 0-117-16,0 0 9 16,0 0 17-16,0 0-42 15,-16-12-8-15,16 12-6 16,2 0-24-16,0 0-18 16,-2 0 0-16,2 0-1 15,1 0 10-15,4 0 5 0,4 0-1 16,6 0 41-16,10-2 18 15,8-2-30-15,11-4-21 16,5-4-15-16,4 0-8 16,5-2-11-16,2-2 8 15,8-2-2-15,4-2-6 16,4-2 5-16,4 2 10 16,3 2-10-16,-3 2-1 15,-2 2-5-15,-4 2-1 16,-7 4 1-16,-4 2 7 15,-7 0-5-15,-2 3-4 16,0 2 4-16,-4-3-2 16,4-2 15-16,0-2 0 15,0-2 1-15,-3-1 2 16,-4 4-8-16,1 0-9 0,-4 2 0 16,1-1 5-16,-3 2-6 15,3 0 0-15,0 0 0 16,0 4 0-16,-1 0 2 15,2 0-2-15,-2 0 0 16,1 0 2-16,-3 5-1 16,-1 2 5-16,-1-1-5 15,-2 2-1-15,-2-2 1 16,-2 2 0-16,-5-3-1 16,0 2 1-16,-4-4-1 15,-3 4 0-15,-1-1 0 16,-5-1 0-16,-5 2-1 15,-5-3-8-15,-2 0 8 0,-2-2 1 16,-2 2 0-16,0 0-1 16,3 0-1-16,1 4 2 15,2 2 1-15,2 4 5 16,1 0-6-16,3 0 1 16,-1 4 0-16,2-2 0 15,-1 4 0-15,-1 0-1 16,-1 0 1-16,-4 2 1 15,1 2-2-15,-3-1 6 16,0-4-6-16,0 3 1 16,-1-1 0-16,-1-3 0 15,0 2 0-15,-2 0 4 0,4 0-4 16,-4 2-1-16,0 2 1 16,-2 2 0-16,2 4-1 15,-2 0 1-15,0 2-1 16,0 0 3-16,0-2-2 15,2 1 0-15,-2-6 0 16,2 0 0-16,1-6 4 16,-1 2-4-16,0-3-1 15,0 2 0-15,-2 2 0 16,2 2 4-16,-2 2-4 16,0 0 0-16,0 2 8 15,0 2-8-15,0 0 2 16,0 2 10-16,0-2-11 15,2 1 0-15,0-2 1 16,4 1 9-16,-4-2-11 16,0 1-1-16,2-3 1 0,1 0 0 15,-1 0 0-15,0-2 0 16,-1 2 0-16,1 0 6 16,-1-2 0-16,-1-2-5 15,0-2 7-15,-2 1-6 16,0-2-1-16,2 2 0 15,-2 1-1-15,0 0 1 16,0 2 0-16,0 2-1 16,0-2 1-16,0 0 0 15,0-2-1-15,0 0 0 16,0-4 1-16,0-4-1 16,3 0 1-16,-3 0-1 0,0-2 1 15,0 0-1-15,0 0 1 16,0 2 1-16,0 2-2 15,0-2 1-15,0 2 0 16,0-1-1-16,0-1 0 16,0 0 0-16,0-1 0 15,0 4 0-15,0-2 0 16,0 3 0-16,0 3-1 16,0 1 1-16,0 2 0 15,0-2 1-15,-3 0-1 16,3 0 0-16,-2-4 0 15,2 2 0-15,-2-2 0 0,2 0 1 16,0 0-1-16,0-2 0 16,0 0-1-16,0-2-5 15,0-4 4-15,0-2 1 16,0-2-1-16,0-2-8 16,0 0 4-16,0-1 6 15,0-2 0-15,0 1 0 16,2 2 0-16,3 0 0 15,1 3 0-15,1 0 0 16,2 1 1-16,0 2-1 16,2 3 1-16,2-4-1 15,0 4 0-15,0 1 0 16,3-2 0-16,3 2 0 0,-4 0 0 16,5 0 0-1,0-2 0-15,0 2 1 0,5-4-1 16,-1 2 0-16,2-2-1 15,3 0 1-15,2-2 0 16,4 0 9-16,-2-2 0 16,3-2 1-16,-3 0-8 15,0 0 5-15,-1-2-1 16,1 0-5-16,2 0 7 16,2-2-8-16,3 2 0 15,-1-2 8-15,6 0 0 16,2 0 2-16,-4 0-10 15,3 2-1-15,-8 2 0 0,-5 0 1 16,-2 0 0 0,-2 2 1-16,2 0-1 0,1-2 0 15,1 2 1-15,2-2 0 16,4 2-1-16,1-2 0 16,2 2 1-16,1 0 6 15,1 0-6-15,-2 0-1 16,-1 2 1-16,-2-2 0 15,2 0-1-15,-1 0 0 16,0 2 1-16,0-1 1 16,0-2-2-16,2 1 10 15,-2-2-4-15,1 0-5 16,1 0 1-16,-2 1-1 16,1-4 1-16,-2 2 8 0,-3-2-10 15,-1-1 1-15,-1 0 0 16,-1 3 0-16,4-3 7 15,-2 0-7-15,1 0 7 16,1 0-3-16,-3 0-4 16,1 0-1-16,1 0 2 15,-2 0 4-15,-1 0 4 16,1 0-8-16,-3 0 13 16,0 0-15-16,-2 0 9 15,2 0-1-15,0 0-8 16,3 0 0-16,-1 0 7 15,0 0-7-15,1 0 0 16,-1 0 0-16,0 0 1 16,-2 0 5-16,1 0-6 15,-1 0 6-15,-2 0 0 0,0 0-6 16,-2-3 6-16,0 3 0 16,-3-1-5-16,-1-2 5 15,-2 3 1-15,0-1-7 16,-3-2 8-16,4 1-7 15,-4 2 5-15,-1-1 3 16,-1-2-8-16,1 3 10 16,2 0-10-16,-2 0 0 15,1 0 5-15,0 0-6 16,0 0 1-16,0 0 0 16,-1 0-1-16,-1 0 1 0,-1 0 5 15,-3 0-6-15,-1 0 2 16,-1 0-1-16,-6 0 0 15,-2 0 6-15,0 0-6 16,-2 0 14-16,0 0 3 16,0 0-2-16,0 0 0 15,0 0-2-15,0 0-1 16,0 0 1-16,2 0-5 16,-2-1 1-16,0 1-9 15,0 0-1-15,0-3-1 16,0 2-38-16,-16-4-61 15,-61-17-54-15,0 0-382 16,-14-2-1310-16</inkml:trace>
</inkml:ink>
</file>

<file path=ppt/ink/ink5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22T03:00:42.128"/>
    </inkml:context>
    <inkml:brush xml:id="br0">
      <inkml:brushProperty name="width" value="0.05292" units="cm"/>
      <inkml:brushProperty name="height" value="0.05292" units="cm"/>
      <inkml:brushProperty name="color" value="#FF0000"/>
    </inkml:brush>
  </inkml:definitions>
  <inkml:trace contextRef="#ctx0" brushRef="#br0">8261 11416 542 0,'0'0'62'0,"0"0"-26"16,0 0 214-16,0 0-146 16,0 0-74-16,-19 0 9 15,17 0 7-15,2 0-18 16,-2 0-2-16,2 0-2 0,0 0 5 15,0 0 16-15,0 0 0 16,-2 0 7-16,2 0 1 16,0 0-1-16,0 0 13 15,0 0 14-15,0 0-8 16,0 0 1-16,-2 0-20 16,2 0-9-16,0 0-10 15,0 0-8-15,0 0 2 16,0 0-11-16,0 0 16 15,0 0-7-15,0 0-18 16,-2 0 2-16,2 0 5 16,0 0-12-16,-3 2 5 15,0 3-7-15,3 4 1 0,-1 1 0 16,-2 2 7 0,1 4-7-16,-2 4-1 0,1 4 2 15,-3 0-2-15,2 2 1 16,-1 0 0-16,0 0 6 15,1-2-5-15,2 3-2 16,-3-1 1-16,1-1 0 16,0 5 5-16,1 2-6 15,-2 5 0-15,1 5 0 16,-3 4 0-16,3 4 7 16,-2-2 7-16,-1 0-14 15,2-3 11-15,0-5-9 0,3-3-1 16,-2-2 10-16,2 1-10 15,0 0 5-15,0 2-3 16,-3 0-2-16,3 4 7 16,-3 3-8-16,0-2 1 15,-1 1 7-15,2-3-8 16,-1-3 1-16,1-6-1 16,2-2 0-16,-3 0 1 15,3-2 0-15,-1 2-1 16,1 2 1-16,-2 5-1 15,-1 0 1-15,-1 2 8 16,0-3-9-16,0-4 0 16,2-2 0-16,2-8 6 0,0-4-6 15,2-8 0 1,0-2 6-16,0-4-5 0,0-4 7 16,0 0-1-1,0 0-6-15,0 0-1 0,0 0 2 16,0 0 5-16,-3 0-7 15,3 0-26-15,-2-2-55 16,2-12-89-16,0-18-150 16,0 4 64-16,0-1-248 0</inkml:trace>
  <inkml:trace contextRef="#ctx0" brushRef="#br0" timeOffset="967.19">8318 11412 780 0,'0'0'199'15,"0"0"-106"-15,0 0-25 16,0 0-9-16,0 0-20 15,0 0 13-15,0 0-21 16,27-20-18-16,-16 14-6 0,-2-2-7 16,0 3 2-16,-4 1-1 15,-4 3 5-15,-1 1 26 16,0 0 24-16,0 0 1 16,0 8-57-16,0 14 108 15,-1 14 67-15,-9 10-87 16,2 12-52-16,-1 6-17 15,-1 1-10-15,4-2 1 16,-1-2-2-16,3 1 2 16,-1-2 6-16,1 0 5 15,-1 2-4-15,3 3-6 16,-2 1 1-16,2 2 15 16,-1-2-7-16,3-2-12 0,-2 0 5 15,2-3-12-15,-2-6 8 16,2 0-7-16,0-7 7 15,0-4-8-15,0-6 0 16,0 0 2-16,0-4-2 16,0 1 10-16,0-6-5 15,0 0-5-15,0-4 0 16,0 2 8-16,0-1-8 16,0 0-1-16,-2 4 0 15,0 2 0-15,-3-2 1 16,2 2 12-16,1-6-13 15,2-2 0-15,0-3 1 16,0-6-1-16,0-1 0 16,0-6 8-16,0-2-7 0,0-2 5 15,0-4-5-15,0 0 0 16,0 0 17-16,0 0-4 16,0 0-4-16,-2-14-10 15,-2-4-78-15,-5-4-9 16,-2 0-14-16,-11 2-53 15,-1 6-120-15,3 6-278 0</inkml:trace>
  <inkml:trace contextRef="#ctx0" brushRef="#br0" timeOffset="1480.86">7810 12775 1659 0,'0'0'216'16,"0"0"-165"-16,0 0-30 16,0 0-21-16,0 0 0 15,0 0-36-15,0 0 18 16,17 22 17-16,2 4 1 15,1 6 25-15,2 3 5 16,0 3 2-16,1-2-4 16,-1 0-5-16,0 0-13 0,3-2 2 15,-1-2 0-15,1-4-2 16,0-4 3-16,-4-4-12 16,2-1 9-1,-3-5-8-15,-3-5 0 16,-3 0 4-16,-3-4 2 0,-2-1 1 15,0-4 4-15,-2 2 21 16,-1-2 7-16,3 0-14 16,1 0-26-16,3 0 20 15,5-10-9-15,3-12-2 16,6-6 8-16,2-10-17 16,5-8 13-16,2-6-7 15,0-8-7-15,-1-6 0 0,1-2-18 16,-3-3-42-1,0 3-23-15,1-16-70 0,-8 18-328 16,-7 10-435-16</inkml:trace>
  <inkml:trace contextRef="#ctx0" brushRef="#br0" timeOffset="2079.04">8287 11418 550 0,'0'0'81'0,"0"0"306"16,0 0-172-16,0 0-141 16,0 0-36-16,0 0 10 15,0 0 5-15,-16-14-9 16,14 14-18-16,2 0-4 16,-2 0 20-16,0 0 45 15,-6 0-5-15,0 8-31 16,-5 8 22-16,-5 6-17 15,-5 6-9-15,-1 4-7 16,-5 0 2-16,-2 4-7 16,-2 2-2-16,-4 2-10 15,0 0-14-15,1-1-3 16,3-5-5-16,4-5 0 16,6-6 5-16,6-9-6 0,5-4-9 15,4-8-42-15,6-2-40 16,2-10-219-16,0-6-249 0</inkml:trace>
  <inkml:trace contextRef="#ctx0" brushRef="#br0" timeOffset="2413.89">8354 11333 580 0,'0'0'112'15,"0"0"-70"-15,0 0 33 16,0 0 81-16,0 0 44 15,0 0-79-15,120 107-29 16,-84-65 2-16,6 4 19 16,7 4-34-16,4 2-48 15,32 21-31-15,-15-15-123 16,-9-10-222-16</inkml:trace>
  <inkml:trace contextRef="#ctx0" brushRef="#br0" timeOffset="6768.91">5647 12655 598 0,'0'0'726'0,"142"-116"-726"16,-64 60-518-16</inkml:trace>
</inkml:ink>
</file>

<file path=ppt/ink/ink5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22T02:57:09.179"/>
    </inkml:context>
    <inkml:brush xml:id="br0">
      <inkml:brushProperty name="width" value="0.05292" units="cm"/>
      <inkml:brushProperty name="height" value="0.05292" units="cm"/>
      <inkml:brushProperty name="color" value="#FF0000"/>
    </inkml:brush>
  </inkml:definitions>
  <inkml:trace contextRef="#ctx0" brushRef="#br0">15729 6327 316 0,'0'0'1321'16,"0"0"-1034"-16,0 0-176 15,0 0-24-15,0 0 50 16,0 0-34-16,-5 0-39 16,5 0-28-16,0 0-26 15,0 0 4-15,0 0-4 0,0 0 2 16,0 0-3-16,0 0 6 15,0 0 19-15,0 0 6 16,0 0-9-16,0 0-5 16,7 0-10-16,4 0 2 15,7 0-2-15,2 0-4 16,2 0 12-16,2 0-18 16,-1 0 2-16,2 0 1 15,2 0 10-15,-2 0-7 16,2 0 0-16,0 0 3 15,4 0-5 1,1 0-2 0,2 0 8-16,6 0 4 0,4 0-3 0,5 0 0 0,2 0-2 15,3 0-2-15,-3-3-2 16,0 3-5-16,-4 0-5 16,-1 0 5-16,-1 0-5 15,-3 0-1-15,3 0 0 16,0 0 1-16,2 0-1 15,-1 0 0-15,1 0 1 16,2 0-1-16,2 0 0 16,1 0 1-16,-1 0 1 15,-4 0-1-15,-5 0 0 16,-6 0-1-16,-3 0 0 16,-2 0 0-16,0 0 1 15,0 0-1-15,4 0 0 0,0 0 1 16,5 0-1-16,4 0 0 15,5 0 1-15,1 0 5 16,0 0-5-16,2 0-1 16,-3 0 1-16,0 0-1 15,-4 0 0-15,-3 0 0 16,-7 0 0-16,-3 0 0 16,-6 0 0-16,-3 0 0 15,-1 0 1-15,-2 0-1 16,0 0-1-16,2 0 1 15,5 0 6-15,0 0 0 16,2 0 3-16,2 0-7 16,0 0 4-16,2 0-6 15,3 0 2-15,-2 0-1 0,-1 0 0 16,-1 0 1-16,-3 0-1 16,-6 0-1-16,0 0 0 15,-3 0 1-15,-5 0 0 16,-3 0 5-16,-3 0-6 15,-3 0 1-15,-4 0 6 16,-2 0-6-16,3 0 0 16,-3 0 0-16,0 0 9 15,0 0-8-15,0 0 5 16,0 0 2-16,0 0-1 16,0 0-7-16,0 0 11 15,0 0-6-15,0 0-5 0,0 0 0 16,0 0 0-16,0 0 0 15,0 0-1-15,0 0 0 16,0 0 0-16,0 0-18 16,0 0-16-16,0 0-12 15,0 0-29-15,0 0-27 16,0 0-54-16,-3 0-85 16,-20 0-264-16,2 0-309 15,1 0-105-15</inkml:trace>
  <inkml:trace contextRef="#ctx0" brushRef="#br0" timeOffset="8692.92">7623 7240 626 0,'0'0'43'0,"0"0"785"0,0 0-559 16,0 0-171-16,0 0-45 15,0 0 10-15,-6 0 20 16,6 0-5-16,4 0-42 16,0 0-5-16,1 0-2 15,-1 0-11-15,0 0 6 16,4 0-4-16,0 0-8 15,1 7 16-15,3-1-3 16,-2 2-7-16,3 0-6 16,3 0-6-16,0 2 1 15,2-2-6-15,-3 2 0 0,3-2 5 16,0 0-4 0,2-2-1-16,0-4 6 0,5-2-1 15,4 0-1-15,4-4-5 16,7-10-12-16,2-4 3 15,5 0 9-15,-3-2 1 16,-8 4-1-16,-7 4-2 16,-9 7-4-16,-6 5-10 15,-5 0-12-15,-3 0 28 16,3 13 5-16,-2 3 9 16,2-2 9-16,0 0-5 15,0 0-4-15,0-6-4 16,2 0-1-16,-3-4-2 15,6-4-1-15,1 0-6 0,8 0-7 16,8-6 0-16,7-12-6 16,7-2 7-16,3 0-5 15,-3 2 2-15,-7 5 8 16,-9 8-8-16,-9 5-3 16,-7 0-1-16,-1 0 13 15,-1 4 6-15,0 6-5 16,0 2 22-16,2-2 6 15,0-2-4-15,1-2-7 16,4-2 1-16,4-4-4 16,3 0-10-16,8 0-5 15,5-4-1-15,7-10-11 16,3-2-3-16,-3 0-4 16,-5 6 4-16,-6 2 4 0,-10 8 11 15,-4 0-9-15,-6 0 9 16,-4 12 8-16,4 4 4 15,-1 2 14-15,1 2-1 16,4-4 3-16,0-2-10 16,1-6-9-16,8-2-4 15,6-6-5-15,6 0-21 16,5-2 12-16,8-12-9 16,-4-4-7-16,2 0 9 15,-6 1-17-15,-9 6 14 16,-5 3 13-16,-8 8 6 15,-6 0 0-15,-3 0 9 16,0 12 1-16,1 6 20 16,0 0 8-16,-1 0-18 0,2-2-8 15,1-4 5-15,-1-4-6 16,5-4-4-16,3-4-2 16,4 0-5-16,6 0-1 15,7-14-14-15,3-6-7 16,5 0-1-16,2 2-6 15,-6 2-6-15,-7 6 26 16,-6 8 9-16,-6 2 0 16,-2 4 13-16,-4 18 5 15,2 4 12-15,3 6 22 16,1-2-15-16,1 0-3 16,3-4-8-16,2-6-10 0,0-6-1 15,6-8-12-15,-2-6 3 16,5 0-6-16,0-8-1 15,1-12-5-15,-4 0-9 16,-6-2 14-16,-8 2-6 16,-8 6-3-16,-6 6 10 15,-4 4 0-15,-3 4 0 16,-2 0 6-16,0 0-6 16,0 0 10-16,0 0 2 15,0-2-11-15,0 2 1 16,2 0 0-16,-2-2-2 15,0 2 6-15,0 0-5 16,0 0 8-16,0 0-3 0,0 0-6 16,0 0 8-16,0 0-7 15,0-2-2-15,0 2 1 16,0 0-6-16,0 0-1 16,0 0-4-16,0 0-17 15,0 0 0-15,0-2-9 16,-4 2-45-16,-3-2-55 15,-2 0-46-15,0-2-13 16,-2 0-281-16,-5-4-145 16,6 0 9-16,-2 2 551 0</inkml:trace>
</inkml:ink>
</file>

<file path=ppt/ink/ink5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22T02:57:41.806"/>
    </inkml:context>
    <inkml:brush xml:id="br0">
      <inkml:brushProperty name="width" value="0.05292" units="cm"/>
      <inkml:brushProperty name="height" value="0.05292" units="cm"/>
      <inkml:brushProperty name="color" value="#FF0000"/>
    </inkml:brush>
  </inkml:definitions>
  <inkml:trace contextRef="#ctx0" brushRef="#br0">4858 948 874 0,'0'0'520'16,"0"0"-133"-16,0 0-272 16,0 0-69-16,0 0 24 15,0 0-28-15,0-4-5 16,0 2-22-16,0 2-15 15,0 0 0-15,0 0 0 16,0 0 0-16,0 0 1 0,0 0 1 16,0 0 11-1,0 0 0-15,0 0-13 0,0 4-13 16,0 12 13-16,0 8 67 16,0 6 13-16,-9 9-15 15,3-2-16-15,-4-2-19 16,4-1-9-16,1-6-21 15,1-2 1-15,0-4 7 16,2-2-7-16,-2 0 0 16,0-2 0-16,0 0 2 15,-1-2-2-15,1-2 0 16,0-6-1-16,0-1-7 16,4-6-79-16,-7-1-112 15,2-4-186-15,-2-12-94 0</inkml:trace>
  <inkml:trace contextRef="#ctx0" brushRef="#br0" timeOffset="552.52">4571 1253 983 0,'0'0'775'0,"0"0"-601"15,0 0-131-15,0 0-26 16,0 0 4-16,0 0 2 15,0 0 6-15,-7 127-1 16,16-102-7-16,6 4-12 16,3-4-9-16,7-3 0 0,4-4-2 15,4-5-4 1,9-7 6-16,8-6 27 0,0 0-15 16,6-19 19-1,-2-4 16-15,-2-5 9 16,-6-3-22-16,-5 1-16 0,-9 1-2 15,-5-2 9-15,-9 3-1 16,-5-2 26-16,-6 0-29 16,-4-2-4-16,-3-4-13 15,0-7-4-15,-3-2 0 16,-17-4 2-16,-3 3 5 16,-6 2-7-16,-2 8 21 15,0 8-5-15,-2 6 5 0,-1 10 1 16,1 4-4-1,2 8-2-15,-2 0-5 0,-3 10-4 16,-7 16-1-16,-3 6-4 16,-4 8-1-16,2 2 8 15,3 3-8-15,5-1 0 16,5-2-1-16,6-4 2 16,6-2-1-16,5-4 3 15,9-6-4-15,7-4-10 16,2-6-5-16,0-6-45 15,20-4-23-15,12-6-51 16,32-4-77-16,-6-16-354 16,-5-6-581-16</inkml:trace>
  <inkml:trace contextRef="#ctx0" brushRef="#br0" timeOffset="1042.72">5606 946 821 0,'0'0'1189'0,"0"0"-837"16,0 0-233-16,0 0-27 15,0 0-22-15,0 0-37 16,0 0-7-16,108-8 6 16,-46-4-4-16,9-6-13 15,5-4-3-15,-5-2-12 0,-11 2 0 16,-8 2 0 0,-19 4 0-16,-10 8-39 0,-14 2 14 15,-9 6-26-15,0 0-58 16,-27 0-172-16,-9 14-11 15,-9 2-256-15</inkml:trace>
  <inkml:trace contextRef="#ctx0" brushRef="#br0" timeOffset="1220.24">5700 1038 1328 0,'0'0'358'0,"0"0"-219"15,0 0 7-15,0 0-43 16,0 0-56-16,-2 108-25 15,2-87-5-15,0-3-15 16,0-2-2-16,16-16-124 0,-3 0-427 16,5 0-252-16</inkml:trace>
  <inkml:trace contextRef="#ctx0" brushRef="#br0" timeOffset="1400.3">5950 918 902 0,'0'0'1268'0,"0"0"-1080"16,0 0-176-16,0 0-2 15,0 0 69-15,0 130 1 16,0-59-25-16,-7 11-16 16,-6 4-26-16,-3-2-1 15,5-10-10-15,4-11-2 16,1-11-2-16,3-14-53 16,1-10-33-16,-3-10-29 0,1-12-97 15,-7-6 36 1,-11-28-70-16,2-10-66 0,-2-4-333 15</inkml:trace>
  <inkml:trace contextRef="#ctx0" brushRef="#br0" timeOffset="1851.6">5733 1291 927 0,'0'0'590'0,"0"0"-294"15,0 0-135-15,0 0-25 16,0 0-41-16,0 0-11 16,90-106-28-16,-75 104-26 15,-6 2-20-15,-7 0-10 16,-2 0-41-16,0 12 10 15,-6 10-37-15,-19 10 68 0,-11 6 1 16,-3 8 8-16,-4 2 4 16,3 2-11-1,2-5 5-15,9-5-7 47,9-10-2-47,7-10-5 0,9-8 1 0,4-10-37 0,0-2-16 0,21-12 13 0,16-20 17 16,15-12-41-16,13-9 40 15,13-6 23-15,9-2 7 16,0 3 0-16,-3 4 31 16,-9 10 29-16,-17 9 34 15,-19 13-23-15,-14 11-19 16,-10 4-24-16,-8 6-26 16,-2 1-2-16,-5 0-29 15,0 5 29-15,0 9 58 16,0 8 7-16,0 5-38 15,0 3-8-15,-12 6 5 0,-1 4-1 16,-3 0-3-16,-1 2-7 16,-1-4-7-16,0 1-6 15,-2-7-26-15,0-6-109 16,-2-15-166-16,2-8-268 16,5-3-431-16</inkml:trace>
  <inkml:trace contextRef="#ctx0" brushRef="#br0" timeOffset="2039.1">6063 1341 902 0,'0'0'986'15,"0"0"-631"-15,0 0-133 16,0 0-107-16,0 0-51 16,0 0-39-16,0 0 29 0,62 58-26 15,-30-27-11 1,-1-3-10-16,0-2 6 0,-4-4-13 16,-2-4-38-16,-5-3-80 15,-3-10-89-15,-1-5-136 16,-7 0-601-16</inkml:trace>
  <inkml:trace contextRef="#ctx0" brushRef="#br0" timeOffset="2616.8">6526 1019 2307 0,'0'0'352'0,"0"0"-298"16,0 0-48-16,0 0 34 16,0 0 3-16,148-11-16 15,-90 5-27-15,-4 0-22 16,-15 2-68-16,-14 2-33 16,-14 2-35-16,-11 0-123 15,0 0-96-15,-15 0 90 16,-12-4 42-16,0-4 79 15,0-4 166-15,2 2 121 16,10 0 98-16,4 6 259 16,6 4-306-16,5 0-78 15,0 23-26-15,0 14 43 0,0 16 30 16,0 11-45-16,0 8-44 16,0-2-25-16,0 0-12 15,0-6-13-15,0-7 4 16,0-6 0-16,0-6-6 15,0-11 0-15,-2-8 0 16,0-12 0-16,-5-8-6 16,-1-6 6-16,-10 0 0 15,-9-18-23-15,-7-14-38 16,-5-8-14-16,-3-9 7 16,7 5 29-16,8 8 39 15,12 14 57-15,9 11 26 16,6 8-29-16,0 3-26 0,0 0-4 15,11 0-17-15,11 0 66 16,7-2-18-16,7-2-13 16,-3-5-22-16,0-2-20 15,-1-3-17-15,-10 0-19 16,-3-2-31-16,-2-4-30 16,-2-20-74-1,-3 4-194-15,-4-2-283 0</inkml:trace>
  <inkml:trace contextRef="#ctx0" brushRef="#br0" timeOffset="2966.9">7021 812 1092 0,'0'0'799'0,"0"0"-631"15,0 0-69-15,0 0 74 16,0 0-72-16,0 0-8 16,0 0-15-16,-9 126-35 15,-9-72-18-15,-1 5-8 16,-4-5-7-16,8-6-4 15,3-10-6-15,6-10-2 16,6-10-11-16,0-10-6 16,11-8-35-16,18 0 15 15,14-6 21-15,10-18 1 16,7-10-32-16,0-8-18 16,-4-2-99-16,-9 1-8 31,-12 6 8-31,-10 6-143 0,-14 9 309 0,-9 12 99 15,-2 8 157-15,0 2-27 0,-18 0-87 16,-8 10-34-16,-5 8-43 16,-10 9-42-16,-5 2-23 15,-21 15-14-15,11-5-230 16,5-11-471-16</inkml:trace>
  <inkml:trace contextRef="#ctx0" brushRef="#br0" timeOffset="3153.4">6892 1358 1681 0,'0'0'310'0,"0"0"-80"16,0 0-34-16,0 0-77 15,0 108-52-15,0-80-30 16,0-1-22-16,0-2-7 0,0-3-8 16,-4-6-87-16,-1-14-172 15,3-2-377-15,0 0-346 0</inkml:trace>
  <inkml:trace contextRef="#ctx0" brushRef="#br0" timeOffset="3582.81">7131 1279 1669 0,'0'0'398'16,"0"0"-227"0,0 0-11-16,120-32-16 0,-93 32-82 15,-10 0-62-15,-3 14-9 16,-10 14 9-16,-4 10 23 15,0 12 6-15,-11 7-6 0,-7 1-5 16,-2 0-8 0,3-4-3-16,1-8 1 0,5-8-7 15,0-10-1 1,2-10-37-16,0-12-46 0,-3-6-51 16,-1-6-8-16,-2-22-157 15,-5-10-99-15,-1-8 152 16,2-4 246-16,1 2 90 15,7 5 168-15,4 14 38 16,4 12-6-16,3 9-126 16,0 7-82-16,0 1-37 15,0 0-45-15,0 0-14 0,-2 15-27 16,-4 7 23 0,-3 9 18-16,-5 5 12 0,3 0 4 15,1 0-9 1,2-6-1-16,8-4-6 0,0-6-5 15,0-6-17-15,18-4-8 16,5-8 28-16,4-2-11 16,-1 0-2-16,5-12-96 15,-9 0-229-15,-10 2-822 0</inkml:trace>
  <inkml:trace contextRef="#ctx0" brushRef="#br0" timeOffset="4240.03">4559 2849 2072 0,'0'0'369'15,"0"0"-240"-15,0 0-68 16,0 0-22-16,0 0-18 15,0 0-3-15,114-6-2 16,-81 6-11-16,-6 0-5 16,-9 0-9-16,-11 14-22 0,-7 6-21 15,-4 8 43-15,-25 8 9 16,-5 4 16-16,-4-1-8 16,7-7 4-16,9-8-12 15,10-12 1-15,8-6-1 16,4-4-12-16,0 0-3 15,2-2-19-15,16 0 16 16,7 0 18-16,8 0 43 16,9-2 24-16,3-14-54 15,-1-4-13-15,-4-1-80 16,-19 6-91-16,-15 7-174 16,-6 8-286-16</inkml:trace>
  <inkml:trace contextRef="#ctx0" brushRef="#br0" timeOffset="4647.5">4399 3216 838 0,'0'0'1008'0,"0"0"-727"47,0 0-190-47,0 0-57 0,0 0 45 0,0 0-15 0,0 0-15 0,154 93 58 16,-92-89 24-16,7-4-61 15,1-4-41-15,-6-17-6 16,-8-5-17-16,-12-2-5 15,-6-4 7-15,-11-4-8 16,-7-8-1-16,-7-10-20 16,-11-11-25-16,-2-8-33 15,-15-26-1-15,-16 7 25 0,-16-2 25 16,-6 9 30-16,-1 29 11 16,-4 10 37-16,0 28-26 15,2 18 2-15,-8 50-9 16,-7 51-9-16,2 39 15 15,9 14 3-15,19-25-5 16,26-41-4-16,12-38-15 16,3-16-7-16,0-2-13 15,18-4 5-15,9-1 1 16,6-16-8-16,10-11 22 16,5 0 0-16,10-15 0 15,5-14-11-15,-3-5-54 16,18-12-95-16,-15 10-211 0,-13 2-623 15</inkml:trace>
  <inkml:trace contextRef="#ctx0" brushRef="#br0" timeOffset="5751.41">5510 2635 2199 0,'0'0'526'0,"0"0"-411"0,0 0-30 16,0 0-40-16,0 0 7 16,121-34-35-16,-59 17-10 15,5 2-7-15,-9-2-15 0,-11 7-33 16,-16 2-12-16,-15 4-16 16,-10 0-19-16,-6 1-1 15,0-4 23-15,-11-3-58 16,-9-4 2-16,-2-4 92 15,0 2 37-15,7 4 18 16,3 10 74-16,3 2-34 16,3 20-40-16,-6 28 4 15,-3 35 58-15,-6 39-7 16,1 28-16-16,5-10-18 16,6-33-22-16,9-43-17 15,0-30-5-15,0 0 5 16,0-4 1-16,0-4 7 0,0-12-8 15,-2-10 0-15,-14-4-5 16,-6-10 5-16,-9-24-66 16,-3-12-4-16,1-12-7 15,6-4 41-15,10 6 36 16,5 16 67-16,10 15 39 16,2 16-24-16,0 6-45 15,9 3-37-15,13 0-8 16,9 0 8-16,10 0 1 15,3-6-1-15,7-8-37 16,2-13-81-16,7-16-87 16,1-13-163-16,1-8-174 15,-6-6 362-15,-9 4 180 16,-16 5 134-16,-11 15 153 16,-8 16 8-16,-8 14 15 0,-2 14-134 15,-2 2-157-15,2 16-6 16,2 24-13-16,-1 15 51 15,-3 13-18-15,0 8-11 16,0 4 3-16,-11-6-5 16,-2-11-14-16,-1-12-6 15,-1-11-9-15,-3-7-20 16,-5-11-32-16,-2-8-68 16,-3-12 1-16,-6-2-49 15,3-16-11-15,-3-22-20 0,8-12 38 16,4-11 170-1,8-1 120-15,14 6 85 0,0 8-3 16,16 10-67-16,22 10-69 16,9 8-31-16,4 6-12 15,2 10-6-15,-3 4-12 16,-8 4-5-16,-11 20-21 16,-6 6-1-16,-7 6 16 15,-5 6 5-15,-2-2 1 16,-4 3 13-16,6-6 2 15,0-5 2-15,1-3-17 16,-1-7 0-16,1-6 1 16,-8-4-1-16,-1-4 7 15,-5-2-7-15,0-5-13 16,-3-1-58-16,-19 0 10 0,-7 0 12 16,-11-13-101-1,-3-10-74-15,-1-4-48 0,9-1 272 16,5 3 142-16,13 11 162 15,12 8-40-15,3 6-134 16,2 0-76-16,0 0-44 16,4 9-9-16,10 6 24 15,-1 2 0-15,3 1-7 16,-1-4-9-16,1-6-9 16,1-7-42-16,20-6-216 15,-8-22-117-15,2-5-781 0</inkml:trace>
  <inkml:trace contextRef="#ctx0" brushRef="#br0" timeOffset="6249.16">6749 2372 91 0,'0'0'1792'0,"0"0"-1567"16,0 0-149-16,0 0-6 16,0 0 70-16,0 0-63 15,-44 114-6-15,17-72-10 16,-2 0-30-16,-6-2-19 15,1-9 2-15,1-8-13 16,2-8-1-16,4-7-28 16,4-8-61-16,13 0-74 15,10-12-121-15,2-8-193 16,27 2 336-16,13 0 141 0,5 5 115 16,-1 8 82-16,-5 0-1 15,-12 5 42 1,-10 0-81-16,-12 0-44 0,-7 0-36 15,0 10-56-15,-2 7-3 16,-18 6 28-16,-9 6 36 16,-8 3-41-16,-2-2-35 15,1-4-6-15,5-8-38 16,10-6-37-16,11-6-14 16,5 2-8-16,7 2 8 15,0 6 3-15,7 8 74 16,5 10 12-16,7 6 50 15,-6 4 11-15,1 5-9 16,-6-3-8-16,-6 0-12 0,-2-2-13 16,0-6-18-16,0-6 8 15,-4-8-6-15,-5-5-3 16,-1-14-93-16,-2-7-112 16,-1-18-127-16,1-10-719 0</inkml:trace>
  <inkml:trace contextRef="#ctx0" brushRef="#br0" timeOffset="6715.02">7070 2456 2094 0,'0'0'331'0,"0"0"-211"16,0 0 29-16,0 0-24 0,0 0-38 15,0 0-45 1,0 0-41-16,42 2-1 0,-42 10-124 15,-12 6-98-15,-22 10 75 16,-11 2-19-16,-1 1-30 16,8-7 43-16,16-11 140 15,17-4 13-15,5-5 88 16,13-3 15-16,25-1 111 16,13 0-104-16,10 0-36 15,1 0-34-15,-2-1-19 16,-14 1-12-16,-9 0-9 15,-18 14-31-15,-9 22-20 16,-10 18 51-16,-5 34 46 16,-17 0 10-16,-5 11-2 15,3-5-22-15,11-26-12 16,-1-4-1-16,9-20 17 0,3-15-6 16,2-14-9-16,-2-8-2 15,2-7 14-15,-2 0 28 16,-5 0 8-16,1 0-9 15,-6-3 33-15,-3-7-54 16,-3-4-39-16,-3 2-11 16,0 0-26-16,-4 2-59 15,-8-10-89-15,4 4-120 16,4-6-611-16</inkml:trace>
  <inkml:trace contextRef="#ctx0" brushRef="#br0" timeOffset="6894.45">7690 3057 1139 0,'0'0'1441'16,"0"0"-1286"-16,0 0-108 16,0 0-12-16,0 0-35 15,0 0-48-15,0 0-247 16,-42-40-1221-16</inkml:trace>
  <inkml:trace contextRef="#ctx0" brushRef="#br0" timeOffset="7412.57">7044 2524 550 0,'0'0'78'0,"0"0"470"15,0 0-461-15,0 0-57 16,0 0 77-16,0 0 103 16,0 0 30-16,-34-38-58 15,34 38-67-15,0 0 31 16,14 0 1-16,1 0-64 15,6 0 2-15,5 0 13 16,5 0-35-16,7 0-8 16,0 0-13-16,0-6-21 15,-7-4-8-15,-4 2-12 16,-5 2 0-16,-7 2-1 0,-3 0-16 16,-3 4-6-16,-1-2-19 15,1 2-29-15,1-2-43 16,5-6-88-16,1 0-288 15,-5-2-654-15</inkml:trace>
  <inkml:trace contextRef="#ctx0" brushRef="#br0" timeOffset="7564.16">7873 2574 523 0,'0'0'1544'15,"0"0"-1446"-15,0 0-98 16,0 0-201-16,0 0-348 0</inkml:trace>
  <inkml:trace contextRef="#ctx0" brushRef="#br0" timeOffset="7828.49">7904 2916 887 0,'0'0'1475'15,"0"0"-1242"-15,0 0-182 16,0 0 47-16,0 0-46 15,0 0-41-15,0 0-11 16,24 15 0-16,-15-7-108 16,-9 6-167-16,0-4-420 15,0-2-864-15</inkml:trace>
  <inkml:trace contextRef="#ctx0" brushRef="#br0" timeOffset="7983.07">7893 3200 2083 0,'0'0'291'0,"0"0"-209"16,0 0-2-16,0 0-8 16,0 0-46-16,0 0-26 15,0 0-64-15,6-6-144 16,1-8-88-16,-3-6-679 0</inkml:trace>
  <inkml:trace contextRef="#ctx0" brushRef="#br0" timeOffset="8255.34">8018 1452 1644 0,'0'0'753'0,"0"0"-599"16,0 0-106-16,0 0 2 16,0 0 22-16,0 0-32 15,0 0-40-15,13 0 0 16,-5 4 0-16,2 10 0 16,-8 14-107-16,-2-2-229 15,0-4-510-15</inkml:trace>
  <inkml:trace contextRef="#ctx0" brushRef="#br0" timeOffset="8395.95">7973 1783 2254 0,'0'0'317'0,"0"0"-236"32,0 0 4-32,0 0-45 0,0 0-28 0,0 0-12 15,0 0 0-15,89 63-76 16,-67-50-522-16</inkml:trace>
  <inkml:trace contextRef="#ctx0" brushRef="#br0" timeOffset="13941.55">22105 9639 644 0,'0'0'126'0,"0"0"-93"16,0 0 291-16,0 0-154 16,0 0-107-16,0 0-23 0,7 4-9 15,-3-4-11-15,1 0-10 16,0 0-8-16,-5 0-1 15,0 0 25-15,0 0 59 16,0 0 36-16,0 0 12 16,0 0-25-16,0 0-20 15,0 0-8-15,0 2-24 16,0-2-5-16,0 0-20 16,0 2-9-16,0 2-10 15,0 2-2-15,2 6 0 16,0 2 8-16,0 6 0 0,-2 2 0 15,0 6 11 1,0 2-8-16,0 5 15 0,0-2 16 16,0 3-26-16,0 3-3 15,0-1-6-15,0 2-8 16,0-2-1-16,0 2-7 16,11 0 7-16,1 2-2 15,1 2 1-15,3 1 4 16,-5-4-10-16,-1 4 6 15,-2-3 5-15,-4 0 3 16,-2 0 9-16,0 0 16 16,-2-2-6-16,0 3-7 15,0 0-11-15,0 2 1 16,0 3-8-16,-4-2-8 16,-6 0 5-16,2 0-5 0,-3-4 5 15,-3 2-5-15,3-1-1 16,1 1-1-16,-4-2 1 15,3 0 5-15,2 0-4 16,-3-4-1-16,4 0 0 16,-3-2 0-16,1 0-1 15,0 0 1-15,-1 3 0 16,-1-3 0-16,1 0 2 16,0 2-2-16,0 0 1 15,0 2 0-15,0 2 0 16,2 2-1-16,-2 0 2 15,-1 6-1-15,1 3 0 0,3 1 1 16,0 4 4 0,4 0-5-16,4 0 0 0,0-2 1 15,0-1-1-15,0-1 0 16,0 0-1-16,-2 0 1 16,-3-2-1-16,-3 0 6 15,-1-2-5-15,0 0-1 16,-2-1 9-16,2 1-9 15,-3-2 0-15,6 0 1 16,-1-2-6-16,5-3 5 16,0-3-1-16,2-3 0 15,0 2 1-15,0-1 0 16,0 2 1-16,0-2 20 16,0 0-9-16,0-4-11 15,0 0 0-15,0-4 0 0,4 0-1 16,1-2 1-1,1 1 4-15,1 0-4 0,2 3-1 16,0 5 6-16,-3-1-6 16,3 2 1-16,-2-2-1 15,0 0 0-15,-1-2 1 16,-3 1-1-16,1-2 1 16,-1 2-1-16,-3-3 0 15,1 0 1-15,-1-1-1 16,0 0 0-16,0-1-1 0,0 0 1 15,0 0 3 1,0 2-1-16,-1 0-2 0,-4 0 1 16,3 0 0-16,-1-1-1 15,1-4 1-15,0 0 0 16,2-5-1-16,-2 0 0 16,2-2-6-16,0 0 6 15,0 0 6-15,0-2-6 16,-2-2 1-16,0 2-1 15,-1-4 0-15,-1 2 0 16,0 2 0-16,-1 0 0 16,0 0-4-16,1 2 10 15,0 0 0-15,-1-2-6 16,3 0 8-16,2-4 1 16,0-4-8-16,0 3 20 15,0-9-6-15,0-3-14 16,0-1-1-16,0 0-5 0,0 0-3 15,0-10-16-15,0-17-22 16,0-46-65-16,0 5-111 16,0 0-311-16</inkml:trace>
  <inkml:trace contextRef="#ctx0" brushRef="#br0" timeOffset="14643.68">22556 10808 643 0,'0'0'30'0,"0"0"-30"16,0 0 0-16,0 0 94 0,0 0 66 15,0 0 9-15,0 0 24 16,8-62-3-16,3 56 119 16,1 2-62-16,-1 2-11 15,0 2-75-15,-2 0-26 16,-2 0-20-16,-1 16-24 15,-2 14-4-15,-4 16-22 16,0 14 6-16,0 7-28 16,-6-1-12-16,-7-4-23 15,3-8-1-15,4-12-7 16,4-12-6-16,0-12-9 16,2-6-13-16,0-8-31 15,-3-4-7-15,1 0-49 0,0-10-52 16,2-12-167-1,0 0-686-15</inkml:trace>
  <inkml:trace contextRef="#ctx0" brushRef="#br0" timeOffset="14839.7">22751 11153 1987 0,'0'0'613'15,"0"0"-503"-15,0 0-16 16,0 0-16-16,0 0-65 15,0 0-13-15,0 0-7 16,56 6-41-16,-40-4-94 16,-5 0-38-16,0-2-149 15,-5 0-330-15,2-8-760 0</inkml:trace>
  <inkml:trace contextRef="#ctx0" brushRef="#br0" timeOffset="15189.76">23184 10574 1699 0,'0'0'796'0,"0"0"-667"15,0 0-38-15,0 0 39 16,-9 128-4-16,-3-60-56 16,1 6-39-16,-1 3-14 15,0-5-16-15,5-2 7 16,1-6-8-16,2-6 11 0,-1-6-11 15,3-10 0-15,2-7 6 16,0-12 0-16,0-9 5 16,0-5 13-16,0-8 9 15,0-1-6 1,0 0 0-16,0 0-5 0,0 0-8 16,0 0-4-16,0-1-10 15,-3-8-23-15,2-3-46 16,-5-4-40-16,-6-14-45 15,-2 6-76-15,-2 0-418 0</inkml:trace>
  <inkml:trace contextRef="#ctx0" brushRef="#br0" timeOffset="19673.91">13989 11490 1147 0,'0'0'502'0,"0"0"-139"16,0 0-175-16,0 0-117 16,0 0 20-16,0 112 4 15,-3-61-35-15,3 8-27 16,0 12-23-16,0 7 8 16,9 8-9-16,0 2 4 0,-2 0-7 15,-3-1 9 1,-2-7-14-16,-2-4 6 0,0-6-5 15,0-8-2-15,0-7 8 32,0-9-8-32,0-8-1 0,0-8 0 0,-4-8 0 15,2-6 0-15,-3-4 0 16,3-6-10-16,0-2-6 16,2-4 8-16,-2 0-26 15,2 0 6-15,0 0 0 0,0 0-45 16,0-2-74-1,0-26-53-15,0 2-102 0,8-4-432 0</inkml:trace>
  <inkml:trace contextRef="#ctx0" brushRef="#br0" timeOffset="20196.24">14133 11510 1054 0,'0'0'375'16,"0"0"-98"-1,0 0-141-15,0 0-47 0,0 0-23 16,0 0-8-16,0 0 4 16,21 58 5-16,-17-26-13 15,2 8-1-15,1 9 11 16,-2 13-19-16,2 10 3 16,-3 10-9-16,0 6-12 15,-2 2-6-15,-2-1-5 16,2-5-3-1,-2-2-7-15,0-6 6 0,3-4-6 16,-3-1-6-16,0-7 0 16,0-2 0-16,0-6 4 0,0-8-4 15,0-7-6-15,0-11 6 16,0-9 0-16,0-4-1 16,2-9 0-16,-2-4 0 15,0-3 1-15,0-1 0 16,0 0-12-16,0 0-7 15,0-1-11-15,0-11-33 16,0-6-80-16,0-5 7 16,-11-18-30-16,2 5-180 15,-2 1 122-15</inkml:trace>
  <inkml:trace contextRef="#ctx0" brushRef="#br0" timeOffset="21086.33">14008 11646 1245 0,'0'0'391'0,"0"0"-272"16,0 0-75-16,0 0 53 15,0 0-8-15,0 107-17 16,-2-55-40-16,2 10-10 16,0 10-13-16,0 6 12 15,9 5 5-15,0-1-2 0,0 0 4 16,-5-4-18-16,1-10-2 15,-1-7-7-15,-2-13 0 16,6-10-1 0,-2-12-55-16,9-18-67 31,1-6-221-31,-3-2-298 0</inkml:trace>
  <inkml:trace contextRef="#ctx0" brushRef="#br0" timeOffset="21484.26">14690 11765 1264 0,'0'0'560'0,"0"0"-437"16,0 0 13-16,0 0 104 15,0 0-66-15,0 0-46 16,37 124-24-16,-37-70-16 16,0 2-31-16,0 0-18 15,0-1-14-15,-5-7-10 16,-2-4-7-16,0-6-7 0,1-10 0 15,2-6-1-15,-3-6 2 16,6-10-2-16,-1-2-17 16,0-4-23-16,-3 0-38 15,1 0-28-15,-2-20-46 16,-2-4-239-16,4 2-405 0</inkml:trace>
  <inkml:trace contextRef="#ctx0" brushRef="#br0" timeOffset="21712.65">14851 12180 2154 0,'0'0'596'0,"0"0"-505"0,0 0-55 16,0 0 37-16,0 0-42 15,0 0-14-15,0 0-17 16,59 34-20-16,-42-28-48 15,-9-4-33-15,2-2-44 16,-8 0-39-16,-2-2-93 16,0-12-264-16,0-5-88 0</inkml:trace>
  <inkml:trace contextRef="#ctx0" brushRef="#br0" timeOffset="22120.56">15002 11743 1637 0,'0'0'951'16,"0"0"-764"-16,0 0-134 16,0 0-17-16,0 0-9 15,0 0-6-15,0 0-9 16,118 32-6-16,-89-16-6 15,-2 2 1-15,-7 0-1 16,-4 2 1-16,-5 4 0 16,-11 6 0-16,0 10 7 15,-5 4-1-15,-21 8-1 0,-3-2-5 16,-2 0-1 0,4-9-9-1,7-9-12-15,5-10 12 0,7-10 2 0,8-4 7 16,0-6 0-16,5 0 0 15,19-2 24-15,9 0 8 16,10 0-1-16,-1 0-10 16,-2-4-10-16,-6-4-5 15,-10 4-6-15,-6 0-20 16,-9 0-52-16,-2 4-43 16,-7 0-79-16,0 0-326 15,0 0-849-15</inkml:trace>
  <inkml:trace contextRef="#ctx0" brushRef="#br0" timeOffset="24608.86">10669 12984 1810 0,'0'0'625'0,"0"0"-463"16,0 0-45-16,0 0-30 15,0 0-38-15,0 0-32 16,0 0-17-16,6-2-10 15,-1-12 3-15,1-4-1 16,-1-4 8-16,0-6-1 16,-1-7 1-16,-2-2 6 15,-2-6 0-15,2-3 9 0,1-2-7 16,1-4-7-16,2-4 14 16,4 2-9-16,-6-3-6 15,-2 1 0-15,-2-2-26 16,0 2 21-16,0 2-2 15,-4-3 5-15,-10 3 2 16,-1 3 3-16,-1-2 3 16,3 3 3-16,0 2-9 15,1 0 1-15,6 0 0 16,-1 0 8-16,2 0-9 16,3 1-5-16,2 4 5 15,0-4 0-15,0 3-2 0,0 0 2 16,0 2-1-16,0 2 1 15,0 0 0-15,0 2 0 16,10-2 0-16,0 0-1 16,3-5 0-16,-1-1 1 15,1-6-2-15,-1-4-4 16,-4-4-3-16,1-5 2 16,0-1 7-16,-4 0-1 15,1-2 1-15,-1 0 0 16,3-3 0-16,-1 3 0 15,5-2 1-15,-4-2 1 16,1-2-1-16,1-3-1 16,-2-1 0-16,-4-2-1 15,1 2 0-15,-5 0-8 16,3 2 8-16,-2-1 0 0,2 3 0 16,2 0 1-16,-1 2 0 15,0 4 0-15,3 0 0 16,-3 1 1-16,-1 5 0 15,1 2-1-15,-1 0 1 16,-1 2-1-16,-2 2 0 16,0-1-6-16,0 3 6 15,0 0-1-15,0 4 1 16,-2-2 0-16,-5 4 4 16,-2-2-4-16,-2 1-1 15,1 1 1-15,-1 0 9 16,1-2-9-16,-2 2 0 15,1 2 0-15,0 4 0 0,2 3 0 16,2 7 0-16,1 5 0 16,3 4-1-16,1 3 0 15,2 4 0-15,0-2-5 16,0-4 4-16,0-4-5 16,7-4 1-16,1-6 6 15,2-4 1-15,-3-4 0 16,-5 2-1-16,0-1-1 15,-2 1 0-15,0 4-8 16,0 0-3-16,0 0 11 0,0-2-1 16,0-2 1-1,0-2 0-15,0 0-24 0,0-2 3 16,0-1 4-16,0-1 4 16,6 2 14-16,1-2-1 15,0 6 1-15,-2 4 0 16,-3 8 2-16,-2 5 2 15,0 10-4-15,0 2-5 16,0 4 5-16,2 0 9 16,0 0-9-16,4-4 0 15,2 2-1-15,3-4-6 16,0 0 7-16,5-4-1 16,1-1 0-16,-1 0 1 15,-1 4 0-15,-1 2 0 16,-3 2 0-16,-3 4 0 0,4-2 1 15,-3 0-1-15,6 0 1 16,1-6 10-16,4 0-5 16,3-4 1-16,7-4-6 15,1-2 7-15,3 1-2 16,-3 0 4-16,0 4-4 16,-4 3-3-16,-5 4-3 15,1 5 8-15,2-2-8 16,1 1-4-16,10-1 4 15,4-4 10-15,2 1 8 16,1 0-7-16,-1 2 5 16,-1 0-15-16,3 4 0 15,0-2 4-15,-1 2-5 16,-4 2 9-16,-5 0-9 16,-9 4 1-16,-8 2 4 0,-5 0-5 15,-6 0 0-15,-2 0-1 16,1 0-1-16,-1 0 1 15,0 0 1-15,2 2 0 16,-2 0 0-16,-2 0 6 16,0-2-6-16,-2 0 0 15,0 2-7-15,0-2-40 16,0 4-48-16,0 18-73 16,-11 0-133-16,-3 4-303 0</inkml:trace>
  <inkml:trace contextRef="#ctx0" brushRef="#br0" timeOffset="25021.27">11415 7890 1761 0,'0'0'545'0,"0"0"-461"0,0 113 51 16,-6-51 13-16,-7 4-47 15,5-4-52-15,2-4-34 16,2-9-7-16,1-7-1 16,3-10-7-16,0-10-12 15,0-10-9-15,0-6-14 16,0-6-15-16,-2 0-8 16,-3 0-30-16,-4-36-123 15,3-2-261-15,4-1-572 0</inkml:trace>
  <inkml:trace contextRef="#ctx0" brushRef="#br0" timeOffset="25189.88">11567 8195 1864 0,'0'0'364'16,"0"0"-188"-16,0 0 6 16,0 0-32-16,0 0-68 15,0 0-43-15,0 0-21 16,64 43-18-16,-55-42-20 15,-3-1-59-15,0 0-84 16,-2 0-141-16,-2-8-432 0</inkml:trace>
  <inkml:trace contextRef="#ctx0" brushRef="#br0" timeOffset="25534.46">11796 7796 2015 0,'0'0'477'0,"0"0"-354"16,0 0-20-16,0 0-41 15,0 0-21-15,0 0-32 16,0 0-9-16,41-18-12 16,-41 36-16-16,0 14 3 15,0 7 11-15,-3 7-4 16,3-2 11-16,0 0-7 15,13-6 13-15,10-4-6 16,2-6 7-16,1-4 0 0,0-4 0 16,-3-4 10-1,-3 0 26-15,-2 0 4 0,-9 0 2 16,-4 0-9-16,-5 4-2 16,0 0-5-16,-9 4-4 15,-14-2-13-15,-4 0-9 16,-4-5-27-16,-16-9-41 15,7-5-92-15,3-3-385 0</inkml:trace>
  <inkml:trace contextRef="#ctx0" brushRef="#br0" timeOffset="27016.5">23755 8159 1104 0,'0'0'788'0,"0"0"-597"16,0 0-116-16,0 0 6 0,0 0 46 16,0 0-51-1,0 0-45-15,-68-6-25 16,34 22-5-16,-5 12 45 0,-3 6 30 16,-1 9-12-1,3 3-9-15,5 2-22 0,3 2-19 16,5-2-8-16,7 0-5 15,9 4 0-15,9 2 0 16,2 7 8-16,13-2-9 16,24 2 0-16,11-9 0 15,19-6 1-15,11-10 5 16,11-10 0-16,7-10 0 16,2-8 0-16,0-5-6 15,-3-3 1-15,-3 0 5 16,-7 0-5-16,-10-11 5 0,-3-3 0 15,-7-6 4-15,-5-2-1 16,-4-6 6-16,-6-6-9 16,0-6 5-16,-11-8-10 15,-5-5 8-15,-10-7-4 16,-13-6-5-16,-11-6-1 16,0-2 1-16,-26 0-12 15,-17 3 12-15,-7 9 0 16,-8 10-1-16,-7 8 1 15,-1 10 0-15,-2 6-1 16,-1 8-5-16,2 4 6 16,1 10 0-16,1 6-11 15,7 0 9-15,4 8 2 16,5 10-13-16,11-2 1 0,9 2-17 16,9-6-24-16,11-2-37 15,5-4-26-15,4-6-136 16,0 0-116-16,4 0-804 0</inkml:trace>
  <inkml:trace contextRef="#ctx0" brushRef="#br0" timeOffset="27386.31">24187 7557 1617 0,'0'0'377'16,"0"0"-195"-16,0 0 34 15,0 0-70-15,0 0-59 16,0 0-49-16,0 0-25 15,11 31-1-15,-11 5 43 16,0 8-6-16,0 2-23 16,0-2-19-16,-7-8 0 0,1-3-6 15,-1-10-2 1,2-5-28-16,3-5-67 0,2-8-103 16,0-5-263-16,0 0-368 0</inkml:trace>
  <inkml:trace contextRef="#ctx0" brushRef="#br0" timeOffset="27551.92">24487 7796 1607 0,'0'0'824'0,"0"0"-665"31,0 0-20-31,0 0-27 0,0 0-54 0,0 0-46 16,0 0-12-16,54 0-15 15,-28 0-61-15,-1 0-73 16,6 0-144-16,-6 0-302 16,-8-12-463-16</inkml:trace>
  <inkml:trace contextRef="#ctx0" brushRef="#br0" timeOffset="27850.62">24790 7407 1850 0,'0'0'468'16,"0"0"-381"-16,0 0-17 16,0 0-24-16,0 0-28 15,0 0 15-15,0 0 6 16,-62 143-36-16,40-91-3 16,6-4-2-16,5-4-5 15,9-6 7-15,2-8 1 0,0-4-1 16,11-6-1-16,11-4 1 15,7-6-1-15,5-4 0 16,-1-4-18-16,0-2-14 16,-4 0-16-16,-4-2-61 15,-8-10-57-15,-1-14-167 32,-7 4-190-32,-2 0-738 0</inkml:trace>
  <inkml:trace contextRef="#ctx0" brushRef="#br0" timeOffset="28019.8">24955 7588 1333 0,'0'0'555'0,"0"0"-412"16,0 0 60-16,-55 122-15 0,26-62-91 15,0 2-47-15,2-4-27 16,4-5-23-16,10-10-40 16,7-10-118-16,6-13-95 15,0-12-281-15,0-8-651 0</inkml:trace>
  <inkml:trace contextRef="#ctx0" brushRef="#br0" timeOffset="28383.83">24829 6860 1107 0,'0'0'747'16,"0"0"-544"-16,0 0-125 16,0 0-35-16,0 0 71 15,0 0 7-15,88 138-14 16,-68-88-13-16,-4-2-25 15,-5-5-17-15,-2-10-13 16,-3-6-13-16,2-8-17 16,-4-4-9-16,-2-5 0 15,2-6-6-15,-1 0-30 0,-3-4-36 16,0 0-35 0,0 0-35-16,0-11-38 0,0-11-93 15,0-3-343-15</inkml:trace>
  <inkml:trace contextRef="#ctx0" brushRef="#br0" timeOffset="30014.09">25138 6793 727 0,'0'0'748'15,"0"0"-387"-15,0 0-201 16,0 0-59-16,0 0-7 0,0 0-21 16,0 0-29-16,-9 25 36 15,-16-1 6 1,-8 8-3-16,-5 4-16 0,-2 2-22 15,0 4 6-15,0 0-21 16,2 3-8-16,2-4-12 16,7-2-2-16,7-7-7 15,5-8-1-15,7-8-5 16,6-6-30-16,4-6-31 16,0-4-14-16,0 0-44 15,0 0-74-15,0-4-31 16,0-13-156-16,0-1-555 0</inkml:trace>
  <inkml:trace contextRef="#ctx0" brushRef="#br0" timeOffset="30264.42">24719 7024 2020 0,'0'0'396'0,"0"0"-275"16,0 0-35-16,129-12 21 16,-64 10-44-16,1 0-24 15,2 2-20-15,-11 0-7 16,-8 0-11-16,-7 0-1 16,-1 0-6-16,1 0-24 15,31-2-72-15,-7-2-79 0,-4 0-389 16</inkml:trace>
  <inkml:trace contextRef="#ctx0" brushRef="#br0" timeOffset="52019.85">13875 6886 350 0,'0'0'984'0,"0"0"-614"16,0 0-221 0,0 0-74-16,0 0 15 0,0 0 3 15,-4 2-31-15,4-2-40 16,0 0-8-16,0 0-13 0,0 0 20 15,0 0 20 1,4 0-1-16,3 0 9 16,3 0-3-16,4 0-13 0,1-4-5 15,4 0-7-15,1 0-12 16,-1 0-1-16,2 0-2 16,-1 0-5-16,0 0 5 15,-2 2 2-15,-1 0 0 16,-1 0-7-16,1-2 9 15,2 1 7 1,-1 2-16-16,-1-2 0 0,4 2 10 16,1-3-11-16,2 0 1 0,1-1 7 15,-1 1-7 1,1 3 0-16,0-1-1 0,-4 2 1 16,4-2 0-16,0 2 0 15,-6-2-1-15,4 2 1 16,-1 0 1-16,3 0-2 15,4-3 0-15,2-1-1 16,0 3 1-16,3-3 0 16,-1-2 1-16,-2 2-1 15,2-3 0-15,-1 3 1 16,-3 1 0-16,0-1-1 16,0 0 0-16,-5 0 0 15,2-1 2-15,-1 1-2 16,0 0 0-16,-3 3 0 15,-2-3 1-15,-2-1 0 0,0 3 0 16,-5-1 0-16,-3 0 0 16,1 2 0-16,-1-2-1 15,1 2 0-15,7-4 0 16,5 3 0-16,2-1 10 16,3-1 2-16,-2-1-11 15,1 3 0-15,-4 0 1 16,-1 2 4-16,-4-2-6 15,-2 2 0-15,-5 0 0 16,-5 0 0-16,2 0-1 16,-4 0 1-16,0 0 5 15,5 0-5-15,2 0-1 16,7 0 1-16,2 0 25 16,2 0-15-16,2 0-4 15,1 0-6-15,-2 0 0 0,-2 0 0 16,2 0 0-16,-3 0 0 15,-2 4 1-15,2 3-1 16,-2-3 0-16,2-1 0 16,0-1 0-16,2 3-1 15,1-4 2-15,-1 3-1 16,0-1 0-16,3-2 7 16,-4 3-5-16,4-2-2 15,0 2 0-15,-3-1-5 16,2 1 5-16,1-3 5 0,0 3-5 15,1-2-8 1,3 2 8-16,0-1 0 16,3-2 1-16,1-1 5 0,0 3-6 15,1-3 1 1,-3 0 0-16,0 0-1 0,0 1 0 16,0-1 0-16,1 3-6 15,1-3 6-15,0 0 0 16,3 0 0-16,0 0 0 15,0 0 0-15,-1 0 0 16,3 0 5-16,-5 0-5 16,1 0 0-16,-1 0 0 15,0-3 0-15,2-2 1 16,-2 1-1-16,2-2 0 16,1 2 0-16,-1-3 0 0,4 3 0 15,-4 2 0-15,-1 0 0 16,-1 2 0-16,0 0 0 15,1 0-6-15,-1 0 5 16,0 2 1-16,3 7 0 16,-3-1 1-16,6-2-1 15,-1 2 0-15,4-2 0 16,3-1 0-16,1 2 0 16,3-3 0-16,0 2 0 15,0-2 0-15,3 0 10 16,-4 2-10-16,2-2 1 15,-2 1-1-15,-3 0 1 16,-1 1-2-16,1-3 1 0,0 4 0 16,2-3 1-1,-1 0-1-15,4 0 0 0,-2-2-1 16,4-2 0-16,-1 0 0 16,0 0-1-16,2 0 2 15,1 0-1-15,-3 0 1 16,-2 0 0-16,1-4 1 15,-2 0 1-15,-1 0-2 16,-3-1-2-16,2 1 2 16,-2 3-1-16,1-3 1 15,1 2 0-15,1 0-1 16,-3 0 1-16,1 2-1 16,0 0 0-16,-6 0 1 0,1-3 8 15,-3 3-7 1,-2-1-1-16,1-3 0 0,-3 0-1 15,3-2 1-15,-3-1 0 16,1 2 2-16,-1-1-1 16,-2 2 0-16,1 0 0 15,-4 0 0-15,3-1-1 16,0 4-1-16,0-3 1 16,4 1 1-16,-4 3 0 15,0-1 5-15,-2 1-5 16,2 0-1-16,-3 0 0 15,7 0 1-15,-4 0-1 16,0 0 1-16,2 0-1 0,-4 0 6 16,3 0-5-16,-3 0 6 15,2 0-7-15,2 0 0 16,1 0-1-16,-1 0 2 16,0 0-1-16,-2 0 1 15,-2 0-1-15,-2 0 1 16,-2 0 0-16,-1 0 0 15,0 1 0-15,3 3 0 16,2-1 0-16,0-2 5 16,2 2 2-16,1-3-2 15,-3 0-5-15,0 2 0 16,-2-2 5-16,-1 0-5 16,-4 0 1-16,3 0-2 15,-3 0 1-15,0 1 0 16,3-1-1-16,1 3 0 0,3-3 6 15,3 1-5-15,-1 2 8 16,-2-2-1-16,-2 2-7 16,-5-2 14-16,-2 2-15 15,-2-3 1-15,-4 2 14 16,1-1-15-16,0 2 12 16,1 1-6-16,1 0-6 15,4 0 2-15,1 2 8 16,1-2-10-16,-4 2 1 15,4 0 0-15,-1 1 16 16,0 2-10-16,1-3-1 16,-5 2-5-16,-1-2 0 0,-1 0 14 15,-5 0-14 1,-5-2-2-16,2 0 1 0,-6-2 0 16,0 0 0-16,0-2 1 15,0 2-1-15,3 2 0 16,1 0 1-16,3 0 0 15,3 2 7-15,-2 0-8 16,4 0 1-16,-3 2 1 16,2-2 8-16,-3 2-9 15,-2-2 9-15,1 0-10 16,-3-2 6-16,0 2-4 16,0 2 16-16,1 0-17 15,-1 0 0-15,-2 0 7 16,4 2 5-16,-2 0-4 0,3 2-9 15,0 0 0-15,0 0 2 16,0 2-1-16,-1-2 0 16,0 2 0-16,-2-4 5 15,-3 3-6-15,-1-1 1 16,-2 2 10-16,0 1-4 16,0 3 2-16,0 3-3 15,0-1 7-15,0 0-5 16,0 0-7-16,0-2 0 15,0-2 1-15,0 0 5 16,0-2-5-16,0 2-1 16,0 0 7-16,0 2-8 15,0 0 1-15,0 0 0 0,0-2 0 16,0-2 5 0,0 0 1-16,0 0-7 0,0-4 1 15,0 2 8-15,0-2-7 16,-2 3 7-16,-1 0-8 15,3 4-1-15,0-2 0 16,0 3 0-16,0 3 12 16,0 1-11-16,0 0 6 15,0 2 8-15,0 0 2 16,0 0-4-16,0 0 7 16,0 0-19-16,0-2 13 15,0 2-14-15,0 0 0 16,0-2 9-16,0 0-9 0,0-1 0 15,0-3 1 1,0-3 0-16,0 2 7 0,0-2 1 16,0 3-3-16,-2 1-5 15,2-1 5-15,0 0-5 16,0 2 0-16,0-2 0 16,0 0 5-16,0 0-5 15,0 2 0-15,0-2 5 16,0 2-6-16,0 0 11 15,0 2-4-15,0 1-5 16,0 0 5-16,0-1-6 16,0-2 10-16,0-1-10 0,0-1 1 15,0-2-1-15,2 0 0 16,3-2 0 0,-1 0 1-16,0-4-2 0,-2 0 0 15,3 0 1-15,-3 2-1 16,1 0 1-16,-1 2 11 15,-2 2 1-15,0 0-1 16,2 2-6 0,-2 0-4-16,0-2 4 0,0-4-6 15,3 0 2-15,-1 0-1 16,0-2 1-16,0-2 5 16,0 0-6-16,-2 0 1 15,0-2 7-15,0-2 0 16,0 0-2-16,0-4-5 15,0 0-2-15,0 0 1 0,0 0-1 16,0 0-14-16,0 0-1 16,0 0-6-16,0 0 3 15,0 0-13-15,0 0-3 16,0 0-5-16,0 0-2 16,0-1-13-16,-2-8-13 15,-11-9-30-15,-34-24-69 16,1 2-327-16,-4 0-999 0</inkml:trace>
  <inkml:trace contextRef="#ctx0" brushRef="#br0" timeOffset="53218.28">16383 6070 1347 0,'0'0'849'0,"0"0"-585"16,0 0-163-16,0 0-50 16,0 0 8-16,0 0 5 15,0 0-16-15,2-4-34 16,8 4-14-16,3 0-1 16,3 0 1-16,1 0 0 0,2 0 0 15,-2 0 0 1,1 2 0-16,-3 8 0 0,1 2 0 15,-3 0 0-15,-1 2 1 16,-3-4-1-16,-3 2 1 16,1-2 7-16,-4 2-7 15,-1 2 8-15,-2 4 0 16,0 4 4-16,0 6 1 16,-23 6 10-16,-6 6 2 15,-6 4-15 16,-8 5-10-31,1-4-1 0,4 0-1 0,5-9 1 0,8-10 0 0,9-6 0 16,10-10-8 0,4-6 2-16,2-2 6 0,0 0 1 15,0-2 8-15,13 2-9 16,11-2 9-16,5 0 21 16,4 0 6-16,6 0-14 15,-5 0-4-15,-1-4-9 16,-6-4-8-16,-8 4 6 15,-5 0-7-15,-5 0 0 16,-5 2-2-16,-4 0-19 16,0 2-27-16,0-2-25 15,0-2-49-15,0-10-51 16,0 0-315-16,0 0-231 0</inkml:trace>
  <inkml:trace contextRef="#ctx0" brushRef="#br0" timeOffset="53436.68">16705 6483 1557 0,'0'0'964'16,"0"0"-763"-16,0 0-70 15,0 0-34-15,0 0-40 16,0 0-22-16,0 0-21 16,60 10-14-16,-45-8-39 15,-1-2-46-15,-3 0-35 16,-3 0-57-16,-1 0-107 15,-2-10-239-15,0-3-3 0</inkml:trace>
  <inkml:trace contextRef="#ctx0" brushRef="#br0" timeOffset="53802.25">16896 6124 1053 0,'0'0'489'16,"0"0"-199"15,0 0-59-31,0 0 13 0,0 0-47 0,0 0-42 0,0 0-27 16,56 32-19-16,-54 10-13 15,-2 6 2 1,0 4 10-16,-2 0-33 0,-4-2-14 16,1-5-22-16,0-3-16 15,5-6-12-15,0-2-11 16,0-6 0-16,0-2 1 15,0-6 6-15,0-6-7 0,0-2 2 16,0-6 4 0,0-2-6-16,0-4 2 0,0 0 7 15,0 0-8-15,0 0 5 16,0 0-6-16,0 0 0 16,0 0-20-16,0 0-14 15,0 0-8-15,0 0-21 16,-6-2-19-16,-1-6-13 15,-2-2-29-15,-11-8-54 16,0 0-176-16,2 2-573 0</inkml:trace>
  <inkml:trace contextRef="#ctx0" brushRef="#br0" timeOffset="58949.71">8778 2637 682 0,'0'0'557'0,"0"0"131"15,0 0-498-15,0 0-67 16,0 0-5-16,0 0-19 16,-16 0-32-16,9 9-24 15,-2 9-5-15,-4 11 17 0,-6 5 7 16,0 10-2-1,-4 6-18-15,1 4-3 0,2 5-8 16,7-1-13-16,4-4-3 16,9-4-2-16,0-10-4 15,4-6-9 17,21-12-1-32,6-6-10 0,11-12-5 15,8-4 16-15,8-10 1 0,2-18-1 0,-3-8 0 16,-6-6 0-16,-5-4 0 15,-11-6 0-15,-8-5-1 16,-8-5-10-16,-9-4-1 16,-10-6 1-16,0 2-15 15,-10 4 19-15,-9 7 5 0,1 17 2 16,-1 12 5-16,6 14 3 16,3 10 4-16,-2 6-12 15,1 0-1-15,-3 8-6 16,3 12-5-16,1 1-8 15,3-3-10-15,7-3-46 16,0-5-37-16,0-3-68 16,0-7-58-16,13 0-249 15,2-17-389-15,3-1 376 0</inkml:trace>
  <inkml:trace contextRef="#ctx0" brushRef="#br0" timeOffset="59220.01">9329 2436 182 0,'0'0'1999'0,"0"0"-1678"16,0 0-145-16,0 0-25 15,0 138-36-15,0-81-52 16,0 3-33-16,0 2-21 16,5-4-9-16,-3-2-21 15,-2-7-18-15,0-8-11 16,0-9-9-16,0-5-9 15,0-11-8-15,0-6 0 16,0-6-15-16,-2-4-103 16,-7 0 0-16,-6-43-363 15,-1 3-263-15,3-2 513 0</inkml:trace>
  <inkml:trace contextRef="#ctx0" brushRef="#br0" timeOffset="59529.7">9390 2450 371 0,'0'0'1499'16,"0"0"-1105"-16,0 0-213 16,0 0-22-16,0 0-41 15,140 48-35-15,-102-26-26 16,0 6-20-16,-1 1-13 16,-5 0-12-16,-6 4-3 15,-5 3-8-15,-13 0-1 16,-4 6 0-16,-4 0 0 0,0 2 8 15,-19 0 10 1,-1-2-3-16,-4-1-8 16,2-4-6-16,-3-2 0 15,-2-7-1-15,0-6-17 0,2-6-7 16,4-8-18-16,-2-4-20 16,1-4-19-16,1 0-40 15,4-10-77-15,3-10-81 16,6-14-324-16,5 3-573 15,3 2 1037-15</inkml:trace>
  <inkml:trace contextRef="#ctx0" brushRef="#br0" timeOffset="59817.32">9905 2787 2206 0,'0'0'462'0,"0"0"-361"15,0 0 23-15,0 0-9 16,143 18-30-16,-77-16-38 16,7-2-16-16,4 0-13 15,-4 0-12-15,-9 0-6 16,-14 0-29-16,-15 0-29 16,-15 0-48-16,-11 0-33 15,-7 0-3-15,-2 0-47 16,0 0-108-16,-22-12-288 15,1-8-395-15,2-2 687 0</inkml:trace>
  <inkml:trace contextRef="#ctx0" brushRef="#br0" timeOffset="60049.27">10417 2613 2061 0,'0'0'358'0,"0"0"-183"16,0 0-39-16,0 0-38 15,118 44-41-15,-82-34-27 16,0 2-23-16,-7 0-1 16,-6 6-6-16,-9 4-2 15,-9 6 1-15,-5 6-5 16,-7 6 5-16,-15 0 1 16,-3-1 0-16,-2-6-7 15,3-4-39-15,2-7-22 0,-1-6-58 16,4-12-111-16,-4-6-256 15,7-20-436-15,3-7 341 0</inkml:trace>
  <inkml:trace contextRef="#ctx0" brushRef="#br0" timeOffset="60359.12">11168 2472 2243 0,'0'0'496'0,"0"0"-390"0,0 0-37 16,0 0-9-1,0 0 23-15,4 133-5 0,-4-74-24 16,0 10-37-16,0 1-11 16,0-2-6-16,0-1-8 15,-8-7-7-15,1-6-18 16,1-10-13-16,0-10-1 15,2-10 6-15,2-10 0 16,2-8-14-16,0-6-42 16,0 0-70-16,0-44-141 15,0-2-313-15,0-6-908 0</inkml:trace>
  <inkml:trace contextRef="#ctx0" brushRef="#br0" timeOffset="60647.35">11272 2344 1028 0,'0'0'1088'16,"0"0"-876"-16,0 0-75 15,0 0-3-15,147 76-23 16,-109-48-39-16,-7 0-21 16,-4-2-11-16,-9 2-19 15,-11 2-9-15,-7 2-2 16,-4 4 10-16,-23 5 14 15,-4-1-14-15,-5-2-11 16,5-6-9-16,2-10 0 0,2-8-19 16,2-6-29-16,1-8-26 15,0 0-34-15,-1-6-51 16,5-12-134 0,11-10-214-16,5 6-189 46,4 2 99-46</inkml:trace>
  <inkml:trace contextRef="#ctx0" brushRef="#br0" timeOffset="61050.8">12013 2605 724 0,'0'0'1221'16,"0"0"-876"-16,0 0-149 15,0 0-31-15,0 0-26 0,0 0-42 16,0 0-25-16,6-81-23 15,-12 80-19-15,-4 1-14 16,-3 0 4-16,-3 0-20 16,-4 0-8-16,-6 0-1 15,-5 9 0-15,-6 15-2 16,0 8 0-16,1 15 11 16,3 5-5-16,4 10 5 15,4 2 12-15,8 2 17 47,3-4 6-47,10-4-11 0,4-7 6 0,0-11-6 0,6-8-9 0,19-10-8 16,6-8-5-16,11-8 4 0,9-6-6 15,5-2 0 1,5-18-6-16,-1-8 5 0,-9 0 1 16,-11-1 1-16,-11 8-1 15,-14 2-21-15,-13 9-27 16,-2 2-21-16,0 5-40 15,-30-4-96-15,6 2-254 16,-3 1-914-16</inkml:trace>
  <inkml:trace contextRef="#ctx0" brushRef="#br0" timeOffset="61205.38">12175 3039 67 0,'0'0'2322'0,"0"0"-1836"16,0 0-359-1,0 0 38-15,0 0-47 0,0 0-101 16,0 0-17-16,0 5-143 16,0-7-95-16,2-10-429 15,-2-2-1100-15</inkml:trace>
  <inkml:trace contextRef="#ctx0" brushRef="#br0" timeOffset="92243.08">21226 8574 204 0,'0'0'380'0,"0"0"183"15,0 0-563-15,0 0-102 16,0 0-4-16,-14-8 70 16,14 8 7-16,0 0-81 0,0 0-142 15,0 0 69-15,0 0 183 16,-2 0 298-16,2 0-2 15,-2 0-38-15,-1 0-60 16,3-2-9-16,0 2 22 16,0 0-20-16,0 0-105 15,0 0-27-15,0 0-24 16,0 0-17-16,7 0-12 16,1 4 4-16,6 14 21 15,2 6 53-15,0 8-42 16,3 4 1-16,-1 1-9 15,3 1 6-15,-2-6-18 16,4-4-4-16,-1-4-2 16,1-8-1-16,-6-2 12 15,1-8-6-15,-5-2-6 0,-2-2-6 16,-4-2-8-16,-2 0 5 16,-1 0-5-16,0 0 0 15,-2-4 0-15,3-6-1 16,-3-2 0-16,0-2-1 15,1 0 0-15,-3 0-7 16,2 0 8-16,-2 6-8 16,0 0 8-16,3 3 2 15,-1 0 5-15,2-1-6 16,5-4 0-16,5-6 1 16,5-5-1-16,8-2 5 15,2-5-6-15,4-3 0 16,1 1 0-16,-3 0 0 0,-4 6 0 15,-5 0 7 1,-5 6-7-16,-5 4 0 0,-3 4-3 16,-5 4 3-16,-2 4 0 15,-1 2 0-15,-1 0 9 16,0 0-8-16,0 0 1 16,0 0 4-16,0 0 0 15,0 0-5-15,0 0 5 16,0 0-4-16,0 0-1 15,0 0 0-15,0 0 0 16,0 0-1-16,-1 0-7 16,-1 0-17-16,0 0-15 15,-2 0-45-15,-1 0-72 0,-3 0 36 16,-8 0-177-16,-24 0-371 16,4 6 45-16,-4 4 252 15</inkml:trace>
</inkml:ink>
</file>

<file path=ppt/ink/ink5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22T03:02:52.609"/>
    </inkml:context>
    <inkml:brush xml:id="br0">
      <inkml:brushProperty name="width" value="0.05292" units="cm"/>
      <inkml:brushProperty name="height" value="0.05292" units="cm"/>
      <inkml:brushProperty name="color" value="#FF0000"/>
    </inkml:brush>
  </inkml:definitions>
  <inkml:trace contextRef="#ctx0" brushRef="#br0">18473 16415 317 0,'0'0'1732'0,"0"0"-1494"0,0 0-168 16,0 0-1-16,0 0-14 15,0 0-34-15,0 0-14 16,0 0 1-16,0 8-7 15,0 6 37-15,-2 4 29 16,-6 4-25-16,-4 4 0 16,-1 2 1-16,-2 2-7 15,1-2-9-15,-1 2 1 16,1-4-11-16,-1-2-1 16,1-2-7-16,-3 5 6 15,-4 4-6-15,1 4 0 16,-4 3 1-16,-1 2-4 0,3-2-6 15,4-2 0 1,3-8 1-16,1-2 0 0,7-8-1 16,3-4 0-16,2-10-1 15,2 0-10-15,0-4-11 16,0 0-18-16,0 0-14 16,0 0-18-16,0-14 4 15,8-8-65-15,4 0-55 16,3-8 6-16,6-2-28 15,3-4-152-15,16-18-24 16,-4 2-392-16,-1 6 406 0</inkml:trace>
  <inkml:trace contextRef="#ctx0" brushRef="#br0" timeOffset="764.34">18527 16499 588 0,'0'0'111'16,"0"0"280"-16,0 0-166 16,0 0-57-16,0 0 84 15,81-102-57-15,-81 102-64 16,0 0-57-16,0 0-27 15,0 0-26-15,0 0-12 16,0 0-8-16,0 0 0 16,0 0 6-16,0 0 14 15,0 0 28-15,0 0 26 16,0 0-21-16,0 0-16 16,0 0-3-16,0 0-6 15,0 0-3-15,0 0-6 16,0 0-3-16,0 0-16 15,0 0-1-15,0 8 1 16,0 10-1-16,8 14 24 0,1 8 20 16,-1 4-4-16,2 6-8 15,-1 2 1-15,0-2-8 16,2-5-6-16,-2-1-5 16,2-4-7-16,3 0 2 15,-4 0-8-15,3-8-1 16,-1 0 7-16,-3-6-7 15,-1-4 0-15,-2-8-1 16,-4-2 1-16,-2-6 0 16,0-2 0-16,0 0 2 15,0-4 1-15,0 0 3 0,0 0-6 16,-2 0 1-16,-12 0 1 16,-1 0 4-16,-1 0-6 15,-2 0-22-15,-2 0-2 16,-3-8-5-16,-3-10 6 15,-6-4-12-15,-1-6-5 16,-5-2 25-16,1 2-3 16,3 2 17-16,3 4 1 15,6 8 0-15,7 6 1 16,7 2 7-16,5 2-7 16,6 0 9-16,0 4 2 15,0 0 7-15,0 0-5 16,0-4-13-16,2 4 19 15,11-8-8-15,7 2 12 0,10-2 7 16,5-2-13 0,1 6 1-16,1 0-4 0,-4 0-7 15,-6 4-7-15,-2 0 5 16,-7 0-5-16,-5 0 0 16,-2 0 0-16,-1 0-1 15,-6 0-6-15,0 0-15 16,-2 0-9-16,1 0-6 15,-1-6-8-15,2-11-50 16,4-2-83-16,7-20-74 16,1 7-248-16,1 4-134 0</inkml:trace>
  <inkml:trace contextRef="#ctx0" brushRef="#br0" timeOffset="1013.19">18951 16507 1380 0,'0'0'653'16,"0"0"-513"-16,0 0-1 15,0 0-22-15,0 0-15 16,0 0 10-16,-23 138-27 16,12-74-43-16,0-1-22 15,2-1-12-15,5-12-7 16,2-2 0-16,-1-12 0 16,3-6 0-16,0-12 0 15,0-4-1-15,0-6-8 16,0-8-17-16,0 0-20 15,0 0-8-15,0 0-20 0,0-8-54 16,0-22-94 0,7 2-327-16,-3-2-424 0</inkml:trace>
  <inkml:trace contextRef="#ctx0" brushRef="#br0" timeOffset="1317.38">18982 16539 162 0,'0'0'1682'16,"0"0"-1188"-16,0 0-383 15,0 0-41-15,0 0-1 16,0 0-20-16,0 0-31 16,111-8-8-16,-82 34-10 15,-4 0 2-15,-7 2-2 16,-7 6-1-16,-9-2 1 16,-2 4 7-16,0 0 15 0,-15 5 3 15,-6-1-4-15,1-4-10 16,0-2 1-16,0-2-12 15,2-10 6-15,3-4-4 16,-1-4-2-16,3-10-12 16,2 0 0-16,1-4-24 15,2 0-7-15,3-12-59 16,3-6-55-16,2-10-18 16,7-16-88-16,15 4-254 15,2 4-775-15</inkml:trace>
  <inkml:trace contextRef="#ctx0" brushRef="#br0" timeOffset="1561.23">19318 16531 1756 0,'0'0'390'0,"0"0"-250"16,0 0 10-16,0 0-17 16,0 0-57-16,-6 142-43 15,6-93-21-15,0-3 0 16,0-6-11-16,0-6-1 15,0-6 0-15,0-6-8 16,0-4 7-16,0-4-6 16,-3-6-2-16,-1-4-5 15,-1 0-17-15,1-4-26 16,-3 0-33-16,0 0-87 16,1-8-136-16,1-10-372 0</inkml:trace>
  <inkml:trace contextRef="#ctx0" brushRef="#br0" timeOffset="1900.27">19405 16553 945 0,'0'0'1044'15,"0"0"-853"-15,0 0-68 16,0 0 7-16,0 0-29 16,114-40-47-16,-85 40-24 15,-3 0-12-15,1 12-18 16,-2 6 0-16,-6 4 11 15,-3 6-1-15,-7 2 5 16,-7 2 7-16,-2 0 19 16,0 4-5-16,0 3-8 0,-11-3-6 15,-5-4-13-15,-1-2-8 16,-3-2 10-16,-1-6-11 16,-2 0 1-16,-4-8 0 15,-2-2 7-15,2-2-8 16,0-2-1-16,4-8 1 15,2 4-1-15,5-4-20 16,5 0-14-16,0 0-38 16,8-4-49-16,3-14-150 15,0 0-125-15,14 2-738 0</inkml:trace>
  <inkml:trace contextRef="#ctx0" brushRef="#br0" timeOffset="2178.59">20111 16882 2085 0,'0'0'631'0,"0"0"-546"16,0 0-46-16,0 0 8 15,0 0-24-15,0 0-22 16,0 0 8-16,-7 94-3 15,3-70-6-15,-2-2-17 16,-4 0-12-16,-1-8-16 16,-2-2-28-16,-3-8-51 15,1-4-74-15,3-18-115 16,6-8-682-16</inkml:trace>
  <inkml:trace contextRef="#ctx0" brushRef="#br0" timeOffset="2748.07">20548 16565 842 0,'0'0'583'16,"0"0"-470"-16,0 0 115 0,0 0-20 15,0 0-71-15,0 0-11 16,0 0 14-16,-4-26-15 16,1 26-19-16,3 0-41 15,-2 0-25-15,-2 14-22 16,-3 8 14-16,1 14 17 16,-6 4-13-16,1 0-9 15,2 9-7-15,0-9 0 16,2 6-8-16,5-6-2 15,2 0-2-15,0-6-8 16,0-2 0-16,11 0 1 16,7-10 0-16,7 0 9 15,2-8-10-15,6-6 0 16,0-4-2-16,1-4-8 16,-3 0 9-16,-4-12 0 0,-5-2 1 15,-7-4 0-15,-2 0 10 16,-1-4-8-16,-3 0 5 15,-2 4-5-15,2-8 5 16,0-2-7-16,-1-2 0 16,2-6 0-16,-2 8 0 15,-3-2 0-15,-1 7 0 16,-4 5-8-16,0 9 8 16,0 5 0-16,0-1-14 15,0 5 2-15,0 0-12 16,0 0-4-16,0 0-20 15,0 0-31-15,0 0 2 16,0 0-86-16,-11 10-167 0,-1 7-342 0</inkml:trace>
  <inkml:trace contextRef="#ctx0" brushRef="#br0" timeOffset="3306.61">20572 16449 1054 0,'0'0'601'0,"0"0"-327"16,0 0-51-16,0 0-24 0,0 0-39 16,0 0-51-16,0 0-43 15,-8 6-14-15,5 2-19 16,-1 6-19-16,-5 8 1 16,0 8 2-16,-2 6 2 15,0 4-8-15,2-4-10 16,2-8 8-16,1-2-8 15,1-8-1-15,3-9-1 16,2-5-8-16,0-3-18 16,0-1-7-16,-3 0-14 15,3 0-5-15,-4 0-49 16,-7 0-72-16,0 0-24 0,-3 4-348 16</inkml:trace>
  <inkml:trace contextRef="#ctx0" brushRef="#br0" timeOffset="3828.52">20094 16786 26 0,'0'0'1086'0,"0"0"-899"16,0 0-165-16,0 0-22 15,0 0-139-15,0 0-626 0</inkml:trace>
  <inkml:trace contextRef="#ctx0" brushRef="#br0" timeOffset="4312.83">20245 16535 1154 0,'0'0'795'0,"0"0"-680"15,0 0-77-15,0 0 5 16,0 0-3-16,0 0-30 15,0 0 10-15,-24 48 3 16,7-24-5-16,2 2 0 16,-3 0 53-16,-1-4-2 15,0 1 0-15,1 0-17 16,1 4-2-16,1-1-8 16,3 2-9-16,0 6-18 15,1 2 8-15,4-4-2 16,3 4-9-16,5-2-3 15,0 2 3-15,0-8-12 0,0-6 8 16,0 0 2-16,9-8-9 16,0-1 11-16,5-8-3 15,5-1 3-15,6 1 4 16,6-5 2-16,4 0 3 16,6 0-12-16,1-9 5 15,-2 0-14-15,1 0 0 16,-6 0 1-16,-2 0 0 15,-3 4-1-15,-4-8 0 16,-4 5 2-16,-4-2 6 16,-5 2-6-16,-5 2-1 0,-4 2-1 15,-4 0-14-15,0 0-43 16,0-2-76-16,-16-2-149 16,3-2-183-16,-1-2-1343 0</inkml:trace>
  <inkml:trace contextRef="#ctx0" brushRef="#br0" timeOffset="4912.22">20247 16561 720 0,'0'0'147'16,"0"0"-17"-16,0 0 43 16,0 0-11-16,0 0-58 15,0 0 17-15,0 0 92 16,16-36-83-16,0 18-86 16,1-2 57-16,5 2 3 15,1 4 2-15,4 4-14 16,0 6-10-16,-1 0-7 15,3 4-31-15,0 0-9 16,-2 0 2-16,-3 0-23 16,-1 8-5-16,-1 2-2 15,-2 4-6-15,-2 2 5 16,-3 2 0-16,-4 0-5 0,-2 4 6 16,-4 0 2-16,-5 6 4 15,0-2 5-15,0 6 3 16,0-2-1-16,-5-2-11 15,-6 3 0-15,-2-3 1 16,-3-2-9-16,-2 6 20 16,0-6-4-16,1 4 1 15,-1-6-8-15,3-2-9 16,-1 0 1-16,0-4-1 16,0 0 5-16,3-4 0 15,-3 2-6-15,3-6 1 16,2 2-1-16,0-6 1 15,2-2 5-15,5-4-6 0,-1 0-11 16,3 0-13 0,2 0-37-16,0 0-28 0,0-10-175 15,0-2-281-15,0-2-926 0</inkml:trace>
  <inkml:trace contextRef="#ctx0" brushRef="#br0" timeOffset="5764.75">20464 16473 408 0,'0'0'1112'0,"0"0"-803"16,0 0-221-16,0 0-6 15,0 0-3-15,-127-6-45 16,98 12-9-16,2 10-9 16,0 4 9-16,4 6 62 15,2 0-14-15,-2 6-20 16,1 4-23-16,-3 0-14 15,3 3 0-15,0-3-5 16,4 0-4-16,3 0-6 16,2-6 11-16,7 2 9 15,4 0 13-15,2-2-12 16,0-2-4-16,14-6 3 16,12 0-4-16,7-4 0 15,8-6-3-15,3-6 7 0,8-6-15 16,-1 0 3-16,0 0-2 15,-4-10 4-15,-3-2-10 16,-4-6 3-16,-3 0-3 16,-6 0 0-16,-2-4 11 15,-3-4-11-15,1 2 0 16,-5-2-1-16,-2 0 6 16,-2 2-5-16,-4-2 1 15,-4 4 5-15,0-1-1 16,-1 0-6-16,-5 1 0 15,0-1 0-15,-2-3-6 0,-2-2-5 16,0-6 1-16,0-2 4 16,-15 0 4-16,-7-4-11 15,-3 6 7-15,-4 6 6 16,2 6 0-16,3 8 0 16,2 1 2-16,4 12-2 15,3 1 0-15,-1 0 0 16,-2 10-3-16,2 8-6 15,3 8-4-15,1-2-41 16,8 2-37-16,0-8-56 16,4 4-33-16,0-6-133 15,2-2-306-15</inkml:trace>
  <inkml:trace contextRef="#ctx0" brushRef="#br0" timeOffset="6147.13">20902 16487 1640 0,'0'0'331'16,"0"0"-232"-16,0 0 3 15,0 0 19-15,0 0-77 16,0 0-17-16,0 0 38 15,16 60 11-15,-16-14 4 16,0 6 5-16,-6-2-27 16,-4 4-20-16,-1-5-10 0,0 1-13 15,2-2-5-15,-2-4-4 16,3-4-6-16,-2-4 1 16,4-12 0-16,1-2-1 15,3-10 1-15,0-7 0 16,2-5-1-16,0 0-2 15,0 0-29-15,0-5-26 16,0-13 4-16,6-8-53 16,9-22-72-16,-3 6-134 15,1 2-483-15</inkml:trace>
  <inkml:trace contextRef="#ctx0" brushRef="#br0" timeOffset="6568">20987 16379 1820 0,'0'0'312'0,"0"0"-235"15,0 0 56-15,0 0-7 16,163-73-57-16,-103 61-11 16,0 6-9-16,-4 6-12 15,-10 0-16-15,-10 6-14 16,-7 20-6-16,-7 5 0 15,-8 11 16-15,-3 6 5 16,-7 6 4-16,-4-2-4 16,0 2-12-16,0-8-1 15,0-2-8-15,-13 1 0 0,-5-5 0 16,-2-4 5-16,-4 0 0 16,-5-2 6-16,-2-2-1 15,-3-6 7-15,-2 2-3 16,-2-2-7-16,1-8 3 15,-1 4-5-15,2-4-5 16,2-4 0-16,3 4 0 16,5-4-2-16,3 3 1 15,7-8-22-15,8 0-17 16,3-5-50-16,5-4-41 16,0 0-83-16,3-4-62 15,13-14-453-15</inkml:trace>
  <inkml:trace contextRef="#ctx0" brushRef="#br0" timeOffset="6872.19">22036 16946 2105 0,'0'0'339'0,"0"0"-242"16,0 0 44-16,0 0-29 15,0 0-70-15,0 0-18 16,0 0-3-16,0 66-5 16,-10-38-16-16,-6 2 9 0,-4-3 3 15,2-4-12 1,0 0-1-16,0-11-48 0,0-2-62 15,-1-10-72-15,5 0-201 16,3 0-706-16</inkml:trace>
  <inkml:trace contextRef="#ctx0" brushRef="#br0" timeOffset="15640.04">22640 16329 810 0,'0'0'1078'0,"0"0"-898"15,0 0-114-15,0 0 61 16,0 0-13-16,0 0-65 16,-2 0-7-16,2 0-20 15,0 0 8-15,0 0 7 16,0 0 12-16,0 9 6 0,-9 22-1 16,-6 9 31-1,-8 14-4-15,-6 12-28 0,-2 2-15 16,-2-2-4-1,2 2-16-15,-1-5-10 16,1-5-8-16,2 0 0 0,2-10 0 16,5-2 0-16,4-10 0 15,7-10 0-15,2-8-5 16,7-5 4-16,0-13 0 16,2 0-7-16,0 0-7 15,2-27-16-15,20-17-5 16,16-36-10-16,20-36-4 15,17-33-30-15,-3 7-40 16,-11 32 24-16,-24 42 81 0,-17 32 15 16,-6 5 44-16,-4 13 32 15,-3 8-9-15,-2 10-28 16,0 4-28-16,3 28-11 16,7 14 28-16,1 21-7 15,3 5-15-15,-4 6 0 16,-5-2-6-16,-2 1 0 15,-4-9 2-15,-4-2-1 16,0-8 17-16,0-4-3 16,0-6 3-16,-2-12-2 15,0-5-9-15,0-8-6 16,2-10-1-16,-2-8 1 16,-2-5 0-16,0 0-1 0,-5 0-2 15,-3-23-5-15,-9-12-5 16,-4-5 12-16,-6-10-11 15,-4-4-2-15,1 6 13 16,5 4-1-16,7 16 1 16,9 10 6-16,9 10-4 15,4 4 8-15,0 4-1 16,0 0 0-16,13 0-8 16,11 0 8-16,10-6 4 15,1-2-5-15,1-2 1 16,-3-7 7-16,-6 3-4 15,-7-4-12-15,-4 4 0 16,-3-4-27-16,-2 2-48 0,14-20-101 16,-3 0-286-1,0 0-285-15</inkml:trace>
  <inkml:trace contextRef="#ctx0" brushRef="#br0" timeOffset="15908.85">23070 16361 1600 0,'0'0'695'16,"0"0"-548"-16,0 0-12 15,0 0 52-15,0 0-55 16,0 0-49-16,114 98-37 16,-81-58-22-16,5 8-18 15,-2 2-5-15,2 4 0 16,-7-1 0-16,-2 1 0 16,-6-4-1-16,-8-2 0 0,-5-8-16 15,-4-4 3 1,-4-10 4-16,0-8-3 0,-2-8 0 15,0-6-2 1,0-4-11-16,0 0-22 0,0-4-11 16,-7-14 4-16,0-10-83 15,1-28-139-15,-1 6-99 16,5-4-484-16</inkml:trace>
  <inkml:trace contextRef="#ctx0" brushRef="#br0" timeOffset="16112.32">23485 16329 1868 0,'0'0'572'16,"0"0"-417"-16,0 0-14 0,0 0-27 15,0 0-56-15,0 0-12 16,-71 134 2-16,28-66-25 16,-4 8-16-16,-4 0-1 15,0-5-6-15,8-9-42 16,-4 10-67-16,12-18-164 15,10-10-447-15</inkml:trace>
  <inkml:trace contextRef="#ctx0" brushRef="#br0" timeOffset="26568.37">20836 17102 660 0,'0'0'48'0,"0"0"-28"16,0 0-20 0,0 0 0-16,0 0 1 0,-3 0 7 15,3 4-8-15,0-4 1 16,0 0 107-16,0 0 86 15,0 5-51-15,0-5-63 16,0 0-21-16,0 0 6 16,0 0 17-16,0 0 22 15,0 0-34-15,0 0-28 16,0 0-17-16,0 0-15 16,0 0-9-16,0 0-1 15,0 0 1-15,0 0-1 16,0 0 0-16,0 0 0 15,0 0 10-15,0 0-3 0,0 0 7 16,0 0 7-16,0 4 13 16,0 0-11-16,0-3-4 15,0-1-7-15,0 0-3 16,0 0-3-16,0 0-5 16,0 4 12-16,0 1 5 15,0-1 19-15,0 1-11 16,0 0 5-16,3-1 11 15,1 0-11-15,2 0 3 16,4-3-12-16,1 4-10 16,5-1 16-16,-1-4-21 15,2 0 5-15,-1 0-7 16,2 0-5-16,-5 0 0 0,-2 0 1 16,-1 0 5-16,-6 0 38 15,-2 0 8-15,0 0-2 16,-2 0-1-16,0 0-19 15,0 0-17-15,0 0-4 16,0 0-9-16,0 0-7 16,0 0-26-16,0 0-1 15,0 0-20-15,0 0-21 16,3 0 0-16,1-9-76 16,-2 4-122-16,0-3-27 0</inkml:trace>
  <inkml:trace contextRef="#ctx0" brushRef="#br0" timeOffset="38257.93">20452 16543 661 0,'0'0'0'0,"0"0"0"16,0 0 0-16,0 0 141 15,0 0 58-15,5 0-83 16,-5 0-70-16,0 0-10 0,0 0-2 15,0 0-2-15,0 0-11 16,0 0-15-16,0 0 4 16,0 0 25-16,0 0 13 15,0 0 26-15,0 0 48 16,0 0 22-16,0 0-31 16,0 0-44-16,0-4-42 15,-3 4-10-15,1-4-6 16,-3 0 5-16,3 2-4 15,0 0-3-15,0 0-6 16,0 2 9-16,0 0-6 16,0 0-5-16,-1-4 10 15,3 4-2-15,-4 0 9 0,-1 0-17 16,-2 0 8-16,-4 0-9 16,-2 0-1-16,-3 0 1 15,0 0 0-15,1 4 1 16,-1 0 4-16,5 2-5 15,3-2-1-15,1-4 0 16,0 4 1-16,0-4 1 16,1 4 0-16,-3 2 14 15,-2-2-15-15,0 0 7 16,-3 6-5-16,-1-2 11 16,-1 0-12-16,1 6 5 15,-2 0 7-15,2-2-12 0,-3 6 15 16,3-4-3-1,-1 4-11-15,1 0 7 0,1-4-3 16,1 3 0-16,0 1 5 16,-1-4-5-16,3 0 5 15,2 4-11-15,2-6 12 16,1 2 0-16,1 4-5 16,1-4-6-16,2 4 9 15,0-2-1-15,2 2-9 16,0-4 9-16,0-4-9 15,0 2 0-15,0 2-1 16,2-6 1-16,4 2-7 16,1 2 7-16,1-6-6 0,0 2-9 15,1-2 2-15,-1-2 13 16,1 4 0 0,-2-8-9-16,2 4 9 0,-5 2 0 15,3-6 1-15,-5 4-1 16,3-4 0-16,0 0 0 15,-1 0-17-15,0 0-7 16,5 0-61-16,-3 0-137 16,0-6-287-16</inkml:trace>
  <inkml:trace contextRef="#ctx0" brushRef="#br0" timeOffset="55632.48">20942 16379 441 0,'0'0'144'16,"0"0"-115"-16,0 0-10 16,0 0-12-16,0 0 171 15,4 0-58-15,-1 0-80 16,0 0-24-16,-1 0 13 15,0 0 19-15,2 0-14 0,-2 0-28 16,3 0 1-16,-3 0-7 16,2 0 0-16,-2 0-1 15,4 0 1-15,-2 0-2 16,0 0-14-16,-2 4 15 16,1-4-1-1,-1 0-2-15,-2 0 4 0,0 0 33 16,0 0 24-16,0 0 21 15,0 0-7-15,0 0-23 16,0 0-16-16,0 0-12 16,0 4-10-16,0-4-10 15,0 0 9-15,0 1-9 0,-7 4 1 16,-1-1 0 0,0 0 0-16,0-4 0 0,1 4 22 15,-2-4 20-15,2 4-15 16,1-4-6-16,-1 2-6 15,1 2-9-15,1-4 5 16,-1 4 1-16,3-4-7 16,-2 0-6-16,3 4 12 15,0-4-12-15,2 0 1 16,-2 4 4-16,0-4-4 16,-3 2 0-16,3 0-1 15,0-2 12-15,-1 2-2 16,2-2 2-16,-2 0-4 15,1 4 3-15,-1-4 1 0,1 4-11 16,2-4 0-16,0 0-1 16,0 0 10-16,0 0-9 15,0 0 0 1,0 0-1-16,0 0 0 0,0 0 0 16,0 0 0-16,0 0-1 15,0 0 1-15,0 0-12 16,-2 4-75-16,2-2-37 15,-2 2 38-15,-2 4-53 16,1-4-82-16,1 0-457 0</inkml:trace>
  <inkml:trace contextRef="#ctx0" brushRef="#br0" timeOffset="56002.49">20898 16441 565 0,'0'0'76'0,"0"0"-60"16,0 0-16-16,0 0 0 0,0 0 220 16,0 0-103-1,0 0-79-15,4 40 2 0,-4-22 11 16,-6 4-22-16,1-4-18 16,1 4-5-16,1-4-5 15,3 0-1-15,0-4-38 16,0-6-25-16,0-2-82 15,0-6-382-15,0 0 383 16,0 0 79-16</inkml:trace>
</inkml:ink>
</file>

<file path=ppt/ink/ink5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22T03:18:41.285"/>
    </inkml:context>
    <inkml:brush xml:id="br0">
      <inkml:brushProperty name="width" value="0.05292" units="cm"/>
      <inkml:brushProperty name="height" value="0.05292" units="cm"/>
      <inkml:brushProperty name="color" value="#FF0000"/>
    </inkml:brush>
  </inkml:definitions>
  <inkml:trace contextRef="#ctx0" brushRef="#br0">18305 222 392 0,'-127'18'157'0,"127"-21"392"15,4-4-324-15,-2-1-67 16,3 4 63-16,-5 1-16 15,2 3-52-15,-2 0-7 0,0 0-36 16,0 0-29-16,0 0-36 16,2 15-23-16,-2 13 36 15,0 9 21-15,0 5-20 16,0-1-23-16,0 0-3 16,0-3-9-16,0-8-23 15,-2-4 11-15,2-8-12 16,0-6 7-16,0-6-7 15,0-4 0-15,0-2 12 16,-2 0-6-16,2 0-6 16,-5 0-2-16,-1-12-60 15,-4-4-102-15,-1-4-133 16,-11-6-63-16,2 6-384 0,2 2-189 16</inkml:trace>
  <inkml:trace contextRef="#ctx0" brushRef="#br0" timeOffset="506.6">18014 409 565 0,'0'0'1131'0,"0"0"-912"16,0 0-146-16,0 0 62 15,0 0 51-15,0 0-67 16,-6 102-52-16,6-72-11 16,6-4-8-16,10 0-19 15,4-6-14-15,7-3 9 16,7-3-10-16,6-7-13 0,4-3 21 15,1-4-7-15,-1 0-7 16,-4 0-2-16,-4-7 3 16,-2-8-3-16,-1-5-5 31,-2-3 5-31,3-6 0 16,-1-5-5-16,-2-4 0 0,-4-2-1 0,-6-4-8 15,-11-5 2-15,-10 3-12 16,0 1 11-16,-10 2 7 15,-17 3 15-15,-2 4-14 16,-3 6 10-16,1 6 0 16,0 8-10-16,0 6 1 15,-3 8-2-15,-4 2 0 16,-6 4 0-16,-3 18 0 16,-2 8 1-16,2 6 0 0,3 6-1 15,5 2-6 1,8 1-1-16,9-4 7 0,8-2 2 15,8-5-2-15,6-8 0 16,0-4-9-16,0-8-12 16,4-2-6-16,12-6-20 15,6-4 8-15,3-2-26 16,4 0-75-16,10-14-181 16,-4-4-408-16,-9 0-503 0</inkml:trace>
  <inkml:trace contextRef="#ctx0" brushRef="#br0" timeOffset="834.24">19009 120 378 0,'0'0'1926'16,"0"0"-1708"-16,0 0-162 15,0 0 14-15,0 0-18 16,0 0-52-16,0 0-13 16,13-18-4-16,7 22 16 15,6 4 2-15,5 0 6 16,6-4 1-16,0-4 14 16,3 0-13-16,-2 0 6 15,-7-4-14-15,-4-4 5 16,-9 2-6-16,-9 2-15 0,-9 2-26 15,0 2-49-15,-5 0-121 16,-39 0-111-16,4 0-797 16,-2 0 264-16</inkml:trace>
  <inkml:trace contextRef="#ctx0" brushRef="#br0" timeOffset="988.82">18984 270 588 0,'-2'8'1062'16,"-2"5"-854"-16,1 1-30 15,-2 4-13-15,3 0-35 16,0-3-50-16,2 2-56 16,0-5-13-16,0-1-11 0,0-2-51 15,0-5-133-15,0-4-157 16,4 0-294-16,8-16 26 0</inkml:trace>
  <inkml:trace contextRef="#ctx0" brushRef="#br0" timeOffset="1211.24">19120 256 310 0,'0'0'1495'16,"0"0"-1267"-16,0 0-170 16,0 0 73-16,0 0 51 15,31 121-84-15,-31-55-39 16,0 6-8-16,-9 4-32 16,-9-1-10-16,3-11-8 15,3-8 0-15,1-10-1 0,3-10-29 16,1-10-56-16,0-12-64 15,-4-14-73-15,5-10 1 16,-4-18-437-16</inkml:trace>
  <inkml:trace contextRef="#ctx0" brushRef="#br0" timeOffset="1699.51">19001 407 1084 0,'0'0'883'0,"0"0"-629"15,0 0-175-15,0 0-57 16,0 0 8-16,0 0 1 15,0 0-3-15,98-14-21 16,-86 14-7-16,-10 0-21 16,-2 0-61-16,-20 12-72 0,-20 10 119 15,-4 8 34-15,-6 4 1 16,11-2-1-16,10-2-1 16,8-6 2-16,13-4 1 15,8-6-1-15,0-4-9 16,2-5 9-16,15-5 7 15,8 0 4-15,8-3 7 16,8-15 6-16,5-6-5 16,4-4-13-16,5-4 3 15,0 2 4-15,6-2-4 16,-3 0-9-16,2 0 1 31,-2 2 10-31,-7 0-10 0,-2 5 0 0,-12 6 0 16,-4 6-1-16,-16 8 9 0,-6 2 18 15,-4 3-14-15,-5 0-4 16,0 0 17-16,1 10 23 16,-3 8-10-16,0 4-1 15,0 7-3-15,-5 5 5 16,-11 4 19-16,-5 4-2 16,-4 2-21-16,0-2-13 15,-2 0-14-15,0-7-7 16,5-6-2-16,5-7-12 15,3-9-69-15,-3-13-121 16,5-13-79-16,3-15-560 0</inkml:trace>
  <inkml:trace contextRef="#ctx0" brushRef="#br0" timeOffset="1868.07">19414 383 377 0,'0'0'1627'16,"0"0"-1294"-16,0 0-239 0,0 0-69 15,0 0 22-15,0 0 17 16,0 0-23-16,138 80-21 15,-105-58-18-15,2-4-2 16,-4-4-54-16,-8-8-47 16,-6-6-130-16,-9 0-359 15,-8-14-104-15</inkml:trace>
  <inkml:trace contextRef="#ctx0" brushRef="#br0" timeOffset="3366.58">19795 150 332 0,'0'0'1891'0,"0"0"-1618"31,0 0-182-31,0 0 23 0,114-2-15 0,-64 2-63 0,4 0-35 16,-7 0-1-16,-9 0-29 15,-13 0-54-15,-17 0-53 16,-8-6 13-16,0-2-40 15,-6-2 30-15,-10-4 72 16,3 0 46-16,4 4 15 16,4 8 80-16,1 2-26 0,1 10-36 15,-1 24 74-15,-4 14 7 16,-5 14-20-16,3 10-18 16,-3 5-5-16,1-3-17 15,4-6-21-15,1-7-2 16,5-11-5-16,0-10-4 15,0-8-5-15,-1-9-1 16,-2-9 0-16,3-3 5 16,0-9-6-16,-2-2 10 15,-3 0-1-15,-7 0 3 16,-3-9-1-16,-6-10-11 16,-6-9-15-16,-2-5-6 15,4 0 1-15,8 1 6 0,5 7 14 16,10 7 26-1,4 8 7-15,0 4 11 0,0 0-15 16,8-2-16-16,15-4 7 16,10-4-19-16,5-8 11 15,7-2-12-15,-5 0-13 16,-3-2-9-16,-4-1-29 16,-3 0-36-16,-1-1-93 15,0-2-113-15,2-9-176 16,2-4-250-16,-1-2 10 15,-6 3 709-15,-3 10 20 16,-10 12 201-16,-6 12 689 16,-7 6-385-16,0 4-364 15,0 0-4-15,-7 16-58 16,-10 14-7-16,-4 10-8 0,-1 6-50 16,0-2-24-16,6-4-2 15,7-9-8-15,7-12-8 16,2-5-5-16,0-6-1 15,23-8-8-15,8 0 12 16,9-4-33-16,6-15-41 16,-1-9 26-16,-5-3 26 15,-7 1 4-15,-8 6 13 16,-12 4 15-16,-6 8 16 16,-7 6 46-16,0 4-17 15,0 2-33-15,-14 0-12 16,-10 2-24-16,-10 16-49 15,-3 8-70-15,-5 2-64 0,6 2-181 16,5 2 232 0,6 0 156-16,7 5 83 0,3 1 146 15,1 2-52 1,3 2-32-16,3-2-36 0,2-2-26 16,4-4-35-16,2-4-25 15,0-4-12-15,0-8-11 16,0-6-46-16,0-6-43 15,0-6-17-15,0 0-4 16,2-18 34-16,10-11-177 16,3-10 82-16,6-5 116 15,1 0 38-15,5 6 17 16,-5 8 208-16,2 10-37 16,-1 10-45-16,0 4-9 0,3 3-39 15,0 3-13-15,3 0-6 16,-2 0 19-16,-4 0-14 15,-8 0-37-15,-3 0-18 16,-8 7 4-16,-4 3 2 16,0 6 22-16,0 6 23 15,-2 4-7-15,-8 6 4 16,-3 0-20-16,2 2-14 16,2-1-10-16,2-6-6 15,1-3-5-15,2-7-2 16,1-5 0-16,1-6-6 15,0-5-32-15,-1-1-12 16,-1 0 5-16,-3 0-25 0,-1 0 15 16,-6-7 24-16,-4-10-72 15,0-6-17-15,1-6 27 16,5 1 25-16,3 4 68 16,7 8 15-16,2 6 81 15,0 6 3-15,0 2-13 16,0 2-36-16,0 0-34 15,9 0-15-15,5 0 4 16,1 0 1-16,-3 0-4 16,-8 0-2-16,-4 0 0 15,0 2-1-15,-7 6-26 16,-15 8 13-16,-9 6 14 16,-5 4 1-16,5 2 5 15,6-2-6-15,12-5 0 16,10-7 0-16,3-4 7 0,0-5 8 15,21-2-3 1,6-3 14-16,-1 0-5 0,0 0-9 16,-3 0-12-16,-11-3 0 15,-8 3-47-15,-6 0-102 16,-21 0-418-16,-6 4-335 0</inkml:trace>
  <inkml:trace contextRef="#ctx0" brushRef="#br0" timeOffset="4001.92">18265 1095 711 0,'0'0'31'0,"0"0"1084"0,0 0-825 16,0 0-96-16,0 0-12 16,0 0-27-16,0 0-64 15,24 1-51-15,2-1-22 16,12 0-6-16,9-4-4 16,-3 0-1-16,-1 4-7 15,-11 0 0-15,-13 0-6 16,-9 0-2-16,-10 7-11 15,-6 11-16-15,-26 10 4 16,-11 6 31-16,-5 2 0 16,0-2-11-16,5-10-5 0,15-6-8 15,10-8 9 1,9-6 14 15,9-4-4-31,0 2 5 0,0-2 15 0,16 0-14 0,8 0 6 0,12 0 1 16,7-4 8-16,1-6-8 15,-1-4-8-15,-9 0-24 16,-9 4-69-16,-13 2-73 16,-12 4-53-16,-12 4-323 15,-28 0-101-15,-33 8 237 16,8 4 34-16,5 2 141 0</inkml:trace>
  <inkml:trace contextRef="#ctx0" brushRef="#br0" timeOffset="4447.67">18197 1343 563 0,'0'0'543'16,"0"0"109"-16,0 0-493 15,0 0 1-15,0 0-2 0,0 0-6 16,0 0-35-16,14 123-24 16,8-104-32-16,10-1-11 15,8-5-15-15,8-8-10 16,10-5 12-16,7 0-14 16,3-15-8-16,-4-6-8 15,-11-2-6-15,-13 0-1 16,-12 1-5-16,-9-1-10 15,-5-6 6-15,-10-1-27 16,-4-6 16-16,0-6 0 16,-27-6-5-16,-14-4 4 15,-12-2 9-15,-5 2 12 0,-4 9 0 16,2 11 20 0,6 16 7-16,6 12-1 0,3 4-13 15,3 22-1-15,-3 20-5 16,3 11 25-16,2 11-8 15,3 4-8-15,11 2-1 16,4-4-5-16,10-6-8 16,8-5 7-16,4-8-3 15,0-6-6-15,16-5 6 16,13-8-6-16,8-6 0 16,15-8 0-16,10-10 0 15,7-4 0-15,0-4-13 16,-4-14-15-16,-12-2-55 0,-11 2-60 15,-7-6-109 1,-16 6-421-16,-5 2-688 0</inkml:trace>
  <inkml:trace contextRef="#ctx0" brushRef="#br0" timeOffset="7831.89">19084 1084 443 0,'0'0'689'0,"0"0"-147"0,0 0-435 16,0 0-24 0,0 0 52-16,0 0 15 0,0 0 5 15,-25 3-25-15,25-3-18 16,0 0-37-16,5 0-16 16,2 0-18-16,6 0-20 15,10 0 8-15,10 0 6 16,9 0 9-16,10-9-17 15,-1-3-14-15,-7-2-1 16,-8 3-11-16,-14 3-1 16,-9 1-7-16,-8 5-23 15,-5 1-19-15,0 1-33 16,-16 0-29-16,-13 0-25 0,-8 0-93 16,-4 10 35-16,3 2 53 15,3 6 78-15,6 2 63 16,7 3 76-16,2 4 43 15,4 3-20-15,5 2-27 16,2 0-4-16,4-4-7 16,1-2-26-16,4-8-13 15,0-4-22-15,0-6-9 16,0-4-112-16,0-4-27 16,4 0-60-16,10-10-77 15,6-14 32-15,4-6-125 16,3-4 130-16,-2 2 248 15,-3 6 345-15,-9 8 48 16,-2 10-12-16,-6 8-159 16,-3 0-120-16,3 10-74 0,-1 20 48 15,-4 12 4-15,0 16-28 16,0 10-18-16,-11 4-15 16,-5 1-9-16,1-7-4 15,3-10-6-15,4-10-6 16,-1-12-42-16,5-12-82 15,-1-14-56-15,0-8-80 16,-3-30-88-16,-1-12-476 16,0-8 139-16</inkml:trace>
  <inkml:trace contextRef="#ctx0" brushRef="#br0" timeOffset="8244.78">19117 1261 740 0,'0'0'691'15,"0"0"-306"-15,0 0-281 0,0 0-90 16,0 0-12-16,0 0 26 15,0 0-9-15,9 26-13 16,-9-12 3-16,0 0-2 16,-11 8-7-16,-13 4 9 15,-5 5-3-15,-5 2-6 16,3 3 2-16,4-5-1 16,10-5 26-16,7-10-6 15,10-8-11-15,0-8-2 16,27 0 2-16,18-26-10 15,18-11-12-15,10-10-86 16,12-7-12-16,2-1 110 16,-3 5 50-16,-12 8 64 0,-22 14-23 15,-15 12-29-15,-20 12-16 16,-11 4-25-16,-4 8-6 16,0 20 16-16,0 8 10 15,-2 6-7-15,-9 2-7 16,-3-2-18-16,1-4 4 15,2-8 2-15,-2-3-9 16,2-8 1-16,0-2-7 16,-5-5-1-16,-2-6-74 15,-4-4-112-15,-12-2-95 16,3 0-212-16,7-10-300 0</inkml:trace>
  <inkml:trace contextRef="#ctx0" brushRef="#br0" timeOffset="8416.83">19336 1459 370 0,'0'0'216'16,"0"0"777"-16,0 0-634 0,0 0-205 15,0 0 14-15,0 0-53 16,136 22-60-16,-102-7-19 16,-3-1-15-16,-2-3-20 15,-10 0-1-15,-1-5-30 16,-7-5-110-16,-1-1-29 16,-2-1-164-16,-1-19-47 15,2-2-988-15</inkml:trace>
  <inkml:trace contextRef="#ctx0" brushRef="#br0" timeOffset="9296.7">19899 1046 1288 0,'0'0'1034'0,"0"0"-858"31,0 0-147-31,0 0-11 0,0 0 37 0,0 0-27 0,0 0-14 16,-15 115-14-16,15-93-70 15,0-10-92-15,20-8-40 16,2-4-54-16,5-8-125 16,2-12 7-16,-2-5 374 15,-5 6 73-15,-7 1 254 16,-5 5-89-16,-8 8-23 16,0 2-29-16,-2 3-50 15,0 0-77-15,0 4-57 0,-2 17-1 16,-14 12-1-16,-7 14 36 15,-2 9-4-15,-2 6-5 16,0 3 6-16,4-3-17 16,10-4 4-16,5-8-7 15,8-8-13-15,0-12-11 16,17-12 10-16,14-14-45 16,7-4-21-16,7-20-20 15,3-18-5-15,0-8 49 16,-8-6 19-16,-11-1 24 15,-14 5 37-15,-6 10-24 16,-9 10-5-16,0 12 66 16,-2 12-4-16,-18 4-44 0,-9 10-24 15,-7 18 7 1,-9 8-9-16,-1 6 9 0,-4 1-8 16,2-1 0-16,-4-6 4 15,6-8-5-15,3-6-9 16,8-12 8-16,6-6-17 15,5-4 12-15,12 0 6 16,6-12 9-16,6-8-3 16,0-7-6-16,29-9-5 15,17-8-20-15,18-6 19 16,34-16-1-16,-1 8-38 16,5-2 33-16,-4 8 12 15,-31 20 26-15,-7 4 28 16,-24 14-29-16,-14 10-24 15,-11 4 12-15,-4 10 4 0,-2 20-2 16,-5 12 19 0,0 12 27-16,0 8 1 0,-7 6-6 15,-3-2-7-15,2-5-28 16,1-13-10-16,3-12-10 16,2-12 1-16,0-12-1 15,-3-8-1-15,-2-4 0 16,-4 0-26-16,-5-12 3 15,-3-14-46-15,-2-10-55 16,5-6-33-16,3-2 15 16,7 8 142-16,4 11 28 15,2 14 96-15,0 11-38 0,0 0-49 16,13 7-22-16,7 14 39 16,5-2-24-16,2 2-14 15,-1-6-16-15,0-4-9 16,8-11-100-16,-8 0-181 15,-3-15-754-15</inkml:trace>
  <inkml:trace contextRef="#ctx0" brushRef="#br0" timeOffset="9465.25">20539 1391 540 0,'0'0'1847'15,"0"0"-1613"-15,0 0-192 16,0 0-18-16,0 0-24 0,0 0-143 15,0 0-370 1,-36 10-983-16</inkml:trace>
  <inkml:trace contextRef="#ctx0" brushRef="#br0" timeOffset="10939.62">18160 2111 608 0,'0'0'1559'0,"0"0"-1303"0,0 0-190 16,0 0-49-16,0 0 32 15,0 0-47-15,0 0-2 16,31-4-15-16,-11 2 15 16,4 0 0-16,1-4 13 15,-5 2 15-15,-3 0-11 16,-7 2-5-16,-6 2-2 15,-2 0 2-15,-2 0-11 16,0 0 0-16,0 2-1 16,0 8 0-16,0 6 0 15,-8 6 1-15,-11 8-1 16,-2 2 0-16,-6 3-26 16,2-5-4-16,7-8-1 15,5-4 25-15,6-6-3 31,7-2 0-31,0 0-5 0,0 4 8 0,18 2 6 16,9 0 7-16,2 2 2 0,2-2 4 16,-2-2 17-16,-4-4 6 15,-10-4-11-15,-8 0-7 16,-3-2-18-16,-4 0 12 16,0 6-6-16,-13 2 32 15,-12 4 12-15,-6 5-23 16,-5-6-27-16,-4-3-45 15,-22-10-80-15,8-2-151 16,5 0-465-16</inkml:trace>
  <inkml:trace contextRef="#ctx0" brushRef="#br0" timeOffset="11362.02">17859 2560 954 0,'0'0'966'16,"0"0"-759"-16,0 0-126 15,0 113 64 1,8-63-18-16,15-2-54 0,6-4-9 15,6-12-21-15,12-12-14 16,9-14 2-16,9-6-6 16,6-16-8-16,2-22-2 15,3-10-8-15,-7-8 0 16,-7-4 1-16,-12-4-1 0,-10-1-7 16,-13-5 0-1,-12-6-16 16,-12-6 0-31,-3-21-12 0,-18 9 18 0,-18 0 10 0,-13 6 22 0,-5 24 5 16,-11 5-11-16,-3 19-4 16,-1 24-9-16,-2 16-3 15,-1 24 0-15,-4 46-7 16,-4 47 7-16,5 33 19 16,12 13-18-16,22-27 0 15,24-40 5 1,13-37-6-16,4-13-2 0,0-2 2 15,11-2-15-15,16-4-15 16,8-16 2-16,12-14-2 16,8-8-52-16,8-4-31 0,19-28-117 15,-15 2-106-15,-11 2-563 16</inkml:trace>
  <inkml:trace contextRef="#ctx0" brushRef="#br0" timeOffset="12393.29">18852 2432 2354 0,'0'0'377'0,"0"0"-336"15,0 0-24-15,0 0 12 0,136-86-11 16,-80 54-18-1,-3 6-17-15,-10 5-59 0,-14 7-49 16,-16 5-40-16,-11 3-31 16,-2-2-25-16,-4-5-310 15,-11-5 225-15,-3-4 73 16,-1 0 233-16,6 4 230 16,7 7 347-16,2 4-296 15,4 7-104-15,0 0-101 16,0 30-48-16,-3 19 6 15,-2 17 56-15,-1 14-30 16,-1 6-41-16,-1-2-10 16,-2-6 4-1,1-7-13-15,1-13 1 0,1-10-2 16,0-12-8-16,0-12-13 0,-1-12-5 16,-6-10 2-16,-1-2 11 15,-6-6 4-15,0-22-14 16,0-8-32-16,5-6-27 15,10-4 71-15,4 3 12 16,2 6 74-16,4 2 27 16,23-1-61-16,10 0-22 15,11-6-2-15,12-2-14 16,2-4-2-16,3 0 0 16,-5 3-31-16,-14 8-11 15,-9 9 15-15,-18 11-8 16,-7 12 35-16,-10 5 22 0,0 7-13 15,-2 28-8 1,0 13 36-16,0 12 3 0,0 8 9 16,0-2-27-16,0-2-4 15,-2-9-16 1,-9-10-1-16,4-8 5 0,-4-11 2 16,-5-8-8-16,1-6-25 15,-8-8-17-15,1-4-4 16,-5 0-16-16,1-22-2 15,1-8 8-15,5-8-5 16,7-6 3-16,13 1 26 16,0 3 11-16,17 6 20 15,16 6 1-15,6 6 14 0,1 8 21 16,0 10 0 0,-7 4 4-16,-6 2-5 0,-7 20-12 15,-7 8 9-15,1 2-1 16,-3 4-18-16,1 1-6 15,1-7 7-15,0-5-6 16,-2-7-6-16,-2-5 0 16,-2-5-2-16,-7-7-3 15,0-1-50-15,-7 0-27 16,-16 0 10-16,-8-7-44 16,-4-9-45-16,-7-6-122 15,-1-5 80-15,5 1 202 16,9 4 25-16,9 8 335 0,11 8-163 15,7 6-101 1,2 0-16-16,0 2-24 0,7 14-1 16,6 2 8-16,5 3-24 15,2-6-23-15,0-5-16 16,-2-3-65-16,-2-7-61 16,11-4-122-16,-4-18-297 15,0-5-857-15</inkml:trace>
  <inkml:trace contextRef="#ctx0" brushRef="#br0" timeOffset="12876.01">19857 2009 1803 0,'0'0'582'0,"0"0"-513"16,0 0-48-16,0 0 34 0,0 0-19 16,0 0 31-16,-37 132-10 15,14-82-38-15,-2-2-7 16,-2-7 0-16,4-11-12 15,-2-8-2-15,5-12-39 16,2-6-10-16,4-4-47 16,10-2-39-16,4-20-95 15,14-4-46-15,19-4-215 16,9 3 247-16,6 9 246 16,-9 6 335-16,-5 5-9 15,-12 7-128-15,-11 0-89 16,-9 0-21-16,-2 4-4 15,-8 14 8-15,-17 6-6 16,-6 4-32-16,-5 3-30 16,-1-2-13-16,2-5-11 0,7-4-4 15,8-4-12-15,9-4-1 16,7-2-4-16,4 4-14 16,0 2-13-16,1 6 27 15,13 4 21-15,-1 6 23 16,-1 3-2-16,-6 3 9 15,-2 2 1-15,-4-2-4 16,0-4-6-16,0-4-19 16,0-8-1-16,0-10-1 15,0-4-11-15,-2-8-73 16,0-8-54-16,0-14-21 16,0-8-490-16</inkml:trace>
  <inkml:trace contextRef="#ctx0" brushRef="#br0" timeOffset="13310.98">19994 2213 1104 0,'0'0'889'0,"0"0"-747"15,0 0-51-15,133-65 77 16,-97 48-81-16,-10 5-81 16,-17 8-6-16,-9 4-187 15,-15 4-36-15,-32 22 64 16,-9 5-133-16,-5 0 103 15,11 0 123-15,17-5 66 16,17-6 151-16,16-6 68 16,2-2-96-16,29-6-27 0,12-2-21 15,1 0-31 1,-2-2-21-16,-9 4-9 0,-10 6-8 16,-11 10-5-1,-12 10 12-15,0 12 87 31,-4 10 30-31,-11 5-47 0,2 0-29 0,2-2-26 0,4-13-20 16,5-12 9-16,2-10 1 16,0-12-6-16,-2-6 2 15,2-4 9-15,-4 0 36 16,-1 0 11-16,-4 0 12 16,-2 0-39-16,-6-10-22 0,0-2-21 15,-1-2-1-15,-1 0-15 16,-2 0-9-16,3 0-65 15,-3-14-66-15,5 2-149 16,3-2-387-16</inkml:trace>
  <inkml:trace contextRef="#ctx0" brushRef="#br0" timeOffset="13630.6">20568 2013 679 0,'0'0'1423'16,"0"0"-1157"-16,0 0-198 0,0 0-10 16,0 0 18-1,-58 122 24-15,24-45-18 0,-1 9-45 16,4 4-22-16,4-4-6 16,10-5 15-16,5-9 4 15,8-12 0-15,4-8-10 16,0-10-12-16,6-8 9 15,14-8-15-15,3-6 0 16,-1-8-1-16,0-6-32 16,-1-6-19-16,-4 0-49 15,1-6-83-15,-4-10-103 16,-8-2-508-16</inkml:trace>
  <inkml:trace contextRef="#ctx0" brushRef="#br0" timeOffset="14194.14">20657 2135 644 0,'0'0'1301'0,"0"0"-943"15,0 0-220-15,0 0-51 16,0 0-27-16,0 0-19 16,0 0-5-16,0 67-12 15,0-43-23-15,0-1-1 16,0-1-20-16,-6-4-97 15,-8 0-121-15,3-5-124 16,0-5-431-16</inkml:trace>
  <inkml:trace contextRef="#ctx0" brushRef="#br0" timeOffset="14709.76">20952 2111 1475 0,'0'0'304'0,"0"0"-107"0,0 0-14 16,0 0-66-16,0 0-39 15,0 0-65-15,0 0 1 16,21 58-4-16,-51-10-10 16,5 1-47-16,7-9-57 15,9-10 29-15,9-10 17 16,0-8-6-16,7-4 27 16,7-2 37-16,3 2 9 15,-3 2 8-15,1 4-3 16,-4 6-7-16,-1 8-6 0,-6 4-1 15,-2 6 6 1,0-1-5-16,-2-1 0 0,4-4-1 16,1-5 1-16,1-2 8 15,4-3 32-15,1-4 8 16,-3-2-18-16,-1-4-2 16,-2-4-14-16,-3-2 1 15,-2-4 13-15,0-2 61 16,-2 2 12-16,-23 2 16 15,-12 2-53-15,-15 0-48 16,-10 0-11-16,-5-2-6 16,5-4-2-16,10 0 1 15,17-4 0-15,16-6 1 16,17 2 11-16,2 2 20 16,14-4-30-16,17-2 12 0,13-4-5 15,8 0 4-15,8-4-11 16,-2 0 8-16,-1 0-7 15,-9 2-2-15,-13 0-29 16,-8 1-39-16,-7-7-139 16,-7 2-127-16,-6 3-569 0</inkml:trace>
  <inkml:trace contextRef="#ctx0" brushRef="#br0" timeOffset="15080.63">21530 2071 1024 0,'0'0'663'0,"0"0"-533"15,0 0-54-15,0 0 54 16,0 0-28-16,0 0-46 15,0 0-13-15,12-4-17 16,-12 6-15-16,2 14 7 16,-2 10 1-16,0 11-9 15,0 10 8-15,-6 14-17 16,-8 11 0-16,3 4 1 0,-1 4-1 16,1-1 8-16,5-11 6 15,2-8-2 1,1-10-7-16,3-14 0 0,0-12-6 15,0-12-36-15,0-12-57 16,0-16-6-16,9-16-146 16,0-8-625-16</inkml:trace>
  <inkml:trace contextRef="#ctx0" brushRef="#br0" timeOffset="15581.32">21684 2209 1234 0,'0'0'799'0,"0"0"-705"15,0 0-69-15,120-25 13 0,-72 12 10 16,-1-1-20 0,-7 5 6-16,-11-2-19 0,-16 7-15 15,-13 4-1-15,-5 0-14 16,-30 15 15-16,-15 14 1 16,-8 11-1-16,2 5-1 15,10-3-21-15,13-6-11 16,17-10 2-16,14-8-34 15,2-6-6-15,9-8 13 16,17-4 30-16,5 0 6 47,4 0 22-47,-2-4 9 0,-7-2 42 0,-6 2-23 0,-8 4-13 16,-12 0-8-16,0 0 0 0,-18 16-7 15,-18 12 0-15,-6 4-61 16,-1 0-141-16,8-2-8 0,10-8 93 15,19-8 29-15,6-5-78 16,10-4 161-16,24 2 5 16,4-4 107-16,4 0 16 15,-2 1 18-15,-2 0 8 16,-11-3-44-16,-7 4-32 16,-11-1-23-16,-9-3 38 15,0 3 52-15,0 0 29 16,-18 5-59-16,-4-1-54 15,-3 0-34-15,-2-5-22 16,-1-3-62-16,-1-3-85 16,7-17-95-16,6-4-513 0</inkml:trace>
  <inkml:trace contextRef="#ctx0" brushRef="#br0" timeOffset="15800.73">22313 2167 2099 0,'0'0'302'0,"0"0"-252"16,0 0-7-16,0 0 67 15,0 0-38-15,-15 121-53 16,9-87-19-16,-2-6-15 16,6-8-125-16,-1-10-102 15,3-10-67-15,0-20-172 0,0-14-1 16,3-8-399-16</inkml:trace>
  <inkml:trace contextRef="#ctx0" brushRef="#br0" timeOffset="16225.51">22419 1995 1138 0,'0'0'577'0,"0"0"-324"15,141-52-109-15,-89 46-44 16,-6 6-30-16,-11 0-32 31,-8 0-19-31,-8 6-8 0,-7 4-5 0,-5 2 11 16,-1 0 25-16,-2 6 1 15,-4 8 12-15,0 4 12 16,0 8-8-16,0 3-20 16,-10 0-12-16,1-3-26 15,3-8-1-15,-1-5-41 0,-2-11-84 16,-2-10-126-16,-7-4 35 16,-4-8-29-16,-3-20-36 15,-1-9 119-15,1-5 95 16,4-2 67-16,9 6 60 15,5 6 120-15,7 14 117 16,0 8-111-16,0 8-127 16,17 2-41-16,4 0 21 15,1 10-2-15,-4 2-4 16,-7-2-20-16,-6 0-13 16,-5 2-3-16,0 0 3 15,-7 2 16-15,-7-2-16 16,1-1-50-16,7-4-40 15,4-5-71-15,2 0-169 16,0-2 70-16,0 2-8 0,0 4 29 16,-35 16-46-16,4-1 149 15,-7 3-262-15</inkml:trace>
  <inkml:trace contextRef="#ctx0" brushRef="#br0" timeOffset="16726.68">22304 2350 750 0,'0'0'227'15,"0"0"-23"-15,0 0-45 16,0 0 62-16,0 0 40 15,0 0-68-15,117 50-76 16,-52-50-16-16,5-2 19 16,-4-8 7-16,-5 0-32 0,-15 2-46 15,-13 2-29-15,-12 2-20 16,-12 0-10-16,-9 2-51 16,0-6-66-16,0-6-36 15,-16-8-57-15,-4-6-350 16,0-8 539-16,-2 2 31 15,4 2 102-15,5 9 215 16,4 14-78-16,2 9-111 16,2 14-61-16,-1 27 14 31,-3 18-16-31,0 9-19 0,0 6-13 0,2-2-2 16,3-7-16-16,0-14-4 15,2-12 2-15,-1-13-13 0,0-12 1 16,-1-10 6-1,-2-4 11-15,-7 0-11 0,-10 0-7 16,-10-11-47 0,-8-4-32-16,-3-3-25 0,4 1 13 15,9 4 68-15,13 4 23 16,11 4 84-16,7 5 25 16,0 0-34-16,17 0-40 15,16 0-19-15,11-3 15 16,9-7-14-16,8-5-16 15,1-7-1-15,-2-5-15 16,-7-3-32-16,-4 0-46 16,3-14-139-16,-12 6-366 15,-9 2-628-15</inkml:trace>
  <inkml:trace contextRef="#ctx0" brushRef="#br0" timeOffset="16940.3">23221 1873 1925 0,'0'0'341'15,"0"0"-282"-15,0 0 37 16,0 0 69-16,70 122-49 16,-48-58-35-16,0 7-24 15,1 1-33-15,-5-3-17 16,-1-6 4-16,-6-13-11 16,-7-10 0-16,-4-10-9 15,0-6-15-15,-10-6 0 16,-15-2 18-16,-6-4-14 15,-5-2-48-15,-22-10-101 0,10 0-195 16,5-15-1180-16</inkml:trace>
  <inkml:trace contextRef="#ctx0" brushRef="#br0" timeOffset="17101.93">23564 2623 2507 0,'0'0'271'15,"0"0"-174"-15,0 0 47 16,0 0-74-16,0 0-70 16,0 0-41-16,0 0-210 15,-113 32-940-15</inkml:trace>
  <inkml:trace contextRef="#ctx0" brushRef="#br0" timeOffset="17940.91">20726 2206 753 0,'0'0'25'15,"0"0"-19"-15,0 0 636 0,0 0-274 16,0 0-147 0,0 0-65-16,0 0-13 0,0 0-42 15,3-3-43-15,4-1-17 16,8-1-11-16,7-4-11 16,9-3-7-16,11-2 9 15,6-1 10-15,0 1-8 16,4-1-1-16,-5 3-8 15,-9 4-9-15,-7 6-5 16,-10 2-21 0,-5 0 2-16,-3 0-2 0,-1 0-6 15,-3 4 8-15,-1 0 2 16,0-4 0-16,-4 2 8 16,-2-2 1-16,-2 0 7 15,0 2-6-15,0 2-9 0,-16 4-23 16,-3 5 13-16,-6 6-59 15,-10 12-107-15,6-5-189 16,2-4-144-16</inkml:trace>
  <inkml:trace contextRef="#ctx0" brushRef="#br0" timeOffset="18173.29">20983 2350 1702 0,'0'0'600'0,"0"0"-492"0,0 0-4 15,0 0-22-15,0 0-73 16,0 0-9-16,0 0-137 16,104-56-182-16,-91 46-713 0</inkml:trace>
  <inkml:trace contextRef="#ctx0" brushRef="#br0" timeOffset="24288.48">20873 489 386 0,'0'0'287'15,"0"0"700"-15,0 0-749 16,0 0-100-16,0 0-35 0,0 0-24 16,0 0-2-16,10 0 40 15,-10 0-11 1,0 0-4-16,0 0-21 0,0 0-24 16,1 0-17-16,2 0-18 15,4 6 4-15,1 0-8 16,5 2-2-16,1-2-1 15,0 0-8-15,1-2 2 16,-4-2-7-16,-5 0 11 16,0-2-1-16,-6 0-11 15,2 0 7-15,-2 0 1 16,0 0-9-16,0 0-11 0,0-2-54 16,0-6-89-16,-10 0-221 15,-14 8-368-15,0 0-372 16,1 0 831-16</inkml:trace>
  <inkml:trace contextRef="#ctx0" brushRef="#br0" timeOffset="24486.03">20884 637 901 0,'0'3'1012'0,"0"-2"-830"16,0-1-44-16,0 3 41 15,3-2-45-15,1 2-49 16,5 0-30-16,2 1-18 15,3-1-20-15,-3 1-8 16,-1-4-2-16,0 1-7 16,-6-1-79-16,-4 0-62 0,0 4-137 15,-18-1-503-15,-1 4-463 0</inkml:trace>
  <inkml:trace contextRef="#ctx0" brushRef="#br0" timeOffset="24840.08">20789 1189 565 0,'0'0'72'0,"0"0"867"0,0 0-391 16,0 0-344-16,0 0-35 16,0 0-22-16,0 0-57 15,-3 6-48-15,3-6-32 16,0 2-6-16,2 2-2 16,10 0-2-16,-1-2 12 15,0 2-11-15,-2-2 0 16,0 0 10-16,-5 0-10 15,-2 0-2-15,0 0-21 16,-2 2-75-16,-6 14-114 0,-11-2-128 16,-8 2-390-16</inkml:trace>
  <inkml:trace contextRef="#ctx0" brushRef="#br0" timeOffset="24992.68">20777 1470 218 0,'0'0'2014'0,"0"0"-1762"16,0 0-138-16,0 0 8 16,0 0-53-16,0 0-29 15,0 0-40-15,71 6-4 16,-54-6-136-16,-9 0-343 16,-6 0-853-16</inkml:trace>
  <inkml:trace contextRef="#ctx0" brushRef="#br0" timeOffset="25650.46">23656 2209 1872 0,'0'0'743'16,"0"0"-633"-16,0 0-46 15,0 0 17-15,0 0-20 16,0 0-24-16,0 0-11 16,24 22-16-16,-12-14 2 0,-3 1-11 15,-3-4-1 1,-4-1 0-16,-2-1-28 0,0 3-62 16,-17 10-79-16,-8 0-192 15,-1 0-386-15</inkml:trace>
  <inkml:trace contextRef="#ctx0" brushRef="#br0" timeOffset="25785.16">23593 2438 1255 0,'0'0'1078'0,"0"0"-882"31,0 0-28-31,0 0-25 0,0 0-46 0,0 0-55 16,0 0-28-16,2 12-14 15,-2-12-115-15,0 0-187 16,-2 0-717-16</inkml:trace>
  <inkml:trace contextRef="#ctx0" brushRef="#br0" timeOffset="90493.36">13231 12544 732 0,'0'-3'0'0,"0"-1"0"15,0 2 179-15,0 0-45 16,4 2-134-16,15 0-221 16,4 0 38-16,14 0-99 15,-8-7 184-15,-3 2 33 0</inkml:trace>
  <inkml:trace contextRef="#ctx0" brushRef="#br0" timeOffset="133485.44">8971 11398 783 0,'0'0'116'0,"0"0"-90"15,-2 0-12 1,2 0 299-16,0 0-151 0,0 0-73 15,0 0-7-15,0 0-10 16,0 0-33-16,0 0-11 16,0 0-5-16,0 0 40 15,0 0 4-15,0 0-12 16,0 0-7-16,0 0-17 16,0 0-5-16,0 10 13 15,0 0-8-15,2 0-4 16,7-2-14-16,0 0 3 15,-1-4-7-15,2-2 0 16,-2-2 3-16,3 0 3 16,1 0 38-16,1-6 5 15,1-6-18-15,1-2-9 16,1-4-8-16,-1 1-21 16,1-1 10-16,-3 4-11 0,1 5-1 15,-5 0 0-15,-1 5 0 16,1 3-12-16,-2-2 10 15,0 3-15 17,-1 0 17-32,1 0-8 0,2 0 3 0,0 7 5 0,0 3 2 15,-1 2 5-15,4-2-5 16,-3-1-2-16,-1-3 6 16,2 1-5-16,-4-6 1 15,-1-1-2-15,3 0 0 16,2 0 6-16,3-1 0 0,0-12-6 15,1 1 0-15,-1 1-21 16,-1 3 9-16,-4 3-7 16,1 4-2-16,0 1 3 15,0 0 7-15,0 0 0 16,-1 1 10-16,2 5 1 16,-2-2-1-16,-1 0 1 15,-1-1 0-15,0-2 1 16,-2-1 0-16,-4 0 0 15,2 0 6-15,0 0-6 16,1 0 0-16,3 0 0 16,3 0 0-16,5 0 0 15,1 0 1-15,3-4-1 0,0-4-1 16,-1-2-9-16,-1 2-12 16,-3 2 4-16,-6 2 3 15,-3 3 14-15,1 1-18 16,-2 0 6-16,-1 0-4 15,2 7 15-15,0 5 0 16,3 1 1-16,-2-4 0 16,2 0 0-16,-5-4 1 15,2-2 0-15,0-3 0 16,1 0-1-16,-1 0 1 16,3 0 21-16,0-3 21 15,-1-5-5-15,3 1-13 16,0 0-13-16,0-1-10 0,0 2-2 15,1 1 0-15,0 0-2 16,1 3-10-16,5 2 12 16,1 0 0-16,4 0 0 15,1 0-1-15,2 0 1 16,-1 0 0-16,-3 0 1 16,1 0-1-16,-2 0 0 15,-3 0 1-15,-1 0-1 16,-2-2 0-16,1-2 0 15,-3 0 1-15,3-2 8 16,-1 1-8-16,1-2 0 16,1 3-1-16,-1 0 0 15,-2 2-2-15,1 2 2 16,1 0-11-16,-1 0 5 0,1 10 5 16,-1 2 0-16,1-2 0 15,-3-2 1-15,2-3 0 16,1-5 0-16,-1 0 6 15,1 0-5-15,1-5 0 16,1-7 5-16,-3-2 10 16,-2 4-15-16,-4 1 8 15,-3 4-8-15,-2 3 7 16,1 2 2-16,-3 0-8 16,0 0-1-16,2 0 0 15,2 0-1-15,0 0 8 16,-2 0-7-16,4 0 0 0,-4 0 5 15,0 2-6-15,0-2 0 16,0 0-15-16,3 0-10 16,-1 0-9-16,5 2-39 15,7 1-51-15,-1-2-211 16,1 1-398-16</inkml:trace>
  <inkml:trace contextRef="#ctx0" brushRef="#br0" timeOffset="134167.63">10738 10979 378 0,'0'0'944'15,"0"0"-604"-15,0 0-129 16,0 0-70-16,0 0-53 15,0 0-51-15,0 0-3 16,0 0 7-16,0 0 9 16,0 0-8-16,0 7-2 15,0 4 43-15,0 3 3 16,0 4-33-16,0 2 4 0,0 2-5 16,0 2-21-1,0-2-14-15,0 0-8 0,0-2-1 16,0-2-8-16,-2-2 0 15,-1-2 0-15,1-2 1 16,0 0-1-16,0-2 0 31,0 0 1-31,-1 0 0 0,1-4-1 0,2 0 1 16,0-1-1-16,0-5-12 16,0 0-26-16,0 0-11 15,0 0-18-15,0 0-52 16,0-17-88-16,0-1-379 15,2 0 15-15</inkml:trace>
  <inkml:trace contextRef="#ctx0" brushRef="#br0" timeOffset="134475.81">10847 11149 1753 0,'0'0'517'0,"0"0"-446"15,0 0-33-15,0 0 22 16,0 0-37-16,0 0-22 16,0 0 0-16,9 12 8 15,-7-12-8-15,-2 2 13 16,2-2 8-16,-2 0 3 16,0 0 6-16,0 0-17 15,3 0-14-15,1 2 0 0,0-2 0 16,0 0-31-16,2 2-33 15,-2-2-19-15,0 0-32 16,1 0-6-16,-1-4-87 16,0-6-128-16,-3-4-333 0</inkml:trace>
  <inkml:trace contextRef="#ctx0" brushRef="#br0" timeOffset="135248.63">10989 10922 1360 0,'0'0'575'16,"0"0"-488"-16,0 0-48 16,0 0-7-16,0 0-8 15,0 0-23-15,0 0 14 16,0-8 22-16,0 8 44 15,0 0 14-15,0 0-3 16,0 3-12-16,0 8-18 16,0 7 32-16,0 7-7 15,0 1-37-15,0 3-26 16,3 2-7-16,-1-3-11 16,2-2-6-16,-1-2 1 15,-1-4 4-15,0-2-4 0,-2-6-2 16,3-2 0-16,-3-4 1 15,0-2-1-15,0-2-6 16,0 0 7-16,0 0 0 16,0-2 1-16,0 2-1 15,0-2 0-15,0 0 0 16,0 0 0-16,0 0 0 16,0 0 0-16,0 0 2 15,0 0-1-15,0 0 9 16,0-2-10-16,0-14 0 15,0-8-26-15,0-12-16 16,2-6 13-16,0-2 0 16,0 3 7-16,-2 5 20 15,2 10-8-15,-2 8 10 0,0 8 1 16,0 6 11 0,0 4-3-16,0 0-9 0,0 0 0 15,0 7-9-15,0 11 6 16,5 5 3-16,-3 5 6 15,0 3-5-15,2 1 8 16,-1-2-8-16,0-2 1 16,-1-2 7-16,0-2-9 15,0 2 11-15,2-4-11 16,-2 0 0-16,3-2 9 16,-3-2-3-16,-2-2 1 15,2-1 2-15,-2-5 0 16,0-5-8-16,0-2 6 0,0-3-7 15,0 0 6-15,1 0 1 16,-1 0 1-16,0 0 0 16,0-4-8-16,0-10-32 15,0-3-41-15,0 1-24 16,0-4-63-16,0 6-114 16,0 4-382-16</inkml:trace>
  <inkml:trace contextRef="#ctx0" brushRef="#br0" timeOffset="135862.16">10934 11167 879 0,'0'0'314'15,"0"0"-136"-15,0 0-53 0,0 0-51 16,0 0-38-16,0 0-21 16,0 0-9-16,-18-6 11 15,18 6 56-15,0 0 12 16,0 0-19-16,0 0-5 16,0 0 2-16,0 0-6 15,0 0-25-15,0 0-8 16,0 0-8-16,0 0-10 15,0 0 1-15,0 0-7 16,0 0 0-16,0 0-1 16,0 0 0-16,0 0-12 15,-2-2 3-15,-2-2-2 16,-4-2-6-16,2 0 11 16,2 2 7-16,-1 2 0 0,3 0 8 15,2 2-7-15,0 0 0 16,0 0-1-16,0 0-1 15,0 0 0-15,0 0-7 16,0 0 8-16,0 0 0 16,0 0 0-16,0 0-31 15,0 0-146-15,0 0-163 16,0 0-381-16</inkml:trace>
  <inkml:trace contextRef="#ctx0" brushRef="#br0" timeOffset="177907.21">7846 13150 401 0,'0'0'0'16,"0"0"-101"-16</inkml:trace>
  <inkml:trace contextRef="#ctx0" brushRef="#br0" timeOffset="-213730.61">8253 13280 582 0,'0'0'0'0,"0"0"0"0,0 0 7 15,0 0 215-15,0 0 6 16,0 0-67-16,0 0-76 16,3-22-22-16,-3 22 22 15,-3 0-2-15,1 0-32 16,-2 0-22-16,-1 0-17 15,1 0-11-15,-5 0 0 16,0 0 6 0,-4 0 1-16,-1 4 3 0,1-1 56 15,-3-2 8-15,-1-1-28 16,-2 3-25-16,0-1-2 16,1-2 6-16,-2 0-15 15,2 0 2-15,0 0 21 16,1 0-12-16,3 0 14 15,-1 0-10-15,3 0-4 32,-1 0-16-17,2 0-5-15,-3 0 5 0,1 0-6 0,2 4 0 0,-5 0 0 0,0 0 1 16,1 2-1-16,-3-2 1 16,1 1-1-16,-4 2 0 15,1-1 1-15,1-2-1 16,0 0 3-16,-1 0 3 15,5 0-5-15,-1-2 0 16,3-2 1-16,0 2-1 16,-1-2 1-16,-1 0-1 15,1 0 7-15,-1 0-8 0,-1 0 1 16,1 0 2 0,-1 0-2-16,0 0 1 15,-2 0-2-15,1-2 1 0,-3 2-1 16,-1 0 0-16,4 0 1 15,-1 0-1-15,3 0 0 16,1 0 1-16,-1 0-1 16,-2 0 1-16,2 0 1 15,-1 0-2-15,-1 0 0 16,1 0 1-16,1 0-1 16,-1 0 1-16,0 0-1 15,-2 0 1-15,0 0 0 0,-1 0-1 16,-2 0 0-16,2 0 1 15,-4 2 0-15,3-2 7 16,2 2-7 0,1-2 7-16,0 0-7 0,4 0 0 15,0 0 1-15,0 0-1 16,0 0 0-16,-1 0 0 16,1 0 0-16,-1 0-1 15,1 0 1-15,1 0-1 16,-1 0 0-16,0 0 1 15,-3 0-1-15,1 0 0 16,-1 0 1-16,1 0-1 16,-3 0 1-16,3 0-1 15,-1 0 1-15,-3 0 0 16,2 0 5-16,-3 0-3 0,-3 0-3 16,2 0 1-16,-4 0-1 15,0 0 0-15,0 4 0 16,4 0 0-16,-2 2 1 15,7-2-1-15,3 0 0 16,5-2 0-16,3-2 0 16,2 2 0-16,3-2 0 15,0 0 0-15,0 0 0 16,0 0-1-16,0 0-10 16,0 0-27-16,-4 0-123 15,-3 0-373-15</inkml:trace>
  <inkml:trace contextRef="#ctx0" brushRef="#br0" timeOffset="-199173.27">7282 12370 492 0,'0'0'146'0,"0"0"-110"16,0 0-30-16,0 0-5 15,0 0 21-15,0-4-22 16,2 4 0-16,1-2-19 15,1 0 19-15,-2-2 170 16,0 0-37-16,0-2-67 16,1 0-66-16,-1-2 0 15,1 2 6-15,1-4-6 16,-2 2 0-16,0 0 0 16,1 2 1-16,-3 2 13 15,0 0 58-15,0 0-33 16,0 2-18-16,0 0 9 15,0 0 5-15,0 2 16 0,0 0 12 16,0 0 1 0,0 0-22-16,0 0-13 0,0 0-10 15,0 0-4-15,0 0-2 16,0 0-4-16,0 0 4 16,-3 0 25-16,-1 10-3 15,-5 10-16-15,0 10 27 16,-2 6 35-16,-1 4-23 15,4 3-15-15,1-6-20 16,3-2 3-16,-4-5-1 16,4-6 9-16,0-6-2 15,2-8-8-15,0-2-10 0,2-6 1 16,0-2-8-16,0 0 7 16,0 0-6-1,-3 0 6-15,3 0 2 0,-4 0-16 16,0-4-19-16,-4-8-56 15,4 2-34-15,0 0-72 16,4-2-94-16,0 4-68 16,0-2-701-16</inkml:trace>
  <inkml:trace contextRef="#ctx0" brushRef="#br0" timeOffset="-198749.4">7487 12426 682 0,'0'0'122'0,"0"0"-18"16,0 0 70-16,0 0-70 15,0 0-27-15,0 0 31 16,0 0 14-16,3 0-30 15,-1 0-21-15,0 2 28 16,2 6 1-16,1-1-25 16,1-2-26-16,2 1-12 15,-2-3-1-15,1-2-24 16,-1-1 4-16,0 0-2 16,1 0 0-16,-4 0 3 0,-1 0-7 15,-2 0 12-15,0 0 28 16,0 0 0-16,0-8-14 15,-8 2-30-15,-2 1-6 16,1 1-18-16,3 1-3 16,3 3 1-16,2 0-53 15,1 0-47-15,0 0-196 16,0-2-263-16</inkml:trace>
  <inkml:trace contextRef="#ctx0" brushRef="#br0" timeOffset="-197958.43">7748 12150 620 0,'0'0'699'0,"0"0"-447"16,0 0-177-16,0 0-54 0,0 0 28 16,0 0 6-16,0 0-20 15,4-3-10-15,-4 3-10 16,0 0 33-16,2 0-1 16,0 0-8-16,1 0-12 15,3 0 15-15,4 0-10 0,3 0-1 16,3 0-4-16,3 0-5 15,2 3-4-15,-3-2-7 16,-1 2-2-16,-3-2 5 16,-1 4-13-16,-2-1 15 15,-2 0 5-15,0 0-12 16,0 0-8-16,-3 2 14 16,1-2-5-16,-2 1-1 15,1 0-7-15,-1 1 8 16,-3-2-10-16,0 0 6 15,-2 4 1-15,0 0 2 16,0 6 15-16,-11 2 4 16,-7 6-13-16,-2 0 1 0,0 2-15 15,-3-2 7-15,4-4-2 16,-1-2-6-16,5-2 1 16,1-4-1-16,5-4 1 15,5-2 5-15,2-4-5 16,2 2 0-16,0-2 6 15,0 0-6-15,0 0 8 16,0 0-3-16,0 0-6 16,0 0 0-16,0 0 5 15,0 0-3-15,6 0-1 16,9 0-1-16,6 0 9 16,10-2 3-16,4-6-6 15,5 2 4-15,1-2-10 16,-4 0 6-16,-5 2-9 15,-10 2 9-15,-7 0-4 0,-5 4-2 16,-8 0 0-16,-2 0 13 16,0 0 0-16,0 0 8 15,0 0 0-15,0 0-3 16,0 0-8-16,0 0-1 16,-5-2-9-16,-6-2-23 15,-6-2-68-15,-26 4-130 16,3 2-268-16,2 0-427 0</inkml:trace>
  <inkml:trace contextRef="#ctx0" brushRef="#br0" timeOffset="-191924.75">4274 12565 619 0,'0'0'1'15,"0"0"-1"-15,0 0 9 0,0 0-8 16,0 0 0-16,0 0 9 16,-15 0-10-16,15 0-1 15,0 0 0-15,0 0-15 16,0 0 16-16,2-3 1 15,0 2 26-15,3-1-25 16,-3 0 396-16,-2 2-128 16,2-2-47-16,-2 2-39 15,0 0-59-15,0 0-43 16,0 0-36-16,0 0-17 0,0 0-14 16,0 0-13-16,4 7 10 15,1 10 6-15,2 3 22 16,-3 4 23-16,1 2 5 15,-5-2-9-15,0-2-15 16,0-2-7-16,0-2-14 16,0-2-13-16,0-8-1 15,0-2-3-15,0-2-6 32,0-4 8-32,0 0-7 0,0 0 6 0,0 0-7 15,0 0 0-15,0 0-35 16,0 0-75-16,-3 0-47 15,1-4-177-15,2-4 12 0,0-2-437 16</inkml:trace>
  <inkml:trace contextRef="#ctx0" brushRef="#br0" timeOffset="-191709.32">4470 12679 481 0,'0'0'826'16,"0"0"-521"-16,0 0-148 15,0 0 13-15,0 0-25 16,0 0-38-16,0 0-45 16,3 0-22-16,-3 2-10 15,0-2-14-15,0 0-10 16,0 0-6-16,0 0-13 16,0 0-58-16,2 0-33 0,5 0-88 15,-3 0-142-15,0 0-229 16</inkml:trace>
  <inkml:trace contextRef="#ctx0" brushRef="#br0" timeOffset="-191248.48">4622 12443 561 0,'0'0'746'0,"0"0"-360"31,0 0-225-31,0 0-98 0,0 0 23 0,0 0 1 16,0 0-34-16,93-7-16 15,-71 7-5-15,1 0-10 16,-7 0 0-16,-5 0-16 16,-7 0 0-16,-4 0-6 15,0 4-7-15,-4 9-33 16,-17 5-15-16,-3 4 7 15,-3 1-30-15,5 0-13 16,8-5 9-16,10-2 31 16,4-2 8-16,7 0 43 15,19 4 49-15,12 0 25 16,5-2-18-16,-1-2-13 16,1-4-1-16,-10-4 6 0,-10 0-18 15,-10-4-12-15,-9 2-17 16,-4 0-2-16,0 0 2 15,-9 6 16-15,-13 0 15 16,-7 2-13-16,-2-2-3 16,-3-4 1-16,3-4-10 15,0 0-7-15,-2-2-59 16,8 0-109-16,5 0-410 0</inkml:trace>
  <inkml:trace contextRef="#ctx0" brushRef="#br0" timeOffset="-149961.15">3740 8185 371 0,'0'0'97'16,"0"0"-97"-16,2-4-200 16,9 0 187-16,3 0-172 0</inkml:trace>
  <inkml:trace contextRef="#ctx0" brushRef="#br0" timeOffset="-141911.71">2909 8099 225 0,'0'0'254'0,"0"0"-192"16,0 0 46-16,0 0 122 0,0 0-143 15,0 0-43-15,0-22-10 16,0 18 34-16,0 0 34 16,0 2-13-16,0 2-23 15,0 0-9-15,0 0 3 16,0 0 5-16,0 0-4 15,-7-2-22-15,-2 2-39 16,0-2-8-16,0 0-1 16,5 2 9-16,-2 0 9 15,6 0 5-15,0 0 21 16,0 0-20-16,0 0-15 16,6 0 7-16,5 0 9 15,2 0 10-15,5 0 2 0,4 0 0 16,0 0 11-1,3 0 8-15,-1 0-14 0,5 0-3 16,0 4 1-16,3 2-3 16,3 0-8-16,1 0 2 15,-1 0-7 32,4 0 4-47,-2 0-7 0,-3-2-2 0,-1 0-9 0,0-2 9 0,-4 0-3 0,3 0-6 16,-1-2 7-16,-2 2-7 15,0-2 0-15,2 2 1 16,2-2 8-16,1 0-9 16,-1 0 8-16,0 0-8 15,-4 0 6-15,-2 0-6 16,-2 0 0-16,-6 2-1 0,0 0 1 16,-1 2 0-16,-1-2 0 15,6 0 0-15,-1 0 0 16,5-2 8-16,-2 2-9 15,3-2 2-15,-1 2-2 16,0 0 0-16,-3 0 1 16,3 0 0-16,-3 0-1 15,3 0 0-15,-5-2-4 16,3 0 4-16,-6 2 6 16,4-2-6-16,0 0-6 15,-3 0 6-15,2 0 8 16,-2 0-8-16,2 0-1 0,0 0 0 15,3 0 0-15,-1 0 1 16,3 0 1-16,-2 0 0 16,2 0-1-16,-3-4 1 15,0 0 0-15,-1 0 0 16,-3 0 1-16,-2 0-1 16,0 2 8-16,-3 0-9 15,1 0 0-15,-3 0-3 16,3 2 3-16,1-2 6 15,1 0-6-15,0 0 0 16,0 0 1-16,0 0-1 16,2 0-5-16,-2 0 5 15,-1 0 1-15,1 2 0 0,0-2 1 16,-2 2-2 0,2-2 0-16,-1 2 0 0,-1-2 0 15,-1 2 0-15,1-2-2 16,2 2-2-16,0-2 4 15,1 0 1-15,2 0 0 16,-1 0 0-16,0-2 0 16,0 0 1-16,-2 0-1 15,-1 0 5-15,0 0-6 16,-2 2 0-16,-4-2 1 16,-2 2 0-16,2 0-1 15,1 0 0-15,-2 0 0 16,5 0 0-16,2-2 0 0,1 2 0 15,1-2 0-15,-1 2-1 16,-1 0 1-16,2 2 0 16,1-2 0-16,2 0 1 15,3-2-1-15,1 2 0 16,1 2 0-16,0-3 0 16,0 2 0-16,-5-1 0 15,-2 0 0-15,-9 2 0 16,-4 0-1-16,-2-2-35 15,-3 2 1-15,0-2-40 16,7-4-70-16,20-12-165 16,-3 0-557-16,3-3 183 0</inkml:trace>
  <inkml:trace contextRef="#ctx0" brushRef="#br0" timeOffset="-140918.75">6514 7588 476 0,'0'0'143'15,"0"0"-123"-15,0 0-19 16,0 0-1-16,0 0 0 16,0 0 1-16,0 0 159 15,4 24 32-15,-4-24-81 16,0 0-27-16,0 0 22 16,0 0 6-16,0 0 90 15,0 0 11-15,0 0-46 0,0-4-60 16,0-8-26-16,0-2-16 15,0-4-24-15,0-4-16 16,0-5-10-16,4 0-15 16,3-4 0-16,2-5-2 15,0 0 2-15,0-4-1 16,-3 0 0-16,1 6 1 16,-2 2 14-16,-1 4-2 15,-2 7-3-15,0 6 3 16,-2 4-3-16,3 7 12 15,-3 3-7-15,0-1-6 16,0 2-8-16,0 0 2 16,2-3-2-16,-2 3 6 15,0-1-6-15,0 1 6 0,0-3 3 16,0 3 4-16,0 0-6 16,0 0 2-16,0 0-8 15,0 0 5-15,0 0-6 16,0 0 1-16,0 0 0 15,0 0-1-15,0 0-1 16,0-1 0-16,0 1-4 16,0-3 5-16,0-1 0 15,2 1 0-15,-2-1 1 16,0-3 0-16,0 3 0 16,0 0-1-16,0 1 1 0,0 0-1 15,0 2-2-15,0-2-8 16,0 2 2-16,0 1 7 15,0 0 0-15,0 0 1 16,0 0-9-16,0 0 9 16,0 0 0-16,0 0 0 15,0 0 0-15,0 0 0 16,0 0 1-16,0 0 2 16,0 0-2-16,0 0 0 15,0 0-1-15,0 0-1 16,0 0 1-16,0 0-10 15,0 0-33-15,0 0-46 16,0 0-21-16,0 0-15 0,0 0-204 16,0-3-339-16</inkml:trace>
  <inkml:trace contextRef="#ctx0" brushRef="#br0" timeOffset="-131689.46">3706 6274 462 0,'0'0'0'0</inkml:trace>
  <inkml:trace contextRef="#ctx0" brushRef="#br0" timeOffset="-120889.79">5361 5328 176 0,'0'0'152'16,"0"0"-76"-16,0 0 6 16,0 0-31-16,0 0-25 15,0 0-7-15,-127 110-12 16,81-90-7-16,-4-2 0 15,2-4-10-15,3-4-5 16,5-6-53-16,5-4 32 16,8 0-79-16,9-2-84 0</inkml:trace>
  <inkml:trace contextRef="#ctx0" brushRef="#br0" timeOffset="-92914.13">4553 6843 687 0,'0'0'0'0,"0"0"0"15,0 0 211-15,0 0 46 16,0 0-150-16,0 0-60 16,0 0-4-16,2 0 34 15,-2 0 10-15,0 0-1 16,0 0-7-16,0 0-9 15,0 0-6-15,0 0-11 16,0 0-20-16,0 0-11 0,0 0-3 16,0 0-13-16,0 0 4 15,0 3-8-15,0 5-2 16,0 3 12-16,0 8 9 16,0 3 8-16,-2 8-4 15,-7 4-6-15,-3 0 3 16,1 0 1-16,3-4 4 15,-1-6-2 32,4-3-6-47,0-7 3 0,3-5-3 16,0-5-13-16,2-2 5 0,0 1 3 0,0-3 0 0,0 0 12 0,0 0-2 16,0 0 1-16,0 0 0 15,0 0-14-15,0 0-11 16,0 0 0-16,0-3-73 0,0-4-66 15,0-11-71-15,2 3-140 16,7-1-347-16</inkml:trace>
  <inkml:trace contextRef="#ctx0" brushRef="#br0" timeOffset="-92615.44">4646 7078 1748 0,'0'0'303'16,"0"0"-216"-16,0 0-71 0,0 0-9 15,0 0 25-15,0 0-32 16,0 0 0-16,12 28 1 16,-4-20 0-16,1-2 6 15,-2 1-6-15,-3-6 5 16,1-1-6-16,-3 0-9 15,0 0-18-15,1 0-4 16,-1 0-22-16,2 0-45 16,3 0-60-16,7 0-108 15,-4-11-236-15,1-2-551 0</inkml:trace>
  <inkml:trace contextRef="#ctx0" brushRef="#br0" timeOffset="-92108.74">4983 6858 72 0,'0'0'1491'0,"0"0"-1165"15,0 0-246-15,0 0-62 16,0 0 1-16,0 0 38 15,0 0-4-15,0 68 10 16,0-34-20-16,0 0-24 16,-5-2-7-16,-1-2-3 15,-1-4-8-15,0-6 10 16,3-4-11-16,-1-3 1 0,1-8 5 16,2-1-6-16,2-2 1 15,0 1 4-15,0-3 6 16,0 0-2-16,0 0-2 15,0 0 2-15,0 1 1 16,0 2-10-16,2 2 0 16,12 1 0-16,10 2 6 15,9 1 3-15,10-4 7 16,5-2-4-16,4-3-2 16,-2 0-10-16,-7 0-2 15,-9 0-5-15,-10-3-5 16,-8-1 12-16,-10 3 1 15,-6 1 0-15,0 0 6 0,0 0 17 16,0-2 9 0,0 2-20-16,-6-3-13 0,-1-1-14 15,-2 0-18-15,0 0-50 16,-2-3-20-16,0-4 0 16,-5-13-113-16,3 1-169 15,5-2-756-15</inkml:trace>
  <inkml:trace contextRef="#ctx0" brushRef="#br0" timeOffset="-91853.92">5201 6926 202 0,'0'0'388'16,"0"0"624"-16,0 0-753 16,0 0-130-1,0 0-47-15,0 0-38 0,0 0-22 16,-31 50-22-16,11 2 15 15,-4 16 54-15,-5 8-41 16,-5 25-28-16,7-23-153 16,7-18-399-16</inkml:trace>
  <inkml:trace contextRef="#ctx0" brushRef="#br0" timeOffset="-86589.16">5653 5109 438 0,'0'0'0'0,"0"0"-305"0</inkml:trace>
  <inkml:trace contextRef="#ctx0" brushRef="#br0" timeOffset="-86415.58">5653 5109 550 0,'52'-32'26'0,"-52"32"-16"15,0 0-9-15,0 0-1 16,0 0-17-16</inkml:trace>
  <inkml:trace contextRef="#ctx0" brushRef="#br0" timeOffset="-85839.18">4713 4588 544 0,'0'0'43'0,"0"0"-31"15,0 0-5-15,0 0 217 16,0 0 53-16,0 0-120 16,0 0-66-16,5 0 0 0,-5 0 59 15,0 0-7-15,0 0-54 16,0 0-19-16,0 0 2 16,0 0-14-16,0 4-30 15,0 4-14-15,0 6-8 16,-5 8-5-16,-2 6 26 15,3 2-10-15,0-2-7 16,-1-4-1-16,3-6-8 16,2-6 5-16,-2-6-5 15,2-4 0-15,-3-2 12 16,3 0 5-16,-2 0 10 16,0 0-26-16,-3 0-2 15,-1-22-108-15,1 0-414 0,3-2-267 16</inkml:trace>
  <inkml:trace contextRef="#ctx0" brushRef="#br0" timeOffset="-85732.45">4713 4588 740 0</inkml:trace>
  <inkml:trace contextRef="#ctx0" brushRef="#br0" timeOffset="-85642.68">4713 4588 740 0,'130'128'520'0,"-128"-128"-302"0,-2 0-157 0,0 0-38 16,0 0 69-16,2 0-9 15,2 2-54-15,1 2-22 16,1 0-7-16,4 0-60 0,3 0-43 16,9-2 5-16,-4 0-67 15,-5-2-539-15</inkml:trace>
  <inkml:trace contextRef="#ctx0" brushRef="#br0" timeOffset="-85280.55">5005 4594 491 0,'0'0'811'16,"0"0"-474"-1,0 0-248-15,0 0-89 0,0 0 0 16,0 0 6-16,0 0 59 16,0 0-3-16,49 68-29 15,-27-46-14-15,1-2-7 16,-1-2 0-16,0-2-11 0,-4-4 5 15,-5 0-5-15,-1-4 0 16,-4 0 0-16,-3-2-1 16,-1-2 1-16,-4-1-1 15,0-3 0-15,0 1-1 16,0-1 0-16,0 2 1 16,0 2 1-16,-6 0-1 15,-5 4 8-15,-1 0-6 16,-3 2 4-16,-1 0-6 15,1-2 0-15,-1 1 0 16,-2-1-15-16,-2-3-61 16,-13 4-133-16,4-5-15 15,4-4-309-15</inkml:trace>
  <inkml:trace contextRef="#ctx0" brushRef="#br0" timeOffset="-85010.27">5057 4498 599 0,'0'0'794'16,"0"0"-630"-16,0 0-98 16,0 0 18-16,0 0 45 15,117 0-60-15,-82-2-40 16,0-2-19-16,-9 1-8 0,-4 3-2 15,-6 0-7 1,-7 0-64-16,-3 0-121 0,-1 0-26 16,-4 0-348-16</inkml:trace>
  <inkml:trace contextRef="#ctx0" brushRef="#br0" timeOffset="-84408.88">5651 5242 39 0,'0'0'656'0,"0"0"-569"16,0 0 192-16,0 0-138 16,0 0-62-16,0 0 5 0,0 0 35 15,-20-29 52-15,20 29-19 16,0 0-45-16,0 0-23 16,0 0-16-16,0 0-19 15,0 0 19-15,0 0-5 16,2 0-30-16,3 0-2 15,2 0-18-15,1-2-6 16,8-2 10-16,4 0 3 16,0-1-9-16,2-2-4 15,-4 1-6-15,-5 0-1 16,1 2 0-16,-8 2-1 16,1 0 0-16,-4 0-26 15,-3 2-26-15,0 0-29 0,0 0 6 16,0 0-52-16,-22 0-275 15,-1 8 12-15,0 0-728 0</inkml:trace>
  <inkml:trace contextRef="#ctx0" brushRef="#br0" timeOffset="-84330.09">5651 5242 1023 0</inkml:trace>
  <inkml:trace contextRef="#ctx0" brushRef="#br0" timeOffset="-84217.38">5651 5242 1023 0,'-2'68'229'0,"2"-68"-100"0,0 0 74 0,0 0 52 0,2 0-99 0,11 0-82 0,5 0-28 16,0 0-21-16,0 0-16 0,-3 0-9 16,-1-4 0-16,-1 0-88 15,1 0-139-15,-6-1-117 16,2 1-376-16</inkml:trace>
  <inkml:trace contextRef="#ctx0" brushRef="#br0" timeOffset="-82152.69">5946 5077 230 0,'0'0'269'0,"0"0"-94"16,0 0-97-16,0 0-55 15,0 0-22-15,0 0 7 16,0 0 236-16,0 0-92 16,11-8-105-16,-11 8-23 15,2-2 38-15,-2 2 5 16,0 0-22-16,0 0-2 0,0 0-9 15,0 0-14 1,0 0-4-16,0 0-6 0,0 0 2 16,0 0 1-16,0 10-7 15,0 6 33-15,0 10 28 16,0 6-4-16,-7 4 10 16,1 4-28-16,-2 0-17 15,4-3-19-15,2-7-2 16,2-4 8-16,0-6-14 15,0-6 1-15,0-4 5 16,0-2-1-16,0-2-6 16,0-2 0-16,4 2 0 0,6-2 11 15,3 0-4 1,2-2-7-16,5 0 0 0,1-2 0 16,-2 0 1-16,-1 0 1 15,0 0-2-15,-4-8 10 16,-6-6 31-16,-4-2 34 15,0-6 28-15,-4-2 0 16,0-7-21-16,0-2-41 16,0-6-18-16,0-1-17 15,0 0-4-15,-6 0-2 16,4 6 0-16,-2 8 0 16,2 10-8-16,0 8 7 15,2 4-17-15,-3 4-15 16,3 0-13-16,0 0-1 15,-2 0-5-15,2 0-23 0,-4 0-5 16,-10 16-10-16,3 0-151 16,-3-2-334-16</inkml:trace>
  <inkml:trace contextRef="#ctx0" brushRef="#br0" timeOffset="-78936.51">4802 4489 409 0,'0'0'215'16,"0"0"-155"-16,0 0-42 15,0 0-12-15,0 0-3 16,0 0-2-16,0 0 6 16,0-5 0-16,0 5-5 15,0-3 12-15,0 2 119 0,0-2 32 16,0 3 1-16,0-2-59 15,0 2-38-15,0 0-17 16,0 0-16-16,0-1-7 16,0 1-10-16,0 0-19 15,-2-3-3-15,-3-1-19 16,1 3-17-16,-2-4-60 16,-2 1-144-16,0 3 28 15,1-2 10-15,1 3 7 16,1 0 39-16,0 0 94 15,1 0 44-15,2 0 19 16,-3 0 1-16,3 0 1 16,2 0 44-16,-2 0 134 0,2 0 38 15,0 0-38-15,0 0-50 16,0 0-19-16,0 0-14 16,0 0-15-16,0 0-21 15,0 0-31-15,0 0-9 16,0 0-18-16,0 6 11 15,0 2 1-15,0 6 29 16,0 4 39-16,-2 3 31 16,0 5-27-16,-3 0-2 15,3 0-26-15,-3 0-25 16,3-2-7-16,2-2-16 16,-2-4 1-16,2-4-4 0,-3-4 3 15,3-4-9-15,-2 0 2 16,2-4-1-16,0 0 5 15,-2 2-5-15,2 4 6 16,-2 0-6-16,0 4 6 16,0 0 4-16,-1-2-10 15,3 0 0-15,-2-4 8 16,2 1-8-16,0-6 5 16,0-1 3-16,-2 0 2 15,2 0 5-15,0 0-3 16,0 0-13-16,0-14-4 15,0-4-189-15,0-4-557 0</inkml:trace>
  <inkml:trace contextRef="#ctx0" brushRef="#br0" timeOffset="-72905.52">6667 5206 447 0,'0'0'133'0,"0"0"-97"15,0 0 113-15,0 0 53 16,0 0-41-16,0 0-43 0,0 0-50 16,0 0-39-1,0 0-5-15,0 0 6 0,0 0 19 16,0 0 50-16,0 0 35 15,0 0-1-15,0 0-38 16,0 0-29-16,0 0-11 16,0 0-19-16,0 0 5 15,0 0 5-15,0 0 2 16,0 0 23-16,0 0 11 16,0 0-13-16,0 0-2 15,0-4-12-15,0-7-19 16,0-1-12-16,0-1-23 15,0-4 17-15,0-1-5 0,0-2-8 16,2-2-5 0,5-2 0-16,1 0 1 0,0 0 5 15,1 0-6 1,-3 0 1 0,1 4 0-1,-3 2 0 1,3 1-1-16,-2 2 0 0,-1 1 0 0,0 0 5 0,1 2-5 0,-3-2-1 15,2 0 1-15,-4-1-5 16,3 1 5-16,-3 3 8 16,0-2-7-16,0 1-1 15,0 0 0-15,0 0 0 16,0 0 1-16,0-2-1 16,2 0 1-16,1 2 1 15,-3-2-2-15,2 0 0 0,-2 0 0 16,2-2 9-16,-2 2-9 15,0-4 1-15,0 2-1 16,0-2 0-16,0 0 1 16,2 0-1-16,-2-1-1 15,0 1 1-15,0 0-2 16,2 0 2-16,0 0 3 16,0 2-3-16,-2 0-5 15,3 2 5-15,-3 4 1 16,2 2-1-16,-2 2 0 15,0 4 0-15,0 0 4 16,0 2-4-16,0 0-11 0,0 0 11 16,0 0 0-16,0 0 0 15,0 0-1-15,0 0 1 16,0 0-12-16,0 0 5 16,0 0-5-16,2 0-3 15,-2 0-3-15,0 2 8 16,0 6 9-16,0 2-8 15,0 6 9-15,0 2 1 16,0 6-1-16,0 4 0 16,-4 3 0-16,1 1 1 15,-3-2-1-15,2 0 0 16,-1-4 0-16,0-2 0 16,1-2 0-16,-1-2 5 15,1 0-5-15,0 0-1 16,0-2 1-16,-1 0-1 0,0 0 1 15,1-2-1 1,-1 0-8-16,3-1 3 16,0-4 0-16,2 1 4 0,-2 1-5 15,0-3-5-15,-1-1 11 16,1 1-10-16,2-3 4 16,-2-1-2-16,2-2-7 15,0 0 8-15,-2-3 2 16,2 2-1-1,0-3-2-15,0 1 1 0,0-1 8 16,0 0 0-16,0 0 0 16,0 0-1-16,0 0-14 15,0 0-6-15,0 0 1 0,0 0 6 16,0 0 14 0,0 0 0-16,0 0 1 0,0 0 19 15,0 0-8-15,0 0 8 16,0 0 12-16,0 0-8 15,0-9 0-15,0-5-13 16,0-8-11-16,2-2 0 16,5-7-1-16,1-1-7 15,1-2 2-15,-2-2-16 16,2 0 4-16,-5 4 17 16,1 2-7-16,-1 4 8 15,-2 6 0-15,3 5 0 16,-2 4 0-16,-1 3 1 15,-2 2-1-15,2-1 1 0,-2 3-1 16,0-1 1-16,0 3 5 16,0-2-6-16,0 1 0 15,0 2 0-15,0-2 0 16,0 2 1-16,0 1-1 16,0-3 1-16,0 3-1 15,2 0 1-15,-2 0-1 16,0 0 0-16,2 0-3 15,-2 0 2-15,0-1 1 16,0 1-8-16,2-5-7 16,0 4 14-16,1-3-13 15,-3 0 14-15,0 1 0 16,0 3 1-16,0 0 0 16,0 0 5-16,0 0-6 15,0 0 0-15,0 0 9 0,0 0-8 16,0 0-1-16,0 0 0 15,0 0-14-15,0 0 5 16,0 0-5-16,0 7 4 16,0 4 9-16,0 4-6 15,0-1 7-15,0 1-1 16,0-1 2-16,0 1-3 16,0-3 2-16,0-2 0 15,0-2 1-15,0-4-1 16,0 0 1-16,0-2-1 15,0 0 0-15,0 0-15 0,0-2-30 16,0 0-38-16,0 0-46 16,-5 0-134-16,-3 0-256 0</inkml:trace>
  <inkml:trace contextRef="#ctx0" brushRef="#br0" timeOffset="-70606.7">5832 4052 198 0,'0'0'151'16,"0"0"4"-16,0 0-34 15,0 0-59-15,0 0-36 16,0 0-2-16,0 0 7 16,0-6-5-16,0 6-10 15,0 0-15-15,0 0-1 0,0 0-6 16,0 0 5-16,0 0 0 16,0 0 0-16,0 0 0 15,0 0 1-15,0 0 65 16,0 0 18-16,0 0-41 15,0 0-29-15,0 0 24 16,0 0 21-16,0 0 9 16,0 0-22-16,0 0-19 15,0 0-10-15,0 0-5 16,0 0-1-16,0 0 8 0,0 0 16 16,0 0 13-1,0 0-5-15,0 0-17 0,0 0-5 16,-2 0-6-16,2 0-13 15,0 0 0-15,-2 0-1 16,2 0 1-16,0 0 3 16,-4 0 30-16,3 0 102 15,-2 0 9-15,-1 0-49 16,-5 0-28-16,-2 0-33 16,-7 0-14-16,-2 0-14 15,-2 4-3-15,0 1-3 16,1-4 6-16,6 3-6 15,-1-2 0-15,1 0 0 0,-5 0-1 16,-3 2 0 0,-6-1-2-16,-2 2 2 31,0-1 6-31,-3 2-6 0,5-2 0 0,6 0-1 0,-2-1-5 16,4-2 6-16,1-1 5 15,5 2-5-15,1-2 0 16,1 0 1-16,4 0 4 15,-4 0-4-15,0 0-1 16,-6 0 2-16,0 0-1 16,-4 0 6-16,-1 0-7 15,-3 0 1-15,-1 0-1 16,0 0 1-16,2 0-1 16,1 0-1-16,5 0 1 15,3 0 0-15,1 0 1 16,5 0 0-16,-1 0 0 0,1 0-1 15,-2 0 0-15,-1 0 0 16,-1 0 0-16,-3 0 1 16,-1 0-1-16,-4 0 0 15,1 0 0-15,-1-2 1 16,0 1-1-16,4-3 1 16,1 1 0-16,1 3-1 15,-2-1 2-15,2 1-2 16,1-3 0-16,3 3 2 15,-1-1-1-15,1 1 7 16,-1-3-7-16,1 3 0 16,-5 0-1-16,-1 0 0 15,-2 0 1-15,-3 0 0 16,-1 0-1-16,-2 0 0 0,3 0 1 16,-3 0-1-16,0 0 1 15,3 0-1-15,-1 0 15 16,1 0 3-16,0 0-17 15,-1 0 8-15,0 0-6 16,0 0 3-16,6 0-5 16,-1 0 0-16,1 3 1 15,0-3 4-15,-4 1-6 16,-1 3 1-16,0 0-1 16,-3 0 1-16,2 1 0 15,3-4-1-15,3 3 0 16,-2-1 6-16,5-2-4 0,1-1-1 15,3 0-1-15,4 3 0 16,-1-3 4-16,-2 0-2 16,-3 0-3-16,-3 0 1 15,-3 1 0-15,-3-1-2 16,-2 3 2-16,6-1 0 16,-2-2-1-16,9 1 1 15,0 2 0-15,5-3 0 16,3 0 1-16,0 1-1 15,2-1 1-15,-3 0 0 16,-2 0 0-16,-4 0-1 16,0 0 1-16,-5 0-1 15,1 0-1-15,-1 0 0 0,3 3 1 16,-1-2 0-16,5-1-1 16,3 0 1-16,4 3 0 15,0-3-1-15,2 0 1 16,0 0 0-16,0 0 21 15,0 0 7-15,0 0-15 16,0 0-13-16,0 0 1 16,0 0 1-16,2 0-2 15,-2 0 0-15,2 0-2 16,0 0 1-16,0 0-1 16,3 0 1-16,1 0 1 15,1 0 0-15,2 0 5 0,2 0 1 16,3 2-5-1,-1-2-1-15,2 0 9 0,-3 0-9 16,-2 0 2-16,-1 0 5 16,1 0-6-1,-4 0 9-15,3 0-4 0,0 0 2 16,2 0 1-16,0 0-1 16,3 0 1-16,1 0-8 15,3 0-1-15,-1 0 0 16,2 2 0-16,-1-2-1 15,-3 0 1-15,-2 2 1 16,-3-2-1-16,-4 0 1 16,-4 1-1-16,-2-1-1 0,0 0-7 15,0 3 7-15,0-3-4 16,0 0-31-16,0 0-45 16,-15 5-67-16,-3 2-235 15,-3 0 60-15</inkml:trace>
  <inkml:trace contextRef="#ctx0" brushRef="#br0" timeOffset="-18339.01">4355 9926 785 0,'0'0'95'0,"0"0"132"16,0 0 0-16,0 0-60 0,0 0-30 15,0 0-18-15,0 0-37 16,0 0-41-16,0 4-23 15,0 6-11-15,0 2-6 16,0 8 40-16,0 4 50 16,0 4 4-16,0 4-6 15,0 2-3-15,-10 0-23 16,-1-4-18-16,5-2-15 16,-3-3-13-16,2-6-15 15,2-1 5-15,1-4 2 31,0-1-8-31,2-3 0 0,-1-4 1 0,3-4 4 0,0-2-5 16,0 0 5-16,0 0 2 16,0 0 0-16,0 0-7 15,0 0 8-15,0 0 0 16,0 0-7-16,0 0-2 16,0 0-23-16,0 0-33 15,0 0-69-15,0-6-59 16,5-4-162-16,6-1-194 0</inkml:trace>
  <inkml:trace contextRef="#ctx0" brushRef="#br0" timeOffset="-18049.91">4511 10189 1577 0,'0'0'725'0,"0"0"-556"16,0 0-74-16,0 0-10 15,0 0-27-15,0 0-49 16,0 0-9-16,8 5-13 16,-4-5-8-16,1 0 5 15,2 2 8-15,0 1-13 16,-1-3-19-16,1 0 6 16,-1 0-11-16,-1 0-11 15,0 0-9-15,1-3-39 16,-1-7-25-16,-3-9-73 15,2 2-174-15,-1-1-619 0</inkml:trace>
  <inkml:trace contextRef="#ctx0" brushRef="#br0" timeOffset="-17508.34">5005 9687 1862 0,'0'0'467'16,"0"0"-385"-16,0 0-49 0,0 0 29 15,0 0-4 1,0 0-31-16,0 0-27 16,0 2-1-16,-4 18-17 0,-10 13 18 15,-3 12 23 1,-6 10 9-16,3 1-11 0,0 0-13 15,6-6-8-15,4-6 2 16,5-8-1-16,1-6 0 16,4-8-1-16,0-5 0 15,0-6-6-15,0-3 4 16,2 1 1 15,5-4 0-31,1 2-8 0,1-4 3 0,0 1-9 0,4-4-4 16,1 0-2-16,1 0 8 15,4 0 7-15,-4-10 6 0,1-4 0 16,-1-4 10-16,-5-2-4 16,-2 2-4-16,-4-2 13 15,-1 2-5-15,-3 2-4 16,0 4 19-16,0 2 14 16,0 2 16-16,-9 4-20 15,-3 0-6-15,-3 0 1 16,-3 2-19-16,-2 0-11 15,-2 2 1-15,-3 0-1 16,4 2-1-16,-2 10-18 16,3 2-30-16,0 2-36 15,-2 16-78-15,3-4-164 16,1-2-392-16</inkml:trace>
  <inkml:trace contextRef="#ctx0" brushRef="#br0" timeOffset="-9742.77">6520 11931 474 0,'0'0'189'16,"0"0"-126"-16,0 0 187 16,0 0-72-16,0 0-108 15,0 0-24-15,0-4 25 16,0 2-9-16,0 2-4 15,0 0 18-15,0 0 32 0,0 0-2 16,0 0-37 0,0 0-31-16,0 0-12 0,0 0-7 15,6 0 2-15,1 0 4 16,0 0-12-16,0 2-3 16,2-2-1-16,-3 2-3 15,1-2 11-15,0 0 8 16,-1 0 1-16,1 0-5 15,-1 0-12-15,2 0 0 16,-2 0-1-16,1 0-2 16,-1 0 2-16,2 0-7 15,0 0-1-15,1 0 5 16,3 0-4-16,-2 0-1 0,1 0 1 16,3 0-1-1,-3 0 1-15,2-2 0 0,-1 2-1 16,-4-2 1-16,1 0-1 15,1 0 0-15,-4 0 8 16,0 2-8-16,1-2 1 16,0 0 0-16,2 0 0 15,0 0 0-15,-1-2 0 16,4 2-1-16,1-2 0 16,1 2 0-16,-1 0 0 15,3-2 0-15,-3 2 0 16,0 2 0-16,-1 0 0 15,-4 0 0-15,-1 0-1 16,-3 0 0-16,3 0 0 0,0 0 1 16,-1 0 0-16,3 0 0 15,3 0 1-15,-1 0-1 16,3 0 1-16,-2 0 0 16,1 0-1-16,-1 0 1 15,-3 0-1-15,-5 0 1 16,3 0-1-16,-2 0 0 15,1 2 0-15,3 0-1 16,2 0 1-16,5-2 0 16,4 0 0-16,4 0 0 15,6-2-34-15,-2-8-59 16,1-2 15-16,-4 2 50 16,-7 2 16-16,-5 4 12 0,-7 4 7 15,-1 0 12-15,-5 0 8 16,3 0-4-16,-1 0-4 15,4 6-4-15,1 4-2 16,-1-2-5-16,6 0-7 16,-1 0 8-16,3-4-3 15,-1-4-6-15,2 0 0 16,3 0-45-16,-1 0-11 16,-1-8 2-16,1-2 13 15,-7 2 32-15,-1 2 9 16,-3 2 6-16,0 2 28 15,-2 0-12-15,3 2-2 16,-3 0-4-16,4-2-5 16,4 2-3-16,-1 0-6 15,2 0 11-15,3 0 6 0,-4 0-4 16,3 0 3-16,-4 0-10 16,0 4 7-16,-2 2 2 15,-2-2-9-15,-1 0-1 16,-2 0-6-16,4-4 0 15,-2 0 5-15,1 0-3 16,7 0-3-16,-1 0-38 16,2-8-6-16,-1 0 31 15,-4 4 4-15,0 2 1 16,-6 2 8-16,-1 0 4 16,-3 0 24-16,2 0 1 0,2 8-6 15,0 2-15-15,3-4 3 16,2 2-9-16,0-4-2 15,2-2 6-15,5-2-6 16,3 0-28-16,2-2-11 16,-1-6-3-16,-1-2 26 15,-2 4 6-15,-4 2 10 16,-2 2 0-16,0 2-2 16,-4 0 1-16,2 0 2 15,0 0 0-15,-1 0 8 16,1 0-8-16,1 0 6 15,0 0-6-15,-3 0 1 0,3 2-1 16,-6-2-1-16,0 0-5 16,0 0 4-16,-1 0 2 15,-1 0-1-15,2 0 0 16,-2 0-1-16,6 0-87 16,-4 0-138-16,-2-10-307 0</inkml:trace>
  <inkml:trace contextRef="#ctx0" brushRef="#br0" timeOffset="-8582.8">7559 11127 608 0,'0'0'139'16,"0"0"397"-16,0 0-152 0,0 0-200 16,0 0-93-16,0 0-4 15,0 0-17-15,2 0-12 16,-2 0-34-16,0 6-6 16,0 8-12-16,0 4 31 15,0 4 31-15,-5 0-27 16,-2 0-5-16,0-2-17 15,1-4-7-15,2-2-3 0,-1-3-3 16,1-3-5 0,2-5 0-16,-1 1 0 0,3-4 5 15,0 0-6-15,0 0-8 16,0 0-34-16,0 0-56 16,0 0-32-16,0 0-104 15,3-10-247-15,1 0-645 0</inkml:trace>
  <inkml:trace contextRef="#ctx0" brushRef="#br0" timeOffset="-8400.29">7665 11281 740 0,'0'0'1146'0,"0"0"-951"16,0 0-145-16,0 0 47 15,0 0-6-15,0 0-41 16,0 0-29-16,38 20-15 15,-29-16-6-15,0 1-45 0,-3-5-47 16,1 0-13-16,-4 0-71 16,-1 0-60-16,-2 0 25 15,0-3-134-15,0-4-728 0</inkml:trace>
  <inkml:trace contextRef="#ctx0" brushRef="#br0" timeOffset="-7930.36">7779 11073 1074 0,'0'0'935'0,"0"0"-753"16,0 0-126-16,0 0 15 0,0 0-3 15,0 0-25-15,0 0-6 16,54 28-8-16,-35-18-12 15,6-2 1-15,-3-2-4 16,1-4-5-16,-4 0-7 16,0-2 10-16,-6 0-4 15,-5 0-1-15,-3 0 1 16,-5 0-8-16,3 0 6 16,-3 0-6-16,0 0 0 15,0 0 0-15,0 4-7 16,0 0 7-16,2 6 1 15,0 4 21-15,0 6-1 0,-2 4-2 16,0 6 4-16,0 4 2 16,0 0-4-16,0 0-9 15,-2-3-6-15,-5-3-5 32,2-5 6-32,1-5-6 0,2-7-1 0,2-5 1 15,0-4 0-15,0-2 5 16,0 0-6-16,-2 0-29 15,2 0-35-15,0-22-87 16,-3-2-414-16,3-4-1007 0</inkml:trace>
  <inkml:trace contextRef="#ctx0" brushRef="#br0" timeOffset="-836.09">9082 14913 510 0,'0'0'0'0,"0"0"-52"15,0 0 52-15,0 0 21 0,0 0 38 16,0 0-59-1,-119-102-2-15,98 80 2 0,-6-1 29 16,3-7 24-16,-1-2-43 16,-2-4-10-16,-3 0-242 15,-1-4 99-15,3-4 45 16,0 0 196-16,1-1-108 16,0 0 10-16,-11-22-66 46,9 13-12-46,5 4 29 0</inkml:trace>
  <inkml:trace contextRef="#ctx0" brushRef="#br0" timeOffset="18286.93">9138 14594 629 0,'0'0'36'0,"0"0"-30"0,0 0-4 16,0 0 9-16,2 0 221 15,-2 0-124-15,2 0-79 16,-2 0-14-16,0 0-14 16,0 0 0-16,0 0 0 15,0 0 74-15,0 0 40 16,0 0 8-16,0 0 5 15,0 0 20-15,0 4-22 16,0 4 7-16,0 6-22 16,2 0-46-16,1 2 11 15,-3 2-14-15,0-4-4 0,0 4-18 16,0-2-12-16,0 0-6 16,-3 0 5-16,-3-2-18 15,0-1 4-15,1 1 6 16,1-6-8-16,-2 2 1 15,4-6-3-15,-2 0-3 16,2 0 1-16,2-3 2 16,-2-1-2-16,2 0 3 15,0 0-10-15,0 0 0 16,0 0 12-16,0 0-12 16,0 0-26-16,0 0-62 15,4-19-101-15,5-3-155 0,0 1-386 16</inkml:trace>
  <inkml:trace contextRef="#ctx0" brushRef="#br0" timeOffset="18614">9281 14783 763 0,'0'0'674'16,"0"0"-105"-16,0 0-468 15,0 0-53-15,0 0 56 16,0 0-31-16,0 0-70 16,13 10-3-16,-7-9 0 0,2 2 1 15,0-2-1 1,-3 2-6-16,-1-3-2 0,-4 0 8 16,0 0 1-16,0 0 8 15,0 0 9-15,0 0-16 16,0 0-2-16,0 0-24 15,0-3-78-15,0-5-15 16,0-2-152-16,0 0-297 16,2 1-405-16</inkml:trace>
  <inkml:trace contextRef="#ctx0" brushRef="#br0" timeOffset="19405.44">9593 14650 502 0,'0'0'624'0,"0"0"-111"31,0 0-374-31,0 0-73 0,0 0-21 0,0 0 22 0,0 0-30 16,6-28 17-16,-6 26 23 15,0-2-4-15,0 2-3 16,-2-2 2-16,-4-2-36 16,-4 2-17-16,1 0-7 15,-1 0-11-15,-4 4 7 16,1 0-7-16,-3 0-1 0,1 0 0 16,-1 0-1-16,3 0 0 15,2 8-1-15,4 2-4 16,2 0 6-16,3 2-7 15,2 2-5-15,0 0-1 16,0 2 13-16,0 0 1 16,0 0-1-16,12 2 1 15,1-5 0-15,5-4-1 16,1 0-13-16,4-4-6 16,-1-1-11-16,-2 0 20 15,-4-4 9-15,-3 2 1 16,-2 1 3-16,-4 1-1 0,-3 0-4 15,-2 2 3 1,1-1-2-16,-3 3 1 0,0 2 0 16,0 3 7-16,0-8-2 15,0 6-4-15,-5-1 19 16,-8 4 5-16,-3-4-7 16,-2 2-8-16,3-6-8 15,-3 0-1-15,3 0 5 16,-2-6-4-16,2 0-2 15,-1 0 1-15,6-4-1 16,-1-9 0-16,4 0-15 16,4-1-4-16,3-4 11 15,0 4 0-15,3-8 8 16,15 4 10-16,2-9-1 16,6 5-3-16,1-2 4 0,4 0-1 15,-2 4 6-15,-2 0 0 16,-7 4-5-16,-7 8 9 15,-6 2-2-15,-4 4 4 16,-3 2 11-16,0 0 5 16,0 0 1-16,0 0-23 15,0 0-13-15,0 0-4 16,-7 0-10-16,2 0-37 16,-4 0-73-16,-11 0-70 15,0 0-189-15,-2-6-543 16</inkml:trace>
  <inkml:trace contextRef="#ctx0" brushRef="#br0" timeOffset="36196.88">8835 12089 234 0,'0'0'316'16,"0"0"-153"-16,0 0-9 15,0 0 104-15,0 0-125 16,0 0-84-16,6 0-40 16,0 0-9-16,-4 0 0 15,0 0 0-15,0 0 22 16,0 2 1-16,0-2-17 16,-2 0 1-16,3 2-7 15,-1 1 0-15,-2-2-27 16,2-1 1-16,-2 3 20 15,2-3 6-15,-2 0 14 16,0 0 44-16,0 0 67 0,0 0 68 16,0 0-41-16,0 0-43 15,0 0-39-15,0 0-23 16,0 0-9-16,0 0-5 16,2 0-5-16,-2 0-6 15,0 0 18-15,0 0 20 16,0 0-14-16,0 0-19 15,0 0-11-15,0 0-1 16,0 1 16-16,0 2-13 16,0-2-12-16,0 5 0 15,0 5 1-15,0 3 2 0,0 4 2 16,0 4-4 0,0 2 3-16,0 2-9 0,0 0-1 15,-4-2 1-15,0-2 1 16,-1-2-1-16,1-4 0 15,2-4 1-15,0-6-1 16,-2-2 6-16,4-2-6 16,-2-2 0-16,2 0 0 15,0 0 5-15,0 0-5 16,0 0 0-16,0 0 1 16,0 0 5-16,0 0-5 15,0 0 8-15,0 0-10 16,0 0-12-16,0 0-24 15,0 0-76-15,8 0-69 16,3-6-358-16,-1 0-28 0</inkml:trace>
  <inkml:trace contextRef="#ctx0" brushRef="#br0" timeOffset="36501.04">8947 12342 1557 0,'0'0'490'0,"0"0"-311"16,0 0-1-16,0 0-56 15,0 0-57-15,0 0-34 16,0 0-17-16,15 0 2 0,-8 4-9 16,0 0-6-16,-1 0-1 15,-2 0 1-15,-1-4 5 16,-1 0-5-16,-2 0 8 15,0 0-9-15,2 0-12 16,-2 0 3-16,2 0-33 16,3-6 0-16,-3 0-10 15,3-2-68-15,-1-4-84 16,3 4-452-16,-3 2-774 0</inkml:trace>
  <inkml:trace contextRef="#ctx0" brushRef="#br0" timeOffset="37724.15">9229 12155 880 0,'0'0'359'15,"0"0"-140"1,0 0-23-16,0 0-51 0,0 0-40 16,0 0-12-16,0 0-25 15,13-32-21-15,-13 24-20 0,0 3 30 16,2-4 7-16,-2 1-29 15,0 2 7-15,0-3 17 16,0 0-25-16,0 1 6 16,-2 0-3-16,-2 1-2 15,-2 0-21-15,-3 1-12 16,-3 2-2-16,1 3 0 16,1-2-15-16,-2 1 5 15,1 2 2-15,2 0 8 16,-2 0-6-16,0 0 4 15,-2 0 1-15,-1 12-11 16,1 4 2-16,1 2 9 16,1 2-8-16,5 2 8 0,4-1-5 15,0-6-2-15,2 0 2 16,0-5-11-16,0-4-6 16,0-2 8-16,0 0 5 15,8-4 10-15,3 0 0 16,3 0 9-16,1 0 8 15,1 0-2-15,-3-2-4 16,-2-4-9-16,1 1-1 16,-6 4 0-16,1-3 0 15,-1 2 0-15,2-2 0 16,-4 0-1-16,2-3 0 16,-3 3 6-16,1 1-6 15,-2-1 0-15,0 1 1 16,-2 3 6-16,0 0 5 0,0 0-1 15,0 0-3-15,0 0-8 16,0 0-1-16,0 0-1 16,0 0 0-16,0 0 1 15,0 0 1-15,0 0 0 16,0 0 0-16,0 0 6 16,0 0-6-16,0 0-1 15,0 0-1-15,0 0 2 16,0 0-1-16,0 0 1 15,0 0-1-15,0 0 1 16,0 0-2-16,0 0 1 16,0 0 0-16,0 0-4 15,0 0 5-15,0 0 0 0,0 9 1 16,0 3 5 0,0 2 2-16,-2 1 3 15,-2 2-10-15,2-3 0 0,-1 0 1 16,3-2-1-16,-2 2 0 15,0 0 0-15,0 0 0 16,0 0 0-16,2 2 0 16,0-2 0-16,0 0-1 15,0-2 2-15,0 0-1 16,0 0-1-16,0-4 1 16,0 0 0-16,0-1 0 15,0-2-1-15,0 1 0 16,0-2 0-16,0 2 1 0,-2 2-1 15,2-1 0 1,-3-2 1-16,1 1 5 0,2-2-5 16,-3 0 0-16,3 0 0 15,0-2-1-15,0-2 2 16,0 2-2-16,0-2 1 16,0 0 1-16,0 0-1 15,0 0 8-15,0 0-8 16,0 0 9-16,0 0-4 15,0 0-6-15,0 0 1 16,0 0-1-16,0 0-23 16,0 0-44-16,0-5-143 0,0-6-502 15</inkml:trace>
  <inkml:trace contextRef="#ctx0" brushRef="#br0" timeOffset="39073.18">9414 12575 722 0,'0'0'415'0,"0"0"-217"0,0 0-51 16,0 0 49-16,0 0-26 15,0 0-59-15,0 0-12 16,-4-9-34-16,4 9 1 16,0 0 7-16,0 0-30 15,0 0-23-15,0 0 4 16,0 9 15-16,4-3-11 15,3 2-10-15,2-4-17 16,-2 0 5-16,-1-2-6 16,3-2 13-16,1 0-13 15,-2 0 0-15,3 0 0 0,3-4-14 16,-3-6 5 0,-3 2-2-16,-1 2 10 0,0 1 0 15,-2 1 1-15,-3 4 0 16,4 0 0-16,1 0 7 15,2 0-1-15,0 0 3 16,2 0 2-16,-2 0-2 16,2 3 3-16,-2 1-4 15,0-2-7-15,-2 2 0 16,1-2 5-16,1 0-5 16,-1-2-1-16,2 0 0 15,1 0 0-15,3 0-10 16,1 0-11-16,1-10-5 15,-1 2 6-15,-3 0-5 16,-1 3 25-16,-7 4 0 16,3 1-1-16,-3 0 0 0,1 0 1 15,2 0 5-15,-1 4 2 16,3 2 0-16,-2-1-6 16,2-1 1-16,-1-1 4 15,0-3 0-15,3 0-6 16,-3 0-1-16,1 0-16 15,1 0 15-15,-2 0-8 16,-1-3 8-16,1 3 2 16,2 0-2-16,-1 0-5 15,1 0 6-15,2 0 0 16,1 0 0-16,1 0 1 16,1 0 0-16,3 0 0 15,2 0-8-15,0 0-14 16,3 0-16-16,-4-5 4 15,-1-1 16-15,-3 2 9 0,-1 4 8 16,-5 0 0-16,2 0-6 16,-2 0 7-16,0 0 13 15,1 0-7-15,5 4 3 16,-5 0-8-16,4-2 5 16,-1-2 1-16,0 0 6 15,1 0-13-15,-5 0 1 16,-1 0-1-16,0 0-11 15,-4 0-8-15,1 0-24 0,-3-2-28 16,-2 0-115-16,2 2-393 16</inkml:trace>
  <inkml:trace contextRef="#ctx0" brushRef="#br0" timeOffset="46266.46">9267 11765 859 0,'0'0'318'16,"0"0"-179"-16,0 0-84 15,0 0-45-15,0 0-9 16,0 0 27-16,25-4 139 0,-23 4-37 16,-2 0-34-16,0 0-7 15,0 0-9-15,0 0-18 16,0 0-26-16,2 0-19 16,2 0-6-16,4 0-1 15,0 1 5-15,3 8 2 16,1 0 1-16,-1 4 14 15,2-1-8-15,-1 0 1 16,0 2-1-16,-1 2-1 16,3 2 4-16,-3 2 3 15,-1 2-11-15,-2-2-3 16,1-2-5-16,-2-2-10 16,0-6 8-16,-3-2-9 15,0-2 1-15,-4-4 0 16,3 0 0-16,-3-2 11 0,0 0-3 15,0 0 0-15,0 0 1 16,0 0 0-16,0 0-10 16,0-6-23-16,0-2-26 15,-5 2-47-15,3 0-46 16,0 0-36-16,0-6-206 16,2 2-150-16,0 0-362 0</inkml:trace>
  <inkml:trace contextRef="#ctx0" brushRef="#br0" timeOffset="46563.94">9443 11735 1052 0,'0'0'282'0,"0"0"-3"0,0 0-69 16,0 0-84-16,0 0-61 15,0 0-28-15,0 0-20 16,-10-21-3-16,7 21-12 15,0 0-2-15,-1 15 1 16,-3 3 45-16,1 6 7 16,-3 3-22-16,2 4-10 15,-2-1-2-15,1 2-10 16,1-4-3-16,-2-4-5 16,0-4 0-16,0-4-1 15,2-6 0-15,3-6-39 16,-1 0-9-16,1-4-26 0,2 0 9 15,-3 0-68 1,3 0-174-16,2-10-207 0</inkml:trace>
  <inkml:trace contextRef="#ctx0" brushRef="#br0" timeOffset="46869.07">9211 11967 312 0,'0'0'716'0,"0"0"-477"16,0 0-36-16,0 0-12 0,0 0-78 16,0 0-50-16,0 0-16 15,10-18-12-15,9 12 9 16,8-4 14-16,6-4-9 15,6 0-2-15,3-4-4 16,0 0-25-16,1-2-8 16,-8 0-10-16,-3 3-25 15,-1 2-38-15,-9 3-184 16,-7 6-494-16</inkml:trace>
  <inkml:trace contextRef="#ctx0" brushRef="#br0" timeOffset="103313.4">10129 12962 892 0,'0'0'369'0,"0"0"-117"16,0 0-252-16,0 0-11 15,0 0 11-15,-2 0 98 16,2 0 67-16,0 0-39 16,0 0-31-16,0 0-26 15,0 0-18-15,0 0 33 16,0 0 20-16,0 0-20 16,2 0-14-16,5 0-12 15,5 0-16-15,0 0-1 16,2 0-12-16,4 0 3 15,-2-3-12-15,-1 0 1 16,-1-1-1-16,1 2-12 16,1-2 8-16,-1 2-16 0,-1-2 10 15,-1 1-9-15,1 2-2 16,-6-1 1-16,1 2-1 16,-2 0 1-16,0 0-1 31,-3 0 1-31,1 0-1 0,-1 2-6 0,0 6-5 15,-2 0 11-15,1 4 1 16,-1 0-1-16,-2 0 1 16,0 0 0-16,0 2 0 15,0 0 0-15,-5 4-1 16,-8 0 1-16,-3 4 0 16,-1 2 0-16,-3 0 0 15,-1 0 0-15,4-2-1 0,1-4 0 16,3-4-5-1,4-1-1-15,0-4-1 0,2-3-2 16,5-2 9-16,0-1-4 16,2-2 5-16,0-1 0 15,0 0-2-15,0 0-4 16,0 0 6-16,0 0 3 16,7 0 6-16,9 0-7 15,3 0 9-15,4 0 13 16,1-5-10-16,-1-2-8 15,-6 1 13-15,-3 1-11 16,-3 1-7-16,-5 1-1 0,-4 3 0 16,1 0-1-16,-3 0 1 15,0 0 0-15,0 0 0 16,0 0-10-16,0 0 9 16,0-2-11-16,0 2 3 15,0 0-18 1,0 0-10-16,0-2-72 0,2-1-129 15,2-1-286-15,1-3-718 0</inkml:trace>
  <inkml:trace contextRef="#ctx0" brushRef="#br0" timeOffset="103553.76">10517 13158 1780 0,'0'0'634'15,"0"0"-487"-15,0 0-96 16,0 0-7-16,0 0-30 16,0 0-13-16,0 0-1 15,67 0-14-15,-54 2-27 16,-3-2 5-16,-4 0-6 16,-2 0-7-16,-1 0-19 15,-1 0-43-15,2-7-42 16,1-8-172-16,-3-1-411 0</inkml:trace>
  <inkml:trace contextRef="#ctx0" brushRef="#br0" timeOffset="104147.4">10782 12908 447 0,'0'0'1338'0,"0"0"-1110"0,0 0-153 16,0 0-2-16,0 0-21 16,0 0-30-16,0 0-20 15,0 11-1-15,0 7 38 0,0 7 41 16,0 1 1-1,-4 4-21-15,-3 2 2 0,3 0-22 16,0 0-4-16,-1-2-18 16,3 0-8-16,2-4-4 15,0-4 0-15,0-4-6 16,0-4 1-16,0-6 0 16,0-1-1-16,0-5 1 15,0-2 0-15,0 0 5 16,0 0 3-16,0 0 1 15,0 0 1-15,0-17-11 16,0-5-12-16,0-6-16 16,7-8-5-16,1-2-22 0,1 0 16 15,-2 6 22 1,-5 6 17-16,1 8 6 0,-3 8 23 16,0 6 15-16,0 4-18 15,0 0-11-15,0 0-9 16,0 0-6-16,0 0-9 15,0 2 8-15,0 14 1 16,0 6 0-16,0 4 8 16,-7 0 4-16,0 2-3 15,2-4-3-15,1-4-5 16,0-2 5-16,-3-4-6 16,2-4-32-16,-8 0-84 15,2-6-120-15,2 0-337 0</inkml:trace>
  <inkml:trace contextRef="#ctx0" brushRef="#br0" timeOffset="107827.69">6944 13604 1610 0,'0'0'289'16,"0"0"-210"-16,0 0-54 15,0 0 12-15,0 0-6 16,0 0-14-16,0 0-16 16,2 0 12-16,-2 0 4 0,2 0 28 15,-2 0 48-15,2 0 17 16,2 0-29-16,5 0-17 16,5 1-10-16,3 5-21 15,4 2-23-15,-1-1-9 16,0-4 11-16,-2 1-12 15,-3-1 1-15,-1-2 0 16,-8 2 0-16,-2-2 0 16,-1 2-1-16,-3 0 1 15,0 1-1-15,0 4 0 16,0 6 0-16,-5 3 14 16,-8 5-7-16,-3 4-5 0,-5 2-2 15,-4 0 0-15,0-2 1 16,1-4 0-16,3 0 0 15,6-10 0-15,4 0-1 16,6-4 0-16,3-4-16 16,2 0 8-16,0-4 8 15,0 0 0-15,0 0 7 16,2 0 5-16,10 0 9 16,-1 0 12-16,0 0-3 15,2 0-6-15,0 0-15 16,1-4-9-16,-1 2 8 15,3-4-8-15,-3 2-23 16,5-6-53-16,-5 2-146 16,-1-2-457-16</inkml:trace>
  <inkml:trace contextRef="#ctx0" brushRef="#br0" timeOffset="108072.03">7329 13824 2109 0,'0'0'322'0,"0"0"-237"15,0 0-54-15,0 0-7 16,0 0-24-16,0 0-11 16,0 0-91-16,58 28-114 15,-58-28 43-15,0 0-82 0,0-4-100 16,0-6-449-16</inkml:trace>
  <inkml:trace contextRef="#ctx0" brushRef="#br0" timeOffset="108681.17">7459 13627 1674 0,'0'0'359'0,"0"0"-238"16,0 0 25-16,0 0-17 0,0 0-59 15,0 0-30 1,0 0-16-16,83-5-11 0,-66 12-11 16,-2 0 10-16,3 1-12 15,-3-2 7-15,1 2-7 16,-3 2-1-16,-1-2 1 15,-4 0 0-15,1-1 2 16,-2 4 4-16,-2-4-3 16,-5 4-3-16,0-1 8 15,0 4 0-15,0 2 7 16,0 0-4-16,-2 4 5 16,-8 0-10-16,-1 2-5 0,-5-2 0 15,1 0 0 1,-3 0-1-16,1-2 0 0,-4-2 0 15,3-4 0-15,3-4 0 16,2-2 0-16,3-2 1 16,6-4-1-16,2 0 2 15,2 0 8-15,0 0 8 16,0 0 27-16,0 0 8 16,0 0-12-16,0 0-14 15,8 0-11-15,9 0-9 16,2-5-6-16,6-2 0 15,2 3 0-15,-1 2 0 16,1 2 0-16,0 0 0 16,-5 0 0-16,-2 0 0 15,-2 6 0-15,-5 1 0 0,-2-2 0 16,-6-1-1 0,0-2 0-16,-5-2 0 0,0 0-22 15,0 0-47-15,-27-2-41 16,-4-10-122-16,-1-3-677 0</inkml:trace>
  <inkml:trace contextRef="#ctx0" brushRef="#br0" timeOffset="109869.14">3938 13647 690 0,'0'0'662'15,"0"0"-477"-15,0 0-14 0,0 0-2 16,0 0-31-16,0 0-41 15,0 0-4-15,60 3-18 16,-46-2 4-16,-1 3-7 16,5 0-26-16,-1 1-6 15,1-1-11-15,1 1-12 16,2-1-5-16,-3 1-4 16,-3-1-7-16,-1 0 6 15,-5-3-6-15,-5 2 0 16,-1-1 11-16,-1 0-11 15,-2 0 9-15,2 0-1 0,0 4-9 16,0 0 1 0,0 6 0-16,4 2-1 0,-6 6 8 15,0 4 1 1,0 4-8-16,-10 2 7 0,-7 0 0 16,-4-2-7-16,1-4-1 15,3-2 1-15,-2-6 1 16,7-2-1-16,3-6-1 15,3-3 1-15,6-5 1 16,0 0 2-16,0 0-2 16,0 0 10-16,0 0 8 15,0 0-8-15,0 0-4 0,6 0-8 16,0 0-2 0,5 0 2-16,5 0 1 0,-1 0 6 15,1 0 3-15,-1 0-10 16,-1 0 0-16,-3 0 1 15,-2 0-1-15,3 0 0 16,-2-3-20-16,1-1-10 16,3 1-22-1,1-4-58-15,12-7-103 0,-4 0-260 16,-4 0-728-16</inkml:trace>
  <inkml:trace contextRef="#ctx0" brushRef="#br0" timeOffset="110104.51">4508 13864 2147 0,'0'0'464'0,"0"0"-413"16,0 0-41-16,0 0-2 16,0 0 1-16,0 0-9 15,0 0 0-15,42 26 0 16,-33-20-19-16,1-4-24 15,-6 0 3-15,0-2-23 16,-2 0 1-16,-2 0-27 16,5 0-52-16,-1 0-73 15,-1-8-273-15</inkml:trace>
  <inkml:trace contextRef="#ctx0" brushRef="#br0" timeOffset="110577.11">4658 13531 1905 0,'0'0'326'0,"0"0"-246"16,0 0-63-16,0 0 16 16,0 0 26-16,0 0-2 15,0 0-14-15,129 58-12 16,-112-47 20-16,-5-6-7 15,-6 1-3-15,-1-2 3 0,-3-1-23 16,-2 1-4 0,0 3-8-16,0 5-9 0,0 9-1 15,-13 3-22-15,-5 2-7 16,0-2-5-16,2-4 0 16,8-8-2-16,6-6 19 15,2-2 0-15,0-4 6 16,2 4-4-16,19 0 10 15,10 2 6-15,12 0 38 16,9 2-11-16,3 0-14 16,-4 2 5-16,-6-2-9 15,-9 4 12-15,-13-2-12 16,-6 2-3-16,-11 2 3 16,-6 4-2-16,0 2 28 15,-2 2 1-15,-20 0-11 16,-5 0-25-16,-9-4 0 0,-8-9-34 15,-34-9-64-15,13-3-216 16,5-12-597-16</inkml:trace>
  <inkml:trace contextRef="#ctx0" brushRef="#br0" timeOffset="112892.9">4230 7493 1232 0,'0'0'519'16,"0"0"-402"-16,0 0-66 15,0 0-11-15,0 0-18 16,0 0-13-16,0 0-3 15,33-18 8-15,-26 14 5 16,-3 3-4-16,0 1 8 16,-1 0 17-16,-1 0 1 15,3 0-11-15,-1 0-1 16,3 0 7-16,-1 0-1 16,1 0 12-16,2 0-8 15,0 1-17-15,0 5-3 16,-1 0-11-16,2 3-7 0,-2-2 5 15,-1 4-5-15,-1-1 8 16,-2 3 6-16,-4 4-5 16,0 1 17-16,0 6 1 15,-14 2-6-15,-7 0-8 16,2 0-13 0,-4-4 0-16,6-2 0 15,3-2 0-15,5-6-1 0,3-2 0 16,4-4-9-16,2 0 3 15,0-2 6-15,0 0 0 0,0-2 0 16,11 2 9 0,-1-2 10-16,4-2 0 15,1 0 8-15,1 0 1 0,2 0-28 16,2-10-29-16,3-8-145 16,-6 2-211-16,-3 4-1044 15</inkml:trace>
  <inkml:trace contextRef="#ctx0" brushRef="#br0" timeOffset="113050.78">4508 7748 1761 0,'0'0'343'0,"0"0"-182"16,0 0-61-16,0 0-60 15,0 0-40-15,0 0-103 0,0 0-117 16,29-6-482-16</inkml:trace>
  <inkml:trace contextRef="#ctx0" brushRef="#br0" timeOffset="113391.4">4740 7492 1839 0,'0'0'494'15,"0"0"-405"17,0 0-38-32,0 0-23 0,0 0-27 0,0 0-1 0,0 0 9 0,0 55-7 15,0-28 5 1,-3-4-6-16,1-2 1 0,0-3-1 16,2-4 0-16,0-2 0 15,0-2-1-15,2-2 1 16,12 0-1-16,1-2 9 15,6-2-8-15,2-2 9 16,0-2-10-16,2 0-1 16,-5 0-7-16,-5 0-14 15,-1 0-29-15,-5-4-69 16,-1-2-41-16,1-8-52 16,1 2-189-16,-4-2-214 0</inkml:trace>
  <inkml:trace contextRef="#ctx0" brushRef="#br0" timeOffset="113562.43">4900 7506 1440 0,'0'0'320'15,"0"0"-172"-15,0 0-57 16,0 0 1-16,0 0-31 16,0 0 6-16,-17 114-7 15,8-78-16-15,-3 0-40 16,-3 2-4-16,3-8-177 15,2-10-490-15</inkml:trace>
  <inkml:trace contextRef="#ctx0" brushRef="#br0" timeOffset="114924.52">4158 4297 778 0,'0'0'527'16,"0"0"-350"-16,0 0 25 16,0 0-10-16,0 0-37 0,0 0-57 15,0 0-5-15,-2 0-2 16,2 0-13-16,0 0-11 16,0 0-9-16,0 0-33 15,9 0-10-15,4 4-3 16,8 0 3-16,2 2 16 15,4-2 11-15,2-2-17 16,-6 0-3-16,-3 0-10 16,-9 0-1-16,-2-2-10 15,-7 2 0-15,-2 2-1 0,0 2-6 16,0 4-11 0,-9 8-3-16,-11 8 3 15,-2 2-2-15,0 3-20 0,-1-5-3 16,6-7 14-1,5-2 9-15,8-7 8 47,2-5 0-47,2 0-13 0,0 0 3 0,0-2 21 0,10-2 10 0,7-1 15 0,3 0 20 16,-1 0-13-16,2 0-9 16,-1-1-16-16,-3-7-7 15,0-1-36-15,-5-1-101 16,-1-5-129-16,-3 0-368 15,-4 1-428-15</inkml:trace>
  <inkml:trace contextRef="#ctx0" brushRef="#br0" timeOffset="115104.04">4411 4419 1607 0,'0'0'359'0,"0"0"-196"15,0 0-60 1,0 0-20-16,0 0-37 0,0 0-36 15,0 0-10-15,28 0-49 16,-17 0-77-16,7 0-97 16,-4-2-275-16,-2-8-182 0</inkml:trace>
  <inkml:trace contextRef="#ctx0" brushRef="#br0" timeOffset="115391.27">4540 4235 1582 0,'0'0'362'0,"0"0"-240"32,0 0-86-32,0 0-36 0,0 0-7 0,0 0 7 0,0 0 0 15,21 30 2-15,-7-18-1 16,-1 0-1-16,1-2 2 16,-3-2 11-16,-2 0-12 15,0-2 15-15,-3 0 1 16,-1-2 3-16,-1 2 1 15,-2-4-12-15,-2 0 0 16,0 0-8-16,0-2 0 16,0 2-1-16,0 0 6 15,0 4-6-15,-6 2 0 16,-9 2-17-16,-4 0-9 0,2 0-55 16,-13-3-110-16,9-6-159 15,2-1-424-15</inkml:trace>
  <inkml:trace contextRef="#ctx0" brushRef="#br0" timeOffset="115564.81">4619 4164 1706 0,'0'0'516'16,"0"0"-430"-16,0 0-11 15,0 0 5-15,0 0-38 0,0 0-42 16,0 0-37-16,118-5-250 15,-106 5-484-15</inkml:trace>
  <inkml:trace contextRef="#ctx0" brushRef="#br0" timeOffset="123710.93">4172 8931 1086 0,'0'0'245'0,"0"0"117"0,0 0-222 16,0 0-71-16,0 0-6 15,0 0-3-15,-2 0-22 16,2 0-37-16,0 0-1 16,6 0-1-16,3 2 1 15,-1 4 0-15,4 0 1 16,1 2 15-16,3 0-7 16,4 0 4-16,4 2 4 15,3 3 0-15,-2-4 0 0,-2 0 0 16,-4-2 2-1,-3 0-18-15,-3-2 7 0,-1-1-2 16,-4 1-6-16,-3-1 6 16,-1 1-4-16,-2 1-2 15,-2 5-1-15,0-1 1 32,0 4 0-32,0 2 14 0,-2 2 0 0,-11 0 6 15,-5 2 8-15,3 0-10 16,-1-4-4-16,5-4-6 15,4-4-6-15,2-4-1 16,5-2-1-16,0-2-1 16,0 0-14-16,0 2 14 15,0-2 1-15,12 4 0 16,1 0 24-16,1 0-9 0,3 0 5 16,-1-2 1-1,1 0-8-15,-3-2-11 0,-1 0 9 16,-4 0-10-16,0 0-2 15,0 0-31-15,0 0-60 16,9-8-69-16,-5-4-239 16,1 0-1173-16</inkml:trace>
  <inkml:trace contextRef="#ctx0" brushRef="#br0" timeOffset="123941.51">4671 9174 1190 0,'0'0'245'16,"0"0"-142"-16,0 0-20 0,0 0-14 15,0 0-47-15,0 0-12 16,0 0-10-16,54 20-31 16,-50-18-74-16,-2-2-11 15,4 0 3-15,2 0-29 16,-4-8-137-16</inkml:trace>
  <inkml:trace contextRef="#ctx0" brushRef="#br0" timeOffset="124594.76">5012 8771 696 0,'0'0'616'16,"0"0"-475"15,0 0-50-31,0 0-6 0,0 0-15 0,0 0-37 0,0 0-18 16,0 0 12-16,0 0 70 15,0 0 4-15,0 0-12 16,0 0-31-16,-5 0-2 15,-1 10-9-15,-6 6-15 16,1 6-3-16,-2 6-4 0,-1 2-5 16,1 0-2-16,5 4-3 15,0-2 0-15,4 1-5 16,2-4-8-16,2 0-1 16,0-3 6-16,0-5-6 15,0 0-1-15,0-3 7 16,0-2-5-16,4-2 5 15,3-2 4-15,0-2 2 16,2-2 3-16,2 2-7 16,2-4 0-16,3 2-3 15,0-4-5-15,1-2 5 16,1-2-6-16,-3 0-1 16,3 0 0-16,-5 0 0 15,1-10 0-15,-3-2 1 0,-4-2 0 16,-3-2 0-16,-4-3 6 15,0 0 3-15,0-1 3 16,0 0 0-16,-9 2 4 16,1 1-15-16,-1 7 14 15,4 2 12-15,-2 4-18 16,3 1-8-16,0 3-1 16,-5 0 0-16,-3 0-7 15,-5 0-2-15,-1 3 7 16,-3 9 1-16,2-2-7 15,4 3 7-15,3-5-6 16,6 0 0-16,-1-4-38 16,3-1-84-16,4-3-57 0,0 0-152 15,0 0-457-15</inkml:trace>
  <inkml:trace contextRef="#ctx0" brushRef="#br0" timeOffset="128237.18">8226 11125 314 0,'0'0'216'0,"0"0"-89"15,0 0-19-15,0 0-5 16,0 0-27-16,0 0 14 16,0 0-18-16,0 2 28 15,0-2 3-15,0 0-28 16,0 0-3-16,0 0 10 15,0 0 0-15,0 0-15 16,0 0-9-16,0 0-1 16,0 0 6-16,0 0 7 15,0 0-12-15,0 0 6 0,0 0-7 16,0 0 1-16,0 0 21 16,0 0-2-16,0 0-7 15,0 0-15-15,0 0-25 16,0 0-8-16,6 0-16 15,2 0 3-15,3 2-9 16,3 2 8-16,-1-2-1 16,1 2-5-16,-6-2-1 15,-1 0 7-15,-3 0-8 16,-2-2 1-16,1 2-1 16,-3 2 0-16,0-2 5 15,0 4-5-15,0 0 0 16,0 4-1-16,0 2-7 15,0 2 7-15,0 4 1 16,-7 2 0-16,-6 2-1 0,-3-2 0 16,3 0-1-16,-1-3 1 15,8-6 0-15,4-3 0 47,-1-3-5-47,3-5 5 0,0 1-13 0,0-1 2 0,0 0-7 0,9 0 19 16,5 0 0-16,1 0 1 15,3 0 13-15,-3 0-14 16,-1-4-1-16,-5-2-8 16,-3 2-13-16,-3 3-29 15,-3 1-54-15,0 0-66 0,0 0-372 16,0 0-636-16</inkml:trace>
  <inkml:trace contextRef="#ctx0" brushRef="#br0" timeOffset="128484.31">8417 11289 1689 0,'0'0'304'0,"0"0"-210"16,0 0-57-16,0 0-4 16,0 0-16-16,0 0-16 15,0 0 0-15,50 0-1 16,-48 0-15-16,-2 0-16 15,1 0-13-15,-1 0-3 0,0-2-31 16,0-6-119 0,0-2-128-16,0 2-717 0</inkml:trace>
  <inkml:trace contextRef="#ctx0" brushRef="#br0" timeOffset="128766.08">8403 11095 1326 0,'0'0'389'0,"0"0"-240"16,0 0-97-16,0 0 10 15,0 0 29-15,0 0-44 16,0 0-27-16,80 4-12 0,-65-2-8 16,-1 0 5-16,-3 0-4 15,-5-2 0-15,-1 0 6 16,-2 2-7-16,-3-2 8 15,0 2 2-15,0 0-4 16,0 0-5-16,0 6-1 16,0 4 0-16,0 8 0 15,0 4 2-15,0 6-1 16,0 4-1-16,-4 3-15 16,-10 17-38-16,1-13-118 15,1-2-338-15</inkml:trace>
  <inkml:trace contextRef="#ctx0" brushRef="#br0" timeOffset="182281.69">22647 7744 735 0,'0'0'585'0,"0"0"-239"15,0-2-111-15,0 2-150 16,0 0-48-16,0 0-18 16,0 0-9-16,0 0-4 15,0 0 6-15,0 0 21 0,0 0 37 16,0 0 35-16,0 0-12 15,0 0-16-15,0 0-19 16,0 0-21-16,2 0-10 16,5 0-5-16,1 0-7 15,4 0 1-15,-1 4-1 16,-2 2-3-16,2 0-1 16,0 0 2-16,0 0 14 15,1 0-6-15,-2-2 1 16,-1 0-1-16,1 0-5 15,-2 0 1-15,1-2-2 16,-3 0-2-16,0 2-2 0,0-2-10 16,-4 4 0-16,3-2-1 15,-5 4 0 1,0 2-1-16,0 2 1 0,0 6 0 16,-2 4 0-16,-16 4 6 15,-2 2 0-15,-5 3 0 16,-4 1 0-1,-2-2-5-15,2 0 0 0,0-2 5 16,2-4-5-16,8-2 0 16,3-6 0-16,5-4 0 15,6-6 0-15,2-2-1 16,3-4 0-16,0 2-1 16,0-2 0-16,0 0-8 15,3 0 9-15,13 0 7 16,4 0 10-16,2 0 2 0,2 0-9 15,-1 0-4-15,-3-4 2 16,-3-2-8-16,-3 2 6 16,-3 0-6-16,-2 0 1 15,-3 2 5-15,0 0-5 16,-4 0-1-16,0 0-17 16,0 2-17-16,0-2-56 15,2 0-83-15,1-2-164 16,-1 2-542-16</inkml:trace>
  <inkml:trace contextRef="#ctx0" brushRef="#br0" timeOffset="182506.08">22978 8117 1815 0,'0'0'507'15,"0"0"-425"1,0 0 12-16,0 0-26 0,0 0-49 15,0 0-19-15,0 0-49 16,35 2-66-16,-33-2-40 16,0 0 0-16,2 0-36 15,5-2-67-15,0-10-126 16,2 0-394-16</inkml:trace>
  <inkml:trace contextRef="#ctx0" brushRef="#br0" timeOffset="183196.78">23385 7860 1192 0,'0'0'583'16,"0"0"-409"-16,0 0-30 16,0 0-3-16,0 0-30 15,0 0-25-15,0 0-22 16,17-72-19-16,-17 60 25 15,0 0-11-15,-11 0-16 16,-7-2-13-16,-4 2-15 16,-5 4-10-16,-2 2-5 0,0 6-1 15,3 0-8 1,-1 0 0-16,4 10-1 0,4 4 8 16,5 4-6-16,7 2 8 15,5 0 0-15,2 0 1 16,0 0-2-16,4 0 1 15,15 0 0-15,4 1 2 16,10-2-2-16,0 3 1 16,0-1 0-16,3 1 0 15,-5 0 0-15,-2 0 0 16,-6 0 0-16,-6 0-1 16,-6 0 0-16,-6 0 0 15,-3-2 0-15,-2 0 0 16,0-2 0-16,0-2 1 15,-2-4 7-15,-8-6-7 0,-1-2 9 16,-7-2 17-16,-5-2 7 16,-9 0-7-16,-3 0-10 15,-4-4-8-15,2-10 10 16,3-2-10-16,7 0-8 16,10 2 0-16,5 2-1 15,12 0-11-15,0-4 0 16,5-4 1-16,17-4 1 15,9-6 1-15,7-4 1 16,1 2 7-16,0-2 7 16,-3 6-6-16,-5 2 14 15,-6 5 6-15,-8 5-5 16,-3 6-1-16,-10 4-3 16,-1 4-10-16,-3 2 4 0,0 0-6 15,0 0-2-15,0 0-29 16,0 0-24-16,-7 0-47 15,-22 0-56-15,0 8-186 16,0 0-507-16</inkml:trace>
  <inkml:trace contextRef="#ctx0" brushRef="#br0" timeOffset="-207507.14">9851 6363 937 0,'0'0'49'15,"0"0"-40"-15,0 0 96 16,0 0 41-16,0 0-44 16,0 0-31-16,0 0 0 15,0 0 7-15,0 0 4 16,0 0-12-16,0 0-22 15,0 0-14-15,0 0-14 16,0 0-11-16,0 0-8 0,0 0 1 16,0 0 27-1,0 0 12-15,0 0-13 0,0 0-5 16,0 0-2-16,0 0 7 16,0 0-4-16,0 0-15 15,0 0-7-15,2 0 4 16,1 0-6-16,4 4 9 15,-1 1-2-15,1 1 4 16,-1 1 0-16,-2-3-2 16,4-1-8-16,-2 4 9 15,1 1-9-15,-1-2 0 16,1 2 5-16,0-2-5 16,0-2 0-16,-1 0 1 15,-2-3 10-15,3 2-2 16,-4-3 2-16,1 2-2 0,-2-2-3 15,1 0 1-15,1 0-1 16,0 0-5-16,1 0-1 16,1 0 9-16,4 0-9 15,-2 0 1-15,2-5 10 16,3 0-6-16,-2-4-5 16,-1 4 12-16,0-2-12 15,-4 4 1-15,1 0-2 16,-3 2-1-16,2 1 1 15,0-3 0-15,-2 3-1 16,3 0 1-16,-1 0 6 16,4 0 0-16,-1 0 0 15,1 0 1-15,0 0-1 16,-1 4-6-16,-1 1 0 0,-1-1 1 16,2-3-1-16,-4 2 0 15,1-2 0 1,-2-1 6-16,3 0 3 0,2 0 1 15,2 0 2-15,4 0-1 16,1-9-10-16,-3 0 0 16,1 4 0-16,-5 1-1 15,-3 4-12-15,2 0-3 16,-2 0-2-16,1 0 6 16,1 1 1-16,2 6 9 15,1 1-1-15,2-2 2 16,-2-5 0-16,0 2 1 15,3-3 12-15,-1 0-1 0,2 0-4 16,1 0 5-16,-1-4-7 16,4-6-5-16,-1-2 0 15,-3 3-1-15,1 1 0 16,-3 2-1-16,-4 2 0 16,2 0 0-16,-2 3 0 15,0-2 0-15,2 3 0 16,2 0-1-16,1 0 1 15,-1 0-9-15,0 0 10 16,1 0 0-16,-3 0 0 16,3 0 0-16,-3 3 1 15,0 1-1-15,-2-3 0 16,2 2 0-16,0-3 1 0,5 0 10 16,1 0 1-16,5-3-3 15,5-11 0-15,5-4-9 16,-3 2 1-16,-3 0-1 15,-5 7-2-15,-4 6 2 16,-3 3-22-16,1 3 0 16,3 22 13-16,5 9 9 15,-2 7 22-15,2 0 5 16,0-2-9-16,-2-9-6 16,0-6-11-1,-3-8 7-15,-3-8-7 0,1-8 10 16,-5 0 6-16,2-8 6 15,1-16 1-15,-4-3 3 0,-2 0-21 16,3 3 1 0,-7 7 1-16,-2 9-7 0,-2 4 0 15,0 4-1-15,2 0-14 16,0 0 1-16,3 0-5 16,0 4 17-16,4 3 1 15,-3-3-1-15,1 0 1 16,-3-2 0-16,-2-2 0 15,-2 1 2-15,0-1-1 16,0 0-1-16,0 0 0 16,0 3-27-16,0-2-75 15,0 10-59-15,-4-1-220 16,-11 1-322-16</inkml:trace>
  <inkml:trace contextRef="#ctx0" brushRef="#br0" timeOffset="-205409.58">8733 5839 1482 0,'0'0'368'16,"0"0"-259"-16,0 0-80 15,0 0-4-15,0 0 38 16,0 0-9-16,0 0 8 0,0 0 8 15,0 0 4-15,0 0 16 16,0 0 10 0,4 0-2-16,0 0-22 0,2 0-7 15,4 0-8-15,-1 0-12 16,2 0-13-16,3 0-14 16,1 0-5-16,5-2-7 15,3 0 1-15,-2 2-5 16,2 0 3-16,-3 0 0 15,-5 0-8-15,-3 0 10 16,-3 0-11-16,-5 0 6 16,0 2 3-16,-1 4 2 15,-3 2 2-15,0 2-12 16,0 4 0-16,0 4-1 16,-13 2 0-16,-10 4-11 0,-2 2-10 15,-2-1-6-15,2-7 1 16,2-4 8-16,5-6 2 15,5-4 4-15,6-4 6 16,2 0 6-16,5 0 1 16,0 0-1-16,0 0 12 15,0 0 0-15,3 0-7 16,8 0-5-16,3 0 0 16,10 0 0-16,0 0 1 15,3 0-1-15,-2 7 1 16,-6 4-1-16,0 3-1 15,-9 0 1-15,-4 1 0 16,0 4 0-16,-6 1-1 16,0-2 1-16,0 0 9 15,0-2-1-15,-9-2-7 0,-2-2 0 16,-6-4 9-16,0 0 2 16,-3-4 3-16,-3-2-6 15,0-2-8-15,0 0-1 16,1 0-15-16,4 0-13 15,2 0-22-15,6-2-60 16,7-4-100-16,1 2-182 16,2-2-972-16</inkml:trace>
  <inkml:trace contextRef="#ctx0" brushRef="#br0" timeOffset="-205166.61">9065 6264 1588 0,'0'0'1000'16,"0"0"-815"-16,0 0-112 15,0 0-37-15,0 0-17 16,0 0-10-16,0 0-4 16,60 36-5-16,-49-32-43 15,-5-2-15-15,-1-2 0 16,-5 0 19-16,0 0 5 15,0 0-59-15,0-15-134 0,0-2-65 16,0 3-274-16</inkml:trace>
  <inkml:trace contextRef="#ctx0" brushRef="#br0" timeOffset="-204772.36">9329 5809 1850 0,'0'0'501'0,"0"0"-390"16,0 0 2-16,0 0-15 15,0 0-32-15,0 0-30 0,0 0-22 16,-8 48 16-16,12-6 30 15,3 6 4-15,0 7-8 16,-5 0-10 0,-2 4 6-16,2-1-17 0,-2-2-17 15,0-2 4-15,0-2-8 16,0-3-9-16,0-7-5 16,0-6 0-1,0-10 6-15,0-6-6 0,0-8-1 16,0-6-5-16,0-4 6 15,0-2-1-15,0 0-6 16,0 0-14-16,0-2-23 0,0-10-32 16,0-10-65-1,0 1-136-15,0 6-299 0</inkml:trace>
  <inkml:trace contextRef="#ctx0" brushRef="#br0" timeOffset="-200171.8">21154 10086 443 0,'0'0'595'0,"0"0"-595"15,0 0-776-15,0 0 776 16,-134-14-26-16</inkml:trace>
  <inkml:trace contextRef="#ctx0" brushRef="#br0" timeOffset="-176994.18">15432 11394 1081 0,'0'0'281'0,"0"0"-199"16,0 0-60-16,0 0 9 15,0 0-5-15,0 0 0 16,-4 0 53-16,4 0 37 15,0 0 19-15,0 0-25 16,0 0-3-16,0 0 9 16,0 0 13-1,0 0-14-15,0 0-31 16,0 0-14-16,0 0-18 0,0 0-18 16,0 0-9-16,2 0-1 15,12 0-18-15,1 0 3 250,3 0-1-250,-3 0 2 16,3 0-8-16,-3 0 7 0,2 0-3 0,-4 2 6 0,0-2 5 15,-2 2-16-15,-2 0 0 0,-4-1 7 0,-1 3-8 0,-4 3-8 0,0 3 8 16,0 4 8-16,0 4-7 0,-4 2 7 0,-14 4-8 0,-5 0 0 16,0 0-6-16,-6-2-3 0,-3-2-3 1047,3-6 6-1032,0-2-14-15,7-6 7 0,4-2 1 0,7-4-1 0,4 0 11 0,7 0 1 0,0 0-13 0,0 0 14 0,15 0 0 0,8-4 7 0,4 2-7 0,4-2 0 0,0 4 5 0,-2 0-4 0,-4 0-1 0,-8 0 0 0,-5 0-1 0,-6 6-11 0,-6 6 5 16,0 2-1-16,0 2 8 0,0 2 9 0,0-4-9 0,-8 0 0 0,-2-1-1 0,2-5 1 0,-3-1 8 0,-5 0-7 0,-2-3-1 15,-4 2 0-15,1-5 1 0,-1 2 5 0,5-2-6 0,3-1 0 0,7 0-1 0,3 0-14 0,4 0-22 0,0 0-82 0,0-11-154 0,11-3-297 0,3-1-236 0</inkml:trace>
  <inkml:trace contextRef="#ctx0" brushRef="#br0" timeOffset="-176378.2">15685 11698 1766 0,'0'0'563'0,"0"0"-448"15,0 0-20-15,0 0 28 0,0 0-57 0,0 0-36 0,0 0 1 0,12 46-1 0,-7-33-21 0,2-3-2 0,-6-4-7 0,5-3-1 0,-4 0-14 0,-2-3-17 0,0 0-3 0,0 0-32 0,0 0-51 16,0-14-130-16,0-4-292 0,0 1-375 0</inkml:trace>
  <inkml:trace contextRef="#ctx0" brushRef="#br0" timeOffset="-176016.62">15481 11582 628 0,'0'0'183'0,"0"0"-127"0,0 0-5 0,0 0 18 0,0 0 22 0,0 0 3 0,0 0 37 0,-8-6-9 0,8 6 17 0,0 0-9 0,0 0-16 0,0 0-21 0,0 0-14 0,0 0-3 0,2 0-1 0,4 0-5 0,1 0-7 0,5 0-1 0,-2 2-10 16,5 0-6-16,2 0-9 0,-2 0-1 0,3 0 0 0,-5-2-5 0,1 2-3 0,-6-2 12 0,-1 2-11 0,0 0-8 0,-2 2-4 0,-1 0-8 0,0 0 5 0,3 2-4 0,-3 0 1 0,-1 0 1 0,1 0-2 0,1 1-4 0,-3 0 4 0,0 1-9 0,0 0 0 0,0 1 0 0,-2 0-1 0,0-3 0 0,0 2 1 0,0-2 6 16,0 1-6-16,0 1-1 15,0-1 5-15,0 5-5 16,-8-2 0-16,-1 3 8 15,-3-1-8-15,2-2 1 32,-2-2-2-32,1 0 1 0,0-2 0 0,-3-2-1 15,1 0 1-15,0 0-1 16,-3-2 1 0,2-1 0-16,4 2 1 0,1-1-1 62,3-2 0-62,3 0-1 0,3 0 1 16,0 0-27-16,0 0-25 0,0 0-55 0,18-8-20 15,0-7-110-15,-1 0-412 47</inkml:trace>
  <inkml:trace contextRef="#ctx0" brushRef="#br0" timeOffset="-174932.15">15864 11387 973 0,'0'0'356'15,"0"0"-183"-15,0 0 35 0,0 0-5 16,0 0-56-16,0 0-54 15,0 0 8-15,-1 0 3 16,1 0-3-16,0 0-27 16,0 0-11-16,0 0-19 15,0 0-9-15,1 0 0 16,11 0 0-16,3 0-5 0,3 0-5 16,3 0-3-16,-2 3-4 15,1-1-9 1,-3 0-4-16,-2-2-4 0,-7 2-1 15,1 0 9-15,-4 1-9 16,-3 0 18-16,0 1-8 16,3 0 4-16,-3 0 1 15,2 2-8-15,-2 2-1 16,1 2 3-16,-1 2-8 16,-2 2 5-16,0 2-4 15,0 2 5-15,0 2-6 0,-5 0 1 16,-3 0 4-1,-6 0-6-15,3-2 0 0,-2 0 1 16,-1-4 1 0,1 0-1-16,-1-2 5 0,1-1-6 15,-1-4 0-15,6-1 0 16,-1-4 1-16,5 1-1 16,0-2 0-16,4-1 0 15,0 0 0-15,0 0 0 16,0 0 0-16,0 0 2 15,0 0-2-15,0 0 1 16,0 0 8-16,0 0 5 16,0 0-5-16,0 0-3 0,4 0-5 15,-4 0 0 1,2 0 9-16,-2 0-10 0,0 0-1 16,0 0-7-16,0 0 1 15,0 0-13-15,0 0-11 16,2 0-25-1,3 0-18 1,-1 0-41-16,1-6-46 0,6 2-85 0,0-4-116 16,-3 2-127-16,2 2 128 15,-4 2-127 1,-1 0 398-16,-1 2 90 0,0 0 490 16,0 0-224-16,-3 0-28 15,2 0 24 48,-1 0-86-32,2 0-59 16,3 0-43 47,-1 0-36-94,3 0-10 0,3 0 37 15,-2 0 60-15,2 0 2 0,1 0-5 0,-1 0-20 0,3 0-23 16,1 0-25-16,4 0-25 0,-2 0-3 0,1 0-13 31,2-1-2-31,-1-4-11 0,-3 5 0 16,1-2-5-16,-7 0 5 0,0 2 0 0,-6 0-1 15,-3 0 1-15,-2 0 0 0,0 0 1 0,0 0 12 0,0 0-11 0,0 0 5 0,0 0-6 0,0 0 0 0,0 0 0 16,0 0 0-16,0 0-1 0,0 0 0 0,0 0-18 0,0 0-9 0,0 0-21 0,-5-2-37 0,-1 0-62 0,-5 0-99 0,-3 0-132 62,3-2-532-62</inkml:trace>
  <inkml:trace contextRef="#ctx0" brushRef="#br0" timeOffset="-172379.14">15710 10716 766 0,'0'0'279'16,"0"0"-91"-16,0 0-58 16,0 0 37-16,0 0 8 15,0 0-32-15,0 0-48 16,-8-28-30-16,8 28-4 15,0-2-12-15,0 2-23 16,7 0-1-16,4-2 6 16,2 2 27-16,5 0 11 15,-1 0 4-15,4 0-20 16,1 0-18-16,3 4-1 0,-1 4-9 16,5-2-1-16,-2 2-9 15,-3-2 0 1,1 2-8-16,-3-2 5 15,-2 2-11 1,-2-2 5-16,2 4-4 0,-2-2-1 0,-1 2 0 16,-1 0-1-16,3-2 6 15,-4 2 0-15,-1 0-6 16,-1-2 12-16,-3 2 4 16,0-2-2-16,-1-2 9 15,-3 2-14-15,0 2 6 16,-1-2-6-16,0 4-3 15,2 0 9-15,-3 0-9 0,-2 2-4 16,2 0-1 0,-4 0 11-16,0 1-11 0,0-1 0 15,0 0 5-15,0 0-4 16,0 4 4-16,-8 0 0 16,-3 0-6-1,1 0 0-15,0-2 0 0,1 0 0 16,-1-4 0-16,4 0-1 15,-3-2 1-15,-3 2 0 16,4 0 0-16,-3 0 0 16,-3 0 0-16,1-2 0 15,-4 2 0-15,3 0 0 16,-4-2 0-16,3 2 0 0,-4-2 0 16,0-2 0-1,1-2 0-15,-5 0 0 0,2-2 0 16,-4-2 0-16,0 0 0 15,1-2-1-15,0 0-1 16,1 0-5-16,-1 0-1 16,-1-10 2-16,-2-2-1 15,0-2 0-15,0 2 6 16,3 2-5-16,4 4 5 16,0 2 1-16,2 0-6 15,2 2 5-15,3 2 1 16,0-2-2-16,4 0 2 15,2 0-1-15,1-4 1 16,-2 0-1-16,0-4-13 16,1-2 13-16,-1-4-5 0,-2-2 0 15,6-2 4 1,-1 2-7-16,1-2-1 0,4 0 1 16,0 0 0-16,0 0 9 15,0-4-9-15,9-2-2 16,3-2 10-1,3-3 1-15,5-1 0 0,-3 2 1 16,4 4 5-16,-3 4-4 16,-3 4 5-16,1 6-1 15,-3 2 7-15,0 2-12 16,1 0 5-16,-1 2-5 16,5 2-1-16,-1 0 1 15,4 4 1-15,-1 0-2 16,-3 0 1-16,2 2-1 0,-4 8 0 15,-1 2 9-15,-6-2-8 16,0-4-1-16,-2 0 0 16,-4-2-6-16,1-2-6 15,-1 0-41-15,-2 0-51 16,0 0-168-16,0-2-339 0</inkml:trace>
  <inkml:trace contextRef="#ctx0" brushRef="#br0" timeOffset="-137666.33">10194 8404 459 0,'0'0'101'16,"0"0"-50"-16,12 14-1 15,-8-10-8-15,-2-2 26 16,0 0-40-16,0 0-7 15,-2 0-9-15,0-2-11 0,0 0 12 16,0 0-4-16,0 0-9 16,0 0 1-16,0 0 1 15,0 2-1-15,3 0-1 16,-1 2-13-16,0 0 13 16,0-2 0-16,0 2-4 15,-2-2-16-15,2 2 19 16,1-2-25-16,-3 2-87 15,3 0-1-15,-1 0 88 16,0-2-91-16</inkml:trace>
  <inkml:trace contextRef="#ctx0" brushRef="#br0" timeOffset="-137270.59">10299 8610 345 0,'0'0'85'15,"0"0"-60"1,0 0-5-16,0 0-12 0,0 0-6 0,0 0 30 16,0 0-21-16,4 32 4 15,-4-29 8-15,3 1-12 16,-3 0-9-16,0 1-1 15,0 0 0-15,0 0 0 16,0 2 1-16,0-4-2 16,0 4-2-16,0 1-119 15,0-1 43-15,-3 0-133 0</inkml:trace>
  <inkml:trace contextRef="#ctx0" brushRef="#br0" timeOffset="-135303.88">10328 8889 41 0,'0'0'770'0,"0"0"-509"16,0 0-73-16,0 0-88 16,0 0-27-16,0 0 2 15,0 0 1-15,-12 0-35 0,12 0 18 16,-2 0 13-16,2 0-8 16,-2 0-21-16,0 0-29 15,0 0-5-15,-3 2-8 16,1 4 12-16,0 0 3 15,-1 0-7-15,0 0 4 16,1-2-2-16,-3 2 9 16,3-2 7-16,0 0-14 15,-6 2-12-15,4 0 8 16,-3 2-8-16,0-2 1 16,-2 2-2-16,2-2 1 0,-2 2 1 15,-3 0-2 1,1 0 3-16,-1 1-2 15,-1-2 1-15,-3 4 4 0,3-3-5 16,-5-1 8-16,1 1-2 16,2 1-6-16,-3-1 0 47,3-1 0-47,0 1 0 0,4-1 0 0,2-3-1 0,0-1 1 0,2 1-1 15,1-1 1-15,-4-3 5 16,1 0-5-16,-3 0 5 15,-3 0-4-15,-3 0-1 16,-3 0 0-16,-2 0 0 16,2 0-1-16,-2 0 0 15,0 0 1-15,4 0-1 0,0 0 0 16,3 0 1-16,3-4-1 16,-1-2 1-16,-1 2-1 15,-2-3 0-15,3 2 1 16,-1-1-1-16,-1-1 1 15,0 3 0-15,0-2-1 16,1 1 0-16,-1-2 0 16,2 1 1-16,1 1-1 15,4-2 0-15,-1-1 1 16,3 2 0-16,1-2 0 16,-2 2 1-16,4-2-2 15,-3 2 1-15,3 0 0 16,-4-2-1-16,1 2 0 0,1-4 0 15,1 2 1 1,2-2-1-16,1-2 1 0,-1-2 10 16,3 0-10-16,0-2 5 15,2-2-5-15,-2 2-1 16,2-2 0-16,-2-2 0 16,2 2-1-16,0-2 0 15,0-2 0-15,0 1 1 16,0-1-6-16,0 0 6 15,0-2 0-15,2 1 1 16,4-2 5-16,-1 3-4 16,1 0-2-16,2 4 6 15,-2 4 1-15,0 0-4 16,3 0-3-16,1 0 6 16,3 0-6-16,5-2-12 0,2 0-1 15,2-2 1-15,3 2 11 16,-3 0 1-16,-3 2 10 15,2 1-1-15,-6 4-8 16,1 0 6-16,2 4-6 16,2 1 0-16,2-1-1 15,3 4-2-15,2-3 1 16,4 0 0-16,5 2 1 16,-1-5-1-16,1 3 2 15,-3 0-1-15,-4 0 1 16,-4 2 0-16,-1-2-1 15,-3 3 1-15,0 1 0 0,4 0-1 16,0 0 0-16,4 0 2 16,2 0-1-16,2 0 0 15,3 0 13-15,-3 1 2 16,-2 3 3-16,-4 2-1 16,-4 1-8-16,-6 1-2 15,-3-2-1-15,-1 2-1 16,0-1-5-16,1 4 11 15,-1 0-12-15,1 2 6 16,3 1-6-16,1 4 9 16,1-2 2-16,2 2-11 15,-3-2 0-15,-3 0 0 16,-1 0 1-16,-5 0 21 16,-3 0-6-16,-4 0 0 0,0 0-10 15,-2 4-4-15,0 2 5 16,0 0-1-16,0 3-5 15,-6-2 8-15,-3 2-8 16,-2 0 6-16,-2 0-6 16,-2-1 0-16,-2-2 8 15,-1 0-3-15,-1-2-4 16,1-4-1-16,-2-4 0 16,2-2 0-16,2-4 0 15,3-2 0-15,0-2-1 16,1 0-7-16,1-2-58 15,-2 0-60-15,2 0-153 16,0 0-648-16</inkml:trace>
  <inkml:trace contextRef="#ctx0" brushRef="#br0" timeOffset="-133901.01">9516 7644 1277 0,'0'0'776'16,"0"0"-576"-16,0 0-133 0,0 0-18 15,0 0 28-15,0 0-19 16,0 0-33-16,54-2-10 16,-31 2-9-16,-1 0 1 15,0 2 5-15,-4 4 11 16,-2 2 2-16,1 0-4 16,-4 0 4-16,-3 2 9 15,-4-2-7-15,-1 0-6 16,-5 0-7-16,0 0-7 15,0 4-5-15,-7 4-1 16,-13 6 0-16,-9 4-1 16,-2 2-2-16,-5-2 1 0,5-2-16 15,2-4 5-15,9-7-1 63,7-3-1-63,8-6 7 0,5-3-11 0,0 2-7 0,0-3-8 0,15 1 33 0,10-1 30 0,6 3-7 15,8-3-4-15,-3 0-4 16,-5 0-6-16,-8 3 3 16,-7 4-12-16,-7 3 1 15,-5 2 25-15,-4 6-3 16,0 2-6-16,-6 4 4 16,-9 2-11-16,-3-2-2 15,-2-4-7-15,4-2 5 16,-2-6 0-16,1-6-6 15,-2-4-7-15,2-2-8 0,1 0-35 16,3-4-46-16,1-10-70 16,12-6-89-16,0 4-371 15,0 0-434-15</inkml:trace>
  <inkml:trace contextRef="#ctx0" brushRef="#br0" timeOffset="-133642.36">9825 8047 1662 0,'0'0'824'16,"0"0"-650"-16,0 0-80 15,0 0-15-15,0 0-44 0,0 0-25 16,0 0-5-16,42 16-5 16,-29-12-51-16,1 0-56 15,-3-2-48-15,-5 0-80 16,-4-2-86-16,0 0-259 15,-2-6-688-15</inkml:trace>
  <inkml:trace contextRef="#ctx0" brushRef="#br0" timeOffset="-133096.3">10009 7610 1016 0,'0'0'995'0,"0"0"-817"16,0 0-63-16,0 0 19 16,0 0-39-16,0 0-27 15,0 0-19-15,47-4 8 16,-24 4-5-16,0 0 8 15,2 4-9 1,-2 4-16-16,-1 0-9 0,-5 2-5 16,0-2-6-16,-9 0 7 15,-3 0-5-15,-5 0-17 16,0 2 0-16,0 4 0 0,-11 4-2 16,-12 2 1-16,-4 2-17 15,-2-4-6-15,2-4-2 16,6-4 2-16,5-6 15 15,7-2 8-15,7 0-6 16,2-2 7-16,0 0 0 16,2 0 12-16,19 0-11 15,4 4 8-15,12 2 6 16,3 2 5-16,4 2-14 16,-3 2-5-16,-6 2 9 15,-8 0-9-15,-8 2-1 16,-7 2 18-16,-8-1-5 0,-4 1 1 15,0 0-2-15,-9 2 4 16,-13-2 0-16,-5 0-1 16,-2-5-1-16,-2 0-7 15,-2-7 4-15,0-2-10 16,-1 0-1-16,7-2-20 16,3 0-49-16,-1 4-45 15,10 0-249-15,1-2-862 16</inkml:trace>
  <inkml:trace contextRef="#ctx0" brushRef="#br0" timeOffset="-123884.1">9668 7881 117 0,'0'0'349'16,"0"0"-223"-16,0 0-93 16,0 0 19-16,0 0 19 15,0 0-4-15,2-14-25 0,-1 11-14 16,-1-1-12-1,4 0-8-15,-4 0-6 16,0 2-1-16,0 2 0 0,0 0-1 16,0 0-26-16,0 0-84 15,0 0-187-15</inkml:trace>
  <inkml:trace contextRef="#ctx0" brushRef="#br0" timeOffset="-123621.8">9668 7881 209 0</inkml:trace>
  <inkml:trace contextRef="#ctx0" brushRef="#br0" timeOffset="-123567.59">9668 7881 209 0,'-29'-101'468'0,"29"101"-468"0</inkml:trace>
  <inkml:trace contextRef="#ctx0" brushRef="#br0" timeOffset="-117792.85">10330 7441 905 0,'0'0'300'16,"0"0"-202"-16,0 0-44 15,0 0 52-15,0 0 22 16,0 0-35-16,0 0-45 16,7-4 2-16,-5 4 45 0,-2 0 15 15,2 0-15-15,-2 0-23 16,0 0-25-16,2 0 20 15,0 0-18-15,8-2-5 16,-1 0-7-16,6 0 13 16,1-2-6-16,-1 2-4 15,1-4-2-15,-3 2-11 16,1 0-10-16,-1 0 2 16,-5 0-7-16,2 2-6 15,-1 2 2-15,-1 0-7 16,2 0-1-16,1 0 1 15,-1-2 5-15,4 2 2 16,-3-2 1-16,0 0-3 0,-1 2 5 31,-6 0-5-31,-2 0-4 0,-2 0-1 0,0 0 12 16,0 0-4-16,0 0 2 16,0 0-4-16,0 0 5 15,0 0-6-15,0 0 6 16,0 0-12-16,0 0 7 15,0 0-7-15,0 2-4 16,0 20-3-16,0 12 6 16,0 16 0-16,0 8 1 15,0 3 1-15,0-1 0 16,0-8 8-16,0-8-9 16,0-6 1-16,0-9 0 15,0-7 0-15,0-8-1 0,0-7 1 16,0 0-1-1,0-7 7-15,0 1-6 16,0-1 16-16,0 3-8 0,0-2 1 16,0 2-9-16,0 1-1 15,-2 2 0-15,0 2 4 16,-3-2-4-16,1-2 0 16,1 0 0-16,1 0 0 15,-2-3-6-15,-1 4 6 16,-1-1-1-16,-5 1 1 15,-5 2-20-15,-4-1-11 16,-25-2-88-16,8 0-204 16,1-4-585-16</inkml:trace>
  <inkml:trace contextRef="#ctx0" brushRef="#br0" timeOffset="-117024.91">9192 7457 780 0,'0'0'600'0,"0"0"-289"16,0 0-125-16,0 0-97 15,0 0 18-15,0 0-32 16,0 0-14-16,2 0-11 15,4 0 9-15,3 0 54 0,3 0-17 16,-4 0-11 0,3 0 9-16,-1 0-40 0,1 0-8 15,-3 0-22-15,4 0-11 16,-3-2-5-16,-1 0-8 16,2 1 1-16,-2-2-1 15,1 1-1-15,-5 2-29 16,1-2-19-16,0 2-16 15,-3 0-28-15,-2 0-41 16,0 0-53-16,-2 4-65 16,-16 10-303-16,-3 2 35 0</inkml:trace>
  <inkml:trace contextRef="#ctx0" brushRef="#br0" timeOffset="-116665.8">9173 7620 1054 0,'0'13'270'15,"0"6"-159"1,0 5 39-16,0 6 6 15,0 6-8-15,0 2-49 0,0 4-45 16,0 0-20-16,0 2 4 31,0-2 12-31,0-2-2 0,0-5-7 0,0-5-4 16,-2-4 0-16,-2 0 1 16,2-4-14-16,0 0-12 15,-3-2-9-15,3-4 3 16,0-4 0-16,2-2-6 15,0-6 0-15,0 0 6 0,0-4 6 16,0 0 16-16,0 0 2 16,0 0 1-16,0 0-4 15,0 0 16-15,2 0-7 16,7 0-3-16,2-2-15 16,5-4-17-16,5-2 8 15,6 0-8-15,0 0 6 16,4 0-7-16,-2 0-19 15,0 2-60-15,9 0-101 16,-9 4-109-16,-7 0-552 0</inkml:trace>
  <inkml:trace contextRef="#ctx0" brushRef="#br0" timeOffset="-102941.75">9227 7485 204 0,'0'0'565'15,"0"0"-418"-15,0 0-99 0,0 0-22 16,0 0 8-16,-4-8 16 16,4 8-17-16,0-2-13 15,-2 2 5-15,2 0 2 16,-2 0 5-16,-1 0-16 16,0 0-15-16,-1 0-1 15,2 0-46-15,-5 0-24 0,-3 0 15 16,0 0 3-16,-1 0-157 15</inkml:trace>
  <inkml:trace contextRef="#ctx0" brushRef="#br0" timeOffset="-102601.05">9227 7485 719 0,'-89'-6'300'15,"91"4"-125"-15,0-1-78 16,-2 0-19-16,0 3-14 15,0 0-17-15,0 0-18 16,0 0 7-16,0 0 54 16,0 0 17-16,0 0-66 15,0 0-6-15,0 0-18 0,0 0-11 16,0 4 4-16,0 6-2 16,0 2 33-16,0 1-9 15,0 2-9-15,0-1 4 16,0 3 21-16,0-3-26 15,0-2-9-15,0-1-1 16,0 0-11-16,0-3 7 16,0-5-8-16,0 2 1 15,0-3 0-15,0-2-1 16,0 0 0-16,0 2-1 16,0-2-37-16,0 0-81 15,0 2-203-15,0-2-169 0</inkml:trace>
  <inkml:trace contextRef="#ctx0" brushRef="#br0" timeOffset="-102452.45">9149 7553 887 0,'0'0'337'16,"0"0"-244"-1,0 0-93-15,0 0-78 0,0 103-248 0</inkml:trace>
  <inkml:trace contextRef="#ctx0" brushRef="#br0" timeOffset="-27875.43">18828 14686 566 0,'-35'-104'0'0</inkml:trace>
  <inkml:trace contextRef="#ctx0" brushRef="#br0" timeOffset="-20477.66">10947 13736 658 0,'0'0'160'15,"0"0"-114"-15,0 0-23 0,0 0 19 16,0 0-20 0,0 0 30-16,-20-22 92 0,20 20 7 15,0 2-48-15,0 0-32 16,0 0-30-16,0 0-27 16,-2 0-8-16,2 0-5 15,-2 0 1-15,0 0 27 16,-3-3 37-16,1 2-5 15,-1-2-6-15,0 2 31 16,1-1-39-16,2 2-35 16,0-2-3-16,0 2 13 15,2 0-22-15,-3 0-19 16,3 0 19-16,-2 0 7 16,0 0 123-16,2 0-56 15,-2 0-40-15,2 0 8 0,0 0 0 16,0 0-7-16,0 0-7 15,0 0 3-15,0 0 17 16,0 0-1-16,0 0-4 16,0 0-4-16,0 0-5 15,0 0 21-15,4 0-1 16,3 0-23-16,2 0-6 16,4 2-8-16,-2 1-8 15,1 1-8-15,1 1 0 16,-2-3 5-16,0 0-5 15,-2 0 0-15,0-2 8 16,-3 2 2-16,-1-2 4 16,0 4 10-16,-5-4-4 15,2 0-6-15,0 1-3 0,0 4-6 16,0-1 3-16,0 0-9 16,1 2 1-16,-3 0 0 15,0 4-1-15,0 0 1 16,0 2 5-16,-3 4-5 15,-10-2 5-15,-5 4-6 16,-2 0 1-16,-4 0 0 16,-3 0-1-16,-2 0 0 15,2 0-10-15,5-8-4 16,5-2 4-16,3-4-7 16,7-2 2-16,3-2 0 15,4 0 6-15,0 0 0 0,0 0 8 16,13-4-2-16,7 2 3 15,7 1 1-15,4 1 18 16,5 0 11-16,-1 0-18 16,1 0-5-16,-5 3-7 15,-6 1-1-15,-7 2-1 16,-7-1-11-16,-7 0 5 16,-4-1 8-16,0 2 1 15,0 4 22-15,-2 2-5 16,-9-2-2-16,-2 2-1 15,1-3-14-15,-1 0 1 16,-1 0 4-16,-3-4-6 0,1 4 0 16,1-4-1-16,-1-1 1 15,3 1-6-15,1-3-6 16,4 0-18-16,1-2-37 16,5 0-72-16,0 0-148 15,2 0-423-15</inkml:trace>
  <inkml:trace contextRef="#ctx0" brushRef="#br0" timeOffset="-20243.17">11124 14057 1916 0,'0'0'526'15,"0"0"-463"-15,0 0-22 16,0 0 36-16,0 0-49 0,0 0-28 15,0 0-16-15,40 0-54 16,-34 0-46-16,-4 0-23 16,0 0 10-16,3-9-71 15,-1-2-169-15,1 0-414 0</inkml:trace>
  <inkml:trace contextRef="#ctx0" brushRef="#br0" timeOffset="-19626.82">11375 13732 1362 0,'0'0'568'0,"0"0"-429"15,0 0-11-15,0 0 32 0,0 0-77 16,0 0-50-16,0 0-24 15,0 30-3-15,-10-6 19 16,0 6 5-16,-1 0-11 16,-1 0-12-16,2-2-7 15,1-8 1-15,2 0-1 16,4-2 0-16,1-9 0 16,2-1-1-16,0-5-10 15,2-3 10-15,14 0-1 16,5 0 2-16,3 0-2 0,2-6 2 15,3-6 7-15,0 2-7 16,1-2 0-16,-4 2 0 16,-1 0-1-16,-8 4 1 15,-1 0 1-15,-7 4-1 16,-5 0 0-16,-1 2-9 16,-3 0 8-16,0 0-11 15,0 0-8-15,0 0 5 16,-3-2-26-16,-3-4-42 15,-3 0-8-15,-3-4 0 16,2-2-11-16,-3-2-138 16,1-4-48-16,1 0 72 15,-1-2 68-15,6 4 9 16,4 4 139-16,0 6 132 16,2 2 35-16,0 4-54 15,0 0 67-15,0 0 75 0,0 14-99 16,0 10-22-16,-7 8 29 15,-9 8-31-15,-1 4-38 16,-6 2-36-16,1 0-25 16,2-3-27-16,4-10-6 15,5-4-73-15,5-7-106 16,4-8-123-16,-1-10-617 0</inkml:trace>
  <inkml:trace contextRef="#ctx0" brushRef="#br0" timeOffset="-19203.89">6857 14187 1460 0,'0'0'266'0,"0"0"-266"15,0 0-22-15,0 0 21 16,0 0 1-16,0 0-35 16,0 0-68-16,-108-28 43 15,106 28 0-15,2 0-196 16,0 2-594-16</inkml:trace>
  <inkml:trace contextRef="#ctx0" brushRef="#br0" timeOffset="-18731.29">6857 14187 506 0,'-56'-34'1340'16,"56"32"-1028"-16,0 2-138 0,0 0-40 16,0 0-36-16,4 0-39 15,2 0-24-15,4 0-4 16,1 0 15-16,3 4 23 15,-1 4-5-15,0 2-7 16,1 0-12-16,1 2-6 16,-1-2-14-16,-1 2-9 15,0-4-7-15,-4 0-3 16,0 0-6-16,-5-2 1 16,-4 0-1-16,0 4-1 0,0 6-5 15,-11 2-11-15,-9 4-4 16,-4 2-2-16,-3-2-13 15,5-5 21-15,3-4-4 16,9-7 4-16,5-2 4 16,5 0-6-16,0 1 0 15,0-1 7-15,13 4 9 16,6-2 1-16,1 2 1 16,-1-4 0-16,0 0 6 15,-6 2-6-15,-4-6 6 16,-5 1 0-16,-4 2 11 15,0 1 4-15,0 2 1 0,-11 3-5 16,-7 4-18-16,-2-1 9 16,-2 2-9-16,0-4-5 15,2-2-28-15,1 0-22 16,6-4-30-16,7 2-60 16,6-6-116-16,0 0-210 15,8 0-323-15</inkml:trace>
  <inkml:trace contextRef="#ctx0" brushRef="#br0" timeOffset="-18513.89">7088 14477 348 0,'0'0'1462'0,"0"0"-1176"15,0 0-12-15,0 0-75 16,0 0-47-16,0 0-52 0,0 0-47 16,27 0-40-1,-23 0-13-15,3 0-6 0,0 0-49 16,-1 0-54-16,3 0-120 15,5-5-85-15,-3-13-328 16,-2 0-504-16</inkml:trace>
  <inkml:trace contextRef="#ctx0" brushRef="#br0" timeOffset="-18293.49">7231 14281 1222 0,'0'0'644'0,"0"0"-488"15,0 0-73-15,0 0 4 16,0 0 3-16,0 0-59 15,0 0 2-15,64 22 19 16,-41-14-8-16,-1 0 8 16,5-2 37-16,-3 1-25 0,-2-2-16 15,-1-3-14-15,-8 4-1 16,-6-1-3-16,0 0-11 16,-7 4-1-16,0 0 0 15,0 0-4-15,0 4-13 16,-12 1-1-16,-5 3-36 15,-6-2-26-15,-2-2-58 16,-10-8-103-16,6 0-78 16,4-5-437-16</inkml:trace>
  <inkml:trace contextRef="#ctx0" brushRef="#br0" timeOffset="-18109.97">7389 14173 1776 0,'0'0'492'0,"0"0"-323"16,0 0-20-16,0 0-17 16,0 0-57-16,0 0-52 15,0 0-23-15,124-6-75 16,-116 6-127-16,-6 0-110 16,-2 0-533-16</inkml:trace>
  <inkml:trace contextRef="#ctx0" brushRef="#br0" timeOffset="-17243.81">4361 14477 960 0,'0'0'253'0,"0"0"-65"0,0 0 87 16,0 0-41-1,0 0-41-15,0 0-29 0,0 0 1 16,-16-27-29-16,16 18-19 15,0 4-37-15,12-5-29 16,9-1-24-16,4 4 4 16,4 3-6-16,0 1-10 15,-2 3-6-15,-4 0-8 16,-6 3 0-16,-8 8-1 16,-6 6-1-16,-3 5-17 15,-3 1-7-15,-19 6-12 0,-1-1 2 16,-1-8 1-1,4-4 6-15,6-6 16 0,6-6 3 16,3-2 3-16,5 0-17 16,0 2-11-16,0-2 9 15,9 8 10-15,5 4 15 16,1 4 10-16,1 2 0 16,-3 0 13-16,-2 0 2 15,-4 2-9-15,-5-1-8 16,-2-3-1-16,0 1-6 15,-2-1 0-15,-14-1 8 16,-4-3-1-16,0-5-1 16,-4-2 0-16,-1-1-7 15,-2-6-27-15,3 0-55 16,-5-13-126-16,9-6-122 0,7-3-404 16</inkml:trace>
  <inkml:trace contextRef="#ctx0" brushRef="#br0" timeOffset="-17055.75">4588 14718 1731 0,'0'0'341'16,"0"0"-157"-16,0 0 18 15,0 0-65-15,0 0-69 16,0 0-47-16,0 0-21 16,74 44-9-16,-65-44-53 15,-5 0-17-15,0 0-45 16,1 0-30-16,0-1-103 15,1-8-142-15,-1 0-461 0</inkml:trace>
  <inkml:trace contextRef="#ctx0" brushRef="#br0" timeOffset="-16661.75">5078 14241 1802 0,'0'0'478'0,"0"0"-376"0,0 0-68 16,0 0 21-16,0 0-10 16,0 0-33-16,0 0-11 15,0 18 16-15,-6 10 17 0,-12 14 22 16,-6 12 7-16,-5 11-9 16,2 3-7-16,2 4-9 15,7-6-16-15,7-6-5 16,11-8-16-16,0-11 0 15,2-15-1-15,19-8-18 32,3-14-12-32,8-4 11 0,1-8 11 0,0-14 8 15,-6-10 1-15,-7 5 9 16,-11 1 5-16,-9 6 3 16,0 2-3-16,-12 6-13 15,-9 2-2-15,-4 4-1 16,0 4-17-16,3 2 6 15,5 0 0-15,1 2-46 16,7 6-66-16,5 0-145 0,-1-6-262 16,5 0-371-16</inkml:trace>
  <inkml:trace contextRef="#ctx0" brushRef="#br0" timeOffset="-522.09">9256 9685 937 0,'0'0'272'0,"0"0"-183"16,0 0-13-16,0 0 14 15,0 0-23-15,0 0-11 16,0 0 7-16,0 0 26 0,0 0 10 16,0 0 5-16,0 0-3 15,0 0-7-15,0 0-8 16,0 0 14-16,0 0-17 16,0 0 1-16,0 0-22 15,0 0-22-15,0 0-17 16,0 0-12-16,0 0 4 15,9 0 0-15,3 0 17 16,1 0-4-16,5 0-7 16,-1 0 1-1,-1 0 2-15,-1 0-5 0,-1 0-2 16,-3 0-5-16,-7 0-12 16,-2 0 1-16,-2 0 0 15,0 0 6-15,0 0-5 16,0 8-2-16,-15 2 0 15,-5 6 0-15,-7 2-2 16,2 1-19-16,4-8 5 0,5 0 4 16,7-6-3-16,5-1 15 15,4-4-1-15,0 2-11 16,0-2 5-16,0 3 5 16,6 1-7-16,7 0 9 15,8-1-6-15,-1 1 6 16,-1 0 0-16,2 3 0 15,-6-4 0-15,-3 1 0 16,-6 0 0-16,-2 0 1 16,-4 0-1-16,0 1 1 15,0-1 0-15,0 0 9 0,-2 2-8 16,-11 2 11-16,-3-3 0 16,-1 2 4-16,-3-1-7 15,-1-2-2 1,6 0-4 15,-1-4-4-31,5 0-1 0,3 0-12 0,2 0-14 0,2 0-25 0,2 0-38 16,2-3-63-16,0-4-84 15,0-4-335-15</inkml:trace>
  <inkml:trace contextRef="#ctx0" brushRef="#br0" timeOffset="-288.7">9530 9828 309 0,'0'0'1758'0,"0"0"-1420"0,0 0-216 16,0 0-20-16,0 0-40 0,0 0-41 16,0 0-21-16,29 0-57 15,-24 0-37-15,-1 0-54 16,0 0 1-16,-1-7-34 15,-3 0-189-15,0-1-335 0</inkml:trace>
  <inkml:trace contextRef="#ctx0" brushRef="#br0" timeOffset="226.78">9593 9611 1766 0,'0'0'529'0,"0"0"-391"31,0 0-40-31,0 0-31 0,0 0-33 0,0 0-33 16,0 0 5-16,35 0 0 16,-12 4 1-16,1 0 5 15,0-4 15-15,1 0 7 16,-5 0 2-16,-2 0-5 15,-4 0-5-15,-6 0-16 0,-1 0 5 16,-1 2-9 0,2 2-6-16,-4-2-1 0,0 0 1 15,0-2-2-15,1 2 1 16,-5 0 0-16,2 0 0 16,-2 0 1-16,0 2 0 15,0 4 15-15,0 6 10 16,-4 8 0-16,-7 6-1 15,-2 4-12-15,-1 4-4 16,1-2-7-16,1 1 0 16,2-5 0-16,3-4 0 15,2-2 0-15,0-6 0 0,3-4-1 16,0-4 1 0,2-4 5-16,0-2 5 0,0-4-10 15,0 2 8-15,0-2-8 16,0 0-1-16,-2 0 5 15,2 0-5-15,-2 0-9 16,0 0-12-16,-3 0-27 16,1-4-68-16,-8-12-70 15,1 4-131-15,3-2-502 0</inkml:trace>
  <inkml:trace contextRef="#ctx0" brushRef="#br0" timeOffset="6821.65">7216 9595 980 0,'0'0'114'15,"0"0"-114"-15,0 0 48 16,0 0 124-16,0 0-40 16,0 0-33-16,-3-10-34 15,3 10 24-15,0 0 10 16,-3 0-5-16,2 0 10 15,1 0-6-15,0 0-12 16,0 0 8-16,0 0-2 0,0 0-31 16,1 0-33-16,13 0-18 15,9 4 19-15,3 8-4 16,1 0-4-16,2-2-9 16,-7 0-11-16,-1-2 2 15,-11-2-2-15,-1-2-1 16,-8 0 6-16,-1-2 0 15,0-2 6-15,0 4 2 16,-8 0-14-16,-12 6 2 16,-6 2-2-16,-3 0 0 15,2 2-13-15,9-2 4 16,5-2 1-16,11 0-8 16,2 2-12-16,0 5-2 15,19 1 23-15,4 0 7 16,2 0 1-16,-1-3 6 15,-1 0 0-15,-8-4-7 0,-4-2 1 16,-8-1 8-16,-3-2 2 31,0 2-10-31,0 2 19 0,-3-1-4 0,-12 4-16 16,-4 1 9-16,-3-2-7 16,2-4 5-16,-2 0-7 15,2-4 0-15,4-2-9 16,2-2-20-16,6 0-69 15,8 0-46-15,0-4-95 16,0-4-454-16</inkml:trace>
  <inkml:trace contextRef="#ctx0" brushRef="#br0" timeOffset="6995.18">7592 9954 918 0,'0'0'1088'0,"0"0"-936"15,0 0-116-15,0 0-26 16,0 0-8-16,0 0-2 16,0 0-58-16,29 6-68 15,-23-6-135-15,1 0-129 0</inkml:trace>
  <inkml:trace contextRef="#ctx0" brushRef="#br0" timeOffset="7638.55">7835 9647 1667 0,'0'0'348'0,"0"0"-217"0,0 0 2 16,0 0 40-16,0 0-88 16,0 0-48-16,0 0-25 15,-127-54-3-15,102 54-8 16,5 6 0-16,5 8 7 15,5 0 1-15,10 4-2 16,0 0-6-16,0 4 1 16,18 0-2-16,9 0-10 15,4 2-1-15,5-3-19 16,-1-3-19-16,-3-3 0 0,-8-3 12 16,-3 1 25-16,-8-5 11 15,-3 2-1-15,0-2 2 16,-6-1 2-16,1 2-1 15,-3 0 10-15,-2-2-10 16,0 1 7-16,0-2 7 16,0-2 10-16,-7 2-3 15,-4-1-14-15,-2 2 1 16,-6-1-8-16,0 0 0 16,-1 0 0-16,-1-2-1 15,4-2-2-15,3-2-4 16,1 0-4-16,5 0 9 15,1 0 1-15,1-8 1 0,5-4 0 16,1-2-1 0,0-2 0-16,0-4 7 0,4 0-1 15,12 0-5-15,2-2 13 16,2 1-5-16,0-1 8 16,-3 4-5-16,2 0 3 15,-7 4-1-15,0 2 0 16,-5 2 0-16,-5 4 1 15,-2 4-6-15,0 0 1 16,0 2-2-16,0 0-8 16,0 0 0-16,0 0-5 15,0 0-19-15,0 0-31 16,0 0-58-16,-9-2-62 16,3 2-95-16,-2-2-655 0</inkml:trace>
  <inkml:trace contextRef="#ctx0" brushRef="#br0" timeOffset="7796.63">7981 9789 2205 0,'0'0'489'0,"0"0"-425"16,0 0-64-16,0 0-19 15,0 0-138-15,0 0-450 0</inkml:trace>
  <inkml:trace contextRef="#ctx0" brushRef="#br0" timeOffset="10870.01">4270 8307 1013 0,'0'0'389'0,"0"0"-171"16,0 0-5-16,0 0-56 16,0 0-53-16,0 0-41 15,0 0-20-15,20 4 5 16,-7-1 3-16,7 1 0 16,2-2 24-16,3 2-12 0,2 0-16 15,-5 0-16 1,-2 0-16-16,-6 2-7 0,-6-2-8 15,-4 1 9-15,-1-2-2 16,-3 1-6-16,0-1-1 16,0 6 2-16,0 1 5 15,-13 4 2-15,-10 6-2 16,2 0-7-16,-4-2-15 16,4-4 14-16,6-4-7 15,6-2 8-15,7-2 0 16,2 0-12-16,0 2-11 15,6 2-3-15,12 4 20 16,5 0 6-16,-2 2 0 16,0-4 0-1,-3-2 1-15,-7-2 1 0,-3-1-2 0,-5-4 0 16,-3 5 0-16,0 3 0 16,0 4 6-1,-7 6 7-15,-6 2-3 0,-3 1 2 16,3-2-11-16,-1-1-1 15,1-7 1-15,3-4 8 16,-2-2-9-16,3-2 0 16,1-2-21-16,0-4-25 15,4 0-73-15,4 0-61 16,0 0-304-16,0-10-157 0</inkml:trace>
  <inkml:trace contextRef="#ctx0" brushRef="#br0" timeOffset="11060.68">4579 8769 1646 0,'0'0'309'0,"0"0"-219"0,0 0 13 15,0 0-10-15,0 0-24 16,0 0-38 0,0 0-31-16,63 68-49 0,-52-64-69 15,5-4-80-15,-3 0-153 16,-2-4-205-16</inkml:trace>
  <inkml:trace contextRef="#ctx0" brushRef="#br0" timeOffset="11551.49">4949 8388 1847 0,'0'0'267'0,"0"0"-188"31,0 0-3-31,0 0 2 0,0 0-10 0,0 0-42 16,0 0-25-16,-62-32 1 15,44 30-1-15,0 2-1 16,0 0 7-16,3 0-7 16,-1 6-1-16,5 10-1 15,3 6 2-15,1 4 12 0,7 2-12 16,0-2-22-1,0-6-58-15,7-4-6 0,8-6 46 16,5-6 5-16,-2-4 5 16,4 0 13-16,-2-8 2 15,-3-6 3-15,-3-2 12 16,-7 4 0-16,-5 6 13 16,-2 4 18-16,0 2-9 15,0 0-22-15,0 18 2 16,0 10 8-16,0 8 35 15,-2 4 26-15,-5-1 7 16,3-7-5-16,-2-6-21 16,2-4-15-16,0-8-22 15,2-4-9-15,2-2-5 16,0-6 0-16,0 0 0 0,0-2-1 16,0 0-14-16,0 0-26 15,0 0-52-15,0-7-65 16,0-4-193-16,0 0-466 0</inkml:trace>
  <inkml:trace contextRef="#ctx0" brushRef="#br0" timeOffset="15952.15">4428 8590 725 0,'0'0'185'16,"0"0"-136"-16,0 0-7 15,0 0 127-15,0 0-2 16,0 0-69-16,0 0-28 15,58 113 6-15,-40-98-2 16,-1-4-19-16,-1-4 17 16,-3-4 26-16,-4-3-12 15,1 0-13-15,-2-3-7 16,1-16-27-16,0-5-17 16,-2-6-13-16,-1-1-2 15,-3-1 2-15,-3 2-8 16,0 2 13-16,0 8 21 15,0 4 55-15,-11 8-4 0,-1 6-41 16,-3 2-21 0,-3 8-24-16,-2 20-10 0,0 8 9 15,4 9-5-15,5-1 6 16,9-2 0-16,2-5 0 16,0-6 0-16,13-9-12 15,7-4 5-15,5-10 5 16,2-6-5-16,6-2 0 15,0-2 1-15,3-16-6 16,-1-8 10-16,-3-5 1 16,-3-1 1-16,-7-1 0 15,-8-2-1-15,-3 3-7 16,-9 0-2-16,-2 4 4 16,-2 4 6-16,-21 8 1 0,-6 4 25 15,-6 8-26 1,-3 4-7-16,-3 0-5 0,2 6 12 15,5 12-8-15,3 2 7 16,8-2-5-16,11-2 0 16,2-2 5-16,10-2-5 15,0-2-5-15,0 1-10 16,12 0-19-16,10 3 22 16,4-2 17-16,5 1 0 15,6-8 1-15,-4-2 0 16,-2-3 7-16,-2 0 6 15,-9-7-4-15,-4-4 3 0,-5-1 8 16,-4-2 5-16,-6-3-4 16,-1-2-9-16,0-8-10 15,0-3-2-15,0-4 0 16,-4-2 0-16,-11-2 5 16,-3 0 4-16,-2 4 0 15,-2 5 12-15,-1 11 31 16,3 7-41-16,0 11-3 15,0 0-8-15,-3 18 0 16,2 20-16-16,3 10 10 16,2 8 5-16,9 0 0 15,7-4-11-15,0-7-40 16,5-8 7-16,13-11 7 0,2-6 17 16,2-8 9-1,0-9-7-15,5-3 4 0,2-7 15 16,2-15 0-16,2-3 1 15,-4-4 5-15,-6 1-4 16,-8 2 14-16,-5 4-10 16,-8 0-6-16,-2 2 1 15,0 2 17-15,-14 0 16 16,-5 4-1-16,-8 2 8 16,-2 2-25-16,-7 2-15 15,-5 6 0-15,-3 2-1 16,-3 0-1-16,1 4-6 15,3 10 6-15,7 2 0 16,9 0-8-16,12 4 2 16,11 4-4-16,4 6 5 0,2 8-4 15,23 4 9-15,6 1-8 16,9-5 0-16,6-8-3 16,4-10-4-16,3-12-8 15,-2-8 11-15,-2 0 5 16,-8-10 8-16,-13-11 27 15,-5-1 2-15,-7-1 4 16,-8-4-2-16,-5-1-14 16,-3-4-16-16,0-2-1 15,-5-2 0-15,-17-2 0 16,-5 4 1-16,-4 2 27 16,-3 10-12-16,3 8-3 15,4 12 0-15,3 2-13 0,4 5-6 16,4 18-6-1,5 5 6-15,7 0 5 16,4 2-11-16,0-4-24 16,4-6-14-16,14-2 13 0,0-6 20 15,4-8 8-15,3-4 8 16,1 0 1-16,4-12 0 16,-4-10 15-16,-4-2-1 15,-7-2-3-15,-7 2 3 16,-8 2-7-16,0 2-7 15,-25 2-13-15,-8 4 5 16,-7 2-5-16,-7 8 7 16,-2 4-3-16,0 0 9 0,4 16-1 15,3 10-5-15,6 8 6 16,9 4 9-16,7 0 6 16,9 0-15-16,9-3 0 15,2-10-19-15,0-4-12 16,17-8 14-16,8-7 7 15,4-6 4-15,7 0 5 16,-1-14-5-16,2-12 6 16,-8-2 1-16,-8 0 6 15,-5 2-6-15,-11 6 17 16,-5 4 3-16,0 6 10 16,-7 4 6-16,-9 2 0 15,-1 4-37-15,1 0 0 16,1 0-15-16,5 4-3 0,4 6-69 15,3 2-45-15,3 6-154 16,0-4-55-16,0-2-788 0</inkml:trace>
  <inkml:trace contextRef="#ctx0" brushRef="#br0" timeOffset="18991.77">7249 9846 757 0,'0'0'585'0,"0"0"-460"16,0 0-67-16,0 0 70 16,0 0-25-16,0 0-73 15,0 0-30-15,0 0-1 16,0 0 0-16,0 0 0 15,0 0-5-15,0 0-23 16,0 0-79-16,0 0-62 16,0 1-149-16,0 3-670 0</inkml:trace>
  <inkml:trace contextRef="#ctx0" brushRef="#br0" timeOffset="19200.06">7249 9846 209 0</inkml:trace>
  <inkml:trace contextRef="#ctx0" brushRef="#br0" timeOffset="19377.58">7249 9846 209 0,'-4'37'554'0,"4"-37"-378"0,0 0-75 0,0 0-7 0,0 0 32 0,0 0-26 0,0 0-20 0,0 0-33 15,0 0-17-15,0 0 25 16,0 0 40-16,0 0-13 16,0 0-37-16,-4 0-25 15,0 0-12-15,2 0-8 16,0 3-1-16,0-3-12 15,2 0-8-15,0 0-2 16,0 0 14-16,0 0 7 16,0 0 1-16,0 0-27 15,0 0-24-15,-2 4-46 0,2-2-146 16,-3 0-407-16</inkml:trace>
  <inkml:trace contextRef="#ctx0" brushRef="#br0" timeOffset="19806.91">7220 9998 1275 0,'0'0'298'16,"0"0"-282"-16,0 0-16 16,0 0-7-16,0 0-20 0,0 0-79 15,0 0-65 1,0 0 3-16,2 0-147 0</inkml:trace>
  <inkml:trace contextRef="#ctx0" brushRef="#br0" timeOffset="22111.59">7220 9998 1373 0,'40'0'279'0,"-40"0"-242"15,0 0-37-15,0 4 60 0,0 8-42 16,0 4-10-16,2 4-6 16,2 4-1-16,-2 0 0 15,1-2 10-15,-1-2 16 16,3-2-9-16,4-1-12 15,-1-6-5-15,4-1-1 16,5-3-1-16,6-3 1 16,4-4-19-16,6 0-22 15,0 0-42-15,-1-8 28 16,-8-6 55-16,-3 0 1 16,-11-1 59-16,-1-1 64 15,-7 0-32-15,-2-2-48 0,0 0-20 16,-2-2 16-1,-13 0 19-15,-3 0-23 0,-5 0-25 16,2 2 14-16,-4 4 12 16,0 8-19-16,0 6-11 15,4 0-7-15,-2 10-2 16,5 16 2-16,1 10 0 16,5 4 0-16,6 2-7 15,6-2 6-15,0-4-5 16,6-7-24-16,19-11-10 15,6-7-7-15,7-11-13 16,1 0-28-16,4-5-10 16,-7-15 60-16,-5-5 38 0,-4-1 38 15,-10 0 51 1,-7-2-16-16,-10 2-4 0,0 0-7 16,-7 0-22-16,-15 4-5 15,-7 0-11-15,0 4-23 16,-2 6 1-16,1 8-2 15,1 4 0-15,5 0 0 16,2 16 1-16,4 10 4 16,5 6-5-16,3 0-1 15,8 0-5-15,2-4 0 16,0-6-1-16,18-6-30 16,9-6-19-16,5-7-6 15,5-3-39-15,1 0-38 16,-3-13 35-16,-4-3 64 0,-6 0 40 15,-9 3 57-15,-7-1 20 16,-7 1 21-16,-2 3-15 16,0-2-30-16,-11 0-34 15,-9 0-19-15,-7-2-18 16,-4 2-1-16,-5 0-4 16,-3 4 17-16,-2 6 6 15,5 2 0-15,7 0 17 16,7 2 3-16,9 12 1 15,8 0-8-15,5 4-13 16,0 4 0-16,25 0-2 0,13-2-6 16,7-6-49-1,10-8-48-15,1-6-40 0,-5 0 47 16,-2-14 68-16,-8-6 30 16,-10-4 28-16,-8-2 39 15,-9-2-36-15,-9 2-3 16,-5 0-1-16,0-2-15 15,-9 0 16-15,-11-4 36 16,-5 0 4-16,0-1-46 16,-2 4-12-16,1 4-9 15,2 7 5-15,3 8-4 16,4 10-2-16,1 0 0 16,1 8 0-16,1 16 13 15,3 2-6-15,3 5-6 16,3-5 0-16,5-1 2 0,0-4-2 15,11-3 5-15,8-8-6 16,8-6 1-16,4-4 5 16,1 0-5-16,-1-8 5 15,-4-10 20-15,-7-2 26 16,-9-2-2-16,-7 1-7 16,-4-1-9-16,0-2-34 15,-19 2-9-15,-8 0-3 16,-9 2 5-16,-4 4-2 15,-2 6 3-15,-2 10 5 16,1 0 0-16,3 12 1 16,6 16 8-16,10 6-3 15,6 5-5-15,9-2-6 0,9-4-1 16,0-5-2 0,22-10-7-16,14-6-15 0,7-12-9 15,10 0-3-15,3-10 12 16,-1-14 3-16,-6-7 28 15,-2 0 16-15,-9-4 29 16,-9 3 2-16,-11 3-13 16,-11 0 4-16,-7 3-16 15,-7 2-21-15,-24-2-1 16,-12 6-1-16,-11 2-7 16,-9 6 8-16,-1 10-1 15,0 2 1-15,9 6 10 16,10 18 45-16,9 10-9 15,16 6-20-15,11 2-15 16,9 2 1-16,5-5-8 0,24-7-4 16,13-9-10-1,7-9-5-15,9-9-12 0,4-5-5 16,-4 0-20-16,-5-16 3 16,-10-5 24-16,-14 2 16 15,-14 1 9-15,-11 0 15 16,-4 0 29-16,-6 0 5 15,-19-4-16-15,-6-1-28 16,-6 1-5-16,-5 2-7 16,-6 4-23-16,2 6 5 0,1 10 7 15,5 0 6 1,9 6 1-16,8 18-3 0,13 4 13 16,7 9-8-16,3-1-1 15,7-3 8-15,20-2-11 16,8-9-9-16,9-10-24 15,6-8 3-15,-1-4-3 16,0 0 14-16,-6-20 21 16,-10-2 11-16,-6-1 32 15,-14 1 9-15,-11 0-15 16,-2 0 2-16,-9 2-3 16,-18 0-5-16,-8-2-20 15,-9 4 0-15,1 2 0 16,-1 6 20-16,3 8-6 15,3 2-1-15,7 12 6 0,9 16 5 16,11 10-17 0,9 3-6-16,2 0-1 0,10-4 0 15,19-7-6-15,9-10-15 16,7-10-8-16,6-10-20 16,0 0-8-16,-1-8 7 15,-8-13 32-15,-11-1 12 16,-11 0 6-16,-13 3 21 15,-7-2 35-15,-5 1-17 16,-21 2-2-16,-10 0-29 16,-5 2-8-16,-3 6-1 15,-2 4-6-15,1 6 7 16,7 0-6-16,5 14 5 16,10 10 1-16,10 4 0 15,11 5 0-15,2-4 0 0,5-3 0 16,15-3-1-16,11-7-25 15,7-10-8-15,-1-6-16 16,1 0-3-16,-5-10 23 16,-6-8 15-16,-12-4 14 15,-7 0 1-15,-8-1 18 16,0 4 33-16,-16-2-17 16,-4 3-27-16,-4 2 1 15,-5 2-8-15,2 6-10 16,-2 8 1-16,4 0-7 15,6 6 1-15,2 14 1 16,11 2-2-16,6 0-2 0,0-1-11 16,11-10-30-16,32-8-78 15,-8-3-80-15,1 0-335 0</inkml:trace>
  <inkml:trace contextRef="#ctx0" brushRef="#br0" timeOffset="22290.78">7523 9691 780 0,'0'0'638'0,"0"0"-530"16,0 0-82-16,0 0 3 15,0 0-6-15,0 0-23 16,0 0-104-16,-85 101-153 16,85-93-376-16</inkml:trace>
  <inkml:trace contextRef="#ctx0" brushRef="#br0" timeOffset="22414.69">7523 9691 1617 0,'-122'76'343'0,"122"-72"-293"31,0 0-50-31,0 4-6 0,4 2 6 0,13 0-96 16,-1-3-195-16,-3-3-257 0</inkml:trace>
  <inkml:trace contextRef="#ctx0" brushRef="#br0" timeOffset="22669.81">7440 9769 1525 0,'0'0'382'16,"0"0"-287"-16,0 0-77 15,0 0 5-15,0 0-10 16,0 0-13-16,0 0-16 16,32 32-73-16,-20-26-15 15,0-3 16-15,-1-3-48 16,-5 0-41-16,-2 0-125 0,-4-4 29 16,-12-5-80-1,-6 1-50-15</inkml:trace>
  <inkml:trace contextRef="#ctx0" brushRef="#br0" timeOffset="22811.44">7440 9769 360 0,'-71'2'753'0,"60"-2"-580"32,0 0-81-32,0 0 11 0,7 3-13 0,4 8-9 15,0 1-34-15,0 2-15 16,0-4-20-16,10 1-5 16,6-7-7-16,2-4-5 15,1 0-20-15,-1 0-61 16,3-11-71-16,-6-4-118 15,-5-2-803-15</inkml:trace>
  <inkml:trace contextRef="#ctx0" brushRef="#br0" timeOffset="23245.27">7392 9739 722 0,'0'0'823'0,"0"0"-683"0,0 0-96 16,0 0 73-16,0 0-53 15,0 0-49-15,0 0-15 16,0 72-34-16,24-65-23 15,2-7-24-15,8 0-33 16,3 0-20-16,4-12 28 16,6 2 45-16,0 1 39 15,-3 7 21-15,-2 2 1 16,-11 0 20-16,-6 0 39 16,-11 8 25-16,-8-1 91 15,-4-4 25-15,-2 4-67 16,0-3-38-16,0-3-50 0,0 3-23 15,0-2-22-15,0-2 0 16,-2 0-9-16,2 0-3 16,0 0 5-16,0 0-10 15,0 0-16-15,0 0-24 16,-2 0-69-16,-7 0-24 16,-7-2 21-16,-4-2 20 15,-6 0-90-15,-1 0 71 16,-4 0 68-16,4 1 60 15,0-4 0-15,3 3 33 16,0 0-20-16,8 2-5 16,1 2-8-16,9 0-28 15,4 0-9-15,2 10-57 16,0-2-62-16,7-2-205 0</inkml:trace>
  <inkml:trace contextRef="#ctx0" brushRef="#br0" timeOffset="23413.82">7611 9847 644 0,'0'0'779'0,"0"0"-779"15,0 0-259-15,0 0-116 0</inkml:trace>
  <inkml:trace contextRef="#ctx0" brushRef="#br0" timeOffset="26612.93">6778 9403 1137 0,'0'0'297'16,"0"0"-208"-16,0 0-54 16,0 0 71-16,0 0 43 15,0 0-20-15,0 0-18 16,-4-4-23-16,4 4 1 16,0-3 29-16,0 3-27 15,0-2-33-15,0 2-30 16,4-2-10-16,10-2 11 0,-1 2 20 15,5-2-14-15,-3 0-19 16,1 0-10-16,-5 2 0 16,-4 2-5-16,-4 0-1 15,-3 0 6-15,0 0-6 16,-8 4-15-16,-13 16-6 16,-8 6 21-16,0 6-11 15,2-3-7-15,6-4-14 16,9-7 11-16,5-1-16 15,7-5-12-15,0-2 17 16,2 0 12-16,13 0 18 16,6 0 1-16,-2-2 1 15,1-2 6-15,-3 0 1 16,-7-4 9-16,-5 4 2 0,-5 0-12 16,0 2 6-16,0 4 10 15,-2 4-5 1,-11 2-10-16,-1 0-6 0,1-4 0 15,1-4 0-15,1-4 0 16,3-2-2-16,0-2-24 16,2-2-50-16,1-2-51 15,3-12-86-15,0-2-380 0</inkml:trace>
  <inkml:trace contextRef="#ctx0" brushRef="#br0" timeOffset="26829.35">6910 9617 1822 0,'0'0'527'16,"0"0"-449"-16,0 0-48 0,0 0 46 15,0 0-18-15,0 0-58 16,0 0-8-16,31 0-50 16,-15 0-41-16,2 0-48 15,9-2-52-15,-8-8-193 16,-1 2-342-16</inkml:trace>
  <inkml:trace contextRef="#ctx0" brushRef="#br0" timeOffset="27357.95">7237 9092 1647 0,'0'0'556'16,"0"0"-428"-16,0 0-11 15,0 0-45-15,0 0-44 16,-115 8-19-16,88 10-8 16,2 2-1-16,7 0-17 15,5-4 11-15,7 0-7 16,4-2-5-16,2 0 0 16,0 2 12-16,4-2 6 15,16 2-7-15,4-2 5 16,7 0 1-16,0-2-5 15,1 0 5-15,-8-4 1 16,-1 0 0-16,-8 0 16 16,-3-2-2-16,-4 0 0 47,-3 0 1-47,-1 0-13 0,-4 0 5 0,0 2-1 0,0 2 6 0,-13 2 3 0,-12 2-14 15,-4 0 7-15,-2-2-1 16,-2-3-5-16,4-4 13 15,6-5-9-15,8 0 13 16,6 0-1-16,9-1-2 16,0-12-16-16,0-6-10 15,16-8-7-15,6-4 16 16,5-6 1-16,2-1 0 16,-2 2 1-16,-3 4 29 15,-4 6 6-15,-9 8-12 16,-6 8-11-16,-5 4-13 0,0 4-6 15,0 2-34-15,0 0 12 16,0 0-14-16,-5 0-43 16,-10 0-145-16,3 0-130 15,-3 4-416-15</inkml:trace>
  <inkml:trace contextRef="#ctx0" brushRef="#br0" timeOffset="30742.62">4193 11464 1311 0,'0'0'362'16,"0"0"-213"-16,0 0-40 15,0 0 15-15,0 0-37 16,0 0-40-16,0 0-16 16,0 0-4-16,0 0 24 15,0 0 16-15,0 0 12 16,0 0 2-16,0 0-5 15,4 0-12-15,-2 0-12 16,2 0-17-16,5 0-11 16,1 0-5-16,4 2-10 15,4 2-8-15,-2-2 5 0,-3 2-6 16,-4-2 1 0,0 2-1-16,-5 0 0 0,-2-2 0 15,1 2-1-15,-1 0 1 16,-2 0-1-16,0 0-1 15,0 4 2-15,0 2-6 16,-7 6 4-16,-8 4 2 16,-5 2 0-16,-1 2-1 15,2-4 1-15,3-4-9 16,5-6-7-16,7-4 6 16,4-4-1-1,0 0-7-15,0-2-10 0,0 0 6 16,2 4 2-16,13 0 11 15,3 0 9-15,5 2 1 16,1-2 6-16,-2 3-6 0,-4-3 0 16,-5-3 1-16,-6 3-2 15,-3 1 0-15,-4-1-1 16,0 1-7-16,0 4 7 16,-2 0 1-16,-9 4 7 15,-2-2 17-15,-3 0-2 16,-2-1-5-16,3-2-5 15,-4-2-12-15,2-1-7 16,1-1-14-16,1-1-21 16,3-1-22-16,4-2-96 15,6 0-79-15,2-6-243 16,0-8-281-16</inkml:trace>
  <inkml:trace contextRef="#ctx0" brushRef="#br0" timeOffset="30959.03">4484 11707 2076 0,'0'0'380'0,"0"0"-277"16,0 0-46-16,0 0-20 16,0 0-37-16,0 0-32 15,0 0-33-15,17 1-32 16,-14 2-21-16,-1-3 7 15,0 0 18-15,5 0-36 0,-3-7-88 16,0-1-137-16</inkml:trace>
  <inkml:trace contextRef="#ctx0" brushRef="#br0" timeOffset="32809.41">4825 11478 649 0,'0'0'540'0,"0"0"-343"15,0 0-29-15,0 0 64 16,0 0-56-16,0 0-61 16,0 0-35-16,0-4-28 15,0 4 16-15,0 0-5 16,0 0-6-16,0 0 14 16,0 0-1-16,-5 0-6 15,-1-2-15-15,-3 2-25 0,4-2-12 16,-4-2 2-1,-2 2-13-15,-3-2-1 0,2 0-1 16,-2 0-5-16,3 0 5 16,2 2 0-16,0 0-1 15,4 2 2-15,-1 0-1 16,-3 0-7-16,2 0-5 16,-4 0 2-16,2 12-1 15,3 2-4-15,-4 2 7 16,6 6 9-16,0 0 0 15,-1-2 2-15,5 0-2 16,0-4 1-16,0-4-1 16,0-2 0-16,0-4-1 15,9-2 0-15,5-4-9 0,3 0 10 16,6 0-6 0,1-8 4-16,0-8-7 0,1-2 9 15,-3 0 0-15,-1-2 1 16,-4 4 0-16,-1 0 8 15,-5 2-7-15,-3 4-1 16,0 4 7-16,-6 4-7 16,0 2 12-16,-2 0 5 15,0 0 1-15,0 0-8 16,0 0-10-16,0 14 14 16,0 8 9-16,0 6 3 15,0 2-5-15,0 4-3 16,-2 0-8-16,-2-2-4 0,-2-2-6 15,2-2 1 1,0-6 4-16,0-3-5 0,1-7 0 16,1-4 0-16,2-4 0 15,0-2 0-15,0-2 1 16,0 0-1-16,-2 0 8 16,2 0-9-16,0 0-9 15,-2 0-18-15,2 0-30 16,-5-8-53-16,-6-6-147 15,-2 1-331-15,-3 2-997 0</inkml:trace>
  <inkml:trace contextRef="#ctx0" brushRef="#br0" timeOffset="33664.15">3761 11301 416 0,'0'0'237'15,"0"0"-237"-15,0 0-41 0,0 0-31 16,0 0 56 0,0 0 16-16,0 0-253 15</inkml:trace>
  <inkml:trace contextRef="#ctx0" brushRef="#br0" timeOffset="35655.35">4297 8283 849 0,'0'0'317'0,"0"0"-164"16,0 0-63-16,0 0-13 16,0 0 25-16,0 0-3 15,0 0-12-15,15 0 17 0,-11 0 3 16,3 0-26-16,2 2-18 16,2 2-17-16,3 0-18 15,5 4 3-15,4 1-2 16,4-1 10-16,0 2 7 15,-1-2-3-15,-1-1-14 16,-8-3-3-16,-1 0-18 16,-7-1-3-16,-5-3-5 15,-1 2 0-15,-1-2 0 16,-2 0 1-16,0 2-1 16,0-2-11-16,0 0-37 0,0 0-43 15,0 2-3 1,-7-2-27-16,-11 0 14 0,-6 0-6 15,-5 0-52-15,-2 0 70 16,0 0 66-16,6 0 29 16,7 0 68-16,9 0 41 15,7 0-14-15,2 4-21 16,0 4-17-16,9 6-5 16,11 4 13-16,5 2-12 15,6 0 10-15,0-2-2 16,0-6-11-16,-7-2-13 15,-6-4-20-15,-7-4-17 16,-3 0 2 0,-8 0-2-16,0-2-5 0,0 2-38 15,0-2-43-15,0 2-82 0,-14-2-107 16,-22 0-14 0,-6 0-122-16,2 0-246 0,2 0 657 15,25 0 167-15,1 0 213 16,6 0-93-16,1 0-141 15,5 6-22-15,0 6 26 16,0 6 35-16,13 4-75 16,10 2-34-16,4-2-40 15,2-2-13-15,-2-6-11 16,-3-3-5-16,-9-6-7 16,-10-1-11-16,-5-2-45 15,-5 2-55-15,-22 0-138 0,-8 0-6 16,-5-1 25-1,3-2 230-15,5-1 20 0,10 0 134 16,10 0 75-16,10 0 17 16,2 0-78-16,5 0-56 15,19 2-73-15,5 9-19 16,10 3 23-16,-2 1-19 16,-1 3-24-16,-5 13-76 15,-9-7-188-15,-11-2-461 0</inkml:trace>
  <inkml:trace contextRef="#ctx0" brushRef="#br0" timeOffset="46559.44">5608 6988 662 0,'0'0'325'0,"0"0"-218"16,0 0-43-16,0 0 53 15,0 0 24-15,12-2 17 16,-10 0-5-16,-2 2-17 16,2-2-19-16,-2 2-19 15,0-2-25-15,3 2-16 16,-1 0-10-16,0 0 1 16,2 0-11-16,4 0 1 15,-2 0 4-15,3 0-13 0,-1 0 0 16,0 0 6-16,0 0-11 15,-1 0 0-15,-1 0-9 16,-1 4-5-16,0 0-4 16,-1 0-4-16,1-2 4 15,-3 2-6-15,-2-2 1 16,0 0 0-16,0 2 1 16,0 0 4-16,0 4 1 15,-5 4 0-15,-13 4-1 16,-1 4-4-16,-4 2-2 15,3-4-11-15,5-2 1 16,3-6 4-16,8-3-9 16,2-4-4-16,2 0-8 0,0-3 2 15,0 1 1-15,8 2 15 16,8-3 3-16,-3 1 5 16,3 2 0-16,-3-2 0 15,-1 2-5-15,-3 0-3 16,-1 4-21-16,-3-2-19 15,-3 4 2 1,-2 0 14-16,0 4 21 0,0-3 12 16,0 2 26-16,-11-4 57 15,-2 2-7-15,1-4-20 16,-1 0-17-16,0 0-27 16,2-4-12-16,-2 0-17 0,1 0-23 15,1 0-50-15,-1-2-30 16,6 0-25-1,2 0-109-15,1 0-140 0,3 0-507 0</inkml:trace>
  <inkml:trace contextRef="#ctx0" brushRef="#br0" timeOffset="46794.33">5743 7263 1320 0,'0'0'838'15,"0"0"-659"-15,0 0-78 16,0 0-46-16,0 0-33 0,0 0-22 16,0 0-62-1,10 0-92-15,-5 0-39 0,-1 0-179 16,-2 0-154-16,-2 0-222 0</inkml:trace>
  <inkml:trace contextRef="#ctx0" brushRef="#br0" timeOffset="47107.49">5880 7008 1382 0,'0'0'384'0,"0"0"-222"47,0 0-74-47,0 0 13 0,0 0 14 0,0 0 4 0,0 0-32 0,0 0-26 16,2 105-13-16,-2-78-22 15,-6 1-17-15,-3 3-8 16,1-5-1-16,-2 0-7 15,4-6-11-15,-1-4-6 16,3-6-13-16,4-2-34 16,0-4-17-16,0-2-30 15,0-2-71-15,0 0-310 0,4-12-306 16</inkml:trace>
  <inkml:trace contextRef="#ctx0" brushRef="#br0" timeOffset="47694.47">6073 7106 1847 0,'0'0'299'0,"0"0"-227"16,0 0-54-16,0 0-12 15,0 0-6-15,0 0-23 0,0 0-27 16,-10 0 24-16,10 0 26 15,0 0 60-15,0 4 60 16,0 8 16-16,-6 5-43 16,-1 1-15-16,1 2-25 15,-1 0-33-15,4 0-12 16,1 0-8-16,2-4 0 16,0-4-1-16,0 0-23 15,0-4 3-15,0 0 3 16,2 0 5-16,5-2 5 15,2-4 2-15,2 0-2 16,1-2 6-16,-1 0-5 16,-1 0-2-16,2-6 8 15,-1-4-7-15,0-2 8 16,-2-4 0-16,-2-2 8 0,-3-2 7 16,-2 0 14-1,-2-3 3-15,0 1 5 0,0 0 0 16,-4 4-11-16,-5 8 0 15,3 5 6-15,-4 5-19 16,6 0-12-16,0 0 0 16,-1 0 0-16,5 0-1 15,0 0-23-15,0 0-30 16,0 0-56-16,0 0-89 16,-2 0-54-16,-3 0-301 15,0-9-939-15</inkml:trace>
  <inkml:trace contextRef="#ctx0" brushRef="#br0" timeOffset="48589.63">5651 5769 726 0,'0'0'168'16,"0"0"-125"-16,0 0-43 0,0 0-9 16,0 0-10-1,0 0-10-15,0 0 29 0,0 0 6 16,0 0 42-16,0 0 31 16,0 0 14-16,0 0-60 15,0 2-33-15,0 0-40 16,2 2 8-16,1 2-46 15,-1-2-58-15,-2 0-166 0</inkml:trace>
  <inkml:trace contextRef="#ctx0" brushRef="#br0" timeOffset="49178.42">5651 5769 789 0,'9'14'291'0,"-7"-14"-152"16,-2 0-51-16,0 0-5 0,0 0 11 15,0 0 85-15,0 0 39 16,0 0-53-16,0 0-34 16,0 0 17-16,0 0-21 15,0 0-45-15,0 0-31 16,0 0-7-16,0 0-15 16,0 0-11-16,0 0-8 15,2 2-1-15,8 0-2 16,-2 0 7-16,3 0-13 15,1 2 10-15,-1 0-10 16,-3 0 8-16,-1 0-2 16,-2 0 1-16,-3-2-2 0,1 2-5 15,-1 0 7-15,0-2-7 16,0 2 1-16,0 0-1 16,-2-2-1-16,0-2-1 15,0 2 0-15,0 2-14 16,-4 2-4-16,-14 6 19 15,0 2-1-15,0-2-11 16,3 0-3-16,5-2-3 16,6-4 3-16,4 0 0 15,0 0-13-15,0 0-3 16,0 2 14-16,2 0 8 16,8 0 8-16,3 0 0 15,0-2 1-15,3 1 0 16,-3-4 0-16,-1 4 1 15,-4-3 0-15,-4 0 0 0,-1-1 1 16,-1-1-1-16,-2 0 6 16,0 1 2-16,0 1 14 15,-2 0 8-15,-9 0-3 16,-1-2 5-16,3 2-23 16,1-3-10-16,-1-1-11 15,0 0-26-15,4 0-18 16,1 0-46-16,2 0-135 15,2 0-48-15,0 0-326 0</inkml:trace>
  <inkml:trace contextRef="#ctx0" brushRef="#br0" timeOffset="49414.02">5863 5995 1676 0,'0'0'302'16,"0"0"-190"-16,0 0-16 15,0 0 74-15,0 0-46 16,0 0-76-16,0 0-39 16,13-3-9-16,-9 3-48 15,3-3-39-15,0 2-28 16,0-2-37-16,1-3-113 16,-1 1-133-16,0-2-747 0</inkml:trace>
  <inkml:trace contextRef="#ctx0" brushRef="#br0" timeOffset="49712.41">6044 5767 1637 0,'0'0'513'15,"0"0"-376"1,0 0-73-16,0 0-15 0,0 0 3 15,0 0-7-15,0 0 5 16,0 54-19-16,0-30-16 16,0-2-13-16,0-2-1 15,0-2 7-15,0-2-8 0,0-2 0 16,0-2 0-16,0-2 0 16,0-1-12-16,0-4-18 15,0-1-16-15,0-2-49 16,0 0 1-16,0-2 0 15,2 0 11-15,-2 0-10 16,4 0-69-16,3-2-66 16,1-9-3-16,0-2-415 0</inkml:trace>
  <inkml:trace contextRef="#ctx0" brushRef="#br0" timeOffset="49978.08">6233 5711 1684 0,'0'0'379'0,"0"0"-241"16,0 0-58-16,0 0 28 15,0 0-2-15,0 0-34 16,0 0-30-16,13 100-3 16,-11-66-14-16,-2-2-16 15,2-2-7-15,-2-8-1 16,0-4 0-16,2-8-1 15,-2-4 0-15,0-3-36 16,2-2-28-16,-2-1-109 16,0 0-57-16,0 0-376 0</inkml:trace>
  <inkml:trace contextRef="#ctx0" brushRef="#br0" timeOffset="54828.8">6495 5725 383 0,'0'0'297'0,"0"0"-193"0,0 0-104 15,0 0-55 1,0 0-44-16,0 0 44 0,0 0 14 16,2-7-25-16,-2 7 53 15,0 0 13-15,0 0 108 16,0 0 45-16,0 0-27 16,0 0-50-16,-2 0-48 15,0 0-6-15,-2 0 24 16,2 0 36-16,0 0-15 15,2 0-27-15,0 0-24 16,0 0-15-16,0 0-1 16,0 0 1-16,0 0 6 15,0 0 88-15,0 0 67 0,0 0 131 16,0 0-59 0,0 0-71-16,0 0-51 0,0 0-21 15,0 0-16-15,2 0-31 16,2 0-25-16,2 0-14 15,6-1-5-15,3-1-1 16,4-2 1-16,0 2 0 16,1-3 1-16,1 1 0 15,-4 3 0-15,-1-1 1 16,-5 2 5-16,-2 0-7 16,-2 0 0-16,-3 0-1 15,1 0-26-15,-3 0-62 16,0 0-28-16,-2 0 3 0,0 6-112 15,0 2-142 1,-2 2-256-16</inkml:trace>
  <inkml:trace contextRef="#ctx0" brushRef="#br0" timeOffset="54933.05">6495 5725 1277 0</inkml:trace>
  <inkml:trace contextRef="#ctx0" brushRef="#br0" timeOffset="55043.27">6495 5725 1277 0,'19'100'525'15,"-19"-100"-436"-15,0 2-45 0,0 2 12 0,0 2 55 16,2 0-31-16,6 0-20 16,6 0-26-16,-1 0-16 0,3-2-8 15,-1 0-1 1,1-4-8-16,0 0-1 16,2 0-36-16,-3 0-50 0,5 0-76 15,-5 0-131-15,-3 0-229 0</inkml:trace>
  <inkml:trace contextRef="#ctx0" brushRef="#br0" timeOffset="55620.78">6850 5711 1258 0,'0'0'369'0,"0"0"-222"15,0 0-50 1,0 0 10-16,0 0-36 0,0 0-32 16,0 0-23-16,0 0-9 15,2 0 8-15,-2 11 34 16,0 6-1-16,0 3-9 15,0 2-17-15,0 0 2 16,0 2-8-16,0-2-7 16,0 0 0-16,0-4-9 15,0-2 1-15,2-4-1 16,5-4-1-16,-3-2 0 16,3-2 0-16,-2-2-13 0,1-2-2 15,1 0 9-15,-1 0-7 16,6-3 14-16,-3-12 8 15,2-1 4-15,0-6 13 16,0-4-18-16,-2-4-2 16,0-4-5-16,-2 2-1 15,-3 0 1-15,-4 4 1 16,0 8 15-16,0 8 30 16,0 5-13-16,-4 6 13 15,-6 1 18-15,4 0-36 16,-3 0-27-16,-2 4-1 0,0 4-1 15,0-2-10-15,2-1-29 16,2-1-65-16,-4-1-67 16,2-1-100-16,0-2-322 0</inkml:trace>
</inkml:ink>
</file>

<file path=ppt/ink/ink5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22T03:36:34.837"/>
    </inkml:context>
    <inkml:brush xml:id="br0">
      <inkml:brushProperty name="width" value="0.05292" units="cm"/>
      <inkml:brushProperty name="height" value="0.05292" units="cm"/>
      <inkml:brushProperty name="color" value="#FF0000"/>
    </inkml:brush>
  </inkml:definitions>
  <inkml:trace contextRef="#ctx0" brushRef="#br0">1912 5791 550 0,'0'0'1100'15,"0"0"-873"-15,0 0-135 16,0 0-1-16,0 0 55 16,0 0-1-16,18 0-27 15,-13 0-78-15,-1 0-19 16,-2 0-6-16,2 0 0 16,-1 0 0-16,2 0 4 15,-1 0 11-15,3 2 15 16,-1 0 4-16,6 0-9 0,1 0-4 15,5 2-11-15,6-2 8 16,5 2-12-16,4 0-7 16,6 0 5-16,-2 0-4 15,1 0-3-15,-2 2-5 63,-3-2-5-63,-3 2 4 0,-2-4-6 0,-1 2 2 0,0-2 5 0,-1 0-1 0,6 0 5 0,1 0-2 15,5 0-8-15,5-2 8 16,1 0-3-16,3 0-4 16,-1 0 5-16,2 0-5 15,-4 0 4-15,-5 0-6 16,0 0 0-16,-8 0 1 0,-2 0-1 16,-1 0 0-16,5 0 0 15,0 0 0-15,9 0 1 16,2 0 6-16,8 0-1 15,1 0-4-15,1 0 4 16,-3 0-5-16,0 0 0 16,-7 0 1-16,-1 0-1 15,-7 0 0-15,-5 0 0 16,-2 0 1-16,-2 0-2 16,-4 0 1-16,0 0 0 15,0 2 0-15,-5-2 1 0,-1 2-1 16,1 0 5-16,0 0-4 15,0 0 4-15,4-2-5 16,0 2 0-16,1 0 1 16,1 0-2-16,-4 0 5 15,0 0-5-15,-6-2 0 16,-3 2 0-16,-5 0 1 16,-1-2 7-16,-3 2-2 15,-2 0 9-15,1-2 3 16,-1 0-6-16,0 2 3 15,0-2 1-15,0 0-4 16,0 0-6-16,3 0-6 16,0 0 1-16,1 0-1 15,3 0 1-15,-1 0-1 16,2 2 1-16,5 0 0 0,-5-2 0 16,3 2-1-16,-1 0 1 15,-2 0-1-15,-1 0 1 16,-1 0 0-16,0-2-1 15,-2 2 0-15,0-2 0 16,-2 2 0-16,1-2 1 16,-3 0 0-16,0 0 1 15,0 0 7-15,0 0-9 16,0 0 6-16,0 0 2 16,0 0-8-16,0 0-5 0,0 0-28 15,-3 0-37 1,-5 0-57-16,-6-28-96 0,1 0-346 15,-1 0-1059-15</inkml:trace>
  <inkml:trace contextRef="#ctx0" brushRef="#br0" timeOffset="5693.24">10749 6158 439 0,'0'0'134'0,"0"0"401"0,0 0-227 16,0 0-143 0,0 0-17-16,0 0 66 0,-7-2-34 15,7 2-32-15,0 0-39 16,0 0-17-16,0 0-44 15,0 0-24-15,0 4-15 16,-15 16 5-16,-12 8 28 16,-8 6 3-16,-8 4-20 15,-1 2-6-15,1 3-10 0,5-2 6 16,7 2-1 0,4-1-8-16,12-4-6 0,5-2 0 15,10-2 0-15,0-4 12 16,18-4-11-16,11-6-1 15,9-4-2-15,0-8-13 16,-2-3-4-16,-7-5-5 16,-11 0-39-16,-10 0-47 15,-5-9-43-15,-3-17-155 16,0 0-306-16,-5 0-581 0</inkml:trace>
  <inkml:trace contextRef="#ctx0" brushRef="#br0" timeOffset="6144.67">10802 6254 740 0,'0'0'1117'16,"0"0"-887"-16,0 0-150 15,0 0-55-15,0 0-1 16,0 0-7-16,0 0-6 15,105-4-10-15,-83 4 0 16,-6 0-1-16,-5 2 1 16,-7 2-1-16,-4 2-5 15,0 6 5-15,-6 5 24 16,-19 6 97-16,-6 8-44 16,-7 2-54-16,3 2-14 15,2-3 5-15,4-5-14 16,10-2 0-16,6-7 1 15,9-6-1-15,4-6 0 0,0 0 0 16,0-4 8-16,9 0-7 16,13-2 8-16,5 0 6 15,6 0-2-15,7 0-7 16,0-6 5-16,1-2-11 16,-4-2-9-1,-5 0-32-15,-5 2-88 0,-8 0-19 16,-5-2-85-16,-8-2-105 15,-4-2-53-15,-2-21-270 16,0 5 392-16,0 1 119 0</inkml:trace>
  <inkml:trace contextRef="#ctx0" brushRef="#br0" timeOffset="6597.14">11157 6218 500 0,'0'0'775'0,"0"0"-265"15,0 0-378-15,0 0-51 16,0 0 62-16,0 0-14 15,0 0-36-15,-43 127-25 16,26-94-26-16,-1 3-18 16,-1-3-10-16,6-5-3 15,3-4-10-15,5-6 7 16,5-2-8-16,0-6-1 16,9-2 1-16,20-4 1 15,9-4 12-15,9 0-4 0,-1 0-6 16,-2-4 6-1,-1-6-9-15,-9-2 1 0,-5 2 1 16,-9 2-2-16,-5 0 0 16,-6 2-10-16,-2-2-42 15,-5 0-85-15,-2-1-14 16,0 0-25-16,0 0-31 16,-11 0 105-16,0 3 58 15,2-1 44-15,1 6 79 16,2 1 75-16,0 0-20 15,1 0-44-15,-3 8-7 16,-4 10 40-16,-1 6-23 0,-3 4-37 16,-1 2-22-16,1-2-17 15,3-2-15-15,1-2 0 16,3-2-9-16,3-2-35 16,-3-2-91-16,3-2-86 15,3-4-319-15,1-6-11 0</inkml:trace>
  <inkml:trace contextRef="#ctx0" brushRef="#br0" timeOffset="7095.89">11921 6126 1480 0,'0'0'783'16,"0"0"-672"-16,0 0-74 0,0 0 40 15,0 0-44-15,-134 86-23 16,90-54-10-16,-1-2-76 16,3-4-10-16,6-4 30 15,10-8 29-15,10-4 16 16,9-6 3-16,7-2 8 16,7-2 21-16,22 0-3 15,13 0-9-15,7-2 5 16,7-7-6-16,-2 0-7 15,-8-1 1-15,-9 2 7 32,-10 0-9-32,-11 4 2 0,-11 2-2 0,-5 0-48 15,0 2-158-15,-13 0-335 0,-12 0 227 16,-2 8-34 0,3 4 232-16,1 4 116 0,6 2 341 15,1 2-19-15,5 4 35 16,2 5-119-16,2 0-74 15,5 0 30-15,2-3-71 16,0-2-52-16,0-2-22 16,0-4-32-16,0-4-17 15,0-2 0-15,0-2-36 16,-5 0-29-16,-1-2-65 16,-1-2-73-16,5-4-175 15,2-2-11-15,0-10-644 0,7-8 868 0</inkml:trace>
  <inkml:trace contextRef="#ctx0" brushRef="#br0" timeOffset="7307.85">12331 6142 1881 0,'0'0'527'15,"0"0"-440"-15,0 0 67 16,-27 130-6-16,5-68-41 15,-3 3-35-15,3-3-46 16,2-8-26-16,3-8-44 16,-13-4-69-16,4-12-111 0,-1-10-634 15</inkml:trace>
  <inkml:trace contextRef="#ctx0" brushRef="#br0" timeOffset="23701.1">15344 5546 25 0,'0'0'641'16,"0"0"315"-16,0 0-708 0,0 0-143 15,0 0-12-15,2-14 4 16,-2 14-27-16,0 0-42 15,2 0-12-15,-2 0 0 16,0 0-4-16,0 0-12 16,0 2-6-16,0 20 6 15,0 8 28-15,0 11 21 16,0 0-5-16,0 2-20 16,-4-3-3-16,-6-2 0 15,1-4-8-15,3-2-6 16,0-4 1-16,-2-6-7 15,2-4 0-15,1-2 5 16,3-6-6-16,0-4-1 16,2 0 1-16,-2-4 0 15,2-2-25-15,0 0-47 0,0 0-20 16,0 0-60-16,0-2-155 16,0-10-199-16</inkml:trace>
  <inkml:trace contextRef="#ctx0" brushRef="#br0" timeOffset="24038.36">15182 5845 780 0,'0'0'829'0,"0"0"-669"15,0 0-49-15,0 0-7 0,0 0-34 16,0 0-30-1,-12 102-21-15,12-78-13 16,0 2 0-16,0-2-5 0,0-2 0 16,0-4 1-1,2-4-1-15,2-5 1 0,0-3 5 16,0-4-1-16,6-2 3 16,1 0 4-16,7 0 12 15,6-8 14-15,3-12-20 16,4-5-7-16,2-3-5 15,-4-2-4-15,-2 2-3 16,-6 4-7-16,-6 6-35 16,-1-6-73-16,-4 6-183 0,-5 2-215 15</inkml:trace>
  <inkml:trace contextRef="#ctx0" brushRef="#br0" timeOffset="24581.92">14987 4664 738 0,'0'0'717'15,"0"0"-372"-15,0 0-229 16,0 0-21-16,0 0 27 16,0 0-31-16,0 0-67 15,40 2-22-15,-9-2 0 16,6 0 7-16,4 0 16 0,3 0 18 16,-1-4-11-16,-1-4-8 15,-6-2 4-15,-5 0-7 16,-6 2-6-16,-7 2-6 15,-7 2-9-15,-7 2 6 16,-2 0-6-16,-2 2 0 16,0 0-7-16,0 0-41 15,0 0-26-15,0 0-22 16,-2 0-63-16,-11 0-182 16,-5-2-501-16</inkml:trace>
  <inkml:trace contextRef="#ctx0" brushRef="#br0" timeOffset="24845.94">15178 4724 1060 0,'0'0'376'16,"0"0"-77"-16,0 0-222 15,0 0-23-15,0 112 90 16,0-53-42-16,-4 7-35 15,-5 4-33-15,0 0-26 16,2-8-2-16,1-8-5 16,1-11 0-16,3-11-1 15,0-13 0-15,0-6-16 16,2-8-36-16,0-5-26 16,0-4-43-16,0-14-132 0,0-7-329 0</inkml:trace>
  <inkml:trace contextRef="#ctx0" brushRef="#br0" timeOffset="25066.62">15247 5001 869 0,'0'0'818'0,"0"0"-699"16,0 0-10-16,0 0 19 15,0 0-9-15,0 0-45 16,0 0-33-16,101 56-20 0,-92-54-21 15,-1-2 0 1,-3 2 0-16,0-2-54 0,-3 0-155 16,0 0-334-16,-2 0-858 15</inkml:trace>
  <inkml:trace contextRef="#ctx0" brushRef="#br0" timeOffset="25640.6">15940 4570 332 0,'0'0'1230'0,"0"0"-899"15,0 0-248-15,0 0-63 16,0 0-13-16,0 0-7 16,0 0-1-16,5 20 1 15,-5-12 0-15,0-4 0 16,2 0 0-16,-2 0 12 15,0-4-6-15,0 2 8 16,0-2 2-16,0 0 14 16,0 0 4-16,0 0 1 0,0 2 8 15,0 0-5 1,0 0-14-16,0 2-18 0,0-2-6 16,0 0 1-16,0 0 1 15,0-2 4-15,0 2-5 16,-2-2 11-16,-3 0 7 15,1 0 0-15,0 2 11 16,-5 2-4-16,6-2-17 16,-1 2-7-16,-1-2-1 15,5 0 8-15,0-2-8 16,0 0-1-16,0 2-12 16,0-2-37-16,0 2-48 15,0 0-74-15,-6 0-107 0,2-2-84 16,-2 0-729-16</inkml:trace>
  <inkml:trace contextRef="#ctx0" brushRef="#br0" timeOffset="28486.36">15111 6168 694 0,'0'0'102'16,"0"0"116"-16,0 0 63 16,0 0-92-16,0 0-105 0,0 0-23 15,0 0-17-15,13 2 13 16,-3 6 10-16,-1-2 0 15,1 2-5-15,0-2-15 16,-1 0 24-16,-3 0-11 16,0 0-2-16,2 2 2 15,-4 2-17-15,3 0-16 16,-1 2-9-16,3 0-4 16,1-2-8-16,-2 3-5 15,1-6 0-15,-2 4-1 16,0-4 1-16,-3 4 0 15,0 0-1-15,1 3 9 16,-3 4 9-16,-2 3 7 0,0 1 2 16,0 1-14-16,0 2-2 47,0-1-2-47,0-2-9 0,0-4 2 0,0 2-2 0,0-4-2 0,0 0 2 15,0-2 0-15,0 0 0 16,0 2 2-16,-2 0-2 15,2 0 0-15,-2 2 0 16,-1 0 0-16,-1-2 0 16,0 0 1-16,-3-2 0 15,-2-2 9-15,0 2-9 16,0-1 5-16,-4 1-5 16,0-2 1-16,-2 2 4 0,1 0-5 15,-3-2-1 1,0 2 8-16,1-3-8 0,1 0 2 15,-3-1 5-15,3 0-7 16,1-2 0-16,1-2-2 16,-2-2-7-16,3 2 8 15,-1-4-1-15,-3 2-4 16,1-2 5-16,-3 0-7 16,-3-2 8-16,0 0 0 15,-4 0 6-15,0 0-6 16,-4-4 0-16,2-6 0 15,-2 0-18-15,2 0-1 0,4 0 9 16,-2 2 9 0,2 0 1-16,4 2-1 0,-1-2 0 15,-3-1 0-15,1 2-1 16,2-1-5-16,-2 0 6 16,1-2-8-16,0 2 8 15,0-2 0-15,3-2-7 16,1 2 7-16,1-3 1 15,3-1 0-15,-1 2 0 16,1 1-1-16,2-4-1 16,-1 3 2-16,1 2-2 15,3-2-5-15,-4 2 7 16,6 0 0-16,-3 0-2 16,2-2-7-16,-2-2-1 15,2-2 9-15,1-2-7 0,-1-2 8 16,0-2 1-16,3 0-1 15,-1 2-1-15,1 0-5 16,4 6 4-16,0 0 2 16,0 2 0-16,0-2-2 15,0-3-4-15,9-1 6 16,7-2-1-16,1-3 0 16,6-2 1-16,-1 3-1 15,-2-2 2-15,0 6-1 16,-2 0 0-16,-1 2 1 15,2 4 0-15,1 0-1 16,4 0 0-16,5 0 1 16,4 0-1-16,8 0 1 0,1-2 1 15,0 2-1 1,1 2 11-16,-8 4 1 0,-3 2-6 16,-6 4-6-16,-2 0-1 15,1 0 1-15,0 2-1 16,1 8 0-16,3-2 0 15,0 0 0-15,-2-2 1 16,-3 0 0-16,-1-2 0 16,-5-2 1-16,-3 2 4 15,-1 0 1-15,-6 0-1 16,1 0-4-16,-1 0-1 16,-4-2 6-16,-2 2-7 15,0-2-1-15,-2 0-1 16,0 0-44-16,0-2-128 0,0 0-451 0</inkml:trace>
  <inkml:trace contextRef="#ctx0" brushRef="#br0" timeOffset="29445.9">15845 4834 234 0,'0'0'973'0,"0"0"-475"16,0 0-309-16,0 0-13 15,0 0-28-15,0 0-11 16,0 0-25-16,19 0-86 16,2 0-20-16,3 0-6 15,7 2 9-15,1 3 1 16,-1-1 1-16,-4 0-5 0,-8-3-6 16,-5 1 0-16,-8 1 0 15,-6-3-69-15,0 0-48 16,0 0-35-16,-4-13-247 15,-9-6-106-15,-3-8-17 16,-2-3 511-16,3 0 11 16,2 2 195-16,1 6 82 15,6 10 22-15,3 8-63 16,3 4-125-16,0 4-80 16,0 22-15-16,0 10 55 15,0 6-9-15,0 4-6 16,0 1-7-16,-4-8-17 15,-5 0-8-15,-4-7-6 0,-7-6-9 16,2-2 1 0,-5-2-4-16,4-4-6 15,-1-4 0-15,6 0-10 0,5-4 9 16,7-4 0-16,2 2-14 16,0-2-1-16,0 0 10 15,15 2 6-15,3 0 12 16,5-2-6-16,-2-4 7 15,0-2 2-15,-7 0 3 16,-6 0 5-16,-1 0-12 16,-1 0 0-16,4 0-11 15,3-8-69-15,18-22-140 16,-2 0-266-16,-2-4-519 0</inkml:trace>
  <inkml:trace contextRef="#ctx0" brushRef="#br0" timeOffset="29730.52">16397 4648 1007 0,'0'0'533'0,"0"0"-348"16,0 0-128-16,0 0 81 15,-6 106-23-15,-8-64-47 16,1 0-46-16,1-3-13 16,-1-6-8-16,3-7-1 15,0-3 6-15,3-9-5 16,5-4 0-16,0-4 1 15,2-4-2-15,0-2 6 0,4 0-6 16,17 0 16-16,6 0 3 16,1 0-9-16,-1-2-8 15,-5-6-2-15,-6 0-35 16,-7 0-71-16,-9-7-198 16,-7 4-60-16,-11-1-663 0</inkml:trace>
  <inkml:trace contextRef="#ctx0" brushRef="#br0" timeOffset="29994.86">16161 4931 476 0,'0'0'954'0,"0"0"-729"15,0 0-77 1,-60 110 16-16,47-72-32 0,2 0-66 16,8-6-38-16,1-4-18 0,2-7-4 15,0-10 4-15,5-3-9 16,19-8 5-16,7 0 9 15,9 0 1-15,7-6-4 16,-1-7 16-16,-3-1 12 16,-5-1-5-16,-7 3-14 15,-8 2 0-15,-6 2-12 16,-8 4-8-16,-4 0-1 16,-3 4 0-16,-2 0-49 15,0-2-44-15,0-2-37 16,6-14-102-16,3 0-136 15,1-4-837-15</inkml:trace>
  <inkml:trace contextRef="#ctx0" brushRef="#br0" timeOffset="30186.34">16805 4841 1111 0,'0'0'721'0,"0"0"-533"16,0 0-132-16,0 0 0 15,0 0-7-15,0 0-47 16,0 0-2-16,37 37-310 16,-37-33-518-16</inkml:trace>
  <inkml:trace contextRef="#ctx0" brushRef="#br0" timeOffset="30315">16730 5013 439 0,'0'0'1569'0,"0"0"-1313"15,0 0-78-15,0 0 7 0,0 0-55 16,0 0-69-16,0 0-29 16,31 52-32-16,-16-46 0 15,-2 0-81-15,1-6-111 16,-8 0-173-16,-4 0-523 0</inkml:trace>
  <inkml:trace contextRef="#ctx0" brushRef="#br0" timeOffset="31927.79">17424 4517 348 0,'0'0'895'0,"0"0"-328"0,0 0-388 15,0 0-69 1,0 0 22-16,0 0-6 0,0 0 5 16,0 3-70-16,11-2-35 15,7 3-25-15,7 3 8 16,10-5 36-16,9-1 6 16,8-1-7-16,4-1-3 15,-2-13-13-15,-10-4-12 16,-9 4-8-16,-12 0-8 15,-10 6 0-15,-11 3-8 16,-2 3-30-16,0 2-13 0,-15 0-18 16,-8 12 47-16,-4 15 7 15,-2 13 15-15,0 10 0 16,6 10 21-16,0 6 1 16,3 2-1-16,5-1 0 15,3-7-5-15,1-10-2 16,2-12-4-16,3-6 4 15,-2-10-8-15,2-6 1 16,2-4-7-16,-1-6-19 16,1-2-63-16,4-4-145 15,-4 0-143-15,2-14-155 16,2-4-577-16</inkml:trace>
  <inkml:trace contextRef="#ctx0" brushRef="#br0" timeOffset="32109.26">17620 4949 598 0,'0'0'131'16,"0"0"1182"-16,0 0-1027 15,0 0-149-15,0 0-9 16,0 0-9-16,0 0-49 16,112-32-40-16,-88 29-23 15,-1 2 1-15,-6-2-8 16,-5 3-36-16,-6 0-66 16,-6-1-104-16,0-5-120 15,0-1-395-15,-6-3-607 0</inkml:trace>
  <inkml:trace contextRef="#ctx0" brushRef="#br0" timeOffset="32344.62">18030 4718 2056 0,'0'0'506'15,"0"0"-440"-15,0 0-36 0,0 0 58 16,0 0-39-16,141-34-34 15,-106 24-9-15,-3 2-6 16,-10 0-1-16,-6 2-13 16,-3 0-14-16,-5 2-36 15,0 0-9-15,0-2-80 0,3-2-39 16,7-6-174 0,18-21-187-16,-5 3-454 0,-2-1 756 15</inkml:trace>
  <inkml:trace contextRef="#ctx0" brushRef="#br0" timeOffset="32764.05">18879 4171 354 0,'0'0'1483'0,"0"0"-1279"16,0 0-53-16,0 0 70 16,0 0-89-16,0 0-46 15,-42 130-45-15,13-92-41 16,-4 0-11-16,-5-2-5 15,-1-4-1-15,4-6-3 16,5-4 3-16,11-8 11 16,10-7 5-16,9-5 1 15,3-2 0-15,30-2 0 0,16-19-39 16,13-2 8-16,14-6-5 16,2 1 11-16,-4 6 12 15,-14 4 13-15,-14 8 2 16,-15 6 5-16,-17 4-7 15,-11 0 1-15,-3 14 38 16,-12 8 35-16,-15 8-5 16,-6 6-30-16,-5 2-4 15,-4 2-17-15,-3-1 8 16,1 1-14-16,-4-4 0 16,4-2-4-16,1-4-8 0,6-4 0 15,3-6 0 1,5-4-14-16,4-5-43 0,4-8-38 15,-1-3-111 1,5-14-111-16,5-8-292 0</inkml:trace>
  <inkml:trace contextRef="#ctx0" brushRef="#br0" timeOffset="33462.65">18735 4552 360 0,'0'0'1430'15,"0"0"-1112"-15,0 0-182 16,0 0 69-16,117 0-59 15,-72 0-46-15,9 0-46 0,6 0-29 16,2-6-12-16,-4-6-7 16,-9-1-6-16,-12 3-1 15,-14 2-22-15,-14 3-9 16,-9 3-7-16,0 2-22 16,-15 0-156-16,-21 10-5 15,-13 18-30-15,-51 34-100 16,-19 10-181-16,5 0-376 15,12-3 909 1,51-32 1-16,20-6 14 0,4-1 306 16,5-2-202-16,8-8 758 15,14-10-698-15,4-10 2 16,28 0-13-16,19-8-5 16,14-17-24-16,13-4-23 15,6-6 13-15,1 3-13 16,-4 2-20-16,-13 8-35 15,-14 4-31-15,-18 8-24 0,-14 6-5 16,-11 2-2-16,-9 2-18 16,-2 0-50-16,0 0-51 15,-13 2-103-15,-9 6-11 16,-5-2-139-16,0-6 1 16,5 0 38-16,2 0 277 15,6-6 57-15,5-2 283 16,5 4 219-16,4 4-262 15,0 0-44-15,0 0-64 16,0 20-56-16,-4 12 25 16,-3 10-6-16,-4 5-41 0,2 0-14 15,0 0 2 1,2-7-18-16,0-8-24 0,1-6-6 16,-1-6-55-16,1-8-109 15,-1-6-155 1,-2-6-284-1,-2 0 290-15,-3-16-299 0,-5-10 618 0,-6-4 111 16,-4 2 408-16,-4 4-142 16,-3 10-70-16,-2 10-142 15,2 4-71-15,5 2-16 16,6 18-60-16,10-2-18 16,15-4-132-16,4-4-247 15,23-10-647-15</inkml:trace>
  <inkml:trace contextRef="#ctx0" brushRef="#br0" timeOffset="33648.55">19323 4939 13 0,'0'0'2089'0,"0"0"-1790"15,0 0-181-15,0 0-12 16,0 0-30-16,0 0-50 16,0 0-26-16,-18 78-106 15,5-58-271-15,-1-8-550 0</inkml:trace>
  <inkml:trace contextRef="#ctx0" brushRef="#br0" timeOffset="34175.33">19988 4313 631 0,'0'0'1704'0,"0"0"-1499"15,0 0-131-15,0 0 32 16,0 0-51-16,-95 114-42 16,63-80-4-16,-3-3 2 15,0-6-11-15,-5-3 0 16,-1-7-20-16,5-5-2 16,7-4-22-16,10-6 0 15,7 0-12-15,12 0-48 16,2 0-53-16,25 0-34 0,13-2 53 15,7-5 90-15,3 0 48 16,-6 3 45-16,-9 0 98 16,-8 1 15-1,-14 3-7-15,-8 0-54 0,-5 0-21 16,0 3-24-16,-20 12-19 16,-15 8 22-16,-15 5-49 15,-4 2-6-15,0-4-49 16,2-4-23-16,14-6-11 15,11-8-56-15,17-2 36 16,10-4 43-16,0 2 7 16,6 2 41-16,12 4 12 15,6 6 69-15,-4 8 57 16,-4 6 0-16,-7 4-40 16,-7 5-17-16,-2 1-29 0,0 0-22 15,0-4-16 1,-8-4 4-16,-2-8-6 0,4-6-15 15,1-6-27-15,3-10-43 16,2-2-102-16,0 0 57 16,0-44-48-16,0 0-344 15,2-7-99-15</inkml:trace>
  <inkml:trace contextRef="#ctx0" brushRef="#br0" timeOffset="34930.32">20223 4355 508 0,'0'0'1376'16,"0"0"-1184"-16,0 0 29 0,0 0-52 15,0 0-120-15,0 0-49 16,0 0-38-16,-19 111-161 16,4-97-176-16,-9-5-125 15,-12 0 148-15,-9-5 82 16,-3-3 270-16,0-1 239 15,11 0 79-15,12 3 2 16,16-2-79-16,9 3-104 16,3 1-54-16,23-1-60 15,12 0-7-15,7-4-1 16,4 0-7-16,-4 0-1 0,-10 0 1 16,-10-7-7-16,-14 4 10 15,-11 0 11-15,0 3-10 16,-21 0-12-16,-12 14-9 15,-9 9 9-15,-3 4-6 16,1 2-52-16,8-1 5 16,14-2-7-16,15-6-95 15,7-6-43-15,11-2 47 16,20-6 3 0,8 0-51-16,-6-2 128 0,-2 2 71 15,-11 0 7-15,-8 2 56 16,-10 0 50-16,-2 4 70 15,-8 2 114-15,-15 4-80 0,-4 4-111 16,-2 0-44 0,2 1-26-16,0-1-24 0,2-3-1 15,6-5-5-15,5-3-6 16,5-7 0-16,9-4-1 16,0 0 1-16,0-6-1 15,13-17-61-15,14-4 25 16,6-8 18-16,12-1-23 15,2-2 17-15,2 6 25 16,-7 4 0-16,-9 8 46 16,-10 8 38-16,-14 8-29 15,-9 4-27-15,0 0-18 0,0 20 15 16,-13 8 76 0,-3 8-22-16,1-2-42 0,6-2-25 15,7-5-11-15,2-9 0 16,0-7 0-16,6-4 5 15,7-7-5-15,5 0 7 16,0-3-8-16,0-11-6 16,2-4-73-16,2-4-67 15,17-18-204-15,-6 6-498 16,2-2-158-16</inkml:trace>
  <inkml:trace contextRef="#ctx0" brushRef="#br0" timeOffset="35498.44">20668 4277 143 0,'0'0'1878'0,"0"0"-1659"0,0 0-159 16,0 0 2-16,-124 121-62 16,104-84-7-16,4-1-42 15,5-8-53-15,4-6 18 16,7-9 0-16,0-9-53 15,0-4 69-15,23 0 36 16,1-13-48-16,5-2 30 16,-2 1 50-16,-5 3 104 15,-5 6 75-15,-5 2-51 16,-5 3-61-16,-5 0-11 16,-2 19 16-16,0 6 30 0,-9 10-4 15,-11 5-16 1,-1 2-24-16,0 4 18 0,-2-4-10 15,3-2-22-15,0-6-14 47,2-3-15-47,2-7-15 0,1-8-9 0,2-6-67 0,-1-6-53 0,-1-4-83 16,1-3 52-16,-3-16-96 16,3-12 20-16,5-1-7 15,3 0 193-15,6 6 50 16,0 10 366-16,0 10-80 15,4 6-152-15,14 0-18 16,6 22 35-16,5 6-38 16,0 4-23-16,0 2-31 15,0 1-26-15,-4-6-7 0,0-2-19 16,-6-5-6-16,-1-8-1 16,-5-2-59-16,-1-6-70 15,-1-2-56-15,0-4 38 16,7-8-48-16,-5-26-395 15,-1 0 213-15</inkml:trace>
  <inkml:trace contextRef="#ctx0" brushRef="#br0" timeOffset="36728.15">20777 4610 1204 0,'0'0'968'0,"0"0"-738"16,0 0-100-16,0 0-20 15,150-60-34-15,-90 48-44 0,0-2-11 16,-7 0-20-16,-8 2-1 15,-14 2-34-15,-16 2-54 16,-11-2-68-16,-4-1-3 16,0 0 39-16,-8-3 64 15,0-1 40-15,1 3 16 16,5 6 93-16,2 6 77 16,0 0-38-16,0 16-78 15,-4 19 11-15,-10 16 13 16,-7 14-20-16,0 7-16 15,-2 2-3-15,5-2-23 16,3-9-10-16,4-7-5 16,1-8 0-16,6-10 0 15,-2-6 0-15,1-8 0 16,1-8-1-16,0-8-24 0,-2-8 2 16,2 0 11-16,-5-6-38 15,-1-22-21-15,-6-12-70 16,3-8-4-16,1-1 47 15,3 4 97-15,7 10 2 16,2 11 149-16,0 10-50 16,0 4 0-16,9 2-63 15,9-2-25-15,1 0-11 16,4 0-2-16,2-2-6 16,-1-2-47-16,1-2-45 15,6-4-122-15,5-4-32 16,6-6-298-16,9-6-121 15,2-4 180-15,1 0 426 0,-7-1 65 16,-11 10 362 0,-14 10 590-16,-9 10-431 0,-11 4-283 15,-2 7-76-15,0 0-64 16,-4 2-49-16,-17 16-37 16,0 8-7-16,0 0-5 15,11 0-76-15,10-8-21 16,0-5-86-16,23-9 96 15,18-4-57-15,5 0-159 16,4-17 126-16,-10-1 139 16,-9 3 38-16,-11 0 29 15,-11 5 139-15,-7 6 37 0,-2 4-52 16,0 0-111-16,-15 3-42 16,-12 19 0-16,-14 10 0 15,-7 9-23-15,-6 8-16 16,0 1 1-16,8 0 17 15,6-2 21-15,9-6 35 16,9-4 38-16,7-6 15 16,9-6 17-16,4-8-32 15,2-4-41-15,0-1-20 16,0-7-11-16,0 0-1 16,4-5-9-16,0-1-18 15,2 0-29-15,5-5-4 16,4-16 4-16,10-8 7 15,4-6-23-15,6-5-37 16,1 2-25-16,0 6 131 0,-5 6 3 16,-5 12 122-16,-8 8-4 15,-5 6-41-15,-1 0-18 16,-5 8 3-16,-3 16 15 16,2 6-10-16,0 6-6 15,-4 7 24-15,2 0-27 16,-2 1-15-16,-2-1 13 15,0-3-35-15,0-8-17 16,0-6-4-16,0-8-6 16,0-8-45-16,0-8-14 15,-2-2-17-15,-12-4 47 16,-1-20 6-16,-1-12-26 16,-1-12-20-16,1-6-18 0,3 2-3 15,4 5 69-15,6 15 27 16,3 12 37-16,0 10 46 15,0 10 21-15,0 0-45 16,0 0-49-16,0 12-9 16,0 5 5-16,0 2 3 15,3-1 0-15,1-1-8 16,5-6-1-16,6-7-20 16,10-4-121-16,13 0-120 15,31-42-438-15,-6 2-239 16,-3-4 651-16</inkml:trace>
  <inkml:trace contextRef="#ctx0" brushRef="#br0" timeOffset="37274.24">22112 4325 1647 0,'0'0'761'0,"0"0"-634"0,0 0-72 16,0 0 3-16,0 0 4 16,0 0-35-16,-134 142-16 15,90-93-11-15,6-8-27 16,6-6-36-16,15-13 16 15,8-10-13-15,9-8-19 16,0-4-29-16,22 0 59 16,18-14-84-16,12-4-14 15,8 0-109-15,0 2 218 16,-11 6 38-16,-13 4 121 16,-15 4-49-16,-13 2-19 0,-8 0-31 15,-11 6-13-15,-21 14 36 16,-12 6-19-16,-1 4-26 15,3 2 0-15,13-4-17 16,11-2-13-16,12-6-16 16,6-4 6-16,0-4 12 15,19 0 22-15,2-2-1 16,-2-2-8-16,-5 2 6 16,-5-2 3-16,-7 5 6 15,-2-2 32-15,-4 5 66 16,-21 5 6-16,-6 0-46 15,-5 1-39-15,1 3-19 16,6-5-13-16,10-6-21 16,11-2 22-16,8-4 12 15,0-2 60-15,20 0 1 0,11 0 106 16,5 0-45-16,4-2-53 16,-3 0-46-16,-3 0-23 15,-7 0 0-15,-9-2-7 16,-10-2-59-16,-8 0-136 15,0 0-35-15,6-2-298 16,2-16-682-16,5-2 1192 0</inkml:trace>
  <inkml:trace contextRef="#ctx0" brushRef="#br0" timeOffset="38024.75">22814 4492 801 0,'0'0'1654'15,"0"0"-1392"-15,0 0-207 16,0 0-15-16,0 0-40 0,0 0-12 16,0 0-110-16,-121 51-177 15,77-28-408-15,7-1-257 16,8-6 376-16,17-2 588 16,1 4 381-16,-3 8 399 15,1 10-417-15,-5 10-48 16,3 4-90-16,-2 2-55 15,3 1-44-15,3-5-62 16,-1-6-40-16,6-8-17 0,1-8-7 16,3-12-6-1,2-8-46-15,0-6-1 0,0 0 23 16,13-24 0-16,10-12-15 16,8-8 21-16,4-11-7 15,13 0-28-15,2 0 29 16,6 11 23-16,-4 12 6 15,-13 14 1-15,-7 14 1 16,-12 4 9-16,-11 12 29 16,-7 18 26-16,-2 8 31 15,0 4-7-15,-15 5 2 16,-6-5 2-16,1-2-55 16,1-8-9-16,2-8-7 15,2-6-13-15,4-10-1 16,0-8-8-16,2 0-6 0,2-4 0 15,5-20 4-15,2-8-30 16,0-12-10-16,14-5-15 16,19-5 8-16,11 2-45 15,12 4-17-15,6 8 75 16,3 6 25-16,-3 12 11 16,-10 10 37-16,-13 10 16 15,-10 2-2-15,-10 16 7 16,-8 14 20-16,-7 10 19 15,-4 8-36-15,0 9 7 16,-24 2 2-16,-7 2-27 16,-3-7-13-1,2-12-16-15,6-12-9 0,6-14-5 0,9-10 0 16,2-6-6-16,7-2 0 16,2-24 5-16,0-14-5 15,11-12-19-15,11-9-32 16,7 1-39-16,2 8-22 15,0 12-100-15,10 6-58 16,-12 14-413-16,-1 6-670 0</inkml:trace>
  <inkml:trace contextRef="#ctx0" brushRef="#br0" timeOffset="38939.43">23460 4698 1377 0,'0'0'1053'16,"0"0"-893"-16,0 0-120 15,0 0-25-15,0 0 0 16,127-24-15-16,-105 16-30 16,-3 0-80-16,-11 2-14 15,-3 2 124-15,-5 2 14 16,0 2 117-16,0 0-40 16,-16 10-46-16,-10 20 4 15,-11 8 7-15,-3 10-18 16,1 3-20-16,1-1-9 15,9-5-2-15,8-6-7 47,9-9 0-47,8-10-21 0,4-6-6 0,6-10-4 0,15-4-39 0,6 0-9 16,2-12-89-16,-2-10-7 0,-4-4-57 16,-5-7-97-16,1-3 104 15,-1-1 58-15,4-2 154 16,5 5 13-16,4 4 340 15,6 6-33-15,11 6-133 16,4 2-64-16,5 4 9 16,3 0-47-16,-2 4-20 15,-4 0 7-15,-10 2-5 16,-10 0-22-16,-17 4-5 16,-8 0 0-16,-7 2-15 15,-2 0-3-15,0 8 7 0,-9 14 14 16,-8 8 10-1,-7 6 5-15,-6 6-12 0,1 1-6 16,-2-2-14-16,4-5-5 16,7-5-8-16,5-12 0 15,6-4-1-15,2-11-28 16,5-4-29-16,0 0-12 16,2-4 9-16,0-20 28 15,0-17-95-15,6-10-26 16,8-14 34-16,-1-5 15 15,1 0 105-15,-3 10 9 16,-5 19 143-16,1 18 102 16,-4 19-110-16,-3 4-93 15,0 22-30-15,0 15 24 16,-10 12 7-16,-5 1-36 16,-1-2-16-16,3-8-21 15,4-11-51-15,4-11-28 0,1-11 5 16,2-7 25-16,2 0 0 15,0-14-14-15,0-12 49 16,0-8 35-16,0-2 11 16,0 0 16-16,0 6-4 15,0 12 72-15,0 14-13 16,-9 4-61-16,-14 22-21 16,-12 20 66-16,-7 10-9 15,-1 6-11-15,7 0-4 16,10-5-8-16,10-11-13 0,14-8-20 15,2-12 6-15,7-6-7 16,20-8-3-16,8-6-41 16,9-2-89-16,6 0-187 15,12-28-472-15,-10 4-294 16,-13-2 806-16</inkml:trace>
  <inkml:trace contextRef="#ctx0" brushRef="#br0" timeOffset="39272.05">24276 4684 352 0,'0'0'2063'0,"0"0"-1816"16,0 0-193-16,0 0 55 15,0 0-29-15,0 0-48 16,113 16-22-16,-84-16-10 16,-2 0-49-16,-5-2-20 0,-3-16-46 15,-2-4-126-15,-3-2 87 16,-3 0 107-16,-5 2 47 15,-6 4 44-15,0 9 149 16,0 9-53-16,-20 0-61 16,-16 23-42-16,-12 17 38 15,-10 14-11-15,-5 6-21 16,7 4-16-16,12-3-9 16,14-11-18-1,15-10-9-15,15-12-21 0,0-10 6 16,25-10-42-16,15-8-56 15,9 0-183-15,20-38-431 16,-11 4-598-16,-14-2 1140 0</inkml:trace>
  <inkml:trace contextRef="#ctx0" brushRef="#br0" timeOffset="39555.28">24810 4520 1766 0,'0'0'646'16,"0"0"-556"-16,0 0 88 15,0 0-44-15,-139 138-51 16,104-92-57-16,14-2-26 16,5-1-3-16,9-7-27 15,5-4 8-15,2-9-7 16,4-5-2-16,17-1-8 0,10-9-1 16,4-2 10-1,7-6-3-15,6 0-1 0,-4 0-2 16,-5-14 17-16,-5-3-11 15,-7-1-77-15,-9-1 37 16,-7-3-14-16,-9-5-146 16,-2 1-85-16,-2-10-83 15,-18 8-709-15,0 6 1000 0</inkml:trace>
  <inkml:trace contextRef="#ctx0" brushRef="#br0" timeOffset="39822.08">24628 4845 28 0,'0'0'584'15,"0"0"162"-15,0 0-480 16,-90 118-59-16,77-86 40 16,5-2-78-16,8-2-35 0,0-4-67 15,0-4-42-15,19-4-7 16,8-6 6-16,6-4 0 16,7-6-1-16,5 0-11 15,2 0-1-15,-2-14-1 16,-5 2 1-16,-7-2 9 15,-11 4-3-15,-7 0-8 16,-5 4-8-16,-6 4-1 16,-1 0-5-16,-3 2-53 15,4 0-90-15,0 0-64 16,-2-2-645-16,1 0-295 0</inkml:trace>
  <inkml:trace contextRef="#ctx0" brushRef="#br0" timeOffset="39971.68">24968 5224 1655 0,'0'0'1160'0,"0"0"-964"15,0 0-106-15,0 0 64 16,0 0-67-16,0 0-87 16,0 0-142-16,-13-13-135 15,-5-3-866-15</inkml:trace>
  <inkml:trace contextRef="#ctx0" brushRef="#br0" timeOffset="96969.81">11286 6364 601 0,'0'0'59'0,"0"0"-44"16,0 0-6-16,0 0 307 15,0 0-208-15,0 0-77 16,4 0-2-16,-4 0 44 16,0 0 4-16,0 0-17 15,0 0-10-15,0 0 1 16,0 0 22-16,0 0 16 16,0 0-6-16,0 0-29 15,0 0-18-15,0 0-27 16,0 0-3-16,0 0 13 15,0 0 34-15,0 0 27 0,0 0-21 16,0 0-23 0,0 0-16-16,0 0-6 0,0 0 1 15,0 0 6-15,0 0 8 16,0 0 4-16,0 0-4 16,0 0-8-16,0 0-12 15,0 0-9-15,0 4 0 16,-2 9 0-16,-6 2 20 15,-4 2 3-15,3-3 5 16,1 0 0-16,-2-1 0 16,1 0-12-16,1 3-2 15,-5 0 4-15,3 4-7 16,-1 2 0-16,0 0-10 16,0 0 1-16,2-2-1 15,2-2 1-15,2-4 5 16,1-2-5-16,2-4-1 15,2-2 4-15,0-4-5 0,-2-2 0 16,2 0 12 0,0 0-2-16,0 0 1 0,0 0-2 15,0 0-8-15,0 0 12 16,0 0-13-16,0-6-80 16,0-16-79-16,0 2-434 15,0 2-850-15</inkml:trace>
  <inkml:trace contextRef="#ctx0" brushRef="#br0" timeOffset="98889.62">11332 6262 555 0,'0'0'81'16,"0"0"-61"-16,0 0 2 16,0 0 298-16,0 0-79 15,0 0-130-15,0 0-8 16,0 0 8-16,0 0-8 16,0 0-21-16,0 0 1 15,0-2-5-15,0 2-15 16,0 0-4-16,0 0-15 0,0 0-7 15,0 0-12-15,0 0-4 16,0 0-2-16,0 0-7 16,0 0-3-16,0 0 0 15,0 0-8-15,0 0 5 16,0 0-6-16,-2 2-1 16,-2 14 0-16,-3 2 1 15,-1 4 0-15,0 1 1 16,0 0 0-16,-1-1 6 15,-1 1-1-15,4-1 0 16,0-3 1-16,-1-1-5 16,3-3-1-16,-1-3 9 15,2-4-9-15,3 0 8 0,-3-2-8 16,2-2 0 0,1 2 5-16,-2 0-6 0,0 0 9 15,0 4 4-15,-3 0-5 16,3 2-2-16,-2 0-6 15,2 0 2-15,-3-2 4 16,2 2-6-16,-1-2 1 16,0 2 6-16,-1-2-5 15,-1 4 17-15,-3 0 9 16,-1 4-2-16,0 2 2 16,-1 0-5-16,1 1-21 15,2-6 5-15,1-2-1 16,3-4-6-16,2-2 0 15,-1-4 0-15,3 0 1 16,0-2 9-16,0-1-4 0,0 0 2 16,0 0-2-16,0 0 4 15,0 0-1-15,0 0-2 16,0 0 5-16,0 0-6 16,0 0 0-16,0 0 0 15,0 0-5-15,0 0 2 16,0 0-3-16,0 0-69 15,-5 0-80-15,3-5-234 16,-4-9-736-16</inkml:trace>
  <inkml:trace contextRef="#ctx0" brushRef="#br0" timeOffset="104076.01">10907 7275 532 0,'0'0'117'16,"0"0"45"-16,0 0 234 0,0 0-188 15,0 0-48-15,0 0 21 16,-5 2-33-16,5-2-49 15,0 0-31-15,0 0-20 16,0 0-2-16,0 0-9 16,0 0-11-16,0 0 2 15,0 0-5-15,0 0-3 16,0 0-14-16,0 0 0 16,0 6-5-16,0 4 18 15,0 4 41-15,-2 4-1 16,0 0-17-16,-2 2-13 15,2 4-15-15,-1 0-1 16,-1 2-1-16,2 4-12 16,-6 6 6-16,4 3 5 15,-2 5-4-15,-3 0 10 16,3 2-10-16,-4-2 5 0,4-4 1 16,-1-4 2-16,1-4 3 15,-2-4 3-15,4-6-2 16,-1-4-4-16,3-1-1 15,-2-8-7-15,2 1 2 16,0-2-3-16,-3 2 2 16,1 1-7-16,-1 0 5 15,-2 2 6-15,1 1-6 16,-1-2 0-16,3-2-6 16,-1-2 0-16,0-4 2 0,5 0-1 15,0-4 0-15,0 0 8 16,0 0-7-16,0 0 5 15,0 0 2-15,0 0-3 16,-2 0-4-16,2 0-2 16,0 0 1-16,0 0-1 15,0 0 0-15,0 0-9 16,0 0-40-16,0 0-84 16,0 0-218-16,0 0-1195 0</inkml:trace>
  <inkml:trace contextRef="#ctx0" brushRef="#br0" timeOffset="105297.58">11101 7532 494 0,'0'0'147'0,"0"0"411"16,0 0-259-16,0 0-71 15,0 0-57-15,0 0 2 16,0 0-33-16,-2-12-60 16,2 12-46-16,0 4-25 15,0 18-2-15,-2 7 44 16,0 10 17-16,-5 1-32 15,6 2-13-15,-3-2-3 16,0-6-20-16,1-4 11 16,3-6-10-16,0-6 0 15,0-8-1-15,0-4 0 0,0-4 1 16,0-2 9 0,0 0 6-16,0 0 5 0,0-4-3 15,0-12-8-15,7-8-1 16,5-2-8-16,3-2 0 15,-1 0 0-15,1 2-1 16,-3 2 0-16,-2 6-1 16,-3 4 1-16,-1 6 0 15,-4 2 0-15,-2 4-6 16,3-1 6-16,-3 3 6 16,0 0-5-16,0 0 0 15,1 0-1-15,-1 0 0 16,0 0-2-16,3 0-11 0,0 9-17 15,1 11 14 1,-1 6 9-16,1 2 7 0,0 2 2 16,-2-4-2-16,1-6 1 15,-1-6-1-15,0-4 1 16,-1-8 0-16,-1 0 8 16,3-2 6-16,-3 0 2 15,3 0 5-15,2-4 11 16,-1-12-7-16,0-6-17 15,3 0-8-15,-2 2 0 16,1 4-1-16,-3 8-1 16,-3 2 0-16,-3 6-62 15,-15 0-238-15,-6 0-565 0</inkml:trace>
  <inkml:trace contextRef="#ctx0" brushRef="#br0" timeOffset="106163.84">11097 7467 741 0,'0'0'107'0,"0"0"182"15,0 0-92-15,0 0-132 16,0 0-48-16,0 0-15 15,0 0 11-15,0 0 80 0,0 14 20 16,2 2 45-16,-2 4-23 16,0 2-53-16,0 3-27 15,0-1-25-15,0 2-7 16,0-2 1-16,-2 2-5 16,-8-2-4-16,-1 2 10 15,-1 2-6-15,-2-2-1 16,-1 0-17-16,1-2 12 15,3-2-13-15,2-4 1 16,2-4 4-16,2-4-4 16,3-4-1-16,2-4 0 15,0 0 1-15,0-2-1 16,0 0 8-16,0 0 5 16,0-2 8-16,0-14-17 0,10-8-4 15,7-8-18-15,6-10 1 16,0-8 6-16,4-6-3 15,0 1 3-15,-2 10 11 16,-7 7 1-16,-5 13 22 16,-4 13 13-16,-5 6-10 15,-1 6-4-15,-1 0-22 16,0 8-18-16,1 19 18 16,-1 6 14-16,-2 10 26 15,0 3-8-15,0-4-5 16,0-4-15-16,0-8-6 15,0-6-6-15,2-8 1 16,-2-6-1-16,2-6 1 16,-2-2 8-16,2-2 3 0,0 0 18 15,3 0 38 1,-2-16-23-16,10-12-32 0,2-6-13 16,5-6 0-16,1 2-2 15,-4 6-7-15,-3 10 9 16,-6 10 0-16,-3 5-6 15,-5 7-7-15,0 0-2 16,0 0 0-16,0 7-1 16,0 13 16-16,0 6 4 15,0 6 20-15,-9 0-4 16,0 2 3-16,0-4-14 16,2-4-7-16,1-4-1 0,2-4 0 15,4-6 6-15,0-4-7 16,0-4-12-16,0-2-32 15,0-2-47-15,0 0-31 16,6 0 36-16,19-36-196 16,-4 4-220-16,0-6-726 15</inkml:trace>
  <inkml:trace contextRef="#ctx0" brushRef="#br0" timeOffset="106405.19">11578 7377 591 0,'0'0'870'0,"0"0"-295"15,0 0-463-15,0 0-71 16,0 0 139-16,-71 156-46 16,37-81-54-16,-1 3-25 15,1 2-22-15,5-8-15 0,7-6-11 16,3-9-6-16,4-11-1 16,7-8 0-16,0-12-2 15,2-6-8-15,4-8-17 16,0-6 3-16,2-6-31 15,0 0-46-15,2-16-37 16,16-10-160-16,-1-4-340 0</inkml:trace>
  <inkml:trace contextRef="#ctx0" brushRef="#br0" timeOffset="106693.42">11580 7644 570 0,'0'0'1331'16,"0"0"-1021"-16,0 0-183 15,0 0-53-15,0 0 5 16,0 0-30-16,120-20-21 16,-73 16-4-16,0-2-12 15,-4 0-3-15,-4-2 0 16,-5 0-2-16,-10 2 4 15,-6-1-5-15,-9 3 1 0,-4 3-5 16,-5 1-2-16,0-2-23 16,-12 2-150-1,-12 0-120-15,-7 0-397 0</inkml:trace>
  <inkml:trace contextRef="#ctx0" brushRef="#br0" timeOffset="107268.34">11544 7732 590 0,'0'0'890'16,"0"0"-514"0,0 0-244-16,0 0-16 0,0 0-11 15,0 0-54-15,0 0-21 16,118 42-20-16,-101-36-10 16,-9 0 0-16,-6 4-11 15,-2 6 11-15,0 6 0 16,-18 7 12-16,-7 0-5 0,-1 6-1 15,2-5-5-15,3-4 0 16,8-6-1-16,7-6 0 16,3-5 0-16,3 0 0 15,0-7 0-15,12-2 0 16,12 0 0-16,7-2 0 16,3-16-1-16,3-2-8 15,1-6-7-15,-2-5-30 16,-1 1-25-16,-4 2 5 15,-6 4 38-15,-7 8 19 16,-9 6 9-16,-7 8 41 16,-2 2-4-16,0 4-18 0,0 18 33 15,-13 10 0-15,-3 2-9 16,5 2-14-16,3-4-18 16,8-5 0-16,0-9-9 15,8-6-1-15,17-8 20 16,10-4 9-16,3 0-9 15,0-18 8-15,0-8 37 16,-9-4-31-16,-7-4-6 16,-8-6-6-16,-8-3-8 15,-6-1-1-15,0 6-8 16,-8 6-6-16,-13 12 0 16,-1 14 0-16,-4 6-18 15,-4 0-5-15,4 14-15 16,3 4-36-16,5 0-64 15,7-4-19-15,1-4-60 0,5-6-105 16,0-2-412-16</inkml:trace>
  <inkml:trace contextRef="#ctx0" brushRef="#br0" timeOffset="110679.17">10744 8167 675 0,'0'0'494'0,"0"0"-329"16,0 0-108-16,0 0 7 15,0 0 2-15,0 0-34 16,0 0-20-16,65-8-3 15,-45 4 14-15,-5 2 32 16,1 2-15-16,-5 0-10 16,1 0-6-16,1 0 3 15,3 0 4-15,1 0 13 16,6 0-7-16,4 0-15 16,4 0-8-16,4 0-5 15,3 0-8-15,-3 0 0 16,2 0 2-16,-4 0-2 31,-7 2-1-31,-1 4 1 0,-3 0-2 0,-1 0 1 0,-4 2 0 16,1-2 0-16,2 2 0 15,-2 0 0-15,0 0 1 16,-1 1-1-16,2-2 1 16,-4 1 0-16,1 0-1 15,-3 0 0-15,1 2 0 16,-6-4 1-16,3 2-1 15,-1 0-1-15,-4-2 1 16,3 1 0-16,-1 0 0 16,0 0 0-16,-2-2 0 15,1 4 0-15,-1-1 0 0,-2 0-1 16,4 3-1-16,-4-1 1 16,1 3-2-1,-1-1 3-15,-2 0-2 16,-2-4 2-16,2-2-1 0,-2-2 0 15,0-2 0-15,0 0 0 16,0 0-5-16,0 0 5 16,0 2 1-16,0 0-1 15,-2 0 1-15,-2-2 0 16,0 2 1-16,1-2-1 16,3-2 0-16,0 0 0 15,0 0-1-15,0 0 0 16,0 0 1-16,0 0 2 0,0 0 8 15,0-6-1-15,0-6-9 16,5-2 0-16,6-2-1 16,5-2-1-16,3 1-6 15,6 2 7-15,-1 1-8 16,1 0 9-16,2 3-1 16,-3 1 0-16,3 2-6 15,-3 2 7-15,1 2-1 16,0 0 0-16,-1 0 0 15,-2 0 1-15,3 2 0 16,-1 0 0-16,3 2 1 16,-3 0 0-16,4 0 12 15,-2 0 2-15,1 0-8 16,-1 0-5-16,1 2 9 0,0 3-9 16,2-4-1-16,0 2 13 15,0-3-13-15,-4 0 6 16,5 0-6-16,-3 0-1 15,-2 0 1-15,2 0 9 16,0 0 0-16,-3 0 25 16,0 0-8-16,3 0-11 15,4-3-9-15,2 3 2 16,6-1 0-16,1-2-8 16,-3 1 1-16,3-2-1 15,-1 0 0-15,-1 3 1 16,-3-6-2-16,-2 3 1 15,-1-2-1-15,-6 0 1 16,1-2-1-16,-2-2 6 0,-3 0-5 16,-2-4 5-1,-2 0 10-15,-3 0 15 0,-4-2 0 16,-1 4-6-16,-4 2-13 16,-4 4 3-16,0 2 4 15,1 2-4-15,-3 0-6 16,0 2-2-16,0-2-1 15,0 2 3-15,0 0-9 16,0 0 6-16,0 0-6 16,0 0-6-16,0 0-17 15,-18 0-125-15,-6 0-233 16,-5 0-539-16</inkml:trace>
  <inkml:trace contextRef="#ctx0" brushRef="#br0" timeOffset="139353.54">20657 5508 673 0,'0'0'0'0,"0"0"-386"0</inkml:trace>
  <inkml:trace contextRef="#ctx0" brushRef="#br0" timeOffset="145354.9">6556 12208 622 0,'0'0'1371'16,"0"0"-1145"-16,0 0-168 0,0 0-35 16,0 0-10-16,0 0-13 15,0-14 0-15,0 11-9 16,0 3-3-16,0 0 11 16,0 0 1-16,0 0 0 15,0 0 24-15,0 0 13 16,0 0 15-16,0 0-3 15,0 11-15-15,0 7-9 16,0 10 23-16,0 10 23 16,0 6-30-16,0 8-22 15,0 9-6-15,0 4-11 16,0 8 7 0,-11 5 9-16,-5 2 9 0,-4 2 2 15,0 1-5-15,-3-5-4 16,4-4 1-16,3-6-12 0,3-6-8 15,3-9 5-15,2-12-6 16,3-6 0-16,1-13 5 16,2-7-4-16,0-6-1 15,2-3 0-15,0-4-1 16,0 0-10-16,0-2-29 16,-2 0-23-16,2 0-37 15,0-28-59-15,0-6-195 16,0-6-478-16</inkml:trace>
  <inkml:trace contextRef="#ctx0" brushRef="#br0" timeOffset="146138.41">6578 11985 690 0,'0'0'805'16,"0"0"-612"-16,0 0-131 15,0 0-17-15,0 0-4 16,0 0 25-16,0 0-34 0,11-6 8 15,9 6 40 1,5 0-2-16,6 2-15 0,7 4 11 16,4 0-12-16,7-2-1 15,7-4 10-15,2 0-23 16,7 0-12-16,-1 0 8 16,3-2-29-16,2-6 6 62,5 2-14-62,-1 0-5 0,5 0 4 0,-2 0-5 0,-4 2 6 0,1 0-7 16,-11 0 1-16,-4-2-1 0,-7 0 7 0,-6 2 4 15,-5 0-4-15,-3 0-6 16,-1 0-1-16,0 2 9 16,-2 0-9-16,-3 2 0 0,-2 0 0 15,-5 0 0-15,-4 2-1 16,-2 8-6-16,-5 4-1 15,-2 2 8-15,1 4 1 16,-4 6 9-16,-1 8-1 16,0 11 10-16,-2 10-7 15,-3 18 0-15,-2 25 12 16,0 29 7-16,-5 21-17 16,-6 4 4-16,0-27-11 15,7-31-7-15,4-34 1 0,0-2-1 16,0 6 0-16,0 8 1 15,0 3-1-15,6-10 9 16,3-8-3-16,-5-11 0 16,1-12 3-16,-3-10 0 15,1-10-8-15,-3-4 6 16,0-8-6-16,0 0-1 16,0-2 7-16,0 0-6 15,0 0-1-15,-10-6-30 16,-5-6-35-16,-6-2-15 15,-16-8-48-15,1 6-185 16,1 0-268-16</inkml:trace>
  <inkml:trace contextRef="#ctx0" brushRef="#br0" timeOffset="146638.59">6304 13547 700 0,'0'0'1186'16,"0"0"-990"-16,0 0-141 15,0 0-30-15,0 0 10 0,0 0-2 16,0 0-20-16,29 0-11 16,0 0 49-16,11 2 46 15,14 0-7-15,14 0 4 16,30-2-5-16,34 0-13 16,33-4-6-16,9 1-22 15,-5 0-18-15,-18 3-14 31,-37 0-10-31,-22 10-4 0,-23-2-2 0,-7 0-1 16,2-2-5-16,5 2 5 16,-2-2 1-16,-18-4 0 15,-17 0 0-15,-14-2 1 0,-12 0 5 16,-6 0 3 0,0 0-9-16,0 0 12 0,-6 0 21 15,-8 0-33-15,-3-11-47 16,-6-6-50-16,-10-9-84 15,4 4-206-15,2 2-255 0</inkml:trace>
  <inkml:trace contextRef="#ctx0" brushRef="#br0" timeOffset="147138.46">7498 12823 462 0,'0'0'1446'16,"0"0"-1270"-16,0 0-138 15,0 0-17-15,0 0 30 16,0 0 0-16,0 0 24 16,58-16 18-16,-9 10-1 15,18-4-4-15,29-6-13 0,33-6-17 16,36-6-30 0,13 0 0-16,-11 6-8 0,-37 6 1 15,-46 8-3 1,-22 4-12-16,-6 2-5 0,6-4 6 15,7 0-6-15,8-2 0 16,-11 0-1-16,-12 0 0 16,-12 2 1-16,-15 2-1 15,-14 4 0-15,-11 0-6 16,-2 0 6-16,0 0 3 16,0 0 19-16,0 0-7 15,0 0-15-15,-4-2-13 16,-3-2-49-16,-28-10-429 15,14 4-74 1,0 0-943-16</inkml:trace>
  <inkml:trace contextRef="#ctx0" brushRef="#br0" timeOffset="147489.9">9063 12278 2288 0,'0'0'330'0,"0"0"-248"16,0 0-63-16,0 0-8 15,0 0-11-15,0 0 9 16,0 0 4-16,160 74-4 16,-110-52-8-16,4-2 5 0,-4-4-5 15,-6-2 0-15,-8-2 0 16,-8-2 1-16,-7 1-1 15,-11 0-1-15,-5 6-1 16,-5 5-5-16,0 8 6 16,-22 10 23-16,-9 10-1 15,-4 6-11-15,-6 6-4 16,1-2-7 15,2-4 0-31,7-3-19 0,0-9-41 0,6-8-16 0,1-8-39 16,1-14-121-16,6-8-114 15,3-6-204-15</inkml:trace>
  <inkml:trace contextRef="#ctx0" brushRef="#br0" timeOffset="147888.81">9612 11775 1969 0,'0'0'372'0,"0"0"-261"15,0 0-111-15,0 0-14 16,0 0 14-16,37 160 47 16,-27-27 17-16,-1 15-9 15,-6 0-18-15,4-9-22 0,-3-13 5 16,2-4 0-1,1-4 0-15,-3-7-14 16,-2-17-6-16,1-20-1 16,-1-18 1-16,-2-7 0 0,0 3 1 15,3-2-1-15,-3 2 0 16,0-14 1-16,0-12-1 16,0-8 0-16,0-10 0 15,0-4-11-15,0-4-19 16,0 0-15-16,0-8-45 15,0-14-100-15,-8-32-79 16,2 4-204-16,2-2-415 0</inkml:trace>
  <inkml:trace contextRef="#ctx0" brushRef="#br0" timeOffset="148506.64">9894 11714 1446 0,'0'0'683'16,"0"0"-573"-16,0 0-81 16,0 0-18-16,0 0 40 0,0 0-11 15,146-7-6 1,-72 12-14-16,13 5-1 0,26 1-1 15,32-1-3-15,32-2 13 16,0-2-18-16,-30-2 4 16,-37-4 1-16,-43 0 13 15,-7 0 0-15,11 0-3 16,5 0-2 15,4 0-7-31,-6 0-10 0,-7-4-5 0,-7 1-1 0,-2 2 0 16,-8 1 1-16,-4 0-1 15,-11 0-1-15,-10 12-11 16,-10 6-3-16,-11 4 13 16,-4 10 2-16,0 10 24 15,-13 10 10-15,-9 10-4 0,-7 10 6 16,-5 27-17 0,-8 33-5-16,-5 34-5 0,1 11 1 15,8-13-4-15,11-21 0 16,15-45-6-16,6-20 0 15,4-20-1-15,0-9 0 16,2 5 1-16,0 0 0 16,-2-4 6-16,-1-12 5 15,1-14 11-15,0-10 9 16,0-8-13-16,0-4-7 16,-1-2-4-16,-4 0-5 15,-1-2-2-15,-9-14-34 0,0-4-74 16,-3-2-36-16,-20-2-113 15,5 8-98-15,-6 4-623 0</inkml:trace>
  <inkml:trace contextRef="#ctx0" brushRef="#br0" timeOffset="148922.28">9715 13605 2013 0,'0'0'407'15,"0"0"-407"-15,0 0-119 16,0 0 119-16,204-70 93 15,-81 48-37-15,31 2-26 16,7 8-12-16,-14 10 37 16,-15 2-21-16,-30 0-10 15,-17 0-3-15,-19 0-9 16,-5 0 4 31,3 0 23-47,3 0 3 0,-5 0 4 0,-12 0-19 0,-15 0-17 0,-10 0-1 0,-8 0-8 15,-5-4 5-15,-6-2-6 0,-6-2 0 16,0-6-10-16,0-4-37 16,-2-8-58-16,-20-28-111 15,-1 6-129 1,1-2-807-16</inkml:trace>
  <inkml:trace contextRef="#ctx0" brushRef="#br0" timeOffset="149752.97">10451 11656 1517 0,'0'0'367'16,"0"0"-266"-16,0 0-71 15,0 0 21-15,0 0-7 16,0 0-18-16,0 0 13 15,8 44 17-15,-6-19-10 16,1 3 1-16,-3 6 18 16,0 4 3-16,0 10 10 15,0 10 2-15,-13 4-7 0,-3 6-22 16,-2 3-15 0,4 1 1-16,2 0-12 15,0 2-13-15,5 2 0 16,1 2 2-16,1 1-13 0,3-1 6 15,0 0-6-15,0-6-1 16,2-1 1-16,-3-5-1 16,1-4 9-16,0-4-2 15,-3-4 5-15,1-5 2 16,2-4-13-16,-3-7 10 16,1-1-4-16,0-5-6 15,1-4 0-15,-2 0 0 16,1-2-1-16,2-2 1 15,-2-6 0-15,1-4-1 16,1-2 1-16,0-4 0 0,2-2 0 16,-2 0-1-16,0 2 0 15,-3 2 1-15,0 0 0 16,1-2-1-16,2 0 0 16,0-2-1-16,-1-2 0 15,3-2-28-15,-4-2-33 16,-10-8-44-16,-1-14-112 15,-5-12-577-15</inkml:trace>
  <inkml:trace contextRef="#ctx0" brushRef="#br0" timeOffset="150854.07">7002 11945 628 0,'0'0'52'0,"0"0"-38"16,0 0-4-16,0 0 149 15,0 0 123-15,0 0-136 16,0 0-102-16,0 10-24 16,4-6 25-16,0 0 10 15,1 2-3-15,1-4-1 16,-2 2 0-16,2-2 28 15,-2-2-2-15,-2 0-30 16,2 0-25-16,-1 0 7 0,-3 0 33 16,0 0-12-16,0 2-12 15,2 2-9-15,-2 4-12 16,4 8 4-16,-2 5 19 16,3 4 16-16,-5 4 1 15,3 0-9-15,-3 4-23 16,0-1 3-16,0 6 36 15,0 4-4-15,0 6-17 16,0 6 1-16,0 4-19 16,-3 2 11-16,-2 1-10 15,3-1 1-15,0-2-9 16,2-4-12-16,0-4-5 16,0 0 6-16,0-4-7 0,0 3 2 15,0-1 4 1,0-2-6-16,0 0 8 0,0-4-7 15,0-2 5-15,0-4 0 16,0-4-5-16,0-1 0 16,0-3 10-16,0-2-11 15,0 0 17-15,-2-2-4 16,-3 2-4-16,1-2 0 16,0-2-8-16,0 2 0 15,0-4 0-15,0-2-1 16,2-2 2-16,0-4-1 15,2-2 0-15,-2-2 5 16,2-4-6-16,0-2 1 16,-3-2 0-16,3 0 0 15,0 0 5-15,0 0-5 0,0 0 0 16,0 0 0-16,0 0-1 16,0 0-21-16,0 0-49 15,0-22-39 1,0-6-154-16,0-4-332 0</inkml:trace>
  <inkml:trace contextRef="#ctx0" brushRef="#br0" timeOffset="152152.26">6730 11383 561 0,'0'0'628'0,"0"0"-457"15,0 0-17-15,0 0 26 0,0 0-6 16,0 147-63 0,0-91-20-16,2 8-25 0,0 4-17 15,0-1-9-15,-2-3-14 16,0-6 14-16,0-6 5 15,0-8-8-15,0-4 3 16,0-1-3-16,-6-6-4 16,1-2-11-16,-2-1-9 15,3-2-5-15,1-2-2 16,-1 0-6-16,4-2 1 16,-2-4 5-16,2-4-6 15,0-4 0-15,0-6-1 16,0-2 0-16,0-2-20 15,0 0-105-15,0-2 7 16,-11 0-65-16,1 0-325 16,-2-8-483-16</inkml:trace>
  <inkml:trace contextRef="#ctx0" brushRef="#br0" timeOffset="152436.5">6567 12312 818 0,'0'0'62'0,"0"0"505"0,0 0-434 15,0 0 66-15,0 0-49 16,0 0-61-16,69 106-22 16,-54-80-23-16,-3 1-18 15,-3-4-6-15,-1-2-7 16,-1-3 7-16,0-7-1 0,-3 0-3 16,1-5-1-16,-1-2-8 15,-2-4 2-15,3 0 6 16,-3 0 26-16,3 0 65 15,2-8-10 1,1-10-66-16,3-9-20 0,5-10-10 16,-1-8-29-16,-1-11-71 15,-8-38-109-15,-1 14-168 16,-5 3-255-16</inkml:trace>
  <inkml:trace contextRef="#ctx0" brushRef="#br0" timeOffset="153259.84">6451 10529 646 0,'0'0'539'0,"0"0"-362"16,0 0-87-16,0 0-6 16,0 0 59-16,0 0 16 15,0 0-37-15,92 35-27 16,-59-31-17-16,2-3-6 15,1-1 23-15,-5 0-23 16,-2 0-15-16,-6 0-31 16,-8 0-14-16,-6-1-6 0,-4-2 0 15,-5 3-5-15,0 0 5 16,0 0-6-16,-2 0-57 16,-19 0-19-16,-10 9 15 15,-11 10-61-15,-10 10 26 16,-1 0 44-16,4 2 19 15,11-5 14-15,12-10 18 47,12-6 0-47,12-4 0 0,2 0 0 0,4-2-15 0,23 2 16 0,6-2 16 16,10-2 17-16,-1-2 35 16,-2 0-12-16,-5 0-28 0,-10 0-13 15,-7-2-14 1,-7 0-1-16,-9 2 6 0,-2 0 2 15,0 0-3-15,0 0-5 16,0 4-13-16,-13 12 13 16,-3 8 0-16,-8 4 8 15,-6 8-7-15,-5 2 8 16,-5-2-9-16,0 0 9 16,3-4-8-16,6-3 8 15,6-9-9-15,9-6-1 16,9-8-5-16,7-4-110 15,9-6-221-15,18-14 39 16,4-6-427-16</inkml:trace>
  <inkml:trace contextRef="#ctx0" brushRef="#br0" timeOffset="153601.91">6616 10944 848 0,'0'0'409'16,"0"0"-190"-16,0 0 30 0,0 0-71 16,0 0-87-16,0 0-16 15,0 0-11-15,10 23-34 16,-10 3-20-16,4 4-1 15,9 0 1-15,7-2 1 16,4-4 2-16,10-8-6 16,4-6-6-16,4-8 11 15,1-2-3-15,-6 0 64 16,-8-4-8-16,-7-4-34 62,-8 0 7-62,-6 4 9 0,-5 2-18 0,-1 0 5 0,-2 0 5 0,0-2 1 0,0 0-1 0,0-4-14 0,0-2 11 16,0-2 4-16,-7 0-2 16,3-2-17-16,0 0-9 15,-1 0-5-15,3 2-5 16,-1 2-2-16,1 1-1 16,0 1-33-16,0-2-54 15,2-9-75-15,0-2-188 16,0-1-381-16</inkml:trace>
  <inkml:trace contextRef="#ctx0" brushRef="#br0" timeOffset="155968.94">10277 10939 697 0,'0'0'854'0,"0"0"-527"0,0 0-232 16,0 0-64-1,0 0-24-15,0 0 13 0,0 0 27 16,-3 94 20 0,-3-40 4-16,-6 12 31 0,-3 10-5 15,-1 5-42-15,-3-1-35 16,-2-4-7-16,3-4-4 15,3-6-3-15,-1-8-5 16,7-6 5-16,-2-8-4 31,5-9-1-31,-2-5 1 0,2-8-1 0,-1-6-1 16,3-4-7-16,-4-4-34 16,0-2-71-16,-11-4-49 15,3-2-311-15,1 0-34 0</inkml:trace>
  <inkml:trace contextRef="#ctx0" brushRef="#br0" timeOffset="156237.62">9942 11843 1428 0,'0'0'521'0,"0"0"-452"16,0 0-24-16,0 0 17 15,5 120-6-15,4-88-21 16,2-2-14-16,0-4-15 15,-2 1-6-15,-4-8 0 16,-1-1 7-16,0-4-7 16,-2-2 1-16,1-6 1 15,-3-3-1-15,4-3 7 16,0 0-8-16,4 0 79 16,0-3 20-16,7-12-84 0,4-9-15 15,5-11-107-15,10-33-42 16,-3 8-179-16,-6-6-363 15</inkml:trace>
  <inkml:trace contextRef="#ctx0" brushRef="#br0" timeOffset="156772.76">10201 10357 725 0,'0'0'730'0,"0"0"-593"0,0 0 39 16,0 0 1-16,0 0-61 15,0 0-37-15,0 0-40 16,-14-16-14-16,30 16 10 15,4 0 61-15,7 0 4 16,4 0-32-16,4 0-26 16,1 0-10-16,-2 0 9 15,-3-4-16-15,-7 0-16 16,-6 0-8-16,-7 0 3 16,-1 4-4-16,-8 0-41 15,-2 0-56-15,0 0-120 16,-45 24-317-16,1 2 292 15,-10 4-278-15</inkml:trace>
  <inkml:trace contextRef="#ctx0" brushRef="#br0" timeOffset="157017.12">10077 10564 897 0,'0'0'510'0,"0"0"-390"16,0 0 0-16,0 0 23 16,0 0-4-16,121 44-48 15,-67-44-67-15,0 0-9 16,-8-3-14-16,-10-6 6 15,-14 3-6-15,-12 3 5 16,-10 2 19-16,0 1 2 16,0 0 52-16,-19 1-27 15,-1 16-25-15,-6 5-19 16,-1 3 0-16,-4 8-7 16,2-1 0-16,2 0 7 0,0-2-8 15,2-2 0-15,6-4 0 16,1-4-19-16,5-8-43 15,7-10-47-15,6-4-124 16,8-18-56-16,9-2-395 0</inkml:trace>
  <inkml:trace contextRef="#ctx0" brushRef="#br0" timeOffset="157227.56">10355 10758 1227 0,'0'0'223'0,"0"0"-32"15,0 0 10-15,0 0-45 16,0 0-32-16,113 52-1 15,-82-52 23-15,2 0-64 16,1 0-36-16,-5-14-8 0,-4 0 12 16,-7-2 2-16,-7 2-12 15,-5 4-19-15,-3 2-14 16,-3 4-7-16,0 4-15 16,0 0-84-16,0 0-184 15,0 6-413-15</inkml:trace>
  <inkml:trace contextRef="#ctx0" brushRef="#br0" timeOffset="157866.84">11558 12450 1077 0,'0'0'878'0,"0"0"-736"16,0 0-112-16,0 0 5 15,0 0 55-15,0 0-13 0,0 0-15 16,113-11-22-16,-66 4-10 15,9-1-2-15,1 2-13 16,7-2-9-16,0 1-6 16,1-2 1-16,1-3 0 15,1 0 0-15,-5 0 0 16,-4-2-1 0,-10 2-9-16,-11 4-24 46,-12 0-75-46,-6 4-52 0,-5 0-31 0,-5 0-176 0,-5 0-495 0</inkml:trace>
  <inkml:trace contextRef="#ctx0" brushRef="#br0" timeOffset="158131.67">12572 12097 1243 0,'0'0'1056'0,"0"0"-901"16,0 0-129-16,0 0-3 15,0 0 71-15,0 0-15 16,148 40-40-16,-98-30-30 16,-1-2-2-16,-9-1-7 15,-9-3-7-15,-10 2-3 16,-17 0-20-16,-4 3 0 16,-12 8 30-16,-23 9 9 15,-12 8 2-15,-6 6-11 16,-1 2-15-16,0 0-50 15,6 6-148-15,10-12-311 16,16-11-677-16</inkml:trace>
  <inkml:trace contextRef="#ctx0" brushRef="#br0" timeOffset="158483.73">13186 11739 1982 0,'0'0'340'0,"0"0"-243"15,0 0-84-15,0 0-5 0,0 0 81 16,7 106-21-16,6-42-40 16,8 10-13-16,3 25-7 15,1 25-8-15,-5 26 1 16,-4 6 0-16,-8-23 10 15,-3-37-10-15,-3-34-1 16,2-6 0 0,3 3 0-16,0 1-5 0,-1 0 4 15,-1-18 1-15,-1-12 0 16,0-12 0-16,-1-10 0 16,2-6-42-16,-3-2-26 15,2 0-26-15,1-42-53 16,-3 2-95-16,0-8-360 0</inkml:trace>
  <inkml:trace contextRef="#ctx0" brushRef="#br0" timeOffset="159046.34">13543 11682 1935 0,'0'0'270'0,"0"0"-223"15,0 0-39-15,158-50-8 16,-58 40 34-16,45 2-6 16,44 2-11-16,19 0-8 15,-5 2 0-15,-16 0 2 16,-27 0-5-16,-8-2-5 16,-13 0-1-1,-27 0-1-15,-29 4 0 0,-25 2 0 0,-12 0-4 16,4 0 4-16,3 8-4 15,3 8 2-15,-5 4 3 16,-7 4-8-16,-1 2 8 16,-5 4 0-16,-3 2 1 15,-6 4-1-15,-4 3 8 16,-6 3 11-16,-5 6 5 16,-9 0-1-16,-5 4 5 15,0 4 4-15,-13 5 8 16,-14 4-19-16,-2 4-10 15,-4 5 0-15,-1 2-4 0,-2 4 1 16,1 3 14-16,6 3 8 16,-5 2-17-16,3-2 20 15,0-1-3-15,2-3-21 16,2-8-8-16,5-4 0 16,6-10 7-16,5-10-8 15,5-10-1-15,1-11 1 16,5-9 0-16,0-8-1 15,0-6 1-15,-3-4 0 16,-1-2 0-16,0 0-13 16,-5 0-71-16,-18-2-38 15,2-12-97-15,-4 0-344 0</inkml:trace>
  <inkml:trace contextRef="#ctx0" brushRef="#br0" timeOffset="159482.19">13246 13419 1521 0,'0'0'697'15,"0"0"-635"-15,0 0-52 0,0 0-2 16,0 0 122-16,126-78-14 16,-44 64-53-16,34 3-23 15,33 6-15-15,18 1-8 16,1 0 2-16,-2-1-10 16,-6-2-9-1,4-1 0-15,-6-3-13 0,-31 5-13 16,-34 1 8-16,-30 1 12 15,-19-2 6-15,1 2 0 16,-5 0 16-16,-5 0-1 16,-12-1-2-16,-11 3-4 15,-6 0-7-15,-6 1-2 16,0-2 0-16,0 2-13 16,-3-8-51-16,-10 0-103 0,-23-18-79 15,5 1-259-15,-2 0-610 16</inkml:trace>
  <inkml:trace contextRef="#ctx0" brushRef="#br0" timeOffset="159929.87">14831 11638 1283 0,'0'0'332'0,"0"0"-223"15,0 0-35-15,0 0 51 16,0 0-42-16,0 0 11 15,0 0-6-15,14 70-26 16,-11-30 17-16,0 10 14 16,-3 13-26-16,0 11 0 15,-7 8-2-15,-13 9-2 16,-2 5-23-16,-3 0-19 16,0 0-13-16,8-3 1 31,1-9-8-16,7-12-1-15,5-10 0 0,4-12 1 0,0-14-1 0,0-11-1 0,0-11-12 16,0-7-22-16,0-3-48 16,2-1-6-16,0-3-52 15,9-3-55-15,-1-12-89 16,1-6-497-16</inkml:trace>
  <inkml:trace contextRef="#ctx0" brushRef="#br0" timeOffset="160412.57">15136 12191 561 0,'0'0'1568'0,"0"0"-1327"15,0 0-202-15,0 0 16 16,0 0 50-16,0 0-54 16,0 0-35-16,102 17 19 15,-41-3-9-15,12-2-5 16,12-2 21-16,24-2-11 16,-7-2-16-16,6-2 5 15,1-4 5-15,-14 0-11 0,15 0-1 16,-6 0 2-16,1 0-9 15,-9 0-6-15,-12-2 0 16,-10 0-6-16,-18 2 6 16,-12 0-1-16,-10 0 0 15,-10 0 1-15,-3 0-1 16,-6 0 1-16,-4 0 1 16,0 0-1-16,-2 0-1 15,0 0-1-15,-4 0-4 16,-3 0-27-16,0 0 0 15,-2 0-10-15,0 0-29 16,0 0-42-16,-24-4-128 16,-1-6-151-16,0-2-638 0</inkml:trace>
  <inkml:trace contextRef="#ctx0" brushRef="#br0" timeOffset="160696.13">16653 12031 1957 0,'0'0'381'16,"0"0"-311"-16,0 0-55 16,0 0 52-16,0 0 8 15,0 0 16-15,0 0-39 16,139 74-25-16,-99-50-13 16,0 1 2-16,-7-3 3 15,-6 2-7-15,-7 2-12 16,-13 0-9-16,-7 6-4 15,-13 4 13-15,-32 8 34 0,-16 2-5 16,-10 2-22 0,3-2 1-16,2-6-8 31,15-5-23-31,8-5-48 0,6-2-129 0,12-8-150 0,12-8-515 0</inkml:trace>
  <inkml:trace contextRef="#ctx0" brushRef="#br0" timeOffset="161614.4">17391 11592 487 0,'0'0'1506'15,"0"0"-1211"-15,0 0-195 0,0 0-54 16,0 0-26 0,0 0-9-16,0 0-5 0,-15 197 44 15,9-61 10-15,2 14-16 16,2-3-15-16,-2-15-4 16,-1-14-1-16,-1-1-14 15,2-19 13-15,-2-20-1 16,4-18-7-16,2-6-8 15,0 7-6-15,0 3-1 16,0 4 0-16,0-12-1 16,4-12 1-16,2-9-2 15,-6-12 1-15,2-9-1 16,-2-5 1-16,0-5-10 0,0-4-16 16,0 0-47-1,0 0-28-15,0-36-114 0,0-3-302 16,0-5-563-16</inkml:trace>
  <inkml:trace contextRef="#ctx0" brushRef="#br0" timeOffset="162128.03">17656 11504 532 0,'0'0'1428'0,"0"0"-1162"15,0 0-183-15,0 0-53 0,0 0-4 16,176-52 55 0,-36 52-15-16,59 8-25 0,30 6-13 15,-2 0-12-15,-17-4 11 16,-34-4-2-16,-13-4-11 16,-21-2-13-16,-29 0 0 15,-32 0 8-15,-23 0-3 16,-16 0-5-16,1-2 7 15,-3 0 9-15,-3 2-5 16,-12 0-6-16,-10 0-4 16,-3 10-1-16,-8 14-1 15,-4 12 23-15,0 16 8 16,-22 31 3-16,-18 27-8 16,-12 28-1-16,-1 11-10 15,4-7-6-15,14-8-3 16,8-10-5-16,2 5 8 0,6-9 0 15,5-19-9-15,3-25-1 16,6-20-7-16,3-10 7 16,-3 4 0-16,3 2 0 15,-2-2 0-15,0-9 1 16,1-12 0-16,1-11 0 16,2-6 0-16,-4-7-28 15,-1-5-28-15,-4 0-26 16,-8 0-43-16,-37 0-79 15,2 0-125-15,-6 0-428 0</inkml:trace>
  <inkml:trace contextRef="#ctx0" brushRef="#br0" timeOffset="162459.49">17600 13298 1778 0,'0'0'810'0,"0"0"-810"16,0 0-50-16,0 0 15 16,129-62 35-16,-29 48 78 15,43-1-34-15,45-2-15 16,5 5-11-16,-14 6 14 16,-44 5-11-16,-50 1-7 15,-23 0-14-15,-8 0 2 16,4 0-1-16,2 0 5 0,3-3 2 15,-15-1-8-15,-7-2 0 16,-12 1-18-16,-10-4-20 16,-9 1-11-16,-6-2-16 15,-4-6-51-15,-2-4-37 16,-18-4-67-16,-30-16-127 16,8 6 1-16,-2 1-833 0</inkml:trace>
  <inkml:trace contextRef="#ctx0" brushRef="#br0" timeOffset="162896.34">18569 11662 856 0,'0'0'779'16,"0"0"-644"-16,0 0-48 16,0 0 7-16,0 0 61 15,0 0-43-15,0 0-61 16,-25-86-50-16,39 86-1 16,-1 14 0-16,3 8 1 15,-3 12 7-15,-3 14-7 16,-8 31 65-16,-2 29 31 15,-12 30-17-15,-11 12-6 16,-4-9-7 15,2-15-25-31,10-32-8 0,8-19-14 0,4-19-5 0,1-8-7 0,2 6-8 16,0 1 1-16,0-1-1 16,0-12 0-16,0-12-1 15,0-10-5-15,0-8 4 16,0-8-8-16,0-4-10 15,-2 0-44-15,-2-4-52 16,4-40-102-16,0 2-284 16,0-5-468-16</inkml:trace>
  <inkml:trace contextRef="#ctx0" brushRef="#br0" timeOffset="163232.47">18866 12191 2107 0,'0'0'370'0,"0"0"-370"16,0 0 1-16,0 0 4 16,200 23 96-16,-53-15-49 15,45-8-31-15,6 0-11 16,-35-2-10-16,-51-8 6 15,-48 2-6-15,-15 2 1 47,-2 0-1-47,-1 0 1 0,-5 0-1 0,-14 1 0 0,-12 1 0 0,-3 3 0 0,-4-1 2 16,3 0 5-16,5-2-7 16,4 2-13-16,2-2-26 15,3-4-119-15,-6 2-148 16,-7-1-403-16</inkml:trace>
  <inkml:trace contextRef="#ctx0" brushRef="#br0" timeOffset="163492.79">20260 11975 1952 0,'0'0'493'0,"0"0"-447"0,0 0-25 15,0 0 26-15,0 0 31 16,125 96-20-16,-82-63-19 15,-3-4-14-15,-7-2-13 16,-10-7-12-16,-17 0 0 16,-6-2-10-16,-20 6 10 15,-26 2 20-15,-15 2-2 16,-5 2-7-16,1-2-11 16,5-4 0-16,8-2-26 15,10-6-37 1,11-2-53-16,17-9-139 0,12-4-313 0,2-1-723 15</inkml:trace>
  <inkml:trace contextRef="#ctx0" brushRef="#br0" timeOffset="163687.26">20994 12286 2221 0,'0'0'627'15,"0"0"-572"-15,0 0-55 16,0 0-18-16,0 0 17 16,0 0-17-16,0 0-118 15,124 42-79-15,-74-32-330 0</inkml:trace>
  <inkml:trace contextRef="#ctx0" brushRef="#br0" timeOffset="163851.57">21686 12314 2414 0,'0'0'308'15,"0"0"-263"-15,0 0-45 16,0 0-12-16,0 0-146 16,0 0-463-16</inkml:trace>
  <inkml:trace contextRef="#ctx0" brushRef="#br0" timeOffset="163995.19">22186 12366 2517 0,'0'0'342'0,"0"0"-284"16,0 0-27-16,0 0 25 16,0 0-37-16,0 0-19 15,0 0-94-15,31 52-90 16,-35-35-145-16,-21-6-434 0</inkml:trace>
  <inkml:trace contextRef="#ctx0" brushRef="#br0" timeOffset="165226.14">5155 12825 327 0,'0'0'1460'0,"0"0"-1239"16,0 0-155-16,0 0-15 15,0 0 46-15,0 0 16 16,0 0-46-16,58-2-38 16,-27-2 54-16,2 3-11 15,5-3-11-15,2 1 4 16,5 1-33-16,-3 0-11 15,5 2-1-15,-1-2-5 16,1 0 3-16,0-2-3 0,0 1 3 16,-5-2-4-1,-2-1-13-15,-2 2 0 0,-2 1-1 16,-3 0 1-16,1 3-1 16,1 0 0-16,1 0 0 15,-1 0 0-15,1 0 0 16,-2 0 1-16,-8 0 0 15,-6 0 0-15,-9 0 5 16,-4 0-6-16,-7 0 0 16,0 0 0-16,0 0-9 15,0 0 9-15,0 0-1 16,-2 0-16-16,0 0-4 16,-2 0-30-16,-6 0-52 15,-5-6-96-15,-1 0-127 16,-1 0-474-16</inkml:trace>
  <inkml:trace contextRef="#ctx0" brushRef="#br0" timeOffset="165577.2">6090 12591 1307 0,'0'0'1119'15,"0"0"-925"-15,0 0-144 16,0 0-35-16,0 0 6 15,0 0-20-15,0 0-1 16,83 24 9-16,-46-6 1 16,1 2-9-16,-1 0 0 15,-6-4 1-15,-5-2 4 0,-8-4-5 16,-7-2-1-16,-7-4 1 16,-4 0 5-16,0-2-6 15,0 0 0-15,0 2 0 16,0 2 1-16,-7 6-1 15,-6 8 6-15,-5 4 3 16,-6 5 0-16,-4 1-9 16,-9 2 7-16,-1-3-7 15,-4 2-45-15,-1-3-92 16,-12 2-166-16,10-6-182 16,8-8-856-16</inkml:trace>
  <inkml:trace contextRef="#ctx0" brushRef="#br0" timeOffset="167111.79">3434 12428 641 0,'0'0'1594'0,"0"0"-1297"16,0 0-198-16,0 0-66 15,0 0-21-15,0 0-12 16,0 0-28-16,9 84 28 16,-5-15 1-16,1 9 17 15,-5 8-17-15,0 2 32 16,0 1-24-16,-9-3 3 0,-6-4 3 16,1-8-14-16,3-9 6 15,3-18-6-15,3-14 0 31,2-15 0-31,3-11 1 0,0-7-2 0,0 0-12 16,0-7-30-16,16-26 20 16,9-17-14-16,10-16-7 15,5-12 7-15,5 0 23 16,-3 8 12-16,-8 15 1 16,-10 19 6-16,-9 21 3 15,-7 10-9-15,-6 5-12 16,-2 13-7-16,0 16 19 15,0 14 31-15,0 7-1 16,-5-2-15-16,0-2-2 16,3-12-11-16,2-8-2 0,0-8-8 15,7-6-10-15,15-8 9 16,7-4 9-16,13 0 12 16,10-18 9-16,6-12 4 15,2-4-12-15,-2-4-4 16,-6-2-1-16,-10 2-7 15,-9 0-1-15,-8 1 0 16,-10 1-9-16,-9-1-14 16,-6-2 5-16,0 7 8 15,-6 6 10-15,-14 10 34 16,0 10 8-16,-5 6-27 16,-2 2-15-16,-2 26 0 15,4 14-12-15,2 12-3 0,5 4 15 16,5 3 0-16,8-5-1 15,5-10 2-15,0-10-1 16,0-10 0-16,11-10-1 16,4-8-38-16,6-4 11 15,1-4 28-15,1 0 0 16,0-2 0-16,0-10 0 16,0-4-16-16,-1 0-69 15,12-8-121-15,-3 2-55 16,-4 2-334-16</inkml:trace>
  <inkml:trace contextRef="#ctx0" brushRef="#br0" timeOffset="167526.38">4437 12773 1482 0,'0'0'620'0,"0"0"-459"16,0 0-17-16,0 0-16 16,0 0-51-16,0 0-46 15,0 0-13-15,-59-30-16 16,36 44-2-16,-4 14-14 15,-4 15-1-15,4 7 6 16,2 6 8-16,10-2 0 16,5-6-1-16,10-12 1 15,0-8-13-15,2-12-7 16,15-10-68-16,3-6 31 16,4-6 40-16,0-20 7 0,3-10-5 15,-2-4 9 1,-2-4 6-16,-8 2 1 0,-1 8 0 15,-8 8 2-15,-4 9 18 16,0 13 25-16,-2 4-35 16,0 11-8-16,0 18 11 15,0 12 33-15,0 5-10 16,0 0-20-16,0-4-7 16,0-10-9-16,0-8 0 15,0-12-14-15,0-6-18 16,2-6-35-16,3 0-25 15,-1 0 21-15,3-2-48 16,2-26-67 0,0 2-288-16,-1-6-427 0</inkml:trace>
  <inkml:trace contextRef="#ctx0" brushRef="#br0" timeOffset="168160.72">4907 11961 1901 0,'0'0'380'0,"0"0"-274"16,-38 149 13-16,16-69 6 15,6 6-57-15,5 0-36 16,7-5-11-16,2-9-14 16,2-8-7-16,0-14 2 15,0-10-1-15,-6-10 1 16,2-10 4-16,-2-10 1 0,-1-4 5 15,-1-6 3-15,-4 0-8 16,-1-4-7-16,-3-14-46 16,-4-4-28-16,0 2 39 15,2 4 19-15,3 10 16 16,-4 6 6-16,2 14-5 16,-3 24 4-16,-1 18-4 15,2 12 17-15,3 7-6 16,3 1-6-16,9-6-6 47,1-10 0-47,3-12-5 0,0-16 4 0,7-14 0 0,6-10-31 0,3-8 23 0,6-5 9 15,2-24 15-15,5-13-5 16,0-10-8-16,0-8-2 16,-4-5-6-16,-2 3-21 15,-6 11 8-15,-5 10 11 16,-4 15 8-16,-6 16 0 15,0 8 0-15,-2 2-6 16,0 8 1-16,0 20 5 16,0 8 57-16,0 8-23 15,0 7-10-15,0-3-12 16,0-4-11-16,5-2 0 16,3-4 0-16,4-4-1 15,-1-3 1-15,3-8-1 0,-3-6-2 16,-3-3-11-1,2-9 4-15,-4-1-6 0,-3-4-1 16,1 0-22 0,2-9-24-16,-4-9-167 0,2-5-146 0</inkml:trace>
  <inkml:trace contextRef="#ctx0" brushRef="#br0" timeOffset="168320.29">5097 13118 1332 0,'0'0'0'0,"0"0"-60"0</inkml:trace>
  <inkml:trace contextRef="#ctx0" brushRef="#br0" timeOffset="170657.76">3019 13736 1521 0,'0'0'514'0,"0"0"-439"0,0 0-54 15,0 0 44-15,0 0 59 16,0 0-14-16,146-45-67 15,-105 34-6-15,2 0-13 16,-1 1-1-16,3 2 1 16,0 1-10-16,2-1-4 15,1-1 2-15,6 1 24 16,4 0 10-16,7 1-16 16,1-4-14-16,1 1-2 15,3 2-5-15,-6 2 1 0,-7-2-7 16,-1 4-2-16,-4 2 1 15,-6 2-1-15,-1 0-1 16,-1 0 1-16,-1 0 0 16,-1 0-1-16,-2 0 0 15,3 0 0-15,-1 0 0 16,1 4 0-16,-1 1 0 16,-4 0-1-16,-5 1 0 15,-4 2-8-15,-7 2 8 16,-1 2 1-16,-6 2-8 15,1 0 2-15,-3 3 6 16,0 1 0-16,1 0 0 16,-3 0 0-16,-2-2 6 15,0 0-5-15,-5-2-2 0,-2-2 1 16,-2 0-1-16,0-2 1 16,0 0-1-16,-2 2 1 15,-6-2 2-15,-4 2 4 16,1-2-5-16,2 0 1 15,0-4-2-15,2 0 6 16,3-2-6-16,0-2-1 16,-1-2-6-16,1 0 0 15,-1 0-4-15,3 0 1 16,-1 0-1-16,3-12-2 16,0-6-10-16,0-2 23 15,0-6-20-15,7-4-6 16,9 0 19-16,2-2-1 0,7 2 8 15,-1-1 1 1,0 5 7-16,5 1-2 0,0 3-5 16,5-1 0-16,-1 5 10 15,-2 0-5-15,3 4-5 16,-5 0 4-16,-3 4-5 16,1 2 0-16,-2 2 0 15,-3 0 0-15,0 2 0 16,-1 0 0-16,-2 0 8 15,1 2 18-15,-1 0-12 16,0 0-5-16,4 0-8 16,1 0 8-16,3 0 5 0,-1 0-8 15,5 0-5-15,0-2 0 16,4 0 0-16,2 0 5 16,1 0-5-16,2-2-1 15,3 2 1-15,1 0 0 16,-1 0 0-16,-1 2 1 15,-2 2-2-15,-3-2 1 16,2 0-1-16,-4-2 1 16,3 0-1-16,-5-2 0 15,1-2 0-15,-3 0 5 16,-2 0-5-16,-2-2 0 16,0 0 1-16,0-2 10 15,-3 0-11-15,2-1 1 16,-3 0-1-16,-1-4 0 15,-8-1 0-15,1-2-13 0,-15-16-38 16,0 4-122-16,-18 4-540 0</inkml:trace>
  <inkml:trace contextRef="#ctx0" brushRef="#br0" timeOffset="174737.48">3588 14217 1106 0,'0'0'1027'16,"0"0"-730"-16,0 0-226 15,0 0-66-15,0 0-5 16,0 0 0-16,33 18 1 0,-22-6 5 15,1-2 1-15,-6 0-7 16,-6 2 0-16,0 0 0 16,-18 8-44-16,-13 6 30 15,-7 1-17-15,1-4-21 16,1-2 27-16,12-7 19 16,10-9 6-16,9-2-1 15,5-3 1-15,0 0-25 16,14 0 13-16,13 0 7 15,9-11 5-15,3-3 19 16,1 0-6-16,-1 0 14 16,-10 5 4-16,-10 2-12 15,-7 7-7-15,-12 0-11 0,0 7 1 16,-16 25 42-16,-17 12 25 16,-16 14-43-16,0 4-26 15,-7 0 0 1,4-10-12-1,8-12-14-15,9-10-28 0,8-12-35 0,11-8-17 16,11-6 38-16,5-4 4 16,0 0 49-16,14 0 15 15,8 0 27-15,0 0 16 16,1 3-17-16,-1 21-11 16,-4 6 4-16,-5 6-1 15,-4 4-5-15,-4-2-4 0,-5-8-8 16,2-4-1-16,-2-12 0 15,2-8-1-15,2-4-24 16,1-2-16-16,4 0 2 16,6 0 10-16,4-8-17 15,1-6-7-15,-1-8 10 16,2 0 22-16,-6-4 21 16,-3 2 6-16,-8 2 47 15,-4 4 13-15,0 2-66 16,-8 2-2-16,-13 4-2 15,-2 2 4-15,1 3 1 16,5 5-1-16,6 0 0 16,5 0 8-16,6 0 1 0,0 9 13 15,0-5 3 1,17 0-7-16,0-2 0 0,5 0-12 16,-1-2-6-16,-2 0-15 15,2 0-69-15,-3-12-95 16,-5-2-306-16,-5 0-383 0</inkml:trace>
  <inkml:trace contextRef="#ctx0" brushRef="#br0" timeOffset="175240.24">3757 14484 1260 0,'0'0'638'0,"0"0"-543"16,114-94-48-16,-56 55 28 15,-2 7-4-15,-10 10-33 16,-11 10-29-16,-10 10-9 15,-6 2-1-15,-11 0-6 0,-1 16 7 16,-7 14 35-16,0 14 73 16,0 9-4-16,0 11-16 15,0 8-31-15,-7 2-20 16,1 2-3-16,-1-9-3 31,5-7-21-31,-1-12-9 0,3-12-1 0,0-14 0 16,-3-10 6-16,3-6-5 15,-1-2 0-15,-6-4-1 16,1 0-2-16,-3-10-44 16,-5-16-27-16,1-14-171 15,-1-17 51-15,-1-7-346 0,-1-12-148 16,3 4 445 0,7 6 242-16,0 16 369 0,6 16 194 15,0 17-208-15,0 16-111 16,0 1-118-16,0 8-79 15,0 20-7-15,0 16 39 16,-4 6-18-16,-7 6-25 16,-2 0-24-16,-18 38 3 15,17-64-15 1,3-7 0-16,2-11 0 16,4-6-44-16,1-2 3 15,4-4 7-15,0 0-80 16,9-4-104-16,11-10-102 0,1-4-525 15</inkml:trace>
  <inkml:trace contextRef="#ctx0" brushRef="#br0" timeOffset="175622.68">4382 14217 2333 0,'0'0'269'0,"0"0"-268"16,0 0 11-16,0 0-6 16,0 0-6-16,0 0-3 15,0 0 3-15,62 66 0 0,-62-22 0 16,0 6 19 0,-14 3 2-16,-9-1-14 0,2-4-5 15,0-8-1-15,6-8 0 16,6-10-1-16,4-4 0 15,5-2-7-15,0 6-5 16,0 2-3-16,9 8 14 16,7 4 1-16,1 3 2 15,2-3 7-15,-3-4-8 16,1-6-1-16,-3-4 1 16,-3-8-1-16,-1-6-14 15,0-8-17-15,-1 0-40 16,1-4-106-16,9-36-42 15,-4-4-175-15,1-5-277 0</inkml:trace>
  <inkml:trace contextRef="#ctx0" brushRef="#br0" timeOffset="175919.39">4571 14504 1672 0,'0'0'713'16,"0"0"-577"-16,0 0-100 16,0 0-27-16,0 0 9 15,0 0-8-15,0 0 1 16,-65 138-11-16,38-100 1 15,-4-4 0-15,-2-4-1 16,-6-4-1 0,-3-7-14-16,0-6-15 0,1-4-44 15,2-9-18-15,8 0 25 16,8-13-39-16,8-6 19 0,13-2 87 16,2-1 7-16,6 0 9 15,21-6-10-15,9-2-4 16,8-4-1-16,5-2 16 15,3-2-7-15,-4 2-9 16,-3 1-1-16,-3 2-35 16,8-14-51-16,-11 11-409 15,-7 4-730-15</inkml:trace>
  <inkml:trace contextRef="#ctx0" brushRef="#br0" timeOffset="176487.87">4722 14199 383 0,'0'0'1174'0,"0"0"-814"16,0 0-206-16,0 0-36 15,0 0-29-15,0 0-76 0,0 0-12 16,27 34-1 0,-43 8 15-16,-4 0-15 0,2-2 0 15,7-7-1-15,6-14-11 16,5-9-7-16,5-10-94 16,29 0 44-16,10-24-55 15,10-10-99-15,-1 0 31 16,-4 4 115-16,-13 4 62 15,-16 12 15 1,-11 8 1-16,-9 6 43 0,0 0 2 16,-21 24 4-16,-7 6-14 15,-11 10-12-15,-2 5-17 16,-1 1-7-16,3-6 0 0,8-4 0 16,9-14 0-1,10-4 0-15,10-12 0 16,2-2-9-16,5-4-3 0,21 0 5 15,10-2 7-15,7-10-42 16,3-2 17-16,-1-2 19 16,-9 4 5-16,-12 4 1 15,-11 5 40-15,-13 3 94 16,0 5 52-16,-21 19-55 16,-13 10-82-16,-11 6-36 15,-2 4-12-15,3-4-1 16,6-6-13-16,9-10 7 15,13-10 6-15,12-6 9 16,4-4 31-16,0-4 32 0,23 0-34 16,3 0-20-16,8-4 3 15,-1-6-5-15,3-6-6 16,-5 2-10-16,-7 4-39 16,-6-2-11-16,-4 6-45 15,-8 4-46-15,-4 0-49 16,0-4-42-16,1 2-254 0</inkml:trace>
  <inkml:trace contextRef="#ctx0" brushRef="#br0" timeOffset="176886.41">5373 14065 1475 0,'0'0'836'16,"0"0"-723"-16,0 0-97 0,0 0 20 15,0 0 41-15,0 0-7 16,-143 138-36-16,94-96-14 16,2-2-13-16,3-8-5 15,5-6 8-15,8-8-10 16,8-6 0-16,9-6-49 16,7-3-15-16,7-2-109 15,0-1-41-15,17 0 96 16,8 3 84-16,2 1 34 15,2 6 6-15,-4 4 28 16,-5 8 16-16,-7 6 7 16,-9 8 34-16,-4 6-9 15,0 2-22-15,0 2-32 0,-8-6-19 32,-1-8-8-32,-1-6 0 0,4-4-1 0,2-8-11 15,-3-4-34-15,3-2-15 16,0-2-41-16,4-3-14 15,0-3-124-15,0 0-110 16,0-10-324-16</inkml:trace>
  <inkml:trace contextRef="#ctx0" brushRef="#br0" timeOffset="178135.42">5400 14243 2363 0,'0'0'342'0,"0"0"-277"0,0 0-9 16,0 0-8-16,0 0-48 16,0 0-1-16,0 0-25 15,69-22 5-15,-38 12-1 16,-2 2-2-16,-2 4 9 16,-8-4 2-16,-3 4-14 15,-9 2 0-15,-3 0-10 16,0-2-1-16,-2-2-5 15,6-4-28-15,0-4-61 16,1-2 7-16,1 2 79 16,-6 6 46-16,-4 4 118 0,0 4 39 15,0 0-51 1,0 0-33-16,-14 12-46 0,-9 10-8 16,-5 6-18-16,-10 14-1 15,-6 4-3-15,-4-2-72 16,4-2-30-16,2-6-72 15,8-11 48-15,10-7 91 16,8-4 31-16,10-5 7 16,6 4 23-16,0 5 38 15,2 0 35-15,14 6-37 16,-3 0-35-16,-2 4-12 16,-2-2-11-16,-7 0 0 15,-2-2 8-15,0 2-8 16,0-6 5-16,-4 0 2 15,-5-2-8-15,0-5-12 0,0-2-20 16,5 1 2 0,-2-8-20-16,6-4-38 0,0 0-37 15,0-13-3-15,12-14-55 16,7-13-294-16,9-8 337 16,7-6 119-16,4 0 21 15,1 0 128-15,-3 11 17 16,-5 14 194-16,-10 12-137 15,-11 12-111-15,-5 5-47 16,-6 0-22-16,0 18-7 16,0 10 100-16,0 6 8 15,0 2-63-15,-4 4-23 0,-2-2 10 16,1 0-9-16,3-4-1 16,0 0-12-16,2-4-13 15,0-2-12-15,0-2-7 16,0-7-19-16,0-6-36 15,-7-4-62-15,0-9-87 16,-2 0 60-16,-4 0 14 16,-3-22-42-16,-1-6 97 15,-3-3-11-15,4-5 54 16,3 6 39-16,4 4 68 16,5 10 164-16,4 8-101 15,0 4-60-15,0 4-56 16,0 0-6-16,0 0-8 0,2 4 0 15,0 10 4 1,-2 2-5-16,0 0-10 0,0 0-24 16,0-2 5-16,0-8 17 15,0 0 4-15,0 0-75 16,11-2-25-16,9 0 81 16,5 0 27-16,-4 2 21 15,-2-2 2-15,-11-2 14 16,-8 6 10-16,0 4 13 15,-4 6 5-15,-23 6-50 16,-6 7-15-16,-9 1-45 16,-5-1-64-16,2-2 48 15,3-9 42-15,10-6 19 0,11-2 50 16,11-12 45 0,10 0 21-16,0 0 12 0,29 0-57 15,16 0-47-15,16 0 14 16,12-4 38-16,9-2-15 15,4 2-9-15,-5-4-17 16,-8 4-11-16,-14 2-15 16,-15 2-8-16,-17 0-1 15,-12 0 0-15,-10 0 0 16,-5 0 19-16,0 0 78 16,0 0 7-16,-2 0-41 15,-7 0-30-15,0 0-33 16,0 0-8-16,-2-8-39 0,-9-20-109 15,4-1-331 1,1 2-1173-16</inkml:trace>
  <inkml:trace contextRef="#ctx0" brushRef="#br0" timeOffset="178280.03">6150 14789 2583 0,'0'0'116'0,"0"0"-116"16,0 0-238-16,0 0 7 16,0 0-723-16</inkml:trace>
  <inkml:trace contextRef="#ctx0" brushRef="#br0" timeOffset="-211853.68">6046 8039 646 0,'0'0'6'0,"0"0"-6"16,117-16-90-16,-47 6 5 15,34-6 32-15,37-6 53 16,40-8 105-16,14-2 39 16,-1 0-97-16,-16 1-37 15,-55 15-10-15,-25 2-52 47</inkml:trace>
  <inkml:trace contextRef="#ctx0" brushRef="#br0" timeOffset="-177670.45">23736 5446 461 0,'0'0'73'0,"0"0"218"16,0 0-138-16,0 0-114 15,0 0 4-15,0 0 38 16,98-104-22-16,-94 90 11 16,-4 6-6-16,0 2-48 15,0 2-16-15,0 1-41 16,-2 0-11-16,-4 1-16 16,-1 2 6-16,3 0 33 0,2 0 17 15,2 0 12-15,0 0 25 16,0-2 50-16,0 2 22 15,0 0-23-15,0 0-16 16,0 0-1-16,0 0-18 16,0 0-7-16,0 0 16 15,0 0 11-15,0 0 20 16,0 0-15-16,0 2-7 16,0 7 39-16,0 8 15 15,-4 3-35-15,-8 4-2 16,-1 2-7-16,-5 6 8 15,-7 0-30-15,-6 4-5 16,-5 2-14-16,-1-1-8 16,-1-6 0-16,2-4-3 0,7-8-15 15,5-5 15-15,8-5-4 16,7-3-1-16,5-6 5 16,4 0-14-16,0 0 11 15,0 0-11-15,2 0 25 16,10 0 8-16,14 0-22 15,9 0-2-15,14-8-1 16,14-3-8-16,1 4 5 16,1-1-5-16,-11 4-1 15,-10 4 0-15,-15 0 0 16,-9 0-1-16,-9 1-11 16,-2 10-3-16,-2-1 13 0,-1 2-8 15,-1-2 9-15,-1-4 0 16,-4-2 2-16,0-2-1 15,0-2 9-15,0 0 27 16,0 0 39-16,-9 0 2 16,-9-8-10-16,-3-17-37 15,-8-4-19-15,-5-10-4 16,5-3-7-16,0 2 0 16,7 2-1-16,7 6 1 15,3 8-5-15,5 8 5 16,5 8 0-1,2 4 0-15,0 4-13 0,0 0-8 16,0 0 19 0,0 0-15-16,0 0-15 0,0 0-5 15,0 0-15-15,0 0-2 16,2 0-24-16,7 0-66 16,16-6-74-16,-1 0-289 15,5-4-465-15</inkml:trace>
  <inkml:trace contextRef="#ctx0" brushRef="#br0" timeOffset="-177159.7">24554 5388 608 0,'0'0'1006'0,"0"0"-870"0,0 0 5 0,0 0 13 0,0 0-54 0,0 0-47 0,0 0 9 0,-13 58 9 16,-14-28-4-16,-7 6-24 16,-5 4-24-16,-10 3-11 15,6-3 1-15,-1-7-9 16,3-4 6-16,12-8-6 16,12-8 1-16,8-5-1 15,9-4 0-15,0 0-7 16,1 2-25-16,24 0 32 15,6 2 24-15,14 0-12 16,7-2 0-16,5-2-1 0,1-4-9 16,-4 2 11-1,-10-2 5-15,-12 0-3 16,-8 0 1-16,-10 2-2 0,-10-2 16 16,-2 0 11-16,-2 0-8 15,0 0 3-15,0 0 7 16,0 0 6-16,0 0 13 15,0-6-3-15,-8-12-17 16,-6-10-25-16,-5-12-16 16,2-7 11-16,-3-4-7 15,0 0-4-15,2 7 0 16,5 8 0-16,-1 10-1 16,8 8 1-16,2 8 0 15,-1 6 0-15,5 2-1 0,0 0-5 16,0 2 5-16,0 0-1 15,0 0 1-15,0 0-2 16,0 0-23-16,0 0-22 16,0 0-3-16,-2 0-13 15,0 0-22-15,-2 0-51 16,-4 0-11-16,-9 0-72 16,1 2-84-16,1 2-561 0</inkml:trace>
  <inkml:trace contextRef="#ctx0" brushRef="#br0" timeOffset="-176670.38">24436 5408 590 0,'0'0'823'0,"0"0"-476"16,0 0-232-16,0 0 7 15,0 0-6-15,0 0-35 0,0 0-37 16,-51 40-29-16,29-20-8 16,-3 4 2-16,5 2-8 15,0 2 6-15,2 0-5 16,2 0 5-16,3-2-1 16,0-1-6-16,6-5 1 15,-2-4 7-15,3-6-8 16,0-2 1-16,2-2 0 15,2-4 1-15,2-2 13 16,0 0-2-16,-2 0-1 16,2 0-12-16,-4 0-58 15,1-15-62-15,-1-4-403 16,2-2-615-16</inkml:trace>
  <inkml:trace contextRef="#ctx0" brushRef="#br0" timeOffset="-157401.98">18318 8383 405 0,'0'0'47'16,"0"0"-47"-16,0 0-202 15</inkml:trace>
  <inkml:trace contextRef="#ctx0" brushRef="#br0" timeOffset="-156499.78">13445 8113 618 0,'0'0'14'0,"0"0"-7"16,0 0-5-16,0 0-1 16,0 0 0-16,0 0 20 15,0 0 7-15,-42 12-18 16,35-8-3-16,0 2-7 16,3 0-15-16,-1-2-95 0</inkml:trace>
  <inkml:trace contextRef="#ctx0" brushRef="#br0" timeOffset="-154205.78">13215 8107 656 0,'0'0'0'0,"0"0"0"31,0 0 484-31,0 0-341 0,0 0-86 16,0 0-45-16,0 0 18 15,7-2 43-15,-4 0 4 16,-1 2 48-16,2-4 18 0,0 0-23 16,3-2-34-16,5-2-14 15,-2 0-26-15,3 0-20 16,-1 0-5-16,1 2-14 15,-1 2 1-15,1 0-1 16,-2 0-7-16,0 0 1 16,2 0 1-16,3-1 10 15,-1 2 14-15,6-1-2 16,1 0 0-16,0 0 2 16,1 0-8-16,-1 0-8 0,-4 0-3 15,4 2-6 1,-2 0 4-16,1-3-5 0,-4 4 1 15,1-2 4-15,-1 3-4 16,2 0-1-16,-2 0 1 16,5 0-1-16,7 0 8 15,3-1-8-15,1 1 0 16,2-2-1-16,1 2 2 31,-1-2-1-31,-2 2 1 0,-10-2-1 16,0 2 2-16,-5 0-2 0,-1-2 1 15,-1 2-1-15,0 0 0 16,2-2 0-16,-1 2 1 16,1-3-1-16,-3 2 1 15,2-3 0-15,-4 2-1 0,3 0 2 16,-4 2-2-16,2 0 1 16,-1 0-1-16,3 0 0 15,0 0 0-15,0 0 0 16,3 0 0-16,1 0 1 15,1 0-1-15,-4 0 1 16,1 0-1-16,0 0 0 16,0 0 0-16,-3 0 0 15,1 0-1-15,-3 4 1 16,1 0 0-16,-1 0 0 16,-1 2-2-16,-2-1-5 15,2 4 1-15,-1-3 3 16,-2 1 2-16,-1 2 0 0,0-3 0 15,-2 2 1-15,-2 0 0 16,3 0 0-16,-3 2 1 16,-1-2-1-16,6 2 1 15,-5-2 5-15,-2 0-5 16,3-2-1-16,-3-2 0 16,0 0 0-16,-2 0 0 15,2-2 0-15,-2-2 0 16,0 0 0-16,2 2 0 15,-2-2 0-15,0 0 0 16,0 0 0-16,0 0 0 16,0 0 0-16,0 0 0 0,0 0 0 15,0 0-1-15,0 0 0 16,0 0-6-16,0 0 6 16,0 0-5-16,0 0-9 15,0 0 6-15,0 2 2 16,2 0-1-16,1 2 8 15,-1 2 0-15,1 0-1 16,1 0 0-16,-2 0-5 16,3 0 6-16,-1 0 0 15,-2-2-1-15,3 0 1 16,-2 2-2-16,-2-4-8 16,-1 2 0-16,0-2-1 15,3-2 5-15,-3 2 5 0,2-2-7 16,-2 0 8-1,2 0-1-15,-2 0 0 0,2 0 1 16,1 0 1-16,-1 0 5 16,2 0 0-16,3 0-6 15,-1-6 2-15,4-2-2 16,-4 2 1-16,3-2 1 16,0-2-2-16,0 2 1 15,2-2 0-15,1 0-1 16,-2 0 1-16,3 0-1 15,1 2 0-15,-1 0 0 16,-1 2 1-16,1 2-1 16,-1 0 0-16,-4 0 0 15,3 0-1-15,-2-2 1 16,5 2 0-16,-2 0 1 16,5 0-1-16,0 0 0 0,3 0 15 15,3-1-9-15,1 0-5 16,0 1 1-16,1 0-1 15,-3-1 8-15,-3 2-8 16,-2-1 0-16,-4 0 5 16,3 2-5-16,-3-3-1 15,1 4 1-15,-1-2-1 16,3 2 9-16,1-1-9 16,4 0 16-16,-1 2 11 15,2-2-21-15,0 2-5 16,1 0 5-16,0-2-5 0,2 2 4 15,0 0-4-15,-1 0-1 16,1 0 0-16,-3 0 1 16,2 0 0-16,-1 0-1 15,0 0 1-15,0 0 0 16,4 0 0-16,0 0-1 16,2 0 1-16,2 0 0 15,5 0 9-15,-1 0-8 16,2 0-1-16,-2 0 6 15,1 0-6-15,-3 0-1 16,-4 0 1-16,0 0 1 16,-2 0-1-16,-2-2-1 15,-2 2 0-15,2-3 1 0,0 2-1 16,-1-2 0 0,3 2 1-16,2-1 0 0,3 0-1 15,-1-3 1 1,2 1-1-16,0 3 1 0,1-3 0 15,-1-2 0-15,-2 2 0 16,3-3-1-16,-3 2 0 16,0-1 0-16,0 2 0 15,0-3 1-15,1 1-1 16,1 1 0-16,-2-2 0 16,0 1 0-16,0 1 0 15,1-2 0-15,-6 1 0 16,-1 1 2-16,-8 0-1 15,-1 1-1-15,-7 2 2 16,-4 0-2-16,-5 2 1 0,2 0 0 16,-2 0-1-16,0 0 0 15,0 0 0-15,0 0 1 16,0 0-1-16,0 0 0 16,3 0 0-16,-1 0 0 15,2 0 0-15,3 0-1 16,-1 0 1-16,6 0 0 15,1 0-1-15,2 0 2 16,3 0-1-16,-2 0 2 16,-1 0-1-16,1 0 0 15,-3 0-1-15,-1 0 1 16,-1 0-1-16,-5 0 0 16,-1 0 0-16,-1 0 0 15,-4 0 0-15,2 0 0 0,-2 0 1 16,0 0-1-16,3 0 0 15,-3 0 0-15,5 0 0 16,-3 0 1-16,0 0-1 16,0 0 0-16,0 0 1 15,0 0-1-15,1 0 0 16,3 0 0-16,-2 0 0 16,6 0 0-16,-1 0 0 15,1 0 0-15,2 0 0 16,1 0 0-16,3 0 0 15,-3 0 0-15,-1 0 0 0,-1 0 0 16,-5 0-11 0,-6 0-54-16,-8 6-101 0,-21 5-497 15,-9-4-664-15</inkml:trace>
  <inkml:trace contextRef="#ctx0" brushRef="#br0" timeOffset="-145381.95">16642 7686 168 0,'0'0'103'0,"0"0"-103"0</inkml:trace>
  <inkml:trace contextRef="#ctx0" brushRef="#br0" timeOffset="-144304.47">18427 7750 512 0,'0'0'88'16,"0"0"-46"-16,0 0 310 0,0 0-278 15,0 0-74-15,0 0-7 16,0 0 6-16,-109-22 0 16,98 22 1-16,-5 0-65 15,5 0-78-15,0 2-394 0</inkml:trace>
  <inkml:trace contextRef="#ctx0" brushRef="#br0" timeOffset="-143962.49">18052 7736 556 0,'0'0'215'16,"0"0"295"15,0 0-436-31,0 0 16 0,0 0 57 0,0 0-4 0,0 0-44 0,27-46-16 16,-25 46-27-16,1 0-10 15,-1 0-12-15,3 12 0 16,-5 14 64-16,0 12 23 15,0 6-1-15,-2 9-43 16,-17 2-18-16,-3 2-1 16,-2-1-34-16,1-6-10 15,1-6-4-15,5-4-8 16,3-10 1-16,5-8-3 16,5-6 0-16,2-6-1 15,2-6-9-15,0-4-25 0,0 0-3 31,0 0-31-31,0 0-38 0,15-14-41 0,7-8-35 16,18-24-178-16,-4 2-156 16,-3 2-377-16</inkml:trace>
  <inkml:trace contextRef="#ctx0" brushRef="#br0" timeOffset="-143515.09">18334 7762 139 0,'0'0'599'15,"0"0"339"-15,0 0-741 16,0 0-124-16,0 0 21 16,0 0 6-16,120-30-31 0,-92 30-30 15,-1 0-17 1,-4 0-9-16,-7 0-4 0,-3 2 3 16,-9 2-2-16,-2 0 2 15,-2 2-6-15,-4 2-6 16,-21 6 31-16,-6 4-7 15,-7 2-9-15,5-1-12 16,6-4-3-16,14-1-21 16,11-2-24-16,2 2 5 15,15 0 33-15,20 0 7 16,11 3 2-16,4-5 13 16,0-2-9 15,-8-2-6-31,-11-2 9 0,-11-1-9 0,-13 2-12 0,-7 1 2 15,0 2 10-15,-20 5 28 0,-7 2 24 16,-2-1-18-16,2 0-19 16,5-6-15-16,7-2 9 15,3-2-9-15,3-2-2 16,7-2-20-16,2 0-55 16,0-2-31-16,0 0 2 15,0 0-111-15,11-6-77 16,3-8-252-16</inkml:trace>
  <inkml:trace contextRef="#ctx0" brushRef="#br0" timeOffset="-142997.62">19215 7521 1901 0,'0'0'323'0,"0"0"-231"15,0 0-67-15,0 0 46 16,0 0-26-16,0 0-39 16,0 0-5-16,-46 44 1 15,11-13-1-15,-8 1 5 16,-1 0 0-16,-2-2 0 16,2-4 1-16,7-4-1 15,5-2-3-15,8-8 5 16,5-2-8-16,11-4 0 0,4-4-11 15,4-2-24-15,0 0-80 16,4 0-32-16,16 0 69 16,6 0 38-1,1 0 40-15,0 0 17 0,-2 4 30 16,-7 12 9-16,-7 6 16 16,-5 8-4-16,-6 6 6 15,0 7-4-15,-6 3-24 16,-13 0-10-1,2-2 4-15,-1-4-16 0,3-8-17 16,5-6-7-16,2-8 1 16,3-4-2-16,3-8-6 15,2-2-24-15,0-4-3 16,0 0 3-16,0 0-2 16,2-14-52-16,16-12-48 0,8-8-31 15,6-12-92-15,28-30-312 16,-9 10-645-16,1 3 1150 0</inkml:trace>
  <inkml:trace contextRef="#ctx0" brushRef="#br0" timeOffset="-142348.25">19526 7610 209 0,'0'0'1513'0,"0"0"-1277"15,0 0-182-15,0 0-35 16,0 0 10-16,0 0 2 0,0 0-12 15,-59 34 9 1,17-12-9-16,-4 4-11 0,-2-2-8 16,11-2 5-16,10-4-5 15,9-4 0-15,11-6 1 16,7-2-1-16,0 0 11 16,18-2 6-16,18-2-2 15,12-2 15-15,13 0-30 16,1 0-14-16,0-12 0 15,-10 0-1 1,-13 0 9-16,-18 4 4 0,-11 2 1 16,-10 4-18-16,-8 2-45 15,-21 0-2-15,-11 2 40 16,-5 16 26-16,-3 4 33 0,1 6 13 16,7 0 10-16,6 2-4 15,8-2-4-15,10-3-21 16,10-7-12-16,6-4-15 15,0-6-34-15,11-5-13 16,18-3-45-16,11 0-91 16,7-7-96-1,1-11 53-15,0 0 109 0,-11 1 117 16,-8 5 175-16,-9 4 155 16,-11 5-131-16,-7 0-67 15,-2 3-24-15,0 0-50 16,-22 14-30-16,-14 11 24 15,-13 8-2-15,-6 3-37 0,-3 3-12 16,6-3 4 0,8-8-5-16,15-8-28 0,11-8-7 15,16-6-10-15,2-6 21 16,15 0 24-16,24-2 13 16,7-12 76-16,10-2-14 15,4 0-21-15,0-2-15 16,-2 4-23-16,-8 2-13 15,-13 2-3-15,-17 4-80 16,-14 0-170-16,-6 4-554 0</inkml:trace>
  <inkml:trace contextRef="#ctx0" brushRef="#br0" timeOffset="-142194.15">19824 8311 1815 0,'0'0'899'0,"0"0"-772"16,0 0-127 0,0 0-9-16,0 0-80 0,0 0-572 0</inkml:trace>
  <inkml:trace contextRef="#ctx0" brushRef="#br0" timeOffset="-139451.96">19786 7852 362 0,'0'0'0'16,"0"0"-183"-16</inkml:trace>
  <inkml:trace contextRef="#ctx0" brushRef="#br0" timeOffset="-138968.28">19984 7714 694 0,'0'0'1'15,"0"0"855"-15,0 0-590 16,0 0-124-16,0 0 4 16,0 0 3-16,0 0-30 15,16 2-54-15,-5-2-17 0,7 0-17 16,6-4 16-16,5-6 3 16,4 2-7-16,-2 0 0 15,-2 0-16-15,0 2-14 16,1 2-1-16,-4 0-11 15,3 0 0-15,-2 2 0 16,-4 0 0-16,-4 0 0 16,-3 2 0-16,-5 0-1 15,-6 0 0-15,-5 0-7 16,0 0 6-16,0 0 1 16,0 0-1-16,0 0-10 15,0 0-16-15,0 0-28 16,0 0-13-16,-3 0-42 0,-10 0-55 15,-5 0-18-15,-24 0-202 16,2 0-136-16,4 0-495 0</inkml:trace>
  <inkml:trace contextRef="#ctx0" brushRef="#br0" timeOffset="-138702.97">19967 7827 553 0,'0'0'671'16,"0"0"-487"-16,0 0 31 15,0 0 7-15,0 0-23 16,0 0-43-16,0 0-11 16,146 19-36-16,-107-27-49 0,-6 0-13 15,-4 2-20 1,-2 0-15-16,-5 2-11 0,0 0 0 16,1-2 4-16,-2 2-5 15,0-2-9-15,-3 0-26 16,-3-2-20-16,-1 2-28 15,-8-2 36-15,-6 2-70 16,0 0-90-16,-8-2-269 16,-11 0 160-16,1 0-669 0</inkml:trace>
  <inkml:trace contextRef="#ctx0" brushRef="#br0" timeOffset="-138046.1">20341 7481 487 0,'0'0'143'16,"0"0"478"-16,0 0-450 15,0 0-95-15,0 0 27 16,0 0 37-16,0 0-44 15,4-4-33-15,-2 4-11 16,1 0-1-16,-1 0-10 16,-2 0-16-16,0 0 6 15,2 0 10-15,-2 0-6 16,0 0-4-16,0 0-6 0,0 0-1 16,0 0-5-16,0 0-6 15,0 0-4-15,0 0 3 16,0 0-1-16,0 0 0 15,4 0-5-15,2 0 0 16,-2 0 6-16,2 0 0 16,1 0 1-16,-3 0-1 15,3 2-4-15,0 2 9 16,-1 2-3-16,7 4 12 16,1 6 6-16,4 2-7 15,0 5 2-15,-1 0-1 16,4 2-17-16,-5-3-1 0,-1-4 0 15,-4-4-7 1,-2-2-1-16,-2-6 0 47,-5-2 1-47,0-2 0 0,-2 0-1 0,0-2 1 0,0 0 1 0,0 0-1 0,0 2-1 16,0 0-1-16,0 4 0 15,-4 4 0-15,-7 4 1 16,-3 4 1-16,-3 8 0 15,-8 4 0-15,-6 6 1 16,-3 6-2-16,-1 1-17 16,-2-2-54-16,6-2-40 15,5-6 22-15,4-6-40 0,1-9-40 16,4-2-26 0,3-6-101-16,6-8-378 0</inkml:trace>
  <inkml:trace contextRef="#ctx0" brushRef="#br0" timeOffset="-137201.02">21259 7630 235 0,'0'0'1376'15,"0"0"-1088"-15,0 0-208 16,0 0-8-16,0 0 10 16,0 0-34-16,0 0 18 15,0-44 9-15,-8 40-24 16,0 1-8-16,-5 3-28 16,1 0-14-16,-1 0 0 15,-1 0-1-15,-1 0 0 16,1 0-1-16,-1 11-6 15,-1 1-1-15,-1 4 7 0,-3 4 0 16,0 4 0-16,0 4-6 16,3 4 5-16,-2 6 1 15,3 2 1 1,3 2 15-16,5-2 7 31,2 0 0-31,4-4-7 0,2-5-7 0,0-5-2 0,0-6 4 16,0-6-9-16,12-4 16 15,3-4-7-15,5-4 8 16,7-2 0-16,5 0 0 16,1 0 1-16,2-10-5 15,-3-2-4-15,-6 0 2 16,-5 0-4-16,-4 4-7 16,-6 0-1-16,1 2 0 15,-6 2 0-15,-2-1 5 0,1 4-5 16,-1-3 0-1,1 0-7-15,2-2-30 0,-5-1-14 16,2 2-43-16,-4-13-78 16,0 1-157-16,2-1-490 0</inkml:trace>
  <inkml:trace contextRef="#ctx0" brushRef="#br0" timeOffset="-136234.75">21511 7600 90 0,'0'0'533'0,"0"0"148"16,0 0-484-16,0 0-123 15,0 0-21-15,0 0 114 16,0 0-38-16,31-18-48 15,-29 18-14-15,-2 0-12 16,0 0-19-16,0 1 1 16,0 18-1-16,-6 9 97 15,-10 10-57-15,-2 6-19 16,0 6-13-16,-5 0-13 16,4 1-4-16,-1-6-15 0,4-3-12 31,3-6 8-31,2-9-8 0,7-7 0 0,-2-6 0 15,6-8-8-15,0-2-3 16,0-4 10-16,0 0 1 16,0 0 0-16,0 0 6 15,0 0 4-15,0-16-10 16,10-8-5-16,7-12-19 16,6-10 7-16,4-8-35 15,4-13-32-15,-2-3 23 16,-2-2 22-16,-6 6 29 15,-5 10 10-15,-3 13 10 16,-5 17 36-16,-4 12 18 0,0 8-15 16,-2 6-28-16,1 0-21 15,1 20 0-15,0 14 4 16,1 12 26-16,-3 13-2 16,1 1 2-16,-1 2-2 15,0-6-16-15,5-5-3 16,1-12-7-16,1-10-2 15,0-10 12-15,0-6-12 16,-2-9 1-16,2-4-1 16,6 0 13-16,8-21 8 15,6-11-6-15,9-12-14 16,3-10 6-16,5-10-7 16,0-2-16-16,1 0-6 15,-7 6 1-15,-9 13 11 16,-10 15 10-16,-11 12 1 15,-5 12 13-15,-5 6-5 16,0 2-8-16,0 0-1 0,0 0 0 16,0 2-11-16,0 12 10 15,0 8 1-15,-5 2 8 16,-3 9 5-16,1 3-4 16,3 8 4-16,-4 8-1 15,4 8 6-15,0 8-1 16,-3 3 8-16,3-2-13 15,0-2-5-15,4-7-6 16,-3-10 4-16,3-12-5 16,0-8 0-16,0-8-1 15,0-10 0-15,0-3 1 16,0-8 0-16,0-1 2 16,0 0 11-16,0 0-1 0,0 0-12 15,0-4-3-15,-3-6-52 16,-3 0-8-16,-5-6-81 15,-2 2-129-15,4 0-501 0</inkml:trace>
  <inkml:trace contextRef="#ctx0" brushRef="#br0" timeOffset="-133060.1">22452 7706 555 0,'0'0'58'0,"0"0"-47"16,0 0-9-16,0 0-1 0,0 0 0 16,0 0 0-1,0 0 0-15,0 16-1 0,0-14 243 16,0 0 63-16,0-2-120 15,0 0-86-15,0 0 19 16,0 0 21-16,0 0-41 16,0 0-24-16,0 0-3 15,0 0-19-15,0 0 8 16,0 0-4-16,0 0 2 16,0 0 15-16,0 0-19 15,0 0-8-15,0 0-8 16,0 0-18-16,3 0-8 15,2 0 2-15,6 0-14 0,1 0 6 16,5 2-6 0,0-2 0-16,-1 2 6 0,-3-2-7 15,-1 0 7-15,-6 2-7 16,-1-2 0-16,-3 0-1 16,-2 0 1-16,0 0-1 15,0 0 1-15,0 0-2 16,0 0 2-16,0 0 0 15,0 0-8-15,0 2-20 16,0-2-61-16,0 0-18 16,0 0-34-16,0 0-186 15,-2 0-38-15,-3 0-753 0,-1 0 817 16</inkml:trace>
  <inkml:trace contextRef="#ctx0" brushRef="#br0" timeOffset="-132172.48">22367 8047 674 0,'0'0'1182'15,"0"0"-985"-15,0 0-111 16,0 0 47-16,0 0 27 15,0 0-85-15,0 0-46 16,0 0-28-16,10 22 6 16,3-12 12-16,-1 0 1 15,-1-2-7-15,-3 0 1 16,0-2-3-16,-4-4-3 16,-2 0 1-16,1 0 0 15,-3-2 1-15,0 0 11 0,0 0 0 16,0 0-3-16,0 0-9 15,0 0-9-15,0 0-25 16,0 0-76-16,0-16-142 16,0 2-133-16,0 0-353 0</inkml:trace>
  <inkml:trace contextRef="#ctx0" brushRef="#br0" timeOffset="-131154.05">22970 7552 709 0,'0'0'593'0,"0"0"-88"0,0 0-404 15,0 0-64-15,0 0 65 16,0 0 13-16,0 0-49 16,0-2-14-16,0 2-18 15,4 0-18-15,0 0-8 16,6-3-2-16,-1 3 0 15,4 0-6-15,3-1 1 16,-1 1 0-16,-1 0 8 16,-4 0 3-16,2 0 0 15,-1 0-5-15,1 0-1 0,-4 6-4 16,3 2-1-16,1 0 0 16,-1-1 7-16,-3 4-8 15,1-1-2-15,-2 0 1 16,0 2 1-16,-1-2 0 15,-3 0 0-15,-1 2 0 16,-2 2 0-16,0 2 1 16,0 0 7-16,0 4-1 15,0 2 5-15,-11 2 4 16,-5 2-8 0,1 4 8-16,-6 1-5 0,0 1-4 15,0-3-5-15,-1 4-2 16,-1-5 7-16,2-2-7 0,0-4 0 15,3-2 1-15,1-4-1 16,-1 0 0-16,0-2 0 16,0-2 0-1,2 0 0-15,1-4 1 0,2 0-1 16,3-2 0-16,6-4-1 16,0 2 1-16,4-4-1 15,0 0 0-15,0 0-1 16,0 0 0-16,0 0-4 15,0 0 0-15,0 0-3 16,8 0 9-16,8 0 6 16,6 0-5-16,7-4 0 15,5-2 5-15,0 0 5 16,-1 2-3-16,0 0-8 16,-4 0 0-16,-2 2 6 15,-7 0-6-15,-4 2 0 16,-6 0 0-16,-3 0 0 0,-4 0 1 15,-3 0-1-15,1 0 1 16,-1 0 7-16,0 0-8 16,0 0 0-16,3 0 0 15,2 0 0-15,-3 0 0 16,2 0-58-16,1 0-61 16,1-4-57-16,10-14-302 15,-5 2-107-15,3-2-436 0</inkml:trace>
  <inkml:trace contextRef="#ctx0" brushRef="#br0" timeOffset="-130719.22">23498 7131 606 0,'0'0'45'0,"0"0"724"16,0 0-478-16,0 0-202 15,0 0-7-15,0 0 44 16,0 0-7-16,4 84-14 15,-4-41-5-15,-3 8-27 16,-7-1-18-16,-3 2-25 16,-3-2-13-16,3-4-5 15,-1-3-3-15,1-7-7 16,5-8-2-16,0-9 0 16,2-2 2-16,1-9-2 15,3-4 0-15,2-2-20 16,0-2-27-16,0 0-66 15,0 0 1-15,0-22 11 0,7-6-462 16,3-3-596-16</inkml:trace>
  <inkml:trace contextRef="#ctx0" brushRef="#br0" timeOffset="-130189.64">23632 7269 901 0,'0'0'538'16,"0"0"-45"-16,0 0-376 15,0 0-43-15,0 0-35 16,0 0-19-16,0 0-19 16,40-8 0-16,-29 8 0 15,0 0 2-15,-4 4-2 0,1 0 9 16,-3 0 1-16,2 0 6 15,2 2 3-15,-3 2-4 16,3 0-4-16,-2 0 1 16,0 2-13-16,-3-2 1 15,-2 0-1-15,-2 0 0 16,0 0 0-16,0 4 0 16,-16 2 14-16,-3 2-6 15,1 0-8-15,2-2 0 16,4-2 6-16,6-2-6 15,4-1-1-15,2-2-14 16,0 1 9-16,0 2 6 0,7 2 0 16,4-2 5-16,2 1 1 15,3-1-6-15,-3-1 8 16,3 1-7-16,-5-2 27 16,0 2 7-16,-5-2-8 15,0 1 4-15,-4-1 3 16,-2 0-10-16,0-1 0 15,0 4-14-15,-16 1 5 16,-9 0 6 0,-6 4 1-16,-7-2-22 0,1-2-10 15,-11-8-112-15,13-2-136 16,7-2-363-16</inkml:trace>
  <inkml:trace contextRef="#ctx0" brushRef="#br0" timeOffset="-129124.46">24055 7552 561 0,'0'0'51'0,"0"0"-34"16,0 0 649-16,0 0-271 15,0 0-181-15,0 0-67 16,0 0-29-16,7-5 17 16,-7 5-24-16,2 0-64 0,-2 0-33 15,0 9-14 1,0 13 0-16,0 10 49 0,0 12-11 16,-7 8-2-16,-8 4 13 15,-3 4-20-15,0 3-6 16,-2-3-11-1,2-4-4-15,2-2-2 0,3-8-6 16,2-6 0-16,4-8 1 16,3-6-1-16,0-5 0 15,1-8 1-15,3-3-1 16,-2-4-2-16,2-4-5 16,0-2 7-16,0 0-2 15,0 0 1-15,0 0 1 16,0-2 6-16,0-14-6 15,0-6-7-15,0-6-2 0,7-4-21 16,4-2-6-16,2 4-2 16,-2 4 14-16,0 2 10 15,1 4 1-15,-1 2 13 16,-1 2 1-16,0 1-1 16,1 1 10-16,-2 5-3 15,0-1 2-15,-3 3 2 16,-1 4-10-16,-1 0 11 15,-4 2-12-15,0 1 0 16,0 0 1-16,0 0-1 0,0 0 0 16,0 0-1-1,0 0-5-15,0 0 6 16,0 0-9-16,0 0-1 16,0 0-10-16,0 0-18 0,0 0-74 15,0 0-45-15,0 0-61 16,0-8-172-16,2-2-146 15,3-3-441-15</inkml:trace>
  <inkml:trace contextRef="#ctx0" brushRef="#br0" timeOffset="-124260.38">24077 7068 555 0,'0'0'769'0,"0"0"-540"16,0 0-156-16,0 0 36 15,0 0 43-15,0 0-51 16,0 0-47-16,0-28-19 16,2 28 1-16,-2 0-7 15,0 0 2-15,0 0 11 16,0 0 0-16,0 0 15 15,2 0-3-15,-2 0-11 16,3 0-6-16,-3 0-11 16,2 0-7-16,-2 0 11 0,2 0-12 15,3 0-11 1,2 0-6-16,1 0 0 0,1 0 8 16,5 0-9-16,-1 0 1 15,5 0 1-15,2 2-2 16,0 0 8-16,0 0-8 15,0 2 7-15,-2-2-7 16,-5 0 1-16,-4 0 0 16,-2 1 0-16,-3-2 0 15,-2 3 5-15,1 0-6 16,-1 5 0 0,3 0 1-16,-3 4 0 15,0 5 8-15,0 1-2 0,-2 5 1 0,0 2 3 16,0 1 3-1,0-1-1-15,0-4-3 0,0-4-9 16,-2-2-1-16,0-4 2 16,2-4-2-16,0-2 1 15,0-2 0-15,0-4 0 16,0 2-1-16,-2 0 1 16,-1 0-2-16,-1 6-45 15,-7 4-68-15,-20 10-181 16,-1-2-319-16,3-2-187 0</inkml:trace>
  <inkml:trace contextRef="#ctx0" brushRef="#br0" timeOffset="-123277.16">23986 7660 810 0,'0'0'992'0,"0"0"-850"16,0 0-95-16,0 0 48 15,0 0 1-15,0 0-45 16,0 0-27-16,0 8-17 16,0-2-7-16,2 2 1 15,2 0 8-15,2 0-9 16,-2 0 15-16,0-2-2 15,0-2-2-15,3-2-1 16,-3 0-1-16,1-2-8 0,2 0 11 16,-1 0-4-16,3-12-7 15,-5-4 4-15,4-6-5 16,-6-2 0-16,-2 2 8 16,0 2-7-16,0 9 45 15,0 6 18-15,0 5-39 16,-5 0-20-16,-13 20-4 15,-4 12 10-15,-5 8 12 16,2 4-3-16,4 2-8 16,9-6-10-16,6-5-1 15,6-10 4-15,0-9-5 0,8-6-23 16,17-10 12 0,4 0-1-16,7-15 1 0,-3-14 3 15,-6-7 7-15,-9-6 2 16,-10-4-1-16,-8 2 1 15,0 6-1-15,0 7 2 16,-2 16 29-16,-6 12-20 16,-8 3-11-16,-2 21 0 15,-6 17-2-15,-3 8 1 16,6 6 0-16,8-2-1 16,11-5-5-16,2-9-6 15,0-13-19-15,15-6-5 16,6-11-4-16,1-6 28 15,-2 0 13-15,0-17 0 16,-4-5 36-16,-7-3 13 0,-7-6-12 16,-2 3-12-16,0 2-19 15,0 6-5-15,0 8 20 16,-4 8-15-16,-5 4-6 16,-5 8-18-16,-3 18 14 15,-6 10 3-15,1 0 1 16,7 0 0-16,3-3 0 15,5-11-1-15,7-8 1 16,0-6 1-16,0-5 0 16,7-3 5-16,13 0-4 15,3-1-2-15,-2-16-11 16,-2-2 10-16,-9-5-6 16,-5-2-3-16,-5 1-13 0,0 5-5 15,0 6 18 1,-5 10 9-16,-7 4 1 0,-9 10-5 15,-3 22 5-15,-2 7 25 16,1 5-4-16,4-2-5 16,11-6-4-1,2-8-5-15,8-10-5 0,0-6-2 16,0-8-16-16,5-4-19 16,11 0-36-16,13-22-80 15,-3-6-157-15,-1-4-203 0</inkml:trace>
  <inkml:trace contextRef="#ctx0" brushRef="#br0" timeOffset="-122293.38">24046 6990 529 0,'0'0'363'15,"0"0"418"1,0 0-590-16,0 0-87 0,0 0 7 16,0 0-9-16,0 0-46 15,2-2-26-15,2 2-11 16,8 0-13-16,3 0 7 15,4 0 30-15,0 0 0 16,-1 0 0-16,0 0 2 16,0 0-17-16,0 0-10 15,-3 0 0-15,3 0-9 16,-3 2 2-16,-1 2-3 16,-3-2 5-16,0 2-12 0,1 2-1 15,-2 0 2 1,2 4-2-16,-1-2 1 0,0 4 0 15,1 0-1-15,-4 2 1 16,3 2-1-16,-4 0 0 16,2 1 1-16,-5-2-1 15,1 2-1-15,-1 1 1 16,-2-3-1-16,-2 3 0 16,0 0 1-16,0 1 0 15,0 1 1-15,0 0-1 16,0 0 1-16,-4 2 11 15,-5 0-10-15,-2-4 8 16,2 0-3-16,0-4-6 16,3-4 12-16,-1-2-12 15,3-4 5-15,-1 0 2 0,2 0-7 16,1-2 6-16,0 0-6 16,2-2 0-16,0 2 0 15,0-2 0-15,0 0 0 16,0 0 0-16,0 0 0 15,0 0 7-15,0 0-2 16,0 0-5-16,0 0 10 16,0 0-11-16,0 0 0 15,0 0 0-15,0 0-57 16,0 0-48-16,-9 0-156 16,0 0-295-16,0 0-443 0</inkml:trace>
  <inkml:trace contextRef="#ctx0" brushRef="#br0" timeOffset="-112381.11">24093 7846 529 0,'0'0'102'15,"0"0"-67"-15,0 0-24 0,0 0 163 16,0 0 28-1,0 0-130-15,2 0-52 0,-2 0-18 16,0 0-1-16,0 0 10 16,3 0-5-16,-1 0-5 15,0 0 6-15,2 0 17 16,0 0-1-16,1 0 3 16,2 0 7-16,-2 0-5 15,-3 0-2-15,0 0 19 16,0 0 24-16,-2 0 21 15,0 0 28-15,2 0-24 16,-2 0-27-16,0-1-10 16,0-2 6-16,0 3-21 15,0 0-22-15,0 0-7 16,0 0-12-16,0 0 0 16,0 0-1-16,0 0 0 0,0 0-40 15,0 0-155-15,0 4-41 16,-6 4-99-16</inkml:trace>
  <inkml:trace contextRef="#ctx0" brushRef="#br0" timeOffset="-108749.39">24193 6865 686 0,'0'0'90'0,"0"0"-63"16,0 0-11-16,0 0 7 15,0 0-23-15,0 0-1 0,9 0 0 16,-5 9-12-16,-4-3-315 15</inkml:trace>
  <inkml:trace contextRef="#ctx0" brushRef="#br0" timeOffset="-108462.15">24193 6865 104 0</inkml:trace>
  <inkml:trace contextRef="#ctx0" brushRef="#br0" timeOffset="-108399.33">24193 6865 104 0,'49'-113'0'0</inkml:trace>
  <inkml:trace contextRef="#ctx0" brushRef="#br0" timeOffset="-103670.02">24309 6633 605 0,'0'0'99'0,"0"0"448"16,0 0-419-16,0 0-41 15,0 0 32-15,0 0 24 16,0 0-31-16,0 0-27 0,0-4-23 16,0 4-14-1,0 0-16-15,-4 0-20 0,-3 6-12 16,-6 16 0-16,-10 10 14 16,-4 6 17-16,-2 9 13 15,-2-3-19-15,4 0-11 16,1-4 12-16,4-6-11 31,3-2-5-31,4-6 1 0,1-2-10 0,1-4 0 16,3 1 1-16,-4-3-1 15,1 1 0-15,-5 2 0 16,-3-2 0-16,2 2 12 16,-4-3-12-16,1 0 1 0,2-2-2 15,2 0 0-15,3-4-25 16,3-2-18-16,6-2 8 15,4-5-9-15,-1 2-20 16,3-5-28-16,0 2-59 16,0-2-4-16,0 0 72 15,0 0 54-15,7 0 29 16,4 0 10-16,7-2-7 16,4-8 7-16,5-4 13 15,4-3 23-15,3-1 10 16,1 3 28-16,1-2-33 15,1 2-12-15,-1 3-5 0,0 2 10 16,-4 3-23 0,1 3-11-16,0 4 5 0,1 0-15 15,-1 0 7-15,-2 0-5 16,-2 3 0-16,-6 1 8 16,-4 0-9-16,-5-3 0 15,-7 2-1-15,-3-2 0 16,-4-1 1-16,0 2 6 15,0 2 9-15,-2 4 6 16,-14 5 11-16,-4 6 5 16,-2 6-7-16,-3 3-13 15,1 0 4-15,2 0-10 16,-3 0-11-16,2 0 7 16,-1 0-7-16,-2 0 1 15,-3-4 5-15,0-2-5 0,0-1 11 16,0-6 18-16,0-1-10 15,4-4 0-15,0-2-4 16,6-1-6-16,-2-3-2 16,3-3-9-16,1 1-1 15,-1-2-44-15,3 0-39 16,-4 0-21-16,6-10-138 16,4-4-240-16</inkml:trace>
  <inkml:trace contextRef="#ctx0" brushRef="#br0" timeOffset="-103287.41">23968 7331 441 0,'0'0'1508'0,"0"0"-1278"16,0 0-116-16,0 0 3 15,0 0-29-15,0 0-50 16,0 0-32-16,49-8 7 15,-22 16-13-15,8 4 0 16,5 0 1-16,10-2-1 16,3 0 1-16,3-4 5 15,2 0-5-15,-5-4 5 16,-4-2 2-16,-9 0-8 16,-9 0 0-16,-8 0 6 15,-10 0-6 16,-4 0 0-31,-4 0 0 0,-3 0-6 0,-2 0 5 0,2 0 1 0,-2 0 0 16,0 0-4-16,0 0 3 16,0 0 1-16,0 0-21 15,0 0-47-15,-2 0-106 16,-16 2-21-16,-24 0-54 16,0 2-124-16,-1-2-755 0</inkml:trace>
  <inkml:trace contextRef="#ctx0" brushRef="#br0" timeOffset="-102836.7">23765 7740 1061 0,'0'0'918'0,"0"0"-789"0,0 0-47 15,0 0 86-15,0 0-68 16,0 0-61 0,0 0-39-16,83 0 7 0,-30-4-5 15,11-2-1-15,10-2 0 16,2 0 1-16,-2 0-1 16,-7-2 6-16,-9 2-7 15,-14 0 2-15,-13 2 4 16,-9 0-5-16,-11 4 0 0,-6 0 11 15,-2 2-4-15,-3 0-7 16,0 0 0-16,0 0-1 16,0 0 0-16,0 0-1 15,0-2-28-15,-8 2-33 16,-7-2-42-16,-5 0-8 16,-9-2-1-16,-2-2-73 15,-3-4-156-15,3-4-217 16,-7-13-58-16,9 2 353 15,9 3 188-15</inkml:trace>
  <inkml:trace contextRef="#ctx0" brushRef="#br0" timeOffset="-102506.54">24156 7497 561 0,'0'0'77'0,"0"0"570"16,0 0-375 0,0 0-162-16,0 0 98 0,0 0-37 15,0 0-72-15,-54 113 8 16,36-73-6-16,0 4-28 15,2 2-14-15,3 2-19 16,0 2-19-16,-1 4 1 16,2 1-10-16,-5 1-1 15,1 0 4-15,1-4-9 16,2-6-5-16,2-4 7 47,2-8-7-47,2-4-1 0,3-10 1 0,1-3 0 0,3-10 0 0,-2-3 0 0,2-1 1 15,0-2-1-15,-2-1 9 16,2 0 13-16,-2 0-8 16,-1 0 5-16,-1 0 3 15,2 0 1-15,-2-4-9 16,-1-1-9-16,1-1-6 16,-1-1 0-16,0-1-9 15,-1-2-24-15,-9-12-72 16,1 2-111-16,-3-4-455 0</inkml:trace>
  <inkml:trace contextRef="#ctx0" brushRef="#br0" timeOffset="-102187.83">23670 7985 1565 0,'0'0'590'0,"0"0"-512"16,0 0-60-16,0 0 12 15,0 0 11-15,0 0 12 16,0 0-8-16,6 104-20 16,-6-76-6-16,-4-2-2 15,-9 0-1-15,-5-4-7 16,-1 0-3-16,2-6 0 15,1-2-5-15,3-1-1 0,4-8-12 16,2-1-106-16,7-4-73 16,0-8-79-16,0-10-294 0</inkml:trace>
  <inkml:trace contextRef="#ctx0" brushRef="#br0" timeOffset="-101755.98">24343 8059 365 0,'0'0'212'15,"0"0"-166"-15,0 0 690 16,0 0-406-16,0 0-99 16,0 0-30-16,0 0 19 15,17 0-65-15,-17 0-66 16,3 0-45-16,-2 2-11 16,7 6 1-16,-2 4 19 15,3 4-4-15,-1 2-18 16,2 0-2-16,-1 2-5 0,-1 0-8 15,2 2-4 1,-1-2-6-16,-1 0-6 0,2-2 2 16,-4-1-1-16,3-5-1 15,-3-2 6-15,0-5-6 16,-2-2 0-16,-4-2 1 16,2-1-1-16,-2 0-1 15,0 0-27-15,0 0-45 16,0 0-79-16,0-12-196 15,0-3-585-15</inkml:trace>
  <inkml:trace contextRef="#ctx0" brushRef="#br0" timeOffset="-88698.28">18727 9001 772 0,'0'0'967'0,"0"0"-728"15,0 0-150-15,0 0-46 16,0 0 39-16,0 0 6 15,0 0-46-15,0 0-30 16,0 0-12-16,0 0 0 0,0 0-7 16,0 5-5-16,0 4-2 15,-6 11 14-15,-14 9 19 16,-4 4 12 0,-8 6-3-16,1-1-26 0,2-2 5 15,5-4-6-15,1-6-1 16,8-4 1-16,1-4-1 15,5-8-39-15,5-2 1 16,4-6 4-16,0-2 3 16,0 0 1-16,20-10 6 15,16-12 24-15,12-6-9 16,15-6 9-16,9 0 12 16,3 2 26-16,-2 4 2 15,-7 6-15-15,-14 5-16 16,-9 9-7-16,-9 3-2 0,-13 0 1 15,-5 5-1 1,-5-1 0-16,-3 1-26 0,-6 0-37 16,-2 0-80-16,-2 0-178 15,-21 0-12-15,-4 0-613 0</inkml:trace>
  <inkml:trace contextRef="#ctx0" brushRef="#br0" timeOffset="-88333.26">18663 9465 578 0,'0'0'618'15,"0"0"-439"-15,0 0-71 16,-100 136 59-16,69-90-61 16,6-2-25-16,5-4-20 0,9-8-23 15,6-8-13-15,5-4-6 16,0-8 28-16,11-3 19 15,16-4-7-15,12-2-16 16,11-3 7-16,10 0-3 16,9-7-1-16,8-8-12 15,2-3-19-15,-5-3-9 16,-7 2-6-16,-13 2 1 16,-17 5 11-16,-14 4-12 15,-12 2 2-15,-7 4-2 0,-4-2 9 16,0 0-9-1,0 0-28-15,0-4-45 0,-4 0-32 16,-14-4-47-16,-22-14-213 16,4 2-162-16,-2 0-557 0</inkml:trace>
  <inkml:trace contextRef="#ctx0" brushRef="#br0" timeOffset="-87880.18">18824 9330 616 0,'0'0'247'0,"0"0"138"15,0 0-252-15,0 0-75 16,0 0 44-16,0 0 33 16,0 0-15-16,129-104-44 0,-100 102-41 15,-5 2-13 1,-2 0 2-16,-3 0-4 16,-7 0-4-16,-3 0-3 0,-1 0-12 15,-6 0 1-15,0 0 3 16,-2 2-5-16,0 0 0 15,2 0 0-15,-2 2 0 16,0 4 2-16,0 4 18 16,0 8 9-16,0 8 2 15,-4 10 3-15,-8 10 7 16,3 8 12-16,1 3-11 16,-1 3-7-16,4-4 4 15,0-2-13-15,5-6-3 16,0-5-14-16,0-9-8 15,0-9 8-15,0-4-9 0,0-9 1 16,0-6-1-16,0-4 1 16,0-4 0-16,0 0 12 15,0 0 7-15,0 0-3 16,-8 0-14-16,-5-3-3 16,-8-11-92-16,-1-1-23 15,-9-7-28-15,-27-10-190 16,5 3 42-16,-1 3-436 0</inkml:trace>
  <inkml:trace contextRef="#ctx0" brushRef="#br0" timeOffset="-87637.15">18376 9673 431 0,'0'0'281'0,"0"0"-198"16,0 0 465-16,0 0-391 0,0 0 16 15,147-24 32-15,-76 14-50 16,9-4-37-16,2-2-24 15,-1-2-26-15,-14 0-31 16,-12 2-15-16,-17 3-16 16,-11 6-6-16,-11 3-50 15,-9 0-46-15,-7 0-34 16,0-14-71-16,0 1-405 16,-14-2-557-16</inkml:trace>
  <inkml:trace contextRef="#ctx0" brushRef="#br0" timeOffset="-87508.19">18893 9439 168 0,'0'0'1000'0,"0"0"-727"0,-18 122-103 16,13-66 13-16,1-4-82 15,2-4-20-15,0-9-50 16,-1-10-31-16,3-7 0 16,0-11-19-16,0-11-102 15,3-15-12-15,10-14-108 16,3-10-684-16</inkml:trace>
  <inkml:trace contextRef="#ctx0" brushRef="#br0" timeOffset="-87000.3">19552 8949 1224 0,'0'0'583'0,"0"0"-477"16,0 0-81-16,0 0-17 16,0 0 14-16,0 0-16 15,0 0-6-15,33 14 0 16,-61 18 25-16,-8 8-12 16,-4 4-13-16,2-1 6 15,7-7-5-15,11-10-1 16,9-10 0-16,11-8-5 15,0-4-2-15,8-4 7 0,22 0 13 16,7 0 3-16,10-4-15 16,2-6-1-1,-4 2 2-15,-5 2 5 16,-11 4-7-16,-9 2-2 31,-11 0 2-31,-5 0-5 0,-4 0 5 0,0 10 17 0,0 4 16 16,-13 4-2-16,-7 4 10 15,-5 0-12-15,-4 2-9 16,-4 0 12-16,-5-2 2 16,0 3-13-16,-2-6-8 15,0-1-13-15,2-4-21 16,1-3-69-16,-13-8-43 0,12-3-244 16,5 0-407-16</inkml:trace>
  <inkml:trace contextRef="#ctx0" brushRef="#br0" timeOffset="-86797.84">19371 9294 1590 0,'0'0'346'0,"0"0"-183"16,0 0 13-16,130 26-10 16,-83-20-79-16,4-4-47 15,-2-2-16-15,0 0-22 16,-9 0-2-16,-9-2-32 15,-6-8-46-15,-12 0-31 16,-6 0-6-16,-7-2-37 16,0 4-162-16,-18 2-32 15,-36 6-399-15,4 0 256 0,-2 18 275 16</inkml:trace>
  <inkml:trace contextRef="#ctx0" brushRef="#br0" timeOffset="-86434.2">19338 9595 542 0,'0'0'1135'16,"0"0"-838"-16,0 0-165 16,118-12-23-16,-48-4 18 15,14-4-30-15,1-2-41 16,-8 4-25-16,-12 4-20 16,-20 4-11-16,-18 8-1 15,-14 2-26-15,-13 0-57 0,0 0-17 16,-5 0-4-1,-16 8 46-15,-2 0-72 0,-4-6-164 16,-2-2 40-16,3-2-144 16,-1-16-147-16,2-3 546 15,6 3 116-15,5 6 560 16,3 6-162 0,7 6-312-16,-1 0-98 0,5 10-27 15,-3 16 38-15,3 13-21 16,0 5-45-16,-3 2-27 15,3 0-12-15,0-6-9 16,0-6-1-16,0-8-1 16,0-6-43-16,0-4-56 15,-3-7-34-15,-10-9-192 0,0 0-204 16,-1 0-158-16</inkml:trace>
  <inkml:trace contextRef="#ctx0" brushRef="#br0" timeOffset="-86291.58">19474 9681 958 0,'0'0'761'15,"0"0"-507"-15,0 0-173 16,0 0-35-16,0 0 3 16,-103 104-45-16,103-83-4 15,5-17-148-15,19-4-412 16,5 0-732-16</inkml:trace>
  <inkml:trace contextRef="#ctx0" brushRef="#br0" timeOffset="-86161.93">20017 9647 538 0,'0'0'1431'0,"0"0"-1248"16,0 0-23-16,0 0-15 16,0 0-74-16,0 0-35 15,14 113-36-15,-18-86-2 16,-14 0-139-16,5-12-154 16,-1-8-408-16</inkml:trace>
  <inkml:trace contextRef="#ctx0" brushRef="#br0" timeOffset="-85951.2">20503 9364 2300 0,'0'0'370'0,"0"0"-288"0,0 0-65 15,0 0-6-15,0 0-11 16,0 0-8-16,0 0-87 16,61 39-204-16,-61-34-452 0</inkml:trace>
  <inkml:trace contextRef="#ctx0" brushRef="#br0" timeOffset="-85812.07">20535 9575 2020 0,'0'0'393'15,"0"0"-286"-15,0 0-20 0,0 0 14 16,0 0-50 0,0 0-42-16,0 0-9 0,31 50-109 15,-31-40-223-15,0-4-559 0</inkml:trace>
  <inkml:trace contextRef="#ctx0" brushRef="#br0" timeOffset="-76688.95">21205 9168 575 0,'0'0'0'0,"0"0"0"16,0 0 0-16,0 0 20 15,0 0 22-15,0 0 21 16,-26-2-63-16,21 2 0 15,3 0 0-15,0 0 14 16,2 0 359-16,0 0-125 16,0 0-83-16,0 0 70 15,0 0-51-15,0 0-58 0,0 0-29 16,0 0 3-16,0 0-19 16,0 0 2-16,0 0-8 15,0 0-7-15,2-2-17 16,7-2-13-16,5-5-14 15,3 2-13-15,3-1 7 16,2 0-12-16,3-1-6 16,-1 5 0-16,1 0 0 15,0 3 2-15,-6-1-2 16,-3 2-2-16,-3 0 1 16,-3 0-1-16,-4 0-6 15,-1 2 0-15,-3 6 1 16,-2 4 6-16,0 2 0 0,0 6 1 15,-11 0 1 1,-10 4 1-16,-5 0 4 0,-1 0-6 16,0-2-7-16,3-4 5 15,6-6 1-15,5-4-13 16,6-4 8-16,2-4 5 16,5 2 0-16,0-2 0 15,0 0-29-15,5 0 0 16,15 2 29-16,9 2 1 15,9 0 2-15,9 2-1 16,-1 0 16-16,-1 4-5 16,-7 0-11-16,-7 0-1 0,-11 2 0 15,-7 1-6 1,-8 1 0-16,-5-1-1 0,0 5 7 16,-21 3 7-16,-2-1-6 15,-9 0 11-15,-4-2-5 16,0-2-1-16,-3-4-6 15,-1 0 0-15,-1-6-6 16,6-2-26-16,1-2-29 16,7-2-66-16,8 0-56 15,5-2-79-15,8-12-310 0</inkml:trace>
  <inkml:trace contextRef="#ctx0" brushRef="#br0" timeOffset="-76025.36">21653 8897 576 0,'0'0'107'0,"0"0"401"16,0 0-160-16,0 0-117 15,0 0-57-15,0 0-22 16,0 0-50-16,-2-14-19 0,6 14-42 16,10 0-20-16,3 0 8 15,8 0 40-15,2 0-1 16,2 0-18-16,0 0-8 15,-2 4 1-15,2-2-10 16,2 0-6-16,0-2-6 16,-2 2-6-16,2 0-7 15,-2 0-8-15,-2 2 0 16,-3 0 0-16,-4 0 0 16,-4-2 0-16,-3 2-1 0,-6-2-13 15,-4 0 13 1,0 0-5-16,-3 0 5 15,0-2 0-15,0 2-8 0,0 0 8 16,0 6-5 0,0 4-3-16,0 8 9 0,0 8 2 15,-3 9 4-15,-5 9 4 16,0 6-9-16,-1 4 0 16,-1 4 5-16,2 0-6 15,-1 2 6-15,2-4-6 16,2-1 1-16,1-7 0 15,2-8 0-15,2-6-1 16,-2-10 1-16,2-6-1 16,0-6 1-16,0-8 0 15,0-2-1-15,0-2-6 0,0-2-14 16,0 0-26-16,0 0-27 16,0-20-87-16,16-6-173 15,1-6-617-15</inkml:trace>
  <inkml:trace contextRef="#ctx0" brushRef="#br0" timeOffset="-75286.72">22483 8736 631 0,'0'0'786'16,"0"0"-543"-16,0 0-172 15,0 0-4-15,0 0 11 16,0 0-36-16,0 0 29 16,28 51 33-16,-19-13-28 15,-2 6-12-15,-3 6 41 16,0 4-3-16,1 2-44 15,-3 3-21-15,0-3-10 16,-2 0-11-16,0-6-15 16,2-2 1-16,-2-8 8 15,0-4-9 1,0-7 1 0,0-6-1-16,0-3-1 0,0-5 0 0,0-5 6 0,0-5-3 15,0-2-2 1,0-3 0-16,0 0 1 0,0 0-2 15,0-8 0-15,0-17-24 16,0-8-26-16,10-8 27 16,5-1 10-16,5 0-5 15,3 6 11-15,-2 8 1 16,2 6 5-16,-1 10 1 16,5 4 0-16,2 4 0 15,3 4 1-15,5 0-1 16,-1 2 2-16,-1 12 4 15,-4 2 0-15,-8 2-5 0,-6 4 7 16,-7 0 1 0,-8 2 11-16,-2 2 6 0,0 2 26 15,-18 3 3-15,-2-2-22 16,-2 1 1-16,-1-2-7 16,-2 1-11-16,2-5-7 15,0-4-7-15,1-2-2 16,1-8 7-16,0-4 2 15,-4-4-3-15,2-2-5 16,1 0 0-16,5 0 6 16,3 0-7-16,3 0-8 15,4-4-11-15,1 0-18 16,4 0-27-16,0-2-69 0,2-9-109 16,0 2-307-16,8-3-103 15</inkml:trace>
  <inkml:trace contextRef="#ctx0" brushRef="#br0" timeOffset="-74961.84">23279 9013 1283 0,'0'0'864'16,"0"0"-706"-16,0 0-111 16,0 0 45-16,0 0-16 0,0 0-55 15,0 0-2-15,37 8-1 16,-29 0-9-16,1-4-8 16,-5 1 0-16,1-4 0 15,-3 2-1-15,-1-3-49 16,-1 0-113-16,0 0-119 15,-10 0-396-15</inkml:trace>
  <inkml:trace contextRef="#ctx0" brushRef="#br0" timeOffset="-74785.79">23250 9186 980 0,'-2'16'746'16,"-4"8"-567"-16,-3 8-48 0,-3 8 9 15,2 0 2-15,1 3-44 16,1-2-45-16,2-2-30 15,0-6-14 1,-1-2-8-16,3-7 0 0,-4-4-1 16,4-6-11-16,0-4-26 15,1-6-45-15,3-4-38 16,0 0-70-16,0-14-186 16,11-6-409-16</inkml:trace>
  <inkml:trace contextRef="#ctx0" brushRef="#br0" timeOffset="-74374.38">23661 9050 1016 0,'0'0'1110'0,"0"0"-905"0,0 0-120 15,0 0 4-15,0 0-28 16,0 0-42-16,0 0-19 15,0-4-17-15,-2 23 17 16,-12 12 0-16,-3 6 6 16,-2 10 3-16,-1 1 7 15,1 4 14-15,3 0 6 16,5-2-17-16,1-4 5 16,7-2-11-16,3-5-7 15,0-6 0 32,0-2-5-47,6-7-1 0,12-4 0 0,2-4-15 0,7-6 9 0,4-6 4 0,4-4-13 0,3 0 15 16,0-4-16-16,-7-10-2 15,-4-2-11-15,-9 2-8 16,-7 0 21-16,-7 2 2 16,-4 0-9-16,0 0-13 15,0 0-35-15,-13-1-57 16,-20-10-58-16,4 3-315 15,-2 0-237-15</inkml:trace>
  <inkml:trace contextRef="#ctx0" brushRef="#br0" timeOffset="-74039.75">23337 9363 743 0,'0'0'1322'0,"0"0"-1006"15,0 0-212-15,0 0-24 16,0 0 14-16,0 0-57 16,0 0-25-16,90-5 0 15,-37 3-11-15,5-2 6 16,3 2-6-16,-7 0 0 16,-8 0 3-16,-13 2-4 15,-10 0 0-15,-11 0-1 16,-5 0 0-16,-3 0 0 15,-4 0-5-15,0 0-9 0,0 0-17 16,0 0-41-16,-4-2-54 16,-11-8-111-16,-6-2-453 0</inkml:trace>
  <inkml:trace contextRef="#ctx0" brushRef="#br0" timeOffset="-60725.54">16065 7329 552 0,'0'0'98'16,"0"0"-61"-16,0 0-16 16,0 0-21-16,0 0-15 15,36 118 15-15,-65-95 77 16,-18-1-35-16,-11 3-33 15,-11 1-9-15,-44 14-19 16,17-8-81-16,7-1-99 0</inkml:trace>
  <inkml:trace contextRef="#ctx0" brushRef="#br0" timeOffset="-45210.86">18296 10551 825 0,'0'0'86'0,"0"0"222"16,0 0-48-16,0 0-65 16,0 0-13-16,13-5-28 15,-13 5-53-15,0 0-39 16,0 0-20-16,0 0-13 16,2 0-11-16,2 1-6 15,1 9 36-15,0 2 4 16,2 1 5-16,-1-2-14 15,-2 0-18-15,-2-4 3 16,3-3 2-16,-3-1-8 16,-2-2 5-16,0-1 0 0,0 0-3 15,0 0 3-15,0 0-10 16,0 0 4-16,0 0-10 16,0 0-5-16,0 0-6 15,0-4-34-15,0-3-56 16,-4-4-12-16,-5 4-96 15,-16 0-43-15,3 6-256 16,-4 1-130-16</inkml:trace>
  <inkml:trace contextRef="#ctx0" brushRef="#br0" timeOffset="-44908.92">17985 10780 1290 0,'0'0'344'0,"0"0"-258"16,0 0-55-16,0 0 120 0,0 0-50 16,0 0-46-16,0 0 1 15,21 24 6-15,-15-12 18 16,1 0-28-16,0 2-12 15,-3 0-8-15,1 0-12 0,-1-4-9 16,0-2-10 0,-1-2 1-16,-1-1 5 0,-2-5-7 15,2 0-7-15,-2 0-39 16,0 0-44-16,7-3-20 16,-2-11-149-16,-1-2-408 15</inkml:trace>
  <inkml:trace contextRef="#ctx0" brushRef="#br0" timeOffset="-44650.59">18456 10848 1243 0,'0'0'802'0,"0"0"-664"0,0 0-95 16,0 0 56-1,0 0 25-15,0 0-63 0,0 0-40 16,96 16-10-16,-94-6-11 16,-2 4 0-16,0 2-1 15,0 1-54-15,-10-2-145 16,-7-5-282-16,0-7-621 0</inkml:trace>
  <inkml:trace contextRef="#ctx0" brushRef="#br0" timeOffset="-43143.86">19055 10495 415 0,'0'0'210'16,"0"0"-194"-16,0 0 0 15,0 0 10-15,0 0 55 16,0 0 52-16,0 0-67 15,58-12-48-15,-54 12 383 16,1 0-102-16,-3 2-179 16,-2-2-5-16,0 0 26 15,0 0-22-15,0 0 8 16,0 0-14-16,0 0-20 0,0 0-3 16,0 0-23-1,-4 0-23-15,-7-4-27 0,-3-6-11 16,-1 2 3-16,-6 2-8 15,-3 6 0-15,-2 0-1 16,-5 4-8-16,-6 22 7 16,0 11 0-16,-3 10-5 15,4 10 6-15,5 3-1 16,9 0-4-16,5-2 4 16,9-4-6-16,6-10 7 15,2-8-1-15,0-12-13 16,14-5 8-16,7-12 4 15,8-7 2-15,4 0 9 16,5 0 0-16,1-15 3 16,-4-6-10-16,-8 3-2 0,-5 0 0 15,-6 0-9 1,-5 4-20-16,-2 2-12 0,-4 2-33 16,1 0-45-16,0-4-69 15,1 0-175-15,-2 0-356 0</inkml:trace>
  <inkml:trace contextRef="#ctx0" brushRef="#br0" timeOffset="-42512.69">19267 10417 1913 0,'0'0'331'0,"0"0"-259"0,0 0-59 15,0 0-7-15,0 102 18 16,0-35 28-16,-9 9-30 15,-5 2-7-15,1-2 0 16,-3-6-3-16,1-6 0 16,-1-10 0-16,3-9-5 15,1-13-6-15,6-10 6 16,2-12-7-16,2-8 0 16,2-2-6-16,0-8-42 15,2-26-90-15,16-18-86 16,6-30-140-16,2-5 78 15,1-3 25-15,-2 2 133 16,-7 24 128-16,-3 7 305 16,-5 21 5-16,-1 20-85 15,-3 16-139-15,5 2-59 0,3 28 34 16,-1 11 24-16,3 7-24 16,-3 4-23-16,-2-4 1 15,-2-4 5-15,-2-10-14 16,-1-10-12-16,-4-10-12 15,3-8 13-15,0-6 8 16,-1 0 13-16,7-14 15 16,9-20-21-16,3-14-33 15,3-8-1-15,1 0-1 16,-9 10 1-16,-5 13 1 16,-7 15 5-16,-5 12 2 15,6 6-8-15,-3 13-13 16,3 24 11-16,-3 20 2 0,2 15 18 15,-1 12 19 1,0 5 1-16,1-6-16 0,3-8-7 16,1-13-9-16,-2-16-6 15,1-12 0-15,-3-12 0 16,-1-10-15-16,-4-10-21 16,2-2 9-16,2-8-4 15,2-20-27-15,1-40-150 16,0 4-167-16,1-3-439 0</inkml:trace>
  <inkml:trace contextRef="#ctx0" brushRef="#br0" timeOffset="-42244.42">20150 10333 1177 0,'0'0'1190'16,"0"0"-997"-16,0 0-142 16,0 0-15-16,0 0-3 15,0 0-13-15,0 0-13 16,60 16-7-16,-49-6-10 16,-3-2-30-16,-1-2-42 15,-5-2-65-15,-2-4-55 0,-7 0-295 16,-10 0-171-16</inkml:trace>
  <inkml:trace contextRef="#ctx0" brushRef="#br0" timeOffset="-42112.77">19975 10467 1603 0,'-10'18'304'0,"-2"8"-194"31,3 2-3-31,1 1-49 0,2-5-24 0,4-2-32 0,2-7-2 16,0-4-77-16,0-11-200 15,8-3-128-15,2-12-447 0</inkml:trace>
  <inkml:trace contextRef="#ctx0" brushRef="#br0" timeOffset="-41875.38">20121 10459 1061 0,'0'0'690'16,"0"0"-513"-16,124-42-42 0,-59 24-48 16,-1 0-36-16,-3 4-27 15,-11 6-17-15,-13 2-7 16,-18 6-12-16,-12 0-5 15,-7 2 17-15,-9 20 0 16,-22 8 124-16,-9 6-8 16,-5 4-33-16,1 1-30 15,2-1-14-15,1-3-9 16,3-1-24 0,5-4-5-16,0-5-1 0,1-3-12 15,1-8-61-15,0-2-80 16,-4-8-69-16,5-4-274 15,8-2-169-15</inkml:trace>
  <inkml:trace contextRef="#ctx0" brushRef="#br0" timeOffset="-41700.63">20250 10636 1207 0,'0'0'351'16,"0"0"-230"-16,0 0-6 15,0 0-41-15,0 0-44 16,0 0-17-16,0 0-13 15,97-12-1-15,-78 12-17 16,2 0-92-16,6-6-82 16,-2-8-77-16,-7 0-450 0</inkml:trace>
  <inkml:trace contextRef="#ctx0" brushRef="#br0" timeOffset="-41156.82">20418 10495 1689 0,'0'0'306'0,"0"0"-213"16,0 0-9-16,0 0 12 0,-97 147-44 16,65-99-27-16,-5 2 2 15,-3 0-20-15,-7-2 4 16,0-6-10-16,0-5-1 16,5-10 1-16,4-7-1 15,12-5 0-15,7-9-16 16,11-5-15-16,8-1-18 15,0 0-34-15,27 0 20 16,12-15 45-16,15-10 18 0,11-4 1 16,4-6 9-1,2-1-2-15,-7 2 18 0,-12 4 10 16,-15 10-1-16,-14 8-4 16,-17 8-22-16,-6 4-9 15,-2 6-21-15,-23 18 21 16,-6 8 12-16,-2 4-10 15,0 0-2-15,4-4 0 16,6-5-19-16,6-8-30 16,10-5-23-16,7-10-73 15,0-4-125-15,24 0 178 16,10 0 55-16,6-9 36 16,4-1 1-16,-1 2 7 0,-9 2 57 15,-8 6-4-15,-13 0-25 16,-8 0 22-16,-5 10 39 15,0 8 51-15,-18 4-23 16,-4 0-62-16,-5 0-17 16,2-2-21-16,-1-4-12 15,0-4-2-15,1-6-1 16,0-4-9-16,5-2-50 16,5 0-43-16,5-34-172 15,8 0-333-15,2-2-532 0</inkml:trace>
  <inkml:trace contextRef="#ctx0" brushRef="#br0" timeOffset="-40889.53">20769 10439 2000 0,'0'0'366'0,"0"0"-277"16,0 0-84-16,0 0-5 15,0 0 0-15,0 0-1 16,0 0-16-16,50 56-106 16,-42-40-28-16,-8-6-133 0,0-2-69 15,0-8-188-15</inkml:trace>
  <inkml:trace contextRef="#ctx0" brushRef="#br0" timeOffset="-40014.54">20769 10439 140 0,'133'-92'593'0,"-106"70"-495"16,2 4 460-16,7-2-64 15,3 6-365-15,7 2-12 16,-2 4 12-16,3 4-42 16,-5 4-33-16,-9 0-28 15,-6 0-19-15,-11 0-7 16,-12 8-1-16,-4 4-10 15,-20 8 11-15,-20 6 9 16,-9 4-8-16,-3-6 0 16,4-8-1-16,8-10-36 0,9-6-32 15,10 0-25-15,15-12 16 16,6-4 0-16,2-2-18 16,23 0 18-16,6 4 44 15,0 0 14-15,0 8 13 16,-9 4-51-1,-10 2-113-15,-12 8 0 0,-10 18-68 16,-28 10 92-16,-16 6 92 16,-18 8 33-16,-4 2 19 15,-2-2 2-15,7-4 89 16,15-7 139-16,20-11 59 16,20-8-87-16,16-12-128 0,23-8-34 15,31 0-3-15,21-18-26 16,16-14 11-16,5-6-8 15,-5 1-5-15,-16 5 6 16,-25 8-12 0,-21 10 8-16,-22 10-9 0,-7 4 0 15,-15 4 20-15,-21 19-11 16,-7 4 1-16,-3 8-10 16,-4-2 0-16,4 3 1 15,2 1-2-15,10-5-5 16,5-2-6-16,11-4-10 15,12-8-13-15,6-4-19 16,6-8-65-16,28-6 59 0,8 0 47 16,7-2-1-1,2-14-5-15,-4 0-47 0,-7 2 44 16,-13 4 21-16,-11 4-6 16,-8 2 7-16,-8 4 9 15,0 0 1-15,-4 2 22 16,-18 16 54-16,-10 6-23 15,-5 6-32-15,-3 4-23 16,-3 4-7-16,3 1 3 16,5-2-4-16,6-1 0 15,6-5 0-15,12-5 0 16,9-10 0-16,2-6 1 16,13-6-1-16,18-4 31 15,9 0 3-15,5-14 5 16,1-2-4-16,-3 0 35 0,-9 4-9 15,-13 5-32 1,-7 3 8-16,-9 4 49 0,-3 0-18 16,-2 0-3-16,0 0-10 15,0 0-28-15,0 0-24 16,0 0-3-16,0 0-60 16,0 0-75-16,0-3-62 15,8-13-163-15,0-2-36 16,3-3-771-16</inkml:trace>
  <inkml:trace contextRef="#ctx0" brushRef="#br0" timeOffset="-39794.59">21711 10610 2141 0,'0'0'492'16,"0"0"-424"-16,0 0-48 15,0 0-12-15,0 0-8 16,0 0-82-16,0 0-156 16,-7 34-398-16</inkml:trace>
  <inkml:trace contextRef="#ctx0" brushRef="#br0" timeOffset="-39698.31">21555 10800 1677 0,'0'0'861'0,"0"0"-772"0,0 0-66 15,0 0 17-15,0 0-19 16,0 0-9-16,0 0-12 16,58 40-76-16,-36-40-137 15,-4 0-127-15,-4-8-339 0</inkml:trace>
  <inkml:trace contextRef="#ctx0" brushRef="#br0" timeOffset="-38764.66">22199 10467 595 0,'0'0'101'0,"0"0"655"16,0 0-229-16,0 0-425 16,0 0 27-16,0 0 54 15,0 0-70-15,-4-4-51 16,4 2-20-16,4 0-20 15,8-2 7-15,1 0-1 16,5 0-12-16,3 0 2 16,2 2-16-16,-1 0 10 15,2 2-5-15,-1 0-7 0,-3 0 2 16,-3 0-2-16,-1 0 0 16,-5 4-1-16,-1 6-5 15,-4 0-1-15,-1 4 7 16,-1 2 0-16,-2 2 0 15,-2 2 0-15,0 2 1 16,0 4 0-16,-2 3-1 16,-13 5 1-16,-12 4 5 15,-6 4-4-15,-8 6-1 16,-8 2 7-16,-2 0-8 16,-2-2 1-16,6-4 0 15,3-5 1-15,5-7-2 16,10-6 1-16,7-6 0 15,9-8-1-15,6-4 0 16,5-6-1-16,2-2 0 0,0 0-5 16,0 0-4-16,15 0-5 15,14 0 15-15,12-6 24 16,7-4-3-16,13-2 8 16,1 0-18-16,2 2-10 15,-1 2 9-15,-12 4-10 16,-9 2 0-16,-11 0-9 15,-10 2 7-15,-10 0 2 16,-5 0 0-16,-3 0 2 16,-3 0 4-16,0 0-6 15,0 0 0-15,0-2 0 16,0-1-23-16,0-4-15 16,0-5-28-16,2-6-114 0,7-25-88 15,0 3-340-15,2 0-804 16</inkml:trace>
  <inkml:trace contextRef="#ctx0" brushRef="#br0" timeOffset="-38384.08">22743 10072 532 0,'0'0'1316'0,"0"0"-1085"16,0 0-169-16,0 0-21 15,0 0 3-15,0 0 30 16,0 0 42-16,6 106-37 16,-6-62-21-16,0-1-11 15,0-1-5-15,0-4-21 16,0-6-12-16,-2-4 1 15,-2-8-9-15,0-4 1 16,1-4-1-16,0-6-1 16,1-4 0-16,2-2-17 15,0 0-43-15,0 0-34 16,0 0-70-16,0 0 4 16,0 0-74-16,0-14-353 15,0-4-541-15,2-2 986 0</inkml:trace>
  <inkml:trace contextRef="#ctx0" brushRef="#br0" timeOffset="-37981.97">22968 10102 1098 0,'0'0'302'0,"0"0"286"16,0 0-446-1,0 0-69-15,0 0 44 0,0 0-6 16,0 0-43-16,120-12-25 15,-95 12-12-15,-7 0-25 16,-7 2-6-16,-5 4-1 16,-6 2 0-16,0 3-12 0,0 4 13 15,-17 6 0 1,-6 2-5-16,-3 1-5 0,1 1-6 16,9-7 1-16,5-3 1 15,9-2 6-15,2-1 6 16,0 2-4-16,13-2 5 15,11 2 1-15,5-2 1 16,3 0 19-16,-3-4 9 16,-7 0-10-16,-8 0-3 15,-5-4-15-15,-9 2 3 16,0 2-2-16,-9 4 4 16,-11 2 31-16,-7 2-6 15,-4 0-19-15,0-6-3 0,1-2-9 16,4-4-41-1,1-4-67-15,1 0-165 0,4 0-276 16,6 0-664-16</inkml:trace>
  <inkml:trace contextRef="#ctx0" brushRef="#br0" timeOffset="-37636.89">23204 10734 1305 0,'0'0'1161'15,"0"0"-981"-15,0 0-155 0,0 0 8 16,0 0-8-16,0 0-16 16,0 0-1-16,62 78-8 15,-46-56 1-15,-3 0-1 16,-2 0 0-16,-1-4-1 15,-6-4-5-15,0 1 5 16,-1-5-5-16,-3-1 5 16,0-3-15-16,0-2-11 15,0 0-33-15,0-4-47 16,0 0-83-16,0 0-64 16,0-12-232-16,-5-12-431 15,5-4 278-15</inkml:trace>
  <inkml:trace contextRef="#ctx0" brushRef="#br0" timeOffset="-37458.92">23387 10632 170 0,'0'0'1990'0,"0"0"-1774"0,0 0-159 16,0 0 29-16,0 0-13 16,-76 136-20-16,51-90-38 15,-1 0-7 1,-3-3-8-16,0-6 0 0,-2-5-13 15,0-5-26-15,-5-7-44 16,-3-9-110-16,-16-11-79 16,8 0-293-16,5-7-613 0</inkml:trace>
  <inkml:trace contextRef="#ctx0" brushRef="#br0" timeOffset="-37249.26">22928 10922 325 0,'0'0'1684'0,"0"0"-1417"16,0 0-192-16,124-30 47 15,-65 14-24-15,3 0-45 16,-4 0-33-16,-7 0-10 16,-11 4-10-16,-14 0-16 15,-10 4-30-15,-9 0-63 16,-3 0-82-16,-3-12-200 16,2 2-313-16,1-2-370 0</inkml:trace>
  <inkml:trace contextRef="#ctx0" brushRef="#br0" timeOffset="-36830.64">23676 10425 1275 0,'0'0'1005'0,"0"0"-707"16,0 0-214-16,0 0-35 15,0 0-3-15,0 0-18 16,0 0-16-16,52 10-11 15,-35 2-1-15,-1 2 0 16,-3 0 0-16,-3-2-8 16,-6 2-13-16,-4 0 3 0,0 2 5 15,0 3 12 1,0 0-1-16,0-1 1 16,0 0-14-16,0-1-3 0,4 1-4 15,9-4 16-15,1 1-7 16,-3-2 12-1,0-1 1-15,-2 0-1 0,-2 0 0 16,-3-2 1-16,-2 2-1 16,-2 0 1-16,0 2 2 15,0 0-2-15,0 0-1 16,0-2 1-16,0-2 0 16,0-2-1-16,0-2 1 15,0-2 0-15,0-2 1 16,0 2 0-16,-2-2-1 15,-11 2 0-15,-9 2 7 0,-5-2-7 16,-5-2-9 0,-3-2-41-16,-13-10-142 0,11-14-105 15,8-8-272-15</inkml:trace>
  <inkml:trace contextRef="#ctx0" brushRef="#br0" timeOffset="-36349.07">24057 10186 1575 0,'0'0'770'0,"0"0"-687"0,0 0-62 16,0 0 6-16,0 0-8 15,0 0-7-15,134-10-11 16,-87 10 9-16,-3 0-9 16,-10 0 0-16,-12 0 0 15,-7 0-1-15,-8 0-1 16,-3 2-5-16,-4 6 6 16,0 6 8-16,0 8 4 15,0 10 19-15,-8 15 9 16,-10 7-3-16,-4 8-1 15,-3 8-8-15,0 4-5 16,-3 5-7-16,6 1-10 0,-1-2 3 16,3-6-8-1,5-6-1-15,3-8 1 0,1-9-1 16,3-11-1-16,0-10 0 16,4-8-6-16,-1-8 6 15,3-8-9-15,2-2-17 16,0-2-20-16,0 0-34 15,0-6-5-15,0-38-123 16,11 4-421-16,3-5-479 0</inkml:trace>
  <inkml:trace contextRef="#ctx0" brushRef="#br0" timeOffset="-35763.32">24586 10004 1927 0,'0'0'307'16,"0"0"-233"-16,0 0-64 16,0 0 48-16,0 0 3 15,0 0 13-15,2 149-28 16,0-81-28-16,-2 5 4 15,0 2 5-15,0-3-17 16,0 0-4-16,0-6-5 16,-14-3 0-16,3-5 0 0,-2-10 0 15,-1-6-1-15,1-10 1 16,2-6 0 0,2-8 11-16,3-8-6 0,3-6-6 15,-1-4 6-15,4 0-6 16,-2-6-7-16,2-16-27 15,0-4-42-15,0 0 49 16,11 4-1-16,6 4 3 16,3 6 8-16,3 8 17 15,-1 4 10-15,-2 0 8 16,-2 0-16-16,-5 12 8 16,-1 4 0-16,-8 4-4 15,-2 4 15-15,-2 0-1 0,0 4 9 16,-8-2-2-16,-8 1-9 15,-4-4 4-15,2 1-2 16,-5-2-8-16,2-4-3 16,3-3-9-16,-3-5 0 15,6-6 0-15,-1-4-11 16,3 0-22-16,-1 0-28 16,3-12-74-16,5-10-55 15,4-5-146-15,2-19-158 16,17 6-405-16,6 2 390 0</inkml:trace>
  <inkml:trace contextRef="#ctx0" brushRef="#br0" timeOffset="-35596.69">24908 10560 1132 0,'0'0'825'0,"0"0"-516"16,0 0-210-16,0 0-52 15,0 0 25-15,0 0-42 16,0 0-30-16,0 0-124 15,0 0-122-15,-8 4-387 16,-4 0-714-16</inkml:trace>
  <inkml:trace contextRef="#ctx0" brushRef="#br0" timeOffset="-35430.14">24790 10722 595 0,'-4'16'1124'16,"-1"6"-915"-1,1 6-137-15,0 4 39 0,2 0-38 0,-1-2-13 16,0-4-23-1,3 1-25-15,-3-8-12 0,2-5 2 16,-1-2-2-16,-3-6-6 16,3-3-33-16,2-3-21 15,0 0-23-15,0 0-40 16,9-40-249-16,9 1-628 16</inkml:trace>
  <inkml:trace contextRef="#ctx0" brushRef="#br0" timeOffset="-34153.82">24966 10669 28 0,'0'0'0'0</inkml:trace>
  <inkml:trace contextRef="#ctx0" brushRef="#br0" timeOffset="-34087">24966 10669 556 0,'-11'13'0'0,"11"-13"-87"31,0 0-227-31</inkml:trace>
  <inkml:trace contextRef="#ctx0" brushRef="#br0" timeOffset="-33792.79">24783 10615 555 0,'0'0'48'16,"0"0"-48"-16,0 0-37 15,0 0 37-15,0 0 0 16,0 0-18-16,0 0-54 16,19-4-71-16,-17 4-7 15,2 0 12-15</inkml:trace>
  <inkml:trace contextRef="#ctx0" brushRef="#br0" timeOffset="-33055.57">24783 10615 622 0,'117'133'1'0,"-120"-133"-1"31,1 0 9-31,0 2 231 0,2-2-18 0,-2 0-120 15,2 0-47-15,0 0 24 16,0 0 16-16,0 0 11 16,0 0 10-16,0 0-15 0,0 0 5 15,0 0-5-15,0 0-1 16,0 0-25 0,0 0-4-16,0 0 0 0,0 0-12 15,0 0-13-15,0 0-14 16,0 0-3-16,11 0-9 15,4 0-14-15,3 0 12 16,0 0-6-16,-3-4-11 16,-2 0 0-16,-3 0 0 15,-4 2 6-15,-1 2-7 16,-5-2-1-16,0 2-6 16,0 0-2-16,0 0 9 15,0 0-1-15,0 0-13 16,0 0-2-16,0 0-2 0,0 0 9 15,0 0-12-15,0 0-4 16,4-4-16-16,4 2 19 16,2-4-27-16,1 2 49 15,1 0 2-15,1-2-1 16,0 2 6-16,1 0-7 16,-4 0 0-16,2 0 0 15,-5 2 1-15,-3 2 5 16,-4 0-6-16,0 0 2 15,0 0 14-15,0 0-8 16,0-2-8-16,4 2 6 16,1-2-6-16,-1 0-9 0,3-2 8 15,-2 2-8-15,-1 2 9 16,-4-2 1-16,0 2 0 16,0 0-1-16,0 0 6 15,0 0 3-15,0 0-9 16,0 0 1-16,0 0 6 15,0 0-7-15,0 0-1 16,-2 0 0-16,-7 0-30 16,-3 0-18-16,0 0-37 15,0 0-11-15,-3 0-150 16,-4-2-62-16,6-3-462 16,0-2 466-16</inkml:trace>
  <inkml:trace contextRef="#ctx0" brushRef="#br0" timeOffset="-31085.69">24935 10537 643 0,'-25'53'0'0,"25"-51"1"16,0-1 23-16,0 2 106 16,0-2 246-16,-2 2-194 15,2-2-106-15,-2 2 18 16,2 3 7-16,-2 3 7 16,0 4-8-16,0-1-44 15,2 4-12-15,-3 0 7 16,1 2 0-16,-2 0-11 15,1 0-14-15,0 0-8 16,-1 0-5-16,0 2 2 0,0-2 1 16,-3 2-10-16,3-2 2 15,-1 2 5-15,0-4-13 16,3-2 6-16,2-2-5 16,0-2 0-16,0 1 5 15,0-4-5-15,0 1 1 16,0-2 8-16,0 1-9 15,0-3 7-15,10 0-7 16,3-1 0-16,7-3 5 16,0 0 0-16,4 0 2 15,-1 0 1-15,-2 0 5 16,0 0 15-16,-5-3-15 16,1-4 11-16,-1 3 4 0,-1 0-18 15,-1 2-10-15,1-2 10 16,4 0-11-16,-4 3 1 15,3-4 6-15,-5 1-6 16,1 3 9-16,-6-3-4 16,-3 1 3-16,-3 3 16 15,-2 0 1-15,0 0 9 16,0 0 8-16,0 0-13 16,0 0-10-16,0 0-19 15,0 0 1-15,0 0 4 16,0 0-6-16,0 0 0 15,0 0-12-15,0-1-32 16,-4 1-12-16,-3-5-112 16,-13-7-15-16,2 2-462 15,0-2-407-15</inkml:trace>
  <inkml:trace contextRef="#ctx0" brushRef="#br0" timeOffset="-30214.81">24744 10501 531 0,'0'0'77'16,"0"0"-46"-16,0 0-16 15,0 0-7-15,0 0 300 16,0 0-129-16,0 0-64 16,0 2-21-16,0 0 7 15,2 3 0-15,0-2 2 16,2 5-10-16,-2-1-50 16,3 2-7-16,-2 0-3 15,3-2-3-15,-3 1-19 16,-1-4-10-16,-2 0 11 15,0-4-12-15,0 2 18 0,0-2 16 16,0 0-2-16,0 0 6 16,0 0-19-16,0 0-10 15,-5-3-9-15,-1-4-13 16,3 1-2-16,1 4 15 16,-1 0-1-16,3 2 1 15,0 0 7-15,0 0 8 16,0 0 1-16,0 0-10 15,0 2 10-15,0 5-7 16,0 1-8-16,0-5 11 16,0 0-11-16,0-2 0 0,0-1-1 15,0 0 0 1,0 0 7-16,0 0 6 0,0 0 9 16,0 0 0-16,0 0-8 15,0 0-13-15,0-1 4 16,0 1-5-16,0 0-32 15,0-3-116-15,0 1-243 16,-2 1-703-16,0-3 759 0</inkml:trace>
</inkml:ink>
</file>

<file path=ppt/ink/ink5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22T03:43:47.890"/>
    </inkml:context>
    <inkml:brush xml:id="br0">
      <inkml:brushProperty name="width" value="0.05292" units="cm"/>
      <inkml:brushProperty name="height" value="0.05292" units="cm"/>
      <inkml:brushProperty name="color" value="#FF0000"/>
    </inkml:brush>
    <inkml:brush xml:id="br1">
      <inkml:brushProperty name="width" value="0.05292" units="cm"/>
      <inkml:brushProperty name="height" value="0.05292" units="cm"/>
      <inkml:brushProperty name="color" value="#00B050"/>
    </inkml:brush>
  </inkml:definitions>
  <inkml:trace contextRef="#ctx0" brushRef="#br0">10357 11594 191 0,'0'0'330'0,"0"0"-251"16,0 0 167-16,0 0-14 15,0 0-110-15,0 0-60 16,-2 8-8-16,2-8-12 16,0 0-3-16,0 0 7 0,0 0 13 15,0 0 31-15,0 0-19 16,0 0-26-16,-3 0-13 15,3 0 8-15,-2 0 34 16,-3 0-15-16,1 0-19 16,0 0-8-16,-1 0-15 15,-1 0 4-15,4 0 9 16,-1 0 3-16,3 0 14 16,0 0 6-16,0 0 22 15,0 0 5-15,0 0-23 16,0 0 0-16,0 0-6 0,0 0-6 15,0 0-8 1,5 0-10-16,4-2 32 0,6 0-19 16,5 0-22-16,3 0-4 15,4-2-5-15,-2 2-2 16,4-2 1-16,-2 2-8 16,2 0 6-16,-2 0 8 15,-2 2-13-15,2 0 12 16,-3 0-1-16,2 0-11 15,6 0 6-15,4-2-7 16,6-2 1-16,7 0 0 16,2-2 12-16,1 2 14 15,-6 0-21-15,-8 2 2 16,-6 0-4-16,-12 2-4 16,-1 0 0-16,-8 0 0 0,3 0 0 15,-1 0 0 1,8-2 1-16,8-2 0 0,6 2 28 15,8-4 3-15,8 2-19 16,0 0 2-16,0 0-14 16,-4 2-1-16,-3 2 0 15,-8 0 1-15,-5 0-2 16,-11 0-4-16,-4 0-5 16,-5 0 9-16,-2 0 2 15,2 0 0-15,2-2 8 16,10-2-3-16,4-2 12 15,6-2 2-15,5 2-7 16,6 0-11-16,5 2-1 0,3 0 1 16,-4 0-2-16,0 0 1 15,-11 2 4-15,-6 0-5 16,-10 2-13-16,-8-2 5 16,-9 2 7-16,-2 0 1 15,-1 0 1-15,3 0 0 16,-1 0 6-16,3 0 1 15,3 0 1-15,4 0-8 16,1-2 8-16,1 2-8 16,3-2-1-16,2 2 0 15,4-2 0-15,1 2 0 16,2 0-1-16,-5 0 1 16,1 0-1-16,-4 0 1 15,-1 0 0-15,1 0 0 0,-6 2 0 16,0 0 0-16,-2-2 0 15,-2 2 0-15,0-2 0 16,-4 0 1-16,4 0 1 16,-7 0-1-16,0 0 5 15,0 0-5-15,-2 0 5 16,0 0-6-16,0 0-8 16,0 0 8-16,0 0 22 15,0 2-14-15,0-2-2 16,0 0-5-16,0 0-2 15,0 0 1-15,0 0-9 16,-2 0-1-16,-2 0-19 16,-5 0-29-16,-7 0-85 15,-2 0-108-15,-4-4-436 0</inkml:trace>
  <inkml:trace contextRef="#ctx0" brushRef="#br0" timeOffset="3432.47">10782 10026 781 0,'0'0'1002'0,"0"0"-807"15,0 0-128-15,0 0-21 16,0 0 8-16,0 0 45 16,0 0 40-16,-71 132-41 15,27-59-46-15,-6 9-19 16,-3-2-17-16,4-6-2 16,2-8-7-16,5-9-6 15,7-11 8-15,8-10-9 0,8-12 0 16,11-10 2-16,8-12-2 15,0-2 0-15,24-16-21 16,35-40-25-16,30-47-119 16,17-43-4-16,-6-2 66 15,-26 25 56-15,-32 47 33 32,-21 44 14-32,-8 12 1 0,-6 16 34 0,0 4-34 15,-7 60 5-15,0 46 137 16,-8 2-15-16,0-3-65 15,-3-17-28-15,9-30-9 16,-1 3-7-16,0-2 2 16,3-12-14-16,0-13 2 15,0-10-8-15,0-8 0 0,-4-10 0 16,-2-6 11-16,-10 0 4 16,-4-18-16-16,-11-18-6 15,-3-10-3-15,-3-13 9 16,6 0-1-16,4 4 0 15,11 13 0-15,9 14 1 16,7 12 4-16,0 8-3 16,23 4 19-16,10 0-8 15,13-2-11-15,8 0 7 16,6-6-8-16,1 0 0 16,-3-6-36-16,-3-6-17 15,-3-2-42-15,1-8-15 16,-8-5 61-16,-7-2 30 0,-7-2 12 15,-13 7 7 1,-5 10 22-16,-9 12 103 0,-4 14-38 16,0 8-54-1,0 32-24-15,-17 22 13 0,-3 15 24 16,-5 3-22-16,2-4-10 16,8-14-14-16,7-16 0 15,4-16-10-15,4-12-23 16,0-10-31-16,0-8-71 15,8-2-26-15,7-26 73 16,5-16-37-16,7-32 14 16,9-36 70-16,-1 4 24 15,-4 9 17-15,-4 27 2 0,-9 40 71 16,2 12 37 0,-2 14-66-16,2 6-27 0,0 26 50 15,-3 10 17-15,-1 6-3 16,-5 4-14-16,-3-2-38 15,-6 0 4-15,-2 1-3 16,0-3 8-16,-18 0-14 16,-7-4-9-16,-2-2 1 15,0-6-8-15,6-6-7 16,0-6 6-16,6-2-7 16,5-6 0-16,4-4-19 15,4-4-29-15,2-2-96 0,2-4-52 16,12-10-329-16</inkml:trace>
  <inkml:trace contextRef="#ctx0" brushRef="#br0" timeOffset="3884.32">11762 10028 1672 0,'0'0'288'16,"0"0"-213"-16,0 0-22 15,0 0 84-15,0 0-5 16,3 132-32-16,-8-75-51 15,-10 2-23-15,-7 4-14 16,-3-5-5-16,-2-6-1 16,2-8-6-16,4-9-19 15,5-12 9-15,7-9-1 16,5-8-18-16,4-6 5 0,0-6 2 16,0-26-100-16,11-18-43 15,20-34-14-15,16-34 16 16,1 1 71-16,2 13 67 15,-4 20 25-15,-5 36 126 16,-1 3 39-16,0 13-67 16,-7 23-17-16,-6 9-54 15,-3 18 22-15,-3 18 5 16,-8 10 9-16,-6 8 5 16,-7 6 2-16,0 2-11 15,-24 2-17-15,-14 3-5 16,-9-1-12-16,-5-4-17 15,4-6-2-15,0-10-1 16,11-10-4-16,6-12 3 16,6-6-4-16,7-7-9 0,5-10-30 15,6-1-56-15,3-8-185 16,4-7-358-16</inkml:trace>
  <inkml:trace contextRef="#ctx0" brushRef="#br0" timeOffset="4735.54">12654 9982 1780 0,'0'0'670'16,"0"0"-588"0,0 0-66-16,0 0 47 15,-71 149 26-15,33-77-41 16,-1 4-33-16,4-6-9 0,6-6-6 15,5-12 0-15,6-7-15 16,5-9-13-16,1-13-14 16,8-9-7-16,4-10 7 15,0-4 27-15,0-9-4 16,20-30-95-16,18-29-103 16,16-40 133-16,4-1 50 15,-5 8 24 1,-6 14 10-16,-14 39 0 0,0 10 69 15,-4 16 32-15,-4 22-76 16,-8 12 3-16,0 32 31 0,-5 12 18 16,-3 12-20-16,-1 6-11 15,-6-3-10-15,-2-7-14 16,0-12-4-16,0-10-17 16,-10-12 0-16,-7-6-1 15,-4-8-1-15,0-6 0 16,-4-10-5-16,0 0-6 15,3-14-4-15,5-22-2 16,5-8 8-16,10-8 4 16,2-2-6-16,2 9-1 15,16 9 13-15,3 13 22 16,0 6-10-16,6 3-11 16,4 4 0-16,5-4-1 0,4 1-20 15,2-5-15-15,0-5-83 16,3-3 19-16,-7-2 53 15,-5 4 46-15,-6 4 24 16,-8 10 83-16,-7 10-14 16,-1 6-57-16,-1 30 16 15,-1 20 33-15,-3 13-11 16,-2 3-32-16,3 0-12 16,2-10-20-16,4-14-10 15,3-14-6-15,-3-10-18 16,-1-10-34-16,-5-8-15 15,-1-6-5-15,1 0 20 16,1-16-34-16,4-16-99 16,3-16 76-16,1-14 67 15,-1-10 25-15,-1-7 23 0,-5 6 23 16,-3 16 48-16,-6 23 119 16,0 22-47-16,-11 12-108 15,-20 32-26-15,-11 20 14 16,-7 14 17-16,-3 6-19 15,6-1-20-15,5-11-1 16,12-12-39-16,10-14-61 16,3-12-147-16,9-10-344 15,3-10-709-15</inkml:trace>
  <inkml:trace contextRef="#ctx0" brushRef="#br0" timeOffset="4944.71">13458 10393 948 0,'0'0'889'0,"0"0"-652"16,0 0 17-16,0 0-43 15,0 0-98-15,-129 102-77 16,105-82-36-16,12-2-8 16,10-8-113-16,2-3-194 15,0-7-408-15</inkml:trace>
  <inkml:trace contextRef="#ctx0" brushRef="#br0" timeOffset="5251.89">13923 10096 725 0,'0'0'1338'16,"0"0"-1148"-16,0 0-18 15,-83 135 17-15,47-67-65 16,7 2-54-16,13-10-43 15,16-10-27-15,0-14 0 16,25-12-18-16,17-12 9 16,9-12-8-16,7-1-35 15,5-28-10-15,-5-13 23 16,-12-10 17-16,-10-12 14 16,-18-6 3-16,-16-8 4 15,-2-1 2 1,-11 7-1-1,-11 10 1-15,-3 18 9 0,4 20 14 0,2 18-23 0,-4 6-1 16,3 12-8-16,5 16-1 16,8 0-74-16,7-4-180 15,16-10-132-15,15-8 42 16,4-6-569-16</inkml:trace>
  <inkml:trace contextRef="#ctx0" brushRef="#br0" timeOffset="5683.25">14296 9940 1187 0,'0'0'726'0,"0"0"-530"15,0 0 10-15,0 0-42 16,0 0-40-16,116 44-41 16,-102 4-16-16,-8 8-13 0,-6 9-9 15,0 0-18-15,-2-2-20 16,-16-7 0-16,3-10-7 16,-2-12-29-16,7-8-13 15,1-8-22-15,2-10-39 16,2-8-18-16,5 0-42 15,0-14 0-15,0-22-172 16,12-20-51-16,17-34-129 16,17-30 303-16,6 3 212 15,-3 17 264-15,6 24 25 16,-10 35 120-16,-3 14-132 16,1 10-79-16,-3 17-93 15,-4 12-3-15,-5 25-4 16,-4 11-16-16,-8 4-8 0,-5 4-8 15,-10-2-26-15,-4-2-13 16,0-3-11-16,-18-3 16 16,-12-5 11-16,-5-2-27 15,-4-6 2-15,-1-2-3 16,-1-5-9-16,1-8-4 16,5-6-2-16,-1-10-11 15,5-2-43-15,-8-12-71 16,14-10-140-16,4-4-504 0</inkml:trace>
  <inkml:trace contextRef="#ctx0" brushRef="#br0" timeOffset="5863.79">14995 10593 776 0,'0'0'0'0,"0"0"-544"0</inkml:trace>
  <inkml:trace contextRef="#ctx0" brushRef="#br0" timeOffset="28501.64">15517 11744 633 0,'0'0'7'0,"0"0"-7"15,0 0 6-15,0 0 55 16,0 17 126-16,0-17-80 0,0 0-24 16,0 0 38-16,0 0 11 15,0 0-17-15,0 0 1 16,0 0-5-16,0 0-30 15,0 0-16-15,0 0-24 16,0 0-19-16,0 0-6 16,0 0 3-16,0 0 0 15,0 0 26-15,0 0-14 16,0 0-8-16,0 0 5 16,0 0-4-16,4 0-1 0,0 1-5 15,6 4-9 1,-1 1-9-16,-1 0 1 0,0 0 7 15,0-2-7-15,-1 0 0 16,-1 0-1-16,1 0 1 16,0-2 1-16,0-2 4 15,1 2-4-15,1-2 7 16,1 0 1-16,-2 0 9 16,1 0-18-16,0 0 5 15,2 0-5-15,2 0 1 16,1 0-1-16,-1 0 0 15,3 0 0-15,-3 0-1 16,3 0 2-16,-1-2-1 16,4-4 0-16,-2 0 0 15,-1 2 5-15,2 0-6 0,-3 0 2 16,-2 0-2-16,3 0 0 16,-4 0 1-16,5 2 0 15,-4-1-1-15,3-1 0 16,-3 0 2-16,3 3-2 15,-1-4 0-15,4 0 1 16,1 1 5-16,-1 0-6 16,2-2 1-16,-2 2-1 15,-1 0 0-15,1 0 1 16,-6-2-1-16,1 2 1 16,-4-3 6-16,1 1-7 15,1 1 1-15,-1-2 0 16,-1-1 0-16,0-2 0 15,1 0 8-15,-2-2 2 16,0 2-5-16,0-2-5 0,-5 4 21 16,3 0-5-16,-5 2-10 15,2 0-6-15,-2 0-1 16,-2 2 1-16,0 0 1 16,0 0 20-16,0 2 14 15,0 0-23-15,0-2-3 16,0 2-2-16,0 2-7 15,0 0-1-15,0 0 1 16,0 0 0-16,0 0 0 16,0 0 0-16,0 0 0 15,0 0 6-15,-8 0-7 16,-5 0 1-16,-1 0 0 16,1 0-1-16,2 0 0 15,-1 8 0-15,4 0-2 0,-1 2-4 16,1 0-1-16,2 2 1 15,4 2 6-15,0-2-2 16,2 0 2-16,0 0-1 16,0-2 1-16,0-2 0 15,4 1-6-15,2-2-2 16,4 0 8-16,1-3 2 16,-1 0 11-16,5-3-6 15,-2 4-6-15,5-4 8 16,-3 2-2-16,5-2 2 15,-2-1 4-15,0 3-2 0,2-3-1 16,-3 0 1-16,4 0-2 16,-1 0 4-16,0 0-7 15,4 0 3-15,1 0 1 16,2 0 5-16,2 0 30 16,0-3-26-16,2-1-17 15,0 0 14-15,0 1-16 16,-2 0 12-16,3 2-6 15,-3 1-6-15,0-3 9 16,-3 3-7-16,3-1 13 16,-3-2-3-16,-3 3 2 15,-5 0-3-15,-3 0-11 16,1 0 0-16,-3 0 0 0,1 0 0 16,-3 0-1-1,0 4 0-15,-2 3-4 0,-2-6 5 16,-3 4 5-16,1-1-5 15,-3-3 0-15,0 3-1 16,0 3 1-16,0-1 6 16,0 2-5-16,3-1 0 15,-2 0 5-15,-1 1-5 16,-2-4 0-16,2-1 5 16,-2-3-6-16,0 3 1 15,0-3 0-15,0 0 11 16,0 0 10-16,0 0 5 15,0 0-8-15,0 0-17 0,0 0-2 16,-2 0-26 0,-8 0-64-16,-11 0-119 0,0 6-259 15,-1 2-498-15</inkml:trace>
  <inkml:trace contextRef="#ctx0" brushRef="#br0" timeOffset="47686.42">2004 13291 691 0,'0'0'127'15,"0"0"78"-15,0 0 109 16,0 0-189-16,0 0-61 16,0 0 7-16,0-8-1 15,0 8-34-15,0-3-9 16,0 3 12-16,0 0 9 15,0 0 12-15,0 0 2 16,0 0-6-16,0 0-19 16,0 0-18-16,0 0-11 15,0 0-7-15,0 0 18 0,0 0-10 16,0 0-3-16,2 0 6 16,3 0 3-16,1 0 2 15,1 0 2-15,1 3-7 16,2 1-11-16,1 0 1 15,0 2-1-15,0 2 8 16,2-2-9-16,-2-1 0 16,1 0 0-16,-4-1 0 15,-1-4 12-15,0 0-12 16,-2 0 21-16,1 0 20 16,3 0 8-16,3 0-7 15,1-9-8-15,3-6-24 16,3-3 1-16,-1 0-9 0,0 1 10 47,-2 3-12-47,-8 5 0 0,-1 2 0 0,-2 5 0 0,-3 2 0 15,0 0-11-15,3 0-9 0,-1 0-3 16,2 0 15-16,3 0 7 16,3 0 1-16,1 0 9 15,1 0-2-15,1 2 8 16,-1-2 0-16,-1 0 7 15,-4 0-11-15,4 0-11 16,-4 0 0-16,-1 3 0 16,2-2-1-16,1 2 1 15,1-2 0-15,3 2 1 16,2-3 9-16,-1 0-9 16,2 0 11-16,-5 0-11 15,-2 0 0-15,-1 0 6 0,-4 0-7 16,1 0-1-16,-1 0-1 15,6 3-15-15,-1 4 7 16,5 1 10-16,1-1 12 16,1 0-4-16,3-2 1 15,0 0 2-15,2-4-5 16,-5-1 3-16,1 0 1 16,2 0-1-16,-6-3-3 15,1-8 0-15,-3 4-6 16,-2 0 2-16,-4 3 3 15,-3 3-4-15,3-2-2 0,-3 1 1 32,2 2-1-32,6-2 0 0,4 2 0 0,4-2-5 15,2 2 6-15,4 0 0 16,3 0 0-16,0 0 1 16,0 0-1-16,-2 0 5 15,-2 0-5-15,0 0-1 16,-6-1 1-16,2-2 2 15,-1-1-2-15,-1-4 1 16,6-2 0-16,-2-1 1 16,-1-2-1-16,-2 1 0 15,-7 4 2-15,-2 4-3 16,-2 2-1-16,0 2-11 0,2 0-15 16,2 4 17-1,5 9-1-15,3 0 11 0,3-1 6 16,0-4-6-16,3-4 11 15,-2-4 2-15,2 0 2 16,-5 0-9-16,-2-5-5 16,-4-5 5-16,-5-1 6 15,-7 5-6-15,-2 2-5 16,-2 4-1-16,0 0 0 16,0 0-1-16,0 0-31 15,0 0-63-15,-6 0-100 16,-3 0-355-16,-5-1-716 0</inkml:trace>
  <inkml:trace contextRef="#ctx0" brushRef="#br0" timeOffset="60649.31">17386 11718 593 0,'0'0'628'16,"0"0"-440"-16,0 0-134 16,0 0-37-16,0 0-5 15,0 0 14-15,0 0-6 16,0 0-12-16,0 0 16 16,0 0 16-16,0 0 44 0,0 0 10 15,0 0-27-15,0 0-23 16,0 0-16-16,0 0-9 15,0 0-5-15,5 0 1 16,3 0 0-16,4 0 13 16,-1 3 3-16,-1 1 5 15,0-3-4-15,-1 2-4 16,0-2-16-16,2 2 1 16,0-1 1-16,2-1-4 15,3 3-4-15,-1-1 3 16,4-2-2-16,-1 3 0 15,-1-1-5-15,3-1 7 16,0-1 1-16,2-1 0 16,1 0-1-16,4 0 2 0,0 0-5 15,2 0-5-15,0 0 28 16,-3 0 4-16,0 0-23 16,1-1 8-16,-2-4-17 15,2 1 10-15,0 0-6 16,0 3-4-16,1-2 0 15,3 2 6-15,3-1-7 16,2-2 0-16,1 0 0 16,3-3 1-16,-2 1 0 15,0 2-1-15,-2-1 1 16,-3 0 0-16,-2 1 0 0,-4 3 1 16,2-3-2-16,-2 0 1 15,4-1 0-15,5 1 5 16,6-4-5-16,5 2 1 15,6-2 5-15,3 0-6 16,-3 2-1-16,-1 1 0 16,-4 2 0-16,-7 1 0 15,-3 0-1-15,-5 2 0 16,-2 0 1-16,-4-2 0 16,0 0 0-16,-3-2 0 15,1 0 1-15,-1-2 8 16,1 0-8-16,2 0 0 15,0 0 5-15,1 2-5 16,1-2-1-16,2 2 1 16,3 0-1-16,4 0 0 0,2 0 0 15,7 0-1-15,4 0 0 16,2 2 0-16,-1-2 0 16,-1 2 1-16,-4 2 0 15,-3-2-1-15,-1 2 1 16,-3-2-1-16,-3 0 0 15,0-2 0-15,3 0-1 16,-3 2 2-16,5-2 0 16,6-2 0-16,-2 2 0 15,1 0 0-15,1 0 0 16,-2 0 0-16,-2 0 0 16,-3 0 0-16,-2 0 0 0,-3-2-1 15,-5 2 0-15,-2-2 1 16,-4 0-1-16,-7 2 1 15,-7 0-1-15,-7 0 0 16,-2 2 0-16,-2 2-5 16,0 0-5-16,0 0 1 15,0 0 10-15,0 0-13 16,-2 0-10-16,-7 0-9 16,-2 0-24-16,0 6 1 15,-1 4 14-15,6-2 7 16,-1-2 9-16,5 0-2 15,0-2 17-15,2-2 4 16,0-2-3-16,0 2 9 16,0-2-1-16,0 0 1 15,0 2 7-15,0 0-7 0,0 2 0 16,0 0 21-16,4 2-13 16,5 2 3-16,3-2-2 15,-2 2-2-15,4 0-7 16,-1 0 0-16,1 0 7 15,1 2-6-15,1-4 0 16,2 0 1-16,4-2-1 16,7-2 15-16,2-2 5 15,7 0-5-15,0 0-10 16,0 0 0-16,4 0 1 16,-2 0 0-16,1 0-7 15,1-2 1-15,-5 0-1 16,1 0 0-16,-1 2 0 0,2-2-1 15,1 2 2-15,2 0-1 16,3 0 1-16,2 0-1 16,2 0 1-16,-1 0-1 15,4 0 1-15,2 0 0 16,-4 0 0-16,4 0-1 16,-2 0-1-16,1 0 0 15,2 0 1-15,1 0-1 16,2 0 0-16,5 0 1 15,1 0 0-15,2 0 0 0,-3 0 0 16,3-2 0 0,-4 2 0-16,0-2 0 0,1 2 0 15,-1 0 0-15,-2 0 1 16,-3 0 0-16,4 0-1 16,-3 0 0-16,0 0-1 15,2 2 0-15,-2 2-7 16,2 2-4-16,0-2-2 15,-2 0 6-15,0 0 7 16,-5 2 0-16,-3 0 0 16,-3 0-5-16,-5 0 6 15,0 0-1-15,3 0-4 16,-3 0-1-16,3 0-1 16,-3-2-1-16,-2 3 7 15,-3-3 0-15,0-1 0 16,-4 1 1-16,-4 0-1 0,-5 0 1 15,1 0 0-15,-5 2 1 16,3 2 0-16,-2 0-1 16,4 1 6-16,2 0-5 15,4 1-1-15,0-2 2 16,0 2-1-16,0-1-1 16,-4-1 1-16,-2-3 6 15,-5 2-7-15,-2-1 0 16,-5-1 1-16,1 4 5 15,-4-1-5-15,2 2 5 16,-3 0-4-16,-1 4-1 16,1 0 0-16,3 2 7 15,1-2-8-15,1-2 2 16,3-2-2-16,8-10-43 0,-3 0-241 16,-11-4-845-16</inkml:trace>
  <inkml:trace contextRef="#ctx0" brushRef="#br0" timeOffset="66265.28">17420 11674 55 0,'0'0'578'0,"0"0"-571"16,0 0 3-16,0 0-4 0,0 0 27 15,0 0 139 1,2 0-110-16,-2 0-43 0,2 0-10 16,-2 0-9-16,2 0 2 15,-2 0-1-15,0 2 0 16,0-2 37-16,0 0 24 15,0 0 46-15,0 0 20 16,0 0-27-16,0 0-11 16,0 0-4-16,0 0-29 15,0 0-25-15,0 0-22 16,0 0-1-16,-2 0 5 16,-2 0-8-16,0 0-4 15,-3 0 24-15,2 0 12 16,0 0 3-16,-1 0 1 15,2 0-16-15,-3 0 10 0,1 0 31 16,-4 2-39-16,1 0-28 16,1 0 14-16,-4 1 1 15,3-2 6-15,3-1-11 16,2 3-1-16,-2-2 0 16,0 2-9-16,2 0 0 15,-3 1 1-15,-2 0-1 16,0 3 0-16,-2-1 1 15,0 2-1-15,0 2 0 16,0-2 0-16,2 0 0 16,-1 2 1-16,4-4 0 15,0 2 6-15,1-3-7 16,1 2 0-16,2-1 0 16,-1-1 1-16,0 0-1 15,3-1 0-15,0 0 5 0,-2-3-5 16,0 4 0-16,2-1 0 15,-2 0 0-15,0 2 1 16,0 0-1-16,0 2-1 16,-1 0 1-16,3 0 0 15,0 2 0-15,0-2 0 16,0 0 1-16,0-2-1 16,0 0 0-16,0 0 0 15,0-2 0-15,0-2 0 16,0-2 0-16,0 2-1 15,0-2 1-15,0 0 0 0,0 0 1 16,0 0 0-16,0 0 6 16,0 0-7-16,-2 0 0 15,-2 0-25-15,-5 0-115 16,2 0-364-16</inkml:trace>
  <inkml:trace contextRef="#ctx0" brushRef="#br0" timeOffset="90975.82">563 12144 983 0,'0'0'45'16,"0"0"230"-16,0 0-62 0,0 0-92 16,0 0-67-16,0 0-34 15,0 10-18-15,0 0 12 16,0 2 20-16,4-1-6 16,0 0 34-1,-2-5 9-15,-2 0-5 0,3-4-4 16,-3 0 3-16,0-2 9 15,0 2 15-15,0 2-15 16,0 4-33-16,0 4-4 16,-7 4 15-16,-3 4-12 15,-2 4-11-15,-1 0-18 16,-1-2-2-16,-1 2-1 16,-4 0 5-16,2-2-11 15,-1-2-1-15,2-3 5 0,1-4 0 16,4-3-6-16,-1-3-19 15,3-4-38-15,1-3-29 16,0 0-117-16,4 0-114 16,4-14-560-16</inkml:trace>
  <inkml:trace contextRef="#ctx0" brushRef="#br0" timeOffset="91246.67">752 12238 221 0,'0'0'1793'16,"0"0"-1498"-1,0 0-187-15,0 0-10 0,0 0-27 16,0 0-42-16,0 0-19 16,79 16 0-16,-60-14-4 15,-6 0-6-15,-2 0 0 16,-6-2-16-16,-1 0-31 15,-4 0-10-15,0 2-33 16,0 2-70-16,-9 12-92 16,-11-2-266-16,-3 4-181 0</inkml:trace>
  <inkml:trace contextRef="#ctx0" brushRef="#br0" timeOffset="91600.72">613 12408 1380 0,'0'0'488'0,"0"0"-384"0,0 0-24 16,0 0-6-16,0 0-32 16,0 0-25-16,0 0-4 15,-6 60 27-15,-1-34 11 16,-1 2-6-16,-4-2-4 16,1-1-14-16,1-5-6 15,2-6-6-15,1-2-8 16,3-4 2-16,2-2-8 15,2-4 0-15,0-2-1 0,0 0 1 16,0 0 0 0,6 0 14-16,5 0-4 0,7 0 11 15,1 0-4-15,2 0 3 16,4-4-11-16,-3-2-4 16,0 0-6-16,-4-2-20 15,1 0-77-15,-7-4-135 16,-1 0-388-16,-3-1-171 0</inkml:trace>
  <inkml:trace contextRef="#ctx0" brushRef="#br0" timeOffset="91657.57">613 12408 1575 0</inkml:trace>
  <inkml:trace contextRef="#ctx0" brushRef="#br0" timeOffset="91789.22">613 12408 1575 0,'135'58'376'0,"-135"-58"-249"0,0 10-95 0,0 12 30 0,0 9 53 0,2 5-41 0,8 0-31 16,-1-2-26-16,3-4-4 15,-3-6-12-15,-1-6-1 16,2-4-10-16,-4-8-79 16,1-4-40-16,3-2-103 15,0-8-267-15,-3-8-304 0</inkml:trace>
  <inkml:trace contextRef="#ctx0" brushRef="#br0" timeOffset="92258.39">977 12266 2118 0,'0'0'365'0,"0"0"-259"16,0 0-54-16,0 0-12 15,0 0-16-15,0 0-11 0,118 36-13 16,-85-34-24-16,-4-2-62 15,-2 0-40-15,-10 0-92 16,-3 0-3-16,-9-8-271 16,-5 0 289-16,0 2-46 15,0 0 249-15,0 2 201 16,-5 4-70-16,1 0 27 16,2 0-60-16,-1 18 14 15,-1 8 10-15,1 4-18 16,-1 4-29-16,0 2-12 0,-1 1-20 15,-3-4 10-15,-2 0-19 16,1-8-16-16,1-4-2 16,0-9-16-16,7-4 2 15,-2-6 5-15,3 0 1 16,0-2 32-16,0 0 28 16,10 0-15-16,5 0-15 15,5 0-13-15,2-6-3 16,-2-2-4-16,-2-1-9 15,-5 4-9-15,-4 1 7 16,-2 2-7-16,-5 0-39 16,-2 0-32-16,0-5-88 15,0-2-24-15,-6-1-461 0,-8 0-726 16</inkml:trace>
  <inkml:trace contextRef="#ctx0" brushRef="#br0" timeOffset="92455.5">954 12541 1347 0,'0'0'392'15,"0"0"-210"-15,0 0-49 16,0 0-34-16,0 0-29 16,0 0-47-16,0 0-23 15,18 3 0-15,-11 4-83 16,-5 3-84-16,-2 6-148 0,0-2 7 15,-2-2-77-15</inkml:trace>
  <inkml:trace contextRef="#ctx0" brushRef="#br0" timeOffset="93141.2">1010 12250 575 0,'0'0'717'16,"0"0"-376"-16,0 0-91 15,0 0-65-15,0 0 17 16,0 0-70-16,0 0-37 16,-13-12-23-16,24 12-33 15,7 0-21-15,11 0-6 16,7 0 10-16,5 0 8 0,5 0-11 16,0 0-1-16,1-2-3 15,-3-10-7-15,-6 0 1 16,-7 0 0-1,-6 2-9-15,-9 2 0 16,-7 2-1-16,-7 3-10 0,-2 3-16 16,0 0-26-16,0 0-72 15,-5 0-88-15,-19 0-35 16,1 0-301-16,-2 0-561 0</inkml:trace>
  <inkml:trace contextRef="#ctx0" brushRef="#br0" timeOffset="93348.16">1115 12119 1283 0,'0'0'565'15,"0"0"-470"-15,0 0-48 16,0 0 82-16,0 0-32 16,0 117-53-16,0-85-27 15,0 0-17-15,0-6-15 16,0-6-74-16,0-4-35 15,0-8-218-15,0-8-209 0</inkml:trace>
  <inkml:trace contextRef="#ctx0" brushRef="#br0" timeOffset="93542.17">1344 12086 1822 0,'0'0'375'15,"0"0"-279"1,0 0-45-16,0 0 20 0,0 0-12 16,0 104-29-16,0-68-30 15,-8 0-2-15,-3-2-51 16,-3-4-49-16,-4-2-64 16,-2-4 10-16,-23 10-166 15,8-7-21-15,2-5-739 0</inkml:trace>
  <inkml:trace contextRef="#ctx0" brushRef="#br0" timeOffset="93802.23">943 12571 1501 0,'0'0'351'0,"0"0"-178"0,0 0 33 16,0 0-20-16,0 0-76 15,0 0-67-15,0 0-13 16,105-5 21-16,-54-2 11 15,5-1-20-15,0 0-24 16,-5 0-10-16,-4-1-7 16,-10 2-1-16,-8 0 0 15,-6 2-1-15,-4-4-2 16,-2 1-39-16,-7 1-26 16,-4-4-54-16,-6-3-128 0,0 2-301 15,-16 5-164-15</inkml:trace>
  <inkml:trace contextRef="#ctx0" brushRef="#br0" timeOffset="94017.66">1213 12657 1527 0,'0'0'382'16,"0"0"-193"-16,0 0 50 16,0 0-93-16,0 0-66 15,-42 106-32-15,33-86-23 16,-4 2-9-16,-1-4-16 15,-1-4-4-15,-4-4-54 16,2-3-33-16,-6-7-128 16,5-13-248-16,5-5-985 0</inkml:trace>
  <inkml:trace contextRef="#ctx0" brushRef="#br0" timeOffset="94158.47">1442 12675 1877 0,'0'0'320'0,"0"0"-132"0,0 0-2 0,0 0-89 16,0 0-27-16,98 106-39 15,-78-84-19-15,-1-2-12 16,-6-2-61-16,-7-4-127 16,-2-4-163-16,-4-6-742 0</inkml:trace>
  <inkml:trace contextRef="#ctx0" brushRef="#br0" timeOffset="106350.39">19260 10903 1513 0,'0'0'712'0,"0"0"-609"15,0 0-86-15,0 0-7 16,0 0 21-16,0 0-16 15,5 32-3-15,-1-18-12 16,3 4 7-16,-3 1-6 16,1 6 5-16,-3-1 6 15,-2-2-6-15,0 0-5 16,0-4 7-16,0-2-7 16,0-8-2-16,0-2-3 15,0-4-55-15,0-2-49 16,7-2-25-16,-3-12-95 0,3-6-153 0</inkml:trace>
  <inkml:trace contextRef="#ctx0" brushRef="#br0" timeOffset="106749.8">19389 10764 1209 0,'0'0'587'0,"0"0"-483"47,0 0-77-47,0 0 50 0,0 0 2 0,156-86-29 0,-108 70-25 0,-4 2 1 16,-2 3 25-16,-7 7-6 15,-7 4-19-15,-2 0-1 0,-6 0-4 16,-5 0-5-16,-3 0-5 16,-3 0-5-16,-3 3 6 15,1 1 8-15,-2 4 11 16,-3 2 7-16,0 8-4 15,-2 10-9-15,0 10 21 16,0 10-20-16,-2 6 3 16,-10 5-20-16,2-4-1 15,1-5-1-15,2-5-6 16,0-9 0-16,3-6 0 16,0-10 0-16,4-8 1 15,-3-6-2-15,3-4 1 16,0-2 0-16,-2 0-1 0,0 0-1 15,-2 0-19 1,-6-8-33-16,-1-6-37 0,-6-2-125 16,-15-10-13-16,2 4-276 15,1 2-240-15</inkml:trace>
  <inkml:trace contextRef="#ctx0" brushRef="#br0" timeOffset="107134.77">19448 10921 1258 0,'0'0'674'0,"0"0"-534"15,0 0-43-15,0 0-44 16,0 0-38-16,0 0-6 16,160-43 0-16,-111 35-2 0,-5 2-1 15,-8 0 12-15,-12 2 40 16,-7 2 7-16,-13 0-19 16,-4 2-10-1,0 0-17-15,-14 16-7 0,-17 14-11 16,-11 10-1-16,-10 9-19 15,-4 1-43-15,4-2-47 16,4-8 35-16,15-10 30 31,8-10 34-31,15-10 5 0,7-4 5 0,3-6 51 16,3 0 46-16,26 0-19 16,8 0-35-16,15-14-1 15,6-2 2-15,2-4-6 16,-7 2-6-16,-8 2-21 15,-14 6-10-15,-12 2-1 0,-9 6-5 16,-10 0-27-16,0 2-32 16,0 0-76-16,-7 0-27 15,-8 0 64-15,-12-4-81 16,2-6-168-16,3-4-498 0</inkml:trace>
  <inkml:trace contextRef="#ctx0" brushRef="#br0" timeOffset="107387.09">19529 10441 1610 0,'0'0'389'0,"0"0"-289"16,0 0-77-16,0 0 79 16,-15 116 44-16,13-55-55 0,0 3-35 15,0-2-26-15,0-2-9 16,-3-8-6-16,1-8-3 15,1-4-11-15,-2-8 7 16,1-7-8-16,0-10-28 16,2-2-36-16,2-8-102 15,0-5-46-15,13 0-340 16,7 0-837-16</inkml:trace>
  <inkml:trace contextRef="#ctx0" brushRef="#br0" timeOffset="107982.46">20169 10593 2060 0,'0'0'466'15,"0"0"-417"-15,0 0-35 16,118 0 38-16,-70 0-15 15,-4 0-26-15,-9 0-10 16,-6 0-1-16,-13 0-41 16,-7 0-32-16,-9 0-84 15,0 0-68-15,0 0-121 16,-11 3 32-16,-7-2 114 16,0 3 137-16,2 5 63 0,1 3 103 15,1 8 117-15,2 7 53 16,2 10-98-16,1 7-70 15,3 6-18 1,-2-2-16-16,2 0-24 31,2-5-23-31,-3-7-12 0,1-7-5 0,-4-3-6 16,-1-5 5-16,-2-3-6 0,-5-4-55 16,0-4-25-16,-4-2-4 15,-5-2 28-15,5-2-4 16,1-2-16-16,8 0 40 15,7-2 36-15,6 2 54 16,0 0 46-16,2 0 15 0,15 0 5 16,8 0 28-16,6 0-11 15,3-2-37 1,2 0-30-16,2 0-22 0,-3 0-18 16,-4-6-10-16,-4 0-12 15,-7 4-7-15,-6 0-1 16,-6 2-8-16,-3 0-38 15,-1 0-21-15,-4 0-28 16,3 0-96-16,1 0-89 16,1 0-207-16,-1-8-96 0</inkml:trace>
  <inkml:trace contextRef="#ctx0" brushRef="#br0" timeOffset="108290.16">20639 10604 1854 0,'0'0'612'16,"0"0"-526"-16,0 0-46 16,0 0 53-16,0 0-4 15,45 120-28-15,-39-62-10 16,-3 4-23-16,-3 0-13 15,0-6-9-15,0-7-4 0,0-9-1 16,0-10 0 0,0-8-1-16,-3-8-1 0,1-6-30 15,0-6-18 1,-2-2-36-16,-3 0-29 0,-1-38-72 16,-2 4-207-16,1-6-542 0</inkml:trace>
  <inkml:trace contextRef="#ctx0" brushRef="#br0" timeOffset="108681.11">20755 10499 1976 0,'0'0'375'15,"0"0"-203"-15,0 0-33 16,0 0-33-16,0 0-56 15,118-32-35-15,-79 32-14 0,7 0 5 16,0 6-6-16,2 6 0 16,-3 0 0-16,-5 1-1 15,-7 1 1-15,-6 1 0 16,-8 6-9-16,-7 2 9 16,-10 9 10-16,-2 4 9 15,-2 9 5-15,-21 5-6 16,-3 4-3-16,-6 0-3 15,1-2-11-15,-2-4 5 16,-3-3-6-16,3-9-1 16,2-6-10-16,2-6 4 15,0-6-8-15,0-4 4 0,4-4 4 16,2-2-2-16,8-4-10 16,1-2-16-16,6-2-33 15,1 0-49-15,5-8-125 16,2-8-499-16</inkml:trace>
  <inkml:trace contextRef="#ctx0" brushRef="#br0" timeOffset="109089.1">21727 10515 1433 0,'0'0'497'16,"0"0"-364"-16,0 0 127 15,0 0-73-15,-12 139-50 16,3-81-31-16,1 4-41 16,1 2-26-16,2-3-21 15,-1-7-16-15,3-6-1 0,1-10-1 16,2-10-12 0,0-6-17-16,0-10-14 0,0-6-21 15,0-4-27-15,0-2-33 16,0-6-82-16,0-12-84 15,2-4-683-15</inkml:trace>
  <inkml:trace contextRef="#ctx0" brushRef="#br0" timeOffset="109615.76">21804 10495 1942 0,'0'0'531'0,"0"0"-461"16,0 0 1-16,0 0 12 15,0 0-59-15,0 0-16 16,143-10-7-16,-91 10 0 16,3 0-1-16,1 2 0 15,37 12 6 1,-52-5-6-16,-8-2 0 15,-2 0 0-15,-10-2 1 16,-2-1 0-16,-10 0 0 16,-3 1-1-16,-2-4 0 15,-2 6 1-15,0-2 0 16,-2 5 6-16,2 4-7 16,-2 3 9-16,0 1-3 0,0 1 0 15,0 2-1 1,0-1-4-16,0 4-1 0,-2 4 7 15,-6 4-5-15,4 6 13 16,0 4 3-16,-3 6 1 16,3 1-5-16,0 1-7 15,2-5-5-15,-4 0-1 16,3-9 0-16,2-6 1 16,-1-6-1-16,0-8 0 15,2-6 0-15,-3-6 0 16,1-2-1-16,0-2 2 15,-2 0-2-15,-1 0 0 0,-2-4-1 16,1-10-31 0,-1 0-51-16,-11-6-44 0,3 4-138 15,-4 4-329-15</inkml:trace>
  <inkml:trace contextRef="#ctx0" brushRef="#br0" timeOffset="109910">21905 10808 1320 0,'0'0'517'0,"0"0"-449"16,0 0-4-16,0 0 22 16,0 0-53-16,0 0-33 15,0 0-2-15,0 54-94 16,0-50-265-16,0-4-353 0</inkml:trace>
  <inkml:trace contextRef="#ctx0" brushRef="#br0" timeOffset="111283.07">21475 10457 1847 0,'0'0'517'16,"0"0"-449"-16,0 0-26 0,0 0 44 15,0 0-44-15,0 0-27 16,167-26-5-16,-100 20 0 16,1 2-1-16,-10 0-9 15,-12 2 2-15,-17 2-1 16,-14 0-1-16,-9 0-1 15,-6 0 1-15,0 0 3 16,0 6 9-16,-13 8-11 16,-2 4 5-16,-3 4 0 15,-5-2-6-15,1 2-4 16,-4-2-25-16,-1-2-11 0,0-4 3 16,0-1 0-16,7-5 13 15,5-5 12-15,6-3 11 31,6 3 1-31,3-3 17 0,0 0 13 0,0 0 0 16,16 0-11-16,7 0-9 16,4-4-9-16,4-5 0 15,0 1-1-15,-5 2-26 16,-6 1-47-16,-6 2-94 16,-14 3-37-16,0 0-277 15,0 0-271-15</inkml:trace>
  <inkml:trace contextRef="#ctx0" brushRef="#br0" timeOffset="111829.01">21631 10415 2165 0,'0'0'468'15,"0"0"-396"-15,0 0 23 16,0 0 11-16,0 0-53 0,0 0-38 15,0 0-5-15,96 44-9 16,-67-32-1 0,-4 0-26-16,-8-2-27 0,-3-2 4 15,-6 1-21-15,-5 0-20 16,-3 1-63-16,0 3-143 16,-36 10-3-16,1-1-186 15,1 1-628-15</inkml:trace>
  <inkml:trace contextRef="#ctx0" brushRef="#br0" timeOffset="111997.08">21613 10760 1137 0,'0'0'274'0,"0"0"-46"0,0 0 10 0,-21 125-74 15,20-89-65-15,-2-7-11 16,3-7 26-16,0-5-23 16,0-9-13-16,0-6-6 0,0-2 11 15,8 0 4-15,11-20-28 16,10-10-32-16,7-13-15 15,4-3-12-15,2-4 0 16,-4 4-11-16,-3 2-49 16,-6 6-29-16,1 6-61 15,-8 10-123-15,-7 8-351 0</inkml:trace>
  <inkml:trace contextRef="#ctx0" brushRef="#br0" timeOffset="112515.72">22116 10459 1430 0,'0'0'922'0,"0"0"-762"16,0 0-114-16,0 0-2 16,0 0-7-16,114-12-21 15,-69 12-14-15,-1 0 4 16,-2 0-6-16,-5 4 0 15,-6 2 1-15,-10 0-1 16,-4-2-1-16,-9 2 1 16,-1-2 0-16,-6 2 11 15,-1-2-10-15,0 2-1 16,0 2 1-16,-12 6-1 0,-17 6-2 16,-13 6-5-1,-14 5-2-15,-9 3-5 0,-3 2-18 16,1-2 6-16,13-4 5 15,11-6-5-15,14-8 9 16,16-6 16-16,9-6-5 16,4-2 6-16,0-2 0 15,25 0 8-15,10 0-1 16,11-6-5-16,10-4 33 16,5-2-3-16,1 2 5 15,-4 2-13-15,-6 0-12 16,-8 0-11-16,-13 4 6 15,-11 2-7-15,-9 0-1 16,-7 0 1-16,-2 2-15 16,-2 0-40-16,0-2-27 0,0 0-105 15,-19-4-28-15,-1-2-328 16,-1 0-286-16</inkml:trace>
  <inkml:trace contextRef="#ctx0" brushRef="#br0" timeOffset="112845.49">22195 10275 1872 0,'0'0'499'16,"0"0"-437"-16,0 0-14 0,0 0-16 15,0 0-23-15,0 0 15 16,-20 144 43-16,8-74-21 15,-10 6-19-15,-3-1-6 16,1-1-3-16,2-6-9 16,5-4 3-16,-2-6 1 15,5-5-7-15,1-7 0 16,0-6 0-16,4-8-5 16,0-6-1-16,1-10-6 15,-1-6-19 16,4-6-17-31,-2-4-31 16,-1 0 15-16,-1-14-18 0,2-32-126 0,4 4-114 0,3-4-378 0</inkml:trace>
  <inkml:trace contextRef="#ctx0" brushRef="#br0" timeOffset="113109.31">22126 10720 1086 0,'0'0'821'15,"0"0"-647"-15,0 0-84 16,0 0 152-16,0 0-62 15,0 0-73-15,56 134-36 16,-41-89-24-16,1 0-18 16,-1 0-8-16,3-4-11 15,-1-4-2-15,2-7-1 16,-4-4-7-16,1-6 1 16,-8-6-1-16,-1-6 2 0,-6-4-2 15,-1-2-6 1,0-2-15-16,0 0-25 0,0 0-42 15,0-28-54-15,0 0-198 16,-1-2-395-16</inkml:trace>
  <inkml:trace contextRef="#ctx0" brushRef="#br0" timeOffset="113625.93">23097 10200 2089 0,'0'0'572'16,"0"0"-494"-16,0 0-5 15,0 0 3-15,0 0-43 16,0 0-21-16,0 0-12 15,38 33-17-15,-31-23-52 16,-5 0-59-16,-2 4-110 16,-23-2-344-16,-4 0-194 0</inkml:trace>
  <inkml:trace contextRef="#ctx0" brushRef="#br0" timeOffset="113747.6">22861 10391 1169 0,'0'0'688'16,"0"0"-570"-16,0 0-3 15,0 0 16-15,-78 114-76 16,65-86-39-16,1-4-16 16,5-7-61-16,3-8-68 15,4-9-218-15,0 0-34 16,0 0-493-16</inkml:trace>
  <inkml:trace contextRef="#ctx0" brushRef="#br0" timeOffset="114164.43">22807 10537 553 0,'0'0'792'0,"0"0"-484"16,0 0-155-16,158-42-17 15,-97 32-33-15,-3 2-61 16,-5 2-23-16,-8 2-10 16,-14 2-7-16,-13 2-1 0,-16 0-1 15,-2 0-21-15,-18 14 8 16,-22 8 11-16,-12 5 2 16,-8 0-6-16,5 4-1 15,6-3-1-15,13-5 8 16,16-2-1-16,14-7 1 15,6-4 0-15,8-4 7 16,26-4-7-16,5-2-18 16,9 0-50-16,-4-6-73 15,-6-4 45-15,-11 4 67 16,-14 4 29-16,-13 2 0 0,0 0 29 16,-11 20 94-16,-18 8 3 15,-7 4-50-15,-2 6-37 16,5 0-17-16,4-2-20 15,12-2-1-15,12-5-1 16,5-10-40-16,11-10 3 16,20-9-6-16,5 0 16 15,4-9 27-15,-4-10 5 16,-8-2 34-16,-8 1-13 16,-10 4-11-16,-10 0-15 15,-7 4-102-15,-16 4-293 0</inkml:trace>
  <inkml:trace contextRef="#ctx0" brushRef="#br0" timeOffset="114515.81">22803 10858 1433 0,'0'0'511'0,"0"0"-422"16,0 0 96-16,0 0-11 16,0 0-115-16,0 0-43 15,-83 118-11-15,63-95-5 16,0-3-57-16,2-6-58 15,7-4-15-15,3-4 33 16,5-2 35-16,3-2 62 16,0-2 35-16,0 2 64 15,18-2 10-15,13 4-16 16,11 2 4-16,10 2-28 16,10 2-12-16,9 4-14 0,3 2-13 15,6 0-5-15,-2 4 6 16,-5-2 34-16,-3 0-21 15,-13-2-17-15,-5-6-13 16,-12-2-7-16,-4-4-5 16,-5-4-2-16,-2 0 8 15,-1 0-8-15,-1-10-19 16,7 0-47-16,-12 4-158 16,-6 4-546-16</inkml:trace>
  <inkml:trace contextRef="#ctx0" brushRef="#br0" timeOffset="114732.47">23957 11329 2857 0,'0'0'266'0,"0"0"-222"15,0 0-17-15,0 0-27 16,0 0-219-16,0 0-627 0</inkml:trace>
  <inkml:trace contextRef="#ctx0" brushRef="#br0" timeOffset="131585.22">442 14187 664 0,'0'0'82'0,"0"0"197"16,0 0-61-16,0 0-131 0,0 0-58 16,0 0-23-16,15-2-4 15,-15 2 32-15,2 0 20 16,-2 0 22-16,4 0 14 16,2 0 5-16,3 0-21 15,1 0-10-15,4 0-12 16,4 4-5-16,0 2-5 15,1-2 12-15,0 0-14 16,-3 0-12-16,-6-2-8 16,1-2 1-16,-1 0-3 0,-4 0-1 15,-1 0-3-15,3 0 5 16,1 0-10-16,5-4 8 16,1-8-2-16,3-4-6 15,0-2-7-15,0 2-1 31,-2 4 6-31,-6 4-7 0,-1 4-2 0,1 4 1 16,-2 0-14-16,5 0-2 16,3 0 10-16,-1 1 6 15,4 10 1-15,-2 1 0 16,3 0 0-16,1 0 7 16,-4-2-6-16,1-2-1 15,-4-2 2-15,-1-2-1 16,-2 0-1-16,-2-2 2 15,2-2 5-15,0 0 1 16,3 0-1-16,3 0-1 16,4 0 1-16,6-2-5 0,2-6-1 15,2 4-1-15,6 4 0 16,-1 0-2-16,2 0 1 16,-4 12-18-16,-5 8 13 15,1 2 5-15,-5 2 1 16,-3-2 6-16,1-4-5 15,-2-4-1-15,0-1 1 16,4-8 8-16,-1-5 1 16,7 0-8-16,3-5-2 15,3-12 0-15,3-7 0 16,-2 4 0-16,1 2 0 16,-2 4 0-16,-1 2 0 15,-3 4 0-15,2 6-1 0,-1 2-6 16,-1 0 0-16,-2 0 7 15,1 0 10-15,2 8-4 16,-6 0 0-16,1 0 4 16,-2 0 8-16,-3 0-11 15,-1 0-6-15,-4-4 11 16,4 2 6-16,-3-6-6 16,3 0 7-16,1 0-3 15,3-6 8-15,2-6-9 16,0-6-9-16,-3 2 4 0,1 4-9 15,-6 2 1 1,-4 2 5-16,-3 6-7 0,-1 2 0 16,1 0 11-16,1 0 2 15,-1 0 0-15,7 4-5 16,0 2-2-16,2 0 0 16,2-2 4-16,0-2-1 15,0-2 10-15,-3 0-10 16,-2 0-3-16,0 0 5 15,0 0-4-15,-2-2-5 16,0-4-1-16,-3 2 9 16,1 2-9-16,1-4-1 15,6 4 1-15,2 2 11 16,1-2 12-16,6 2-6 16,1 0-12-16,0 0-5 0,-2 0 5 15,1 0-6-15,-5 10 0 16,-3 2 0-16,-4 0-2 15,0 4 2-15,-5-6 0 16,1 2 1-16,-1-4-1 16,1-2 1-16,2-6 0 15,4 0 12-15,3 0-2 16,2 0-2-16,0-12-8 16,-3 2 5-16,-4 4-6 15,-4 4-1-15,-3 0-14 16,-4 2-18-16,0 0-21 15,-7 0-68-15,0 0-153 16,-2 0-446-16</inkml:trace>
  <inkml:trace contextRef="#ctx0" brushRef="#br0" timeOffset="135711.81">1855 13772 1013 0,'0'0'318'0,"0"0"-186"0,0 0-21 16,0 0 55-16,0 0-29 15,0 0-58-15,2-6-37 16,-2 6-22-16,0 0-18 16,2 0-2-16,-2-4-8 15,0 4-33-15,0-2-91 16,0-2-14-16,0 2-51 15,0-2 54-15,0 2 143 16,-2 0 11-16,-3 2 44 16,3 0 9-16,-1 0 58 15,3 0 8-15,0 0-45 0,0 0-34 16,0 0-16-16,0 0-3 16,0 0-7-1,0 0-7-15,0-2-12 0,0 2-6 16,0 0-76-16,0 0-155 15,0 0-377-15</inkml:trace>
  <inkml:trace contextRef="#ctx0" brushRef="#br0" timeOffset="137565.07">656 13784 712 0,'0'0'92'16,"0"0"194"-16,0 0-42 16,0 0-122-16,0 0-21 15,0 0 3-15,0 0-1 16,-9 0-9-16,9 0-8 15,-3 0-12-15,3 0-15 16,0 0-7-16,-2 0 10 16,0 0 1-16,0 0 8 15,-5 0-10-15,1 0-15 16,-6 0-25-16,-1-2 0 16,-3-6-5-16,-1 0-4 15,-6-4-3-15,1-2-3 16,-5 0 1-16,5 0-5 0,0 0-2 15,3 0 1 1,7-2 0-16,-1 3-1 0,3 2 0 47,4 0 1-47,-1 5 0 0,1-2-1 0,-2 3 0 0,2-2 1 0,1 1 1 16,-1 2-2-16,2-2 2 15,-4 2-1-15,4 0-1 16,-3 0 1-16,1 0 0 15,-1 0-1-15,-2-2 1 16,0-2 0-16,-2 0 6 16,0-2 3-16,-2-2-9 0,-4-2 7 15,3-4-7 1,0-4 10-16,1-6-4 0,0-2 2 16,1-6 5-16,-1-2-4 15,0-6-1 1,3-2-8-16,-2-5-1 0,-2-1 1 15,1-2-1-15,-1-2-1 16,-1-2-15-16,2 1 6 16,-3 2 1-16,2 1 4 15,1 1 5-15,0 1 5 16,1 2-5-16,1 2 0 16,0-2-1-16,2 0 0 15,2-3-16-15,1 1 8 0,2 0-1 16,1 4-17-16,3 2 15 15,0 4 3-15,0 2 8 16,7 6 0-16,6 0-6 16,3 2 7-16,3 0 0 15,2-3 0-15,3-3 0 16,3-4 0-16,2-4 0 16,0 0 1-16,5-2-1 15,-1 1 0-15,3 3 0 16,-1-2 0-16,1 0 0 15,-1 0 0-15,2 0 6 16,0 4-5-16,3 2-1 16,4 6 0-16,12 3-7 15,8 4 6-15,13 3-12 16,2 3 6-16,2 3 6 0,-8 2 0 16,-12 4 1-16,-17 4 0 15,-8 2 1-15,-11 2-1 16,-7 0-1-16,-3 2 1 15,1-2-1-15,-3 0 5 16,3 2-4-16,-1-2 0 16,-2 0 0-16,-6 2 6 15,-2 2-6-15,-5 0 0 16,0 0-1-16,0 0 1 16,0 0-7-16,0 0 6 0,0 0-31 15,0 0-89-15,0 0-35 16,0 0-105-16,0 0-107 15,0-4-872-15</inkml:trace>
  <inkml:trace contextRef="#ctx0" brushRef="#br0" timeOffset="137884.26">1068 11047 1099 0,'0'0'797'0,"0"0"-641"15,0 0-119-15,0 0-37 16,0 0-6-16,0 0 6 16,123 40 6-16,-72-20 0 15,-2 0-4-15,-9-2 6 16,-6 0-2-16,-15-4-6 0,-5-4 0 16,-8 0-1-16,-3 0 1 15,-1-4-1-15,-2 2 1 16,0 2 6-16,-2 4 3 15,-17 4-8-15,-6 6 6 16,-10 7-7-16,0 1-16 16,-3 0-54-1,0 8-134-15,9-10-79 32,9-8-291-32</inkml:trace>
  <inkml:trace contextRef="#ctx0" brushRef="#br0" timeOffset="139880.97">1139 11241 712 0,'0'0'303'16,"0"0"-97"-16,0 0-50 15,0 0 37-15,0 0 10 16,0 0-57-16,0 0-32 16,0 0-28-16,0 0-20 15,0 0 6-15,0 0-23 16,0 0-1-16,10-6-17 15,7-4-24-15,12-8-7 16,11-4 0-16,11-4-1 16,7-4 0-16,7-4 1 15,1 0 0-15,3-2-9 16,-3 1 4-16,-2 3 5 0,-1-1 1 16,1-2 0-16,7-3 1 15,27-12 8-15,34-16-10 16,31-15 1-16,13-5 5 15,-7 8-6-15,-13 2 1 16,-16 6 0-16,4-2 9 16,2-2 3-16,5 3-11 15,3 5-2-15,6 0 6 16,8 2-6-16,1 1 0 16,-7 5 0-16,-6 4 1 0,-11 8 0 15,-8 6 8 1,-10 6 6-16,-5 6 3 0,5 2-17 15,6-2 8-15,15 2-8 16,7 0-1-16,12-1 0 16,-3 1 1-16,-9 2-2 15,-10 6 1-15,-11 2-5 16,-5 6 4-16,-2 0 0 16,0 1 0-16,7-2 1 15,4-1-1-15,7 0 1 16,6-2 0-16,3 0 0 15,0-2 1-15,-8 2 5 16,-7 0-5-16,-8 2 0 0,-4 0-1 16,0 0 0-1,3 0 1-15,5 0-1 0,8 2 2 16,9 2-1-16,8 4-1 16,2 4 0-16,3 0 0 15,3 0 7-15,-4 0-6 16,-4 0-2-16,-3 0 2 15,-3 0 8-15,0 0 28 16,-2 0 32-16,8 0-22 16,0 0-27-16,4 0-8 15,2 0-12-15,-2 0 0 16,-6 4-14-16,-6 6 4 16,-3 2-1-16,-1 4-17 0,0 0 6 15,2 2 2 1,-3 0 8-16,-2-4 11 0,-4-2 0 15,1-2 1-15,-1-4-1 16,-6-4 0-16,-2-2 1 16,-4 0 30-16,4 0 20 15,-2 0-15-15,3 4-15 16,10 0-18-16,1 2-1 16,7 2 6-16,-6 0-7 15,-3 2 0-15,-9 2 1 16,-10 0 7-16,-21 0-8 15,-21-1 0-15,-12-4 2 0,-5 4-2 16,13-2 0 0,14 4 0-16,16 2 0 0,12 3 2 15,18 4 7-15,22 3 3 16,6 0-2-16,-12 0-1 16,-12-1 10-16,-15-2-17 15,0 0-1-15,-18 0 8 16,-18-4-3-16,-22 0-5 15,-3 0 0-15,7 2 0 16,10 4 11-16,8 4 3 16,0 2 0-16,-5 2-3 15,-1 1-10-15,-2 1 5 16,-2 2-5-16,-4 2-2 16,-2 0 1-16,0 4 0 15,-2 4 0-15,1 2 0 16,1 5-1-16,0 1 1 0,2 2 0 15,-4-2-1-15,-3-6 1 16,-6-2 0-16,-9-6 0 16,-3-3-2-16,-7-1-3 15,-3-4 4-15,-2 0 1 16,-3-2-1-16,2 0 6 16,-6-2-5-16,0-4 8 15,-8-2 1-15,-2-6-4 16,-8-4-6-16,-7-6 0 15,-3-2 0-15,-4-2-1 16,2-2 1-16,-3 0-1 16,0 0-16-16,3 0-35 15,-1 0-34-15,5 0-57 16,2-14-140-16,-2-2-994 0</inkml:trace>
  <inkml:trace contextRef="#ctx0" brushRef="#br0" timeOffset="140311.81">18756 10449 1189 0,'0'0'393'0,"0"0"-218"15,0 0 34-15,-33 134-42 0,26-89-22 16,1-1-28-16,4-4-46 16,0 0-25-16,0 0-34 15,2-4 12-15,0 0 1 16,0-1 2-16,0-6-10 16,0 1 14-16,0-3-13 15,6-5-3-15,0-4 2 16,-1-4-9-16,-1-6 8 15,-2-2-10-15,0-4 15 16,-2-2 18-16,0 0 1 16,0 0 2-16,0 0-5 15,0 0-8-15,0 0 5 0,-6 0-7 16,-16-4-27-16,-18-6 1 16,-44-2-1-16,-57 2-58 15,-57 10-64-15,20 0-194 31,26 0-1042-31</inkml:trace>
  <inkml:trace contextRef="#ctx0" brushRef="#br0" timeOffset="191113.8">17244 14397 1209 0,'0'0'271'0,"0"0"-222"16,0 0-49-16,0 0 0 15,0 0 149-15,0 0-40 16,11 0-68-16,-9 0 12 15,1 0 1-15,-1 0-9 0,2 0-2 16,0-2 2-16,-1 2-8 16,-1 0 7-16,0 0 25 15,-1 0-3-15,2 0 6 16,0 0-16-16,2-4-13 16,-1 3-5-16,0-2-15 15,3 2 0-15,-2-2 11 16,6 2-4-16,-5-2-10 15,3 1-5-15,-3 2-7 16,4 0-2-16,-1-4-6 16,1 4 1-16,4-4 0 15,-1 3-1-15,3-3 11 0,-1-1-10 16,2 1-1-16,-5-4 6 16,2 4-5-16,-1-2-1 15,-2 6 1-15,1-5-1 47,1 2 0-47,3-1 9 0,1 0 7 0,1 0-15 0,3 2-1 0,0-4 1 16,2 2 1-16,-1 0-2 15,0 0 9-15,-2 4-9 16,1-4 0-16,-2 4 0 16,2-2-5-16,1 2 4 15,0-2 1-15,2 0 0 16,6 0 5-16,-1 0-4 0,2 0-2 15,2 2 1 1,-2-2-1-16,-2 2 1 0,-4 0-2 16,-2 0-10-16,-4 0 11 15,-3 0 0-15,1 0-6 16,-1 0 7-16,5 2-1 16,0 0 1-16,8 0 0 15,5 0 1-15,6-2 0 16,0 2 1-16,2 0-2 15,-1 4 1-15,-1-4-1 16,-5 4 0-16,-1 0 0 16,-3 0 0-16,-2 0-2 15,2-2 2-15,0-2 1 0,3 1-1 16,1-3 1-16,4 0 1 16,-2 0-1-16,1 0 5 15,-3 0-6-15,-1 0 0 16,-3 0-1-16,2 0 0 15,-1 0 0-15,2 0 1 16,-1 0-1-16,1 0 1 16,1 0 0-16,3 0 0 15,-3 0 1-15,1 0 1 16,0 0-2-16,-5 0 0 16,3 0 0-16,-3 0 1 15,0 0-1-15,0 0 0 16,0 0 1-16,3 1-1 15,1 3 0-15,1-4 0 0,1 0-1 16,2 0 1 0,-1 0 0-16,-3 0 1 0,1 0 0 15,-5 0-1-15,0 0 0 16,-2 0 0-16,-2 0-1 16,2 0 1-16,-2 0 0 15,2 0 0-15,2 0 1 16,0 0 1-16,2 0-1 15,3 0 0-15,-1 0 5 16,-1-4-4-16,1 0 5 16,-4 2-7-16,1 2 0 15,-5 0 0-15,2 0 0 16,-3 0 0-16,1 0-1 16,2 0 1-16,5 0 0 0,-1 0 0 15,7-2 0-15,3 0 1 16,3 0-1-16,3-2 1 15,5 2-1-15,-1-6 0 16,-2 4 0-16,-1 0 0 16,-6 2 0-16,-4-2 0 15,-5 4 1-15,0 0-1 16,-4 0 0-16,0-2 0 16,2 2 2-16,1-2-2 15,3 0 0-15,5 0 0 16,1-2 2-16,1 2-1 15,1-2 5-15,0 4-4 16,-6-6-4-16,0 4-2 16,-6 2 4-16,1-2 0 0,-5 2 0 15,2 0 0-15,-2-2-1 16,4 0 1-16,1 0 0 16,-1 0 1-1,0 2 5-15,3 0-6 0,-5-4 1 16,-2 4-1-16,-2 0 0 15,-2 0 0-15,-3 0 1 16,2 0-1-16,-2 0 0 16,3 0 0-16,-2 0 0 15,0 0 0-15,4 0-1 16,-2 0 1-16,2 0 0 16,-2 0 0-16,-5 0 0 0,2 0 0 15,-4 0 0-15,-1 0 0 16,1 0 0-16,-1 0 0 15,2 0 1-15,1 0-1 16,3 0 1-16,5 0 0 16,1 0 10-16,0 0-2 15,2 0-8-15,0 0 0 16,-2 0 1-16,0 0 3 16,-2 0-4-16,-2 0-2 15,-2 0 1-15,2 0 0 16,2 0 0-16,0 0 1 15,2 0-1-15,0 4 1 16,4-4 0-16,1 4-2 0,1-2 1 16,-2 2 0-1,3-2 0-15,-5 0 0 0,-2 2 7 16,-2-4-5-16,-2 4-2 16,-1-2-7-16,1 0 6 15,-1 2 1-15,4-2 0 16,0 0-1-16,1-2 1 15,2 0 2-15,0 0-2 16,-2 0 0-16,-2 0-1 16,-4 0 1-16,-5 0 0 15,-1 0 0-15,-5 0-1 16,5 0 2-16,0 0-1 16,4 0 0-16,-1 0 0 0,3 0 0 15,-4 0 0 1,4 0 0-16,-3 0 0 15,-3 0 0-15,-1 0 0 0,0 0 0 16,-3 0 0-16,3 0 0 16,2 0 0-16,1 0 0 15,6 2 1-15,0-2 0 16,1 0 0-16,4 0 1 16,-1 0-2-16,0 4 1 15,0-4 2-15,-1 0-2 16,1 0 1-16,0 0-2 15,0 0 6-15,-5 0-4 16,1 0-1-16,0 0 0 16,-3 0 1-16,-2 0-2 15,0 0 2-15,-5 0-1 0,-1 0-1 16,-5 0 1-16,-5 0-1 16,3 0 6-16,-3 0-6 15,1 0 0-15,0-4 10 16,-1 4-2-16,0 0-7 15,0-2 14-15,3 2-13 16,3-2-2-16,-4 2 1 16,1-2 9-16,-1 0-3 15,-2 2-7-15,2-2 0 16,-2 2 8-16,-2 0-6 16,0-2-2-16,0 2 7 15,1 0-7-15,1 0 0 0,0-2 0 16,0 2 1-1,4 0-1-15,-2 0 7 0,1-4-6 16,-3 4-1-16,-1 0 7 16,1-4 2-16,-4 4-3 15,3 0 6-15,-3 0-10 16,2-2-1-16,0 2 1 16,2-2-1-16,1 0-1 15,-1-2 0-15,0 0 7 16,-1 0-7-16,-1 0 1 15,-2 2 0-15,2-4 12 16,1 4-13-16,1-6-1 16,1 0 1-16,-1 2 0 0,2-4 1 15,1 2-2 1,0-2 1-16,0-2 0 0,-3 0 0 16,3 0 12-16,-2-4-5 15,1-1-6-15,1-1-1 16,-1 0-3-16,1-1-3 15,-1-2-1-15,2 2-1 16,-4 1 7-16,0 4 1 16,1 0-2-16,-5 1 2 15,2 4 0-15,-2-2 1 16,0-1 0-16,0 0 0 16,0-4 0-16,2-2 5 15,0-2-6-15,-1 0-1 16,6-2 1-16,-3 4-1 15,0 0 0-15,0 4 1 16,1 4 0-16,-3-4 0 16,-2 4 1-16,0-2 4 0,0 2-5 15,0-2-6-15,0 2 6 16,0-1 6-16,0 1-5 16,0 1-1-16,0 0-7 15,0 1 6-15,0 1 0 16,0 0-4-16,-4 2 4 15,-3-1 0-15,1-1 0 16,-3 2 1-16,4 0-6 16,-2 1 5-16,3 0 1 15,0 0 0-15,-4 0 0 0,4 0 0 16,0 2-1-16,-3-2 1 16,3 0-1-16,-3 2 0 15,1-2 0-15,-2 0-1 16,2 0-5-16,-3 0 7 15,2 0 0-15,0 2 0 16,-1-2 0-16,1 2 0 16,-2 0-7-16,-2 1 6 15,0-2 0-15,-5 1 1 16,1 0 0-16,-1-2 1 16,-1 2-1-16,1 0-6 15,0 0 6-15,2 0 1 16,2 0-1-16,0-2-1 0,1 2 0 15,0 0 1 1,-3 0 0-16,-1 0 1 0,-1 2-1 16,-3 0 0-16,-2 0-2 15,-3 0 1-15,1 0 0 16,1 0 0-16,0 0 0 16,4 0 0-16,0 0 1 15,4 0-1-15,2 0-4 16,1 0 3-16,-5 0 4 15,-5 0-1-15,0 0-1 16,-8 2-8-16,0 2 7 16,-3-2-4-16,1 0 4 15,0 0-5-15,2 0 6 0,0 0 0 16,4-2 0 0,1 2-1-16,2-2-4 0,2 0 4 15,-1 0 2-15,0 0 0 16,0 0 0-16,-1 0-1 15,-2 0 0-15,6 0 0 16,-3 0 0-16,0 0-1 16,-2 0 1-16,1 0-1 15,-3 2 1-15,0-2-1 16,-5 2 1-16,2 0 1 16,-7 0-1-16,-1 2-6 15,-1-1 4-15,-3 0 2 16,2-1 0-16,0 2 0 15,0-2-1-15,5 0 1 0,-1 0 0 16,5-2 1-16,4 3-1 16,1-3 0-1,-1 0 0-15,4 0 0 0,-6 0 1 16,0 0-1-16,-2 0 0 16,-2 0 0-16,-1 0 0 15,-1 0 0-15,0 0 0 16,2 0 1-16,-3 0-1 15,-1 0 0-15,-2 0 0 16,0 0-1-16,-3 0 1 16,4 0 0-16,1 0 0 15,4 0 0-15,-1 0 0 16,6 0 0-16,1 0 0 16,0 0 0-16,4 0 0 15,-2 0 5-15,0 0-5 0,3 0-1 16,-5 0 0-16,4 0 0 15,-4 0 1-15,-2 0 1 16,2-3-1-16,-1 3 0 16,0 0 1-16,1-2-1 15,-2 2 0-15,2 0-1 16,3 0 1-16,0 0 0 16,0-2 0-16,1 2 0 15,2 0 0-15,-1-2 0 16,-1 0 0-16,-3 2 1 15,-2-2-1-15,-3 2 1 0,-3 0-1 16,1 0 0 0,0 0 0-16,4 0 0 0,0 0 0 15,5 0 0-15,-1 0 0 16,4 0 0-16,-2 0-2 16,-1 0 1-16,0-2 0 15,-5 0 0-15,-2 1 1 16,-2-4-1-16,-4 3 1 15,1 2 0-15,-1-2 0 16,1 0 0-16,-2 0 0 16,3 0 0-16,-3 0 1 15,3 0-1-15,-3 0 0 16,1 0-1-16,-2 2 1 0,0 0 0 16,1 0 0-1,1 0 0-15,-1 0 0 0,3 0-1 16,2 0 1-16,0 0 0 15,-1 0 0-15,1 0 0 16,0 0 0-16,2 0-1 16,0 0 1-16,0 0-1 15,4 0 1-15,3 0-1 16,2 0 1-16,2 0 0 16,0 0 0-16,-2-2 0 15,0-4 0-15,-3 0 0 16,0 0 0-16,-4 2-4 15,-4 0 3-15,0 0-7 16,-1 2-11-16,3 0 10 0,2 0 8 16,1 0-8-16,1 2 9 15,-3-2-1-15,0 2-1 16,-3 0 2-16,0 0 0 16,-1 0 0-16,0 0-14 15,4 0 14-15,0 4 0 16,3-2 0-16,3 0-1 15,-1 0 0-15,6-2 1 16,-3 0-1-16,1 0 1 16,-2 0-1-16,-4 0-1 15,-2 0 2-15,-2 0 0 16,-4 0-1-16,0 2 1 16,-3 0-1-16,1 2 1 15,1-2 0-15,3 2 0 16,0-2 0-16,2 2 0 15,0-2 0-15,4-2 1 0,0 0-1 16,5 0 0-16,-1 0 1 16,-2 0-1-16,-4 0-1 15,-2 0 1-15,-4 0 0 16,-1 0-1-16,-1 0 1 16,-1 0 0-16,1 0 0 15,4 2 0-15,0-2 1 16,6 0-1-16,2 0 0 15,3 0 0-15,5 0 1 16,-3 0 1-16,2 0-2 16,-2 0 0-16,-4-2 0 15,-2 0 0-15,-3 2-2 0,-2-2 2 16,0 0 0 0,0 0 0-16,2 0 0 0,0 0 2 15,6 0-2-15,-2 0 0 16,1-2 0-16,-1 2 0 15,1 0 6-15,0 0-6 16,-3 0-1-16,-2 0 1 16,-2 0 0-16,1 0 1 15,6 2-1-15,-3 0 0 16,2-2 0-16,1 0-1 16,3-2 1-16,-4 2-1 15,3 0 1-15,0 0 1 0,-2 2-1 16,-1 0 0-1,-2 0 0-15,2 0-1 0,-4 0 1 16,-2 0-1-16,2 0 1 16,0 0 2-16,2 0-2 15,2 0 0-15,-2 2 0 16,-2 0 1-16,2 2-1 16,1 0 0-16,-1 0-1 15,1-2 1-15,2 2 0 16,-1 0 0-16,4-2 1 15,-2 2-1-15,3-2 0 16,3 2 0-16,-1 0 0 16,1 0 1-16,-1 0-1 15,1 0 0-15,0-2 0 16,3 2 0-16,-1 0 0 0,3-2 0 16,1 0 0-16,1 0 0 15,4 0 0-15,-4 0 0 16,-1 0 0-16,1 0 0 15,-4 1 0-15,-1 0 0 16,-4 1 0-16,1 2 1 16,-2 0-1-16,-2 2 0 15,0 2-1-15,-1-2 1 16,4 1 0-16,3-4 0 16,6 1 0-16,1-3 0 15,1 1 1-15,-1 0-1 16,2 0 0-16,-2-1 0 15,3 1-1-15,0 3-4 0,2-1 5 16,-4-1 0 0,2 6 0-16,0-4-1 0,-1 1 1 15,3 1-1-15,-2-1 1 16,-3 0 0-16,1 2-2 16,-4 4 2-16,0-6 0 15,0 4 2-15,1-4-2 16,3 4 0-16,1-6 0 15,1 4 0-15,0 0 1 16,-1 4 5-16,5-6 0 16,-3 4 2-16,3 0-7 15,0-2 1-15,0 0 7 0,0 2-8 16,0-2 0 0,0 2 0-16,0 0 0 0,0-2 0 15,0 2-1-15,0-2 0 16,0-2 0-16,0 0 0 15,0-2 1-15,0-2 6 16,0 2-7-16,0-2 1 16,0 0 1-16,0 0-1 15,0 2 10-15,0 2 4 16,0 2-14-16,3 1 13 16,2 0-8-16,-1 2-5 15,3-1 0-15,-3-1 0 16,0 2 1-16,1-5-2 15,-2 0 9-15,-2-2-9 16,-1-2-1-16,3 2 1 0,-1-2 0 16,3 0 0-16,-1 1 9 15,2 2-7-15,1 1 13 16,2 0-14-16,0 0-1 16,-3 0 2-16,2 0-1 15,-2-2 0-15,-1-2 0 16,-1 0-1-16,-2-2 1 15,0 0-1-15,-2 0 0 16,2 2 0-16,1-2 1 16,1 4 0-16,-2-4-1 15,2 2 0-15,2 0 0 16,-4 0 1-16,2 2-1 16,1-2 1-16,-1 0 0 0,2 2-1 15,0 0 2-15,-2-6-2 16,0 4 0-16,-2-2 0 15,1 2 1-15,1-2-1 16,-2 0 1-16,2 2-1 16,1-2 1-16,2 2-1 15,0-2 6-15,1 2 2 16,4-2-7-16,-3 2 10 16,-1-4-10-16,0 4 0 15,-2-2 1-15,-2 0-2 16,1 0 0-16,-1 0 0 15,-2 0 0-15,3 0 1 16,-1 0-1-16,0 2 0 0,4-4 0 16,-2 4 0-1,5-2 6-15,-1 2-6 0,0 0 1 16,-1 0-2-16,-3-2 1 16,2 2 0-16,-2-2 0 15,-1 0 0-15,1 2 0 16,1-1 0-16,0 2 0 15,-1-5 1-15,-1 2-1 16,-1 0 0-16,-2-2 0 16,0 0 1-16,-2 2-1 15,2-2 1-15,1 0 0 16,2 0-1-16,-1 2 1 0,1-2-1 16,-1 2 0-16,-4-2 0 15,2 0 0-15,-2 0-1 16,0 0 1-16,0 0 0 15,0 0-12-15,0 0-24 16,-8 0-27-16,-30 4-25 16,1 0-85-16,-2-2-537 0</inkml:trace>
  <inkml:trace contextRef="#ctx0" brushRef="#br0" timeOffset="203291.34">24423 14120 1073 0,'0'0'182'15,"0"0"-162"-15,0 0 25 16,0 0 12-16,0 0-21 16,0 0-11-16,-3 0 14 15,3 0 66-15,0 0 39 16,0 0-2-16,0 0-31 15,0 0-50-15,0 0-3 16,0 0 2-16,0 0 0 16,0 0-8-16,0 0-15 15,2 0-6-15,3 0-7 0,2 3-14 16,2 7 5 0,1 2 15-16,2 2 7 0,-1 0-1 15,0 2 1-15,1 2-13 16,-2 2-5-16,-1 2-9 15,1 0-8-15,-6 4 7 16,0-2-3-16,-2 2 3 16,1 0 1-16,-3 1 0 15,2 0 5-15,-2 4 1 16,0 1-15-16,2 2 4 16,-2 2-4-16,0 0-1 15,0 0 1-15,0 0 0 16,-7-2 0-16,-3 3 5 15,-1-6-4-15,-3 0-1 16,3-3 0-16,-1-2 5 0,-1-2 0 16,-1-2 5-16,-1 4 3 15,-3-4-7-15,-1 4-6 16,-6 2 1-16,-2 0-2 16,-2 2-1-16,2-2 1 15,-2-2-2-15,2 0 1 16,0-2 1-16,2-2-1 15,-4-1 1-15,-3 1 0 16,-4-2 1-16,-4 2-1 16,0 0 1-16,-3 0-1 15,4 0 0-15,-1 0-2 16,2 0 1-16,3-4-7 16,-2 4 7-16,4-8 1 0,-3 4-1 15,1-4 1 1,-5 0-18-16,-3-2-1 15,-8 2 4-15,-4-2-11 0,-8 2 9 16,-1-4 11-16,-3 3 4 16,-1-4 2-16,4 4 0 15,1-5 0-15,3 2-1 16,3-5 1-16,-4 8-1 16,-1-5 1-16,-3 2-1 15,1 0 1-15,-5 2 0 16,2 2-7-16,0-4 7 15,0 2-1-15,-2 2 1 16,0-2 0-16,-2 2 0 16,-3-2 0-16,3 2 1 15,-2 0-1-15,-1-2 0 16,1 2 0-16,1-4-1 0,3 2 0 16,4-2 0-16,1 0 1 15,-1-2 1-15,1 0 0 16,-5 2-1-16,-5-2 0 15,-4 0-1-15,-2 2-18 16,-1 4-5-16,1-6 8 16,0 6 5-16,5-5 11 15,-2 0-1-15,4 1 1 16,2-2 0-16,-1 1 0 16,1 0 0-16,0 0 0 15,-3-1-1-15,3 2 0 16,0-2-12-16,-1-2 7 15,1 2 3-15,0-2 3 0,1 2-2 16,1-4 1-16,1 0 0 16,-3 6-4-16,1-6 5 15,-1 4 0-15,0-4 0 16,0 2-1-16,3-2 2 16,4 0 5-16,6-2-5 15,3 2-1-15,5 0 7 16,1-4-7-16,3 4 8 15,-2-4-2-15,0 4-6 16,-1-2 1-16,0 2 1 16,0 0-1-16,5 0 14 15,-2-4-1-15,7 4 17 16,1-4 5-16,3 0-1 0,-4 0-8 16,3 0-8-16,-1 0-11 15,-1 0-1-15,-1 4-7 16,2 0 1-16,-3 2 0 15,-1-2 0-15,1 0 0 16,1 0 0-16,1 2 0 16,0-6 0-16,0 4 1 15,0-4 4-15,-4 0 0 16,-7 0-5-16,-34 8 7 16,-55 6-8-16,-55 10-56 15,-29 2-19-15,-3 0 61 0,25-8 14 16,20-10 45-1,1-8 19-15,1 0-1 0,-3 0-10 16,3 0-24-16,0-16-14 16,6 2-14-16,1-4 1 15,6-4-1-15,3 0 0 16,1-2 0-16,8 2 0 16,-1-8-1-16,4 2 6 15,1-2-6-15,2-2 13 16,-3 2-1-16,2-2 3 15,1 0 2-15,-3-3-10 16,1 3 10-16,-3 0-10 16,-2 2 2-16,-4 2-8 15,-4 2 0-15,-8 0-1 0,-1 2 0 16,-5 4 1-16,-3 2-1 16,2 0-1-16,-2 4-6 15,1-4 6-15,0 1-6 16,-1 3 7-16,-2 5 7 15,-1-4-7-15,-3 8 0 16,0-4 0-16,0 5 0 16,2 3-9-16,8-2 8 15,1 1 0-15,7 2-1 16,1 0 1-16,4 0 1 16,4 0 5-16,4 0-5 15,5 5 0-15,3 4-6 16,7 5 5-16,0 3 1 15,6 2-1-15,2 4 1 16,2 3-1-16,1 0-11 0,3 2 11 16,0 2 0-16,3 2 0 15,-1 2 1-15,-1 0 0 16,-1 4 0-16,-2 2 0 16,4 1-1-16,1-1-9 15,1 0 10-15,17-4-4 16,17-4 4-16,16-6 1 15,1-2-1-15,-14 6 1 16,-14 2-1-16,-15 6 1 16,-1 0-1-16,-13 2 0 15,-16 5 0-15,14-5 0 16,16-10 0-16,14-6 0 16,17-6 0-16,-14 2 0 0,-9-2-1 15,3-4 0-15,4 0 0 16,5-6-8-16,3-4 9 15,3 2 0-15,7-6 0 16,7 0 0-16,4 0 2 16,4 0-2-16,5-6 2 15,2-2-2-15,2-2-1 16,0-2-7-16,8 2 1 16,0 2 5-16,9-2 1 15,0-2-4-15,7-2 5 16,-1 0 0-16,2-6 1 15,1 2-1-15,2-2 0 0,-4-1 0 16,-5-2 0-16,-2 1 0 16,-3-5-10-16,-6 1-1 15,-1 2 4-15,3-2 7 16,1-4 0-16,-2 2 1 16,0-2-1-16,1-2 0 15,1 0 0-15,5 0 0 16,2 2 1-16,5-2 0 15,4 1-1-15,2 4 0 16,6-4 1-16,6 1-1 16,5 2 6-16,0 2-6 15,6 2 0-15,2 2 0 16,-3 0-2-16,1 0-4 0,-2 4 5 16,-4-4-5-16,1 4-2 15,-2 0-2-15,0 0 10 16,2 1-1-16,0 4 0 15,0-1-9-15,2 0-1 16,5-4-13-16,2 0-17 16,0 0 3-16,0-3-6 15,0 1 8-15,0 0 9 16,0 0-13-16,0 0 15 16,0 4 15-16,0-2 9 15,0 2 2-15,0 2 13 16,-8-2-1-16,-2 2 7 15,1 0-10-15,-1 0 5 0,1-2-15 16,-3 2-1-16,4 4-9 16,-1-2 10-1,1 6 0-15,4 2 0 0,0 0 0 16,2 2-8-16,0 2 8 16,2 0 1-16,0 0-1 15,0 0 0-15,0 0 0 16,0-2 0-16,0 2 0 15,0 0 0-15,0 0 1 16,0 0-1-16,0 0 2 16,0 0 11-16,0 0 27 15,-3 0-8-15,1 0-31 0,-4 8 5 16,-2 10-5 0,0 0 13-16,-3 8-6 15,-3-2 8-15,1 0-1 0,-2 0-1 16,3 2-5-16,-4-4 7 15,1 2-9-15,2-2-5 16,-1-4 4-16,1-2-5 16,-1-2-1-16,3-5-9 15,1 0-24-15,-2-3-21 16,-1 1-30-16,1-2-18 16,-5-5-126-16,1 5-65 15,5-5-255-15</inkml:trace>
  <inkml:trace contextRef="#ctx0" brushRef="#br0" timeOffset="203704.04">2703 15240 639 0,'0'0'691'0,"0"0"-434"15,0 0-115-15,0 0-18 16,0 0-17-16,0 0-12 16,0 0-8-16,42 0 12 0,-24 5 13 15,3 8-4 1,6-8-14-16,-1 8-12 0,8-5-18 15,-1 0-21-15,5 2 9 16,0-2-19-16,1 2-6 16,0-4-15-16,-6 2-10 15,-4 0 7-15,-5 0-9 16,-3-2 2 15,-9-2-2-31,-4-4 4 0,-4 0-4 0,-2 2 0 0,1-2-1 16,-3 0-55-16,0 0-36 15,0 0-114-15,0 4-336 16,0 4-1163-16</inkml:trace>
  <inkml:trace contextRef="#ctx0" brushRef="#br1" timeOffset="-166751.84">17135 14546 751 0,'0'0'263'15,"0"0"-179"-15,0 0-45 0,0 0 34 16,0-2 16-16,0 2-16 15,0 0-2-15,0-2 15 16,0 0 20-16,0 0-19 16,0 2-8-16,0 0-22 15,0 0-19-15,0 0-14 16,0 0-24-16,0 0 0 16,0 0 56-16,0 0 21 15,0 0-34-15,0 0-8 16,0 0 26-16,0 0 17 15,0 0 11-15,0 0-10 16,0 0-16-16,0 0-16 0,-2 0 9 16,0 4-2-1,-5 8-7-15,6 4-11 0,-1-2-9 16,0 4 0-16,2-2-6 16,-2 2-12-16,2-2 1 15,0 0-4-15,0-2-5 16,-3 2 0-16,3 0 1 15,-4 0 7-15,0 2 6 16,0 4-8-16,-5-2 12 16,4 5-2-16,-4-1-8 15,0 2 3-15,0-4-5 16,2-4 1-16,1 0-7 16,2-2-1-16,1 0 1 0,1 2 6 15,0 0-6 1,-2 0-2-16,1 2 1 0,-2-2 0 15,3 0 0-15,0-4 0 16,0 0 1-16,0 0-1 16,-1-2 1-16,1-4-1 15,0 1 0-15,0 0 0 16,0-4 1-16,-1 0-1 16,3 3 9-16,-2-3-9 15,2 3 0-15,-3 2 0 16,1-5 0-16,0 8 1 15,-2 1 0-15,2-6-1 16,-3 2 0-16,1-1 0 16,2-2 0-16,-1 3 0 15,1-6 0 1,2 2 0-16,0-2 0 0,0 0 0 0,0-4 0 16,0 0-1-16,0 0 1 15,0 0-1-15,0 0-10 16,0 0 2-16,0 0-3 15,0 0 11-15,0 0-5 16,5 0-2-16,-3 0 2 16,2 0 6-16,3 0 1 15,-1 0 0-15,4 0 1 16,3 0 4-16,1 0-6 16,1 0 2-16,2 0-1 15,3 0 0-15,3 0 0 0,2 0 0 16,-4 0 6-1,0 0-6-15,-1 0-1 0,-3 0 7 16,-1 0-7-16,2 0-1 16,0 0 1-16,4 4 7 15,1-4 25-15,5 4-25 16,1 0-1-16,2 2-6 16,0-2 1-16,1-2 0 15,-1 2 0-15,0-2-1 16,-2 0 1-16,-2-2 1 15,0 4-1-15,0-4-1 16,2 0 0-16,0 0 0 16,2 0 6-16,0 0-5 0,0 0 5 15,3 0 1 1,-1 0-7-16,2 0 0 0,3 0 1 16,1 0 9-16,-2 0-9 15,-1 0-1-15,1 0 0 16,2 0-2-16,-3 0-4 15,-3 0 6-15,-4 0 1 16,-3 0 0-16,1 0-1 16,0 0 0-16,2 0 0 15,4 0 10-15,5 0 1 16,2 0-11-16,2 0 0 16,8 0 0-16,0 0 0 15,2 0 0-15,-1 0 0 16,-2 0-1-16,-4-4 1 15,-5 4-1-15,-3-2 1 0,-1 2 0 16,-3 0 0-16,4-2 0 16,0 0 11-16,5 0-10 15,4 0 7-15,0-2-7 16,3 0 0-16,2 0 0 16,-2 0 0-16,-2 2 1 15,-2-2-2-15,-3 0-5 16,-2 4 5-16,2-8 1 15,0 3 0-15,1 0 7 16,5-1-8-16,-2-1 0 16,2 2 1-16,-1-1 1 15,1 2-2-15,-4 0-1 16,-4 0 0-16,-5 0 0 0,0-1 1 16,-4 4-1-16,2-2 1 15,3-1-1-15,1 3 1 16,5 1 4-16,3 0-4 15,-1 0-6-15,1 0 5 16,-3 0 1-16,-4 0 0 16,-4 0 0-16,-3 0 0 15,-2 0 0-15,-3 0 0 16,6 0 1-16,-1 0-1 16,2 1 0-16,3 3 0 15,4 5 1-15,0-5-1 16,1 0 1-16,-1 0 4 15,-2 0-5-15,-3 2 0 0,-4-2 0 16,3-4 0-16,-3 1 1 16,0 2-1-16,0 1 0 15,0-4 0-15,3 6 1 16,-2-6 0-16,2 0-1 16,3 4 0-16,-2-4 1 15,3 0 0-15,0 0-1 16,-1 0 0-16,2 0 0 15,-4 0 1-15,1 0-1 16,-3 0 0-16,-2 0 1 16,3 1 0-16,-3 2 5 15,2-1-5-15,1 0-1 0,-1 0 2 16,3 2-1 0,-2-4 0-16,1 0 1 0,1 4 3 15,1-4-5-15,2 0 0 16,-1 0-2-16,-3 0 3 15,1 0-1-15,-3 4 0 16,-2-4 1-16,-2 0 0 16,0 2 7-16,0 0-7 15,0 0 9-15,5-2-9 16,1 2 11-16,2-2-11 16,4 0 1-16,1 0 4 15,-4 0-6-15,-2 0 0 16,-5 0 0-16,-4 0 0 15,-3 0 0-15,1 0 1 16,0 0 0-16,4 0 5 0,0 0-4 16,2 2 4-1,0 2-6-15,5 0 0 0,-3-4 2 16,0 4-2-16,1-2 0 16,-5 2 1-16,0 0-1 15,-2 0 0-15,-1 0 0 16,1-2 0-16,0 2 0 15,-1-2 0-15,3 4 1 16,0-6-1-16,0 4 2 16,2-4-1-16,-2 2 0 15,3-2 0-15,-1 2 0 16,2-2-1-16,0 0-9 0,1 0 9 16,-3 2 0-1,1-2-1-15,-2 2 1 0,-1-2 0 16,-2 2 0-16,-2 2 0 15,-3-4 0-15,-2 0 0 16,2 0 0-16,-1 0 8 16,0 0-8-16,0 0-6 15,-3 0 6-15,-1 0 0 16,-3 0 0-16,-1 0 0 16,3 0 1-16,-1 0 7 15,4 0-8-15,0 0 0 16,6 0-1-16,-1 0 1 15,1 0 0-15,2-4 0 0,-3 4 1 16,3 0-1 0,-5 0-1-16,1-2 1 0,-4 2 1 15,-1 0-1-15,3 0 1 16,-2 0-1-16,1 0-1 16,3 0 1-16,-1 0-4 15,2 0 4-15,-3 0 1 16,-2 0 0-16,-3 0 0 15,-2 0-1-15,-5 0 1 16,-3 0 0-16,-4 0 0 16,-2 0-1-16,0 0 8 15,0 0 4-15,0 0-2 16,5 0-8-16,-1 0-1 16,2-2 5-16,4-2-5 15,-1-2-1-15,-1-2 1 0,2 2 0 16,1-2-1-1,-3-2 1-15,-1 2-1 0,2-6 1 16,0 2 6-16,2-2 1 16,1 0-8-16,1-4 0 15,3 0 0-15,-1 0 0 16</inkml:trace>
  <inkml:trace contextRef="#ctx0" brushRef="#br1" timeOffset="-165663.1">24434 14437 3123 0,'-7'-11'-13'0,"2"0"13"15,3 1-6-15,2 2 6 16,-2-2 0-16,2 0-4 0,0 1-1 16,-2 0 5-1,2 5 0-15,-2-1-5 0,-1 0 3 16,1 1-4-16,0 0 5 16,2 4 1-16,-2-5-1 15,0 0 0-15,2-1-18 16,-2 0 18-16,0 0 1 15,-2 0-6-15,1 0-8 16,2 0-3-16,1 4-4 16,0 0-13-16,0 2 1 15,0 0-5-15,0 0-11 16,0 0 7-16,0 0-1 16,0 0 10-16,0 0-7 15,0 0-5-15,0 0 19 16,0 0 18-16,0 0 1 0,0 0 6 15,0 0 0 1,0 0 0-16,0 0 1 0,-2 0 1 16,0 2 5-16,-3 6 7 15,3 0 0-15,-2 4 5 16,2 0 12-16,0 2-2 16,0 4 1-16,-1 3 8 15,-4 2-1-15,3 2-5 16,-5 0-5-16,0 2-3 15,0-1-8-15,0 0-6 63,0 0-7-63,3-2 7 0,-4 2-2 0,4-4-5 0,2 4-1 0,-1 2 8 0,1 0-8 0,1 1 7 0,-1-2-2 16,1 0-5-1,1-5 0-15,2 0 5 0,0-4-5 16,0-2 0-16,0 0 5 15,0 2-6-15,0 0 1 16,0-4 8-16,0 4-8 16,0 0 0-16,0-4 1 15,5-2 6-15,-1-2-7 16,-1-2-2-16,-1 0 1 16,0 0 0-16,-2 2 0 15,2-4 8-15,1 2-8 16,-3 0-1-16,2 0 1 15,0-2 6-15,-2-2-5 0,0 2-1 16,2-4 1-16,-2 4-1 16,0-6 0-16,0 4 0 15,0-2 0-15,0 2 0 16,0 4 0-16,0-4 0 16,0-2 0-16,0 0 0 15,0 0 0-15,0-2-13 16,0 0-41-16,0 0-69 15,0 0-42-15,-6 0-162 16,-3 0-314-16</inkml:trace>
  <inkml:trace contextRef="#ctx0" brushRef="#br1" timeOffset="-162965.78">24367 14484 591 0,'0'0'290'0,"0"0"-115"16,0 0-49-16,0 0-19 15,0 0-40-15,0 0-15 16,0 0 12-16,5-12 16 16,-5 8 42-16,0 4 8 15,0-2-14-15,0 2-22 16,0 0-49-16,0-2-23 15,0 2-13-15,0 0-3 16,-5 0-6-16,-2-2 10 16,0 2-1-16,-3 0 0 15,0 0 0-15,-3 0 1 16,0 0 8-16,-3 0-6 16,-2 0 7-16,1 0 24 0,-4 0 1 15,0 0-4-15,-2 0-13 16,1 0-4-16,-3 0-6 15,3 0 14-15,2 0-7 16,2 0-8-16,3 0 3 16,-2 2-1-16,2 0-8 15,-3 4 5-15,1-2 3 16,-4 2-9-16,-1 2-9 16,-3-3 0-16,4 0 1 15,-4 1 2-15,0-4 4 16,-2 2-7-16,4-4 0 15,-4 0 1-15,0 0 0 16,2 0 0-16,0 0 0 0,0 0 1 16,0 0-1-1,0 0 5-15,3 0-6 0,-3 0 0 16,2 0 0-16,0 0 0 16,-4 0 1-16,0 0-1 15,2 0 0-15,-4 0 0 16,2 0 0-16,-3 0 0 15,5 0-1-15,-4 0 2 16,2 0-1-16,1 0 0 16,-1 0 0-16,2 0 0 15,-1 0 0-15,8 0 0 16,-3 0 0-16,4 0 0 0,-1-6 1 16,2 2-1-16,-3 2 1 15,-2-3-1 1,-1 4 0-16,-2-5-1 0,-1 2 1 15,-2 2-1-15,3 2-1 16,1-2 1-16,4-1 1 16,3 3 0-16,3-1 0 15,-1 1 0-15,1 0-1 16,-3 0 1-16,-6 0 0 16,-3 0 0-16,-4 0-1 15,0 0 1-15,-2 0-1 16,0 0 1-16,2 0-1 15,0 0 1-15,2 0 0 16,0-4 0-16,-2 4 0 16,3-4 0-16,-1 2 0 0,1-2 0 15,-1 1 0-15,0 2 0 16,0-2 0-16,-1 3 0 16,5-1 0-16,-4 1 0 15,1-4 0 1,1-1 1-16,-2 4-1 0,1-3-1 15,1 0 1-15,-1 0 0 16,-1-1 1-16,-2 1-1 16,0 0 1-16,0 3 1 15,0-2-2-15,-3 3 1 16,3 0 0-16,3 0-1 16,-1 0 1-16,3 0 0 15,-3 0-1-15,2 0 0 0,-2 0 0 16,3 0 0-1,-3 0 0-15,0 0 1 0,1 0-1 16,-1 0 0-16,-2 0 0 16,2-1-1-16,-2 1 2 15,0-6-1-15,-2 2 2 16,0 0-2-16,-2 1 1 16,-1 1 0-16,1 2-1 15,-3 0 0-15,3 0-5 16,-4 0 4-16,4-4 1 15,2 4 0-15,-2 0 0 16,-1 0 0-16,-1 0 0 16,-1 0 0-16,-1 0 0 0,-4 0 0 15,3 0 0 1,-1 0-1-16,-2 0 1 0,1 0-1 16,0 0 1-16,0 4 0 15,2-4 0-15,-4 0 0 16,2 2 0-16,2-2 0 15,-2 0 0-15,4 0 0 16,3 0 0-16,2 0 0 16,-1 0 0-16,1 0 0 15,2 0 0-15,-4 0 0 16,-1 0 0-16,-1-2 1 16,-6 2-1-16,1 0 0 0,1 0 0 15,0-4 0 1,1 4 0-16,5 0 0 0,2-1 0 15,2 1 0-15,2-3 0 16,-2 3 7-16,2 0-7 16,1-1-6-16,-3 1 6 15,0 0 1-15,-2-3 5 16,0 3-6-16,2 0 0 16,0 0-6-16,2 0 6 15,2 0 0-15,0 0-1 16,2 0 1-16,-2 0-1 15,-2 0 1-15,-2 0 0 16,0 0 1-16,-2 0-1 16,0 0 0-16,2 0-1 15,4 0 1-15,0 0 0 0,1 0 1 16,-2-1-1-16,-1-2 0 16,-4 1 0-1,-3-2 0-15,-3 4 0 0,-4-4 0 16,1 3 0-16,-2-2 0 15,3 2 0-15,4-4 0 16,4 3 0-16,2 0 0 16,2-2 0-16,-2 0 1 15,1 2-1-15,-3 0 0 16,-6 2 0-16,2 0 0 16,-3-2 0-16,2 2 0 15,1-2 0-15,4 0 0 16,2 2 0-16,2-5 0 0,2 0 0 15,0 1 0 1,4 0 7-16,-6 0-7 0,2 4 0 16,-4-4 0-16,-2 2-1 15,0 2 0-15,0 0 1 16,2 0 0-16,0 0-1 16,2 0 2-16,2 0-1 15,4 0 0-15,0 0 0 16,1 0 0-16,3 0 0 15,-4 0-2 1,1 0 1-16,0 0 1 0,-2 0 0 16,2 0-1-16,-2 0 1 15,1 0 0-15,3 0 0 16,-1 0 0-16,1 0-1 0,-2 0 1 16,0 0 0-16,-3 0 1 15,1 0-1-15,-2 0 0 16,1 2 0-16,1 2 0 15,-1-2-1-15,2 2 2 16,-2 0-1-16,1 0 1 16,2 0-1-16,-2 0 0 15,1-2 0-15,2 2 0 16,-2-2-1-16,1 3 1 16,-2 0 0-16,0-3-1 15,-1 0 1-15,4 3 0 16,-4-1 1-16,1-3-1 15,-1 3 0-15,0 0-1 0,0-4 1 16,3 2 0 0,2-2 0-16,2 0 0 0,5 3 0 15,1-3 1-15,-2 0-1 16,1 1 1-16,-1-1-1 16,-1 3 0-16,-3-2 0 15,1-1 0-15,-3 3 0 16,5-2 0-16,-2-1 1 15,10 4-1-15,-2-4 0 16,3 0 0-16,0 0 1 16,1 0-1-16,-2 0 0 15,1 0 0-15,-1 0 0 16,-1 0 0-16,0 0 0 0,-1 2 0 16,0-2 0-16,4 0-1 15,-1 0 1-15,2 3 1 16,0-3-1-16,-3 0 6 15,1 1-6-15,2-1 6 16,-5 0-5-16,2 0-1 16,-3 0 0-16,-1 0-1 15,-3 3-15-15,4 1-32 16,-3 2-88-16,1 3-46 16,4 4-144-16,4-4-348 0</inkml:trace>
  <inkml:trace contextRef="#ctx0" brushRef="#br1" timeOffset="-158918.54">24249 14847 1527 0,'0'0'281'0,"0"0"-203"16,0 0 39-16,0 0 2 15,0 0-68-15,0 0-14 16,0 0 16-16,121-72 17 16,-99 63-6-16,2 1-4 15,1-2 1-15,-1 1 5 16,1-4-2-16,3-1-15 0,-1-2-4 16,2 0-2-16,0-2-1 15,-2-2 3-15,0 0-7 16,-1-2-2-1,-3 0-10-15,-4-2-2 0,0 0-11 16,-1-4-11 0,3-2-1-1,4-2 1-15,4-3 4 0,0-5-6 0,5-2 1 16,-3-2 0-16,0-2-1 16,-4 2 1-16,-6 0 0 15,-2 0-1-15,-6 0-1 16,-6 2-5-16,-3-1 6 0,-4 1 1 15,0 0 0-15,0 2 5 16,0-2-4-16,5 2 7 16,-1 0 7-16,2-4-15 15,-1 2 16-15,0-2-9 16,-3-3-8-16,-2-1 0 16,0-2 0-16,0-2 0 15,-7-4 2-15,-4-3-1 16,0-3 1-16,-1-4-1 15,4-2 6-15,-1-2 1 16,-3 0-2-16,4-5 1 16,-5 1-5-16,-3-4 4 15,-2 0-6-15,-4 0-1 0,-3-2-6 16,-2 1 7 0,-4 3 1-16,0 0 0 0,0 0-1 15,0 2 0-15,-1-1 6 16,-1-3-4-16,2 0-1 15,0-1 5-15,-3 2-6 16,3 2 1-16,-2 1-1 16,0 4 1-16,-3 2 0 15,0 2-1-15,-2 2 6 16,0 3-6-16,-2 1 0 16,2 0-1-16,2 4 0 15,1 1 0-15,-1 1 1 16,5 3 0-16,2-2 0 15,2 3 0-15,-2 0 0 16,0 0 1-16,0 1-1 0,-4 3-1 16,-3 1 0-16,3 0 1 15,-2 1 0-15,1 0 0 16,1 0 0-16,-3-2 0 16,2-2 1-16,-4-1-1 15,-1 2 0-15,-3 0 0 16,-8 1 1-16,-6 0 4 15,-4 0-5-15,-4 0 0 16,-7 0 1-16,-5-1 0 16,-2 2 0-16,-11-1-1 15,-5-3 0-15,-6 3 0 16,-22-8-1-16,-21-4 0 16,-20-2-8-16,-7 2 9 0,8 8 0 15,10 5-1 1,8 9-4-16,1 2 5 0,-6 0 0 15,-1 0 0-15,-3 2 0 16,-1-2 0-16,0 2 1 16,-2 2-1-16,0-1 0 15,3 3 0-15,-3 2 0 16,4-2-2-16,-2 2 2 16,3-2 1-16,1 0 0 15,2-2-1-15,3-4 0 16,0 0 0-16,-3-2 0 15,1-1 0-15,1 1 0 0,-1 0 0 16,-1 0-1-16,3 2 1 16,1-4 0-16,1 2 0 15,2-2 0-15,6 0 0 16,6 2 3-16,6-1-3 16,5 5-1-16,0 0 1 15,5 2 0-15,12 6 1 16,17 4-1-16,12 4 0 15,5 2 0-15,-16-2-1 16,-10-2 0-16,-14-4 1 16,4 4 1-16,1 0 5 15,6 2-6-15,1 2 1 16,3 2-7-16,3 2 6 0,0 2-5 16,4 2 5-16,-1 2 0 15,1 4 0-15,-4 0 0 16,-1 0 0-16,-1 0-5 15,-2 0 4-15,-3 4 2 16,-18 6-1-16,-19 2 1 16,-19 4 0-16,-8 0-1 15,8 0 0-15,9-2 0 16,12-2 0-16,0-2 0 16,-1 0-1-16,0 0-6 15,1 0 6-15,0 0 1 16,0 0 0-16,1-2-1 15,1 2 5-15,0 1-4 16,0-4 1-16,1 1 0 16,3 2 0-16,6-4 0 15,1 3-1 1,1-2 0-16,-1 1-6 0,2 2 5 0,3 1 0 16,12-4 0-16,19 1 1 15,16-1 0-15,0-3 0 16,-9 2 1-16,-12 2 4 15,-11-2-4-15,0 2 0 16,2 0-1-16,1-1 1 16,-3 2-1-16,1-1 0 15,-1 0 0-15,3 0 0 0,-1 0 0 16,5-2-1 0,-1 0-7-16,5 0 8 0,2 0 0 15,3 0 1-15,2 0-2 16,2 0 1-16,0 2 0 15,-4 2 5-15,4 2-5 16,-5 0 1-16,-1 4-1 16,1 0 0-16,-2 0-1 15,3 0 1-15,2 0-1 16,2 0 1-16,7 0-1 16,2 0 1-16,8-2-1 15,6 0 1-15,1 0 0 16,2 2 0-16,4 1 0 15,-2-3 0-15,2 1 0 16,1 3 0-16,0-1 0 0,0 2-1 16,-4 0-5-16,0 1 6 15,-5 0 1-15,-4 0 0 16,-2 0-1-16,-1 0 1 16,3-2-1-16,2 2 0 15,0-2 0-15,-2 2 1 16,0 4 0-16,-3 0-1 15,-1 0 0-15,-1 4 1 16,-4 2-1-16,-2 2-1 16,-5 3 0-16,1-1 0 15,1-2 1-15,3-2-1 16,4 0-1-16,5 0-4 16,1-2 5-16,5 2 0 0,1-2 0 15,-1 2-1-15,-4 5-5 16,-5 1 5-16,-2 0-8 15,-2 2-1-15,5-2 2 16,4-2 8-16,6-2 0 16,6 0-1-16,-2 0 1 15,2 2 0-15,0 0-6 16,3 1 7-16,-1 3-1 16,-1 0 1-16,1 2-1 15,-6 0 0-15,-1 2 1 16,2-2 0-16,-1-1 1 15,6-3-1-15,-1 1 0 16,-3-1 1-16,2 5 0 16,-6-3-1-16,-4 0 0 15,2-2 0-15,-1 0-1 0,1-4 1 16,2 0-1 0,4-1 0-16,5-4 1 0,5 0-1 15,1-4 1-15,1 4 0 16,1-1 0-16,-1 2-1 15,0 0 1-15,0 2 0 16,0-2 1-16,5 0-1 16,2-2-1-16,4 0 1 15,0 0 0-15,3 0 0 16,4 0 0-16,-3 1-1 16,-1 3 1-16,-5 2 0 15,-3 6 0-15,1 0 0 0,-4 2 0 16,1 0-1-16,3-2 1 15,0-2 0-15,0-2 0 16,0 1 0-16,0-2 0 16,1-1 0-16,4 3 0 15,-1-3 0-15,2 0 0 16,3-2-1-16,0 0 1 16,2-2-1-16,2 0 1 15,0-4 0-15,-1 2 1 16,0-2-2-16,-1 2-3 15,-2 2 4-15,2 1 1 16,-3-4 0-16,4 4 0 16,-1-3-1-16,1-2 0 0,0 2 0 15,1 0 0-15,-3-2 0 16,2 2 0-16,-6 2-5 16,1 0 5-1,-3 0 0-15,3-1 0 0,-1-2-1 16,3 1-5-16,1-1 5 15,0-1 1-15,0-1-2 16,-1 4 1-16,2-3 0 16,-2 2-1-16,-1 0 2 15,1 0-2-15,0 2 2 16,2-4-1-16,1 0-1 16,7-2 1-16,-1-1 0 15,1-3-5-15,1 1 4 16,0 2 2-16,0-2-1 15,-2 4 1-15,2-1 0 0,-1-4-1 16,1 0 0 0,4-4 1-16,0-4-1 0,5-4 1 15,0-2-1-15,2-4 1 16,0 0 0-16,0 0-2 16,0 0 1-16,0 0-17 15,0 0-21-15,0 0-70 16,0 0-66-16,-2 0-143 15,-2 0-223-15,-3 0-511 0</inkml:trace>
  <inkml:trace contextRef="#ctx0" brushRef="#br1" timeOffset="-158166.4">3238 12493 1753 0,'0'0'319'16,"0"0"-229"-16,0 0-68 15,0 0-6-15,0 0 30 16,0 0 34-16,0 0-47 15,27 15 20-15,-18 3 15 16,2 4 18-16,0 7-19 0,-2 3-7 16,2 0-17-1,-2-2-10-15,0 0-8 0,-4 0-16 16,1-4 8-16,-4-2-5 16,3-2-2-16,-3-4 2 15,0-3-4-15,-2-5-7 16,3-2 6-16,-3-4-6 15,0-3 0-15,0 1 1 16,0 1 5-16,0-3-5 16,0 1 8-16,0-1 3 15,0 3-4-15,0-2-7 16,0 2-2-16,0 1 0 16,0-1 1-16,0 1 0 0,0-1 0 15,0-2-1-15,1-1 0 16,5 0 0-16,-2 0-6 15,7 0 6-15,7-14 6 16,6-4 18 0,5-8-7-16,2-2-4 0,3-2-4 15,2 0-3-15,-3 0-5 16,0 2 5-16,1 2-5 16,-8 4-1-16,-1 4 2 15,-8 6-2-15,-3 2 1 16,-7 4 5-16,-3 2-6 15,-2 2 0-15,-2 2 1 0,0 0-1 16,0 0 10-16,0 0 7 16,0 0-7-16,0 0-1 15,0 0-8-15,0 0-1 16,0 0-1-16,0 0-19 16,0 0-16-16,0 0-18 15,0 0-31-15,0 0-27 16,0-2-48-16,-6-4-107 15,-19-7-60-15,-2 4-354 16,0-3-419-16</inkml:trace>
  <inkml:trace contextRef="#ctx0" brushRef="#br1" timeOffset="-157973.92">3497 12424 1352 0,'0'0'334'0,"0"0"-249"16,0 0 58-16,0 0 36 15,0 0-48-15,0 0-38 16,0 0-8-16,4 83-34 16,-4-49-19-16,-18 6-20 15,-8 2-12-15,-21 8-118 16,7-10-173-16,4-12-908 0</inkml:trace>
  <inkml:trace contextRef="#ctx0" brushRef="#br1" timeOffset="-126170.11">18251 15763 1015 0,'0'0'278'0,"0"0"-204"16,0 0-72-16,0 0 300 15,0 0-80-15,0 0-141 16,-7-4-27-16,7 4 2 16,0 0-3-16,0 0 7 0,0 0 7 15,0 0-26 1,0 0 5-16,0 0-12 0,5 0-10 16,6 0 0-16,9 2 37 15,5 8-17-15,6-6-14 16,6-2-2-16,1-2-8 15,2 0-7-15,-4 0-7 16,-2 0-5-16,-11-6 0 31,-4-2 5-31,-5 4-5 16,-10 2 8-16,0-2 5 0,-4 0 10 0,2-6 17 16,3 2-18-16,-1-6-14 15,-2 2-2-15,4 2-1 0,-5-2-6 16,-1 2 0-16,0-2 0 15,0 2 0-15,0-3 1 16,0 4 1-16,-9 0-1 16,-4 0 1-16,-5 0 13 15,-5 4-8-15,2-4 4 16,-6 4-11-16,0 1 8 16,-2 4-7-16,2 0 0 15,-2 0-1-15,3 0 0 16,2 0 0-16,-1 9 0 15,2 5-2-15,4 4 2 16,-2 0 0-16,5 5-1 16,3 3 0-16,4 4 2 15,2 2 6-15,3 4-1 0,4-4-6 16,0 2 3-16,2-8-3 16,14 2 0-16,4-10 0 15,7 0 0-15,4-5 11 16,0-4-5-16,2-4 12 15,1-5 5-15,-4 0-8 16,-5 0-1-16,-2 0-13 16,-5 0 7-16,0 0-7 15,0-5 5-15,-3 1-6 16,1-1-1-16,-1 1-5 16,1-6-16-16,-1 1-9 15,1 1-14-15,-3-2-22 16,1-3-7-16,1 0-64 0,1-5-120 15,-3 0-248 1,-4 4-236-16</inkml:trace>
  <inkml:trace contextRef="#ctx0" brushRef="#br1" timeOffset="-125704.36">18808 15637 1227 0,'0'0'563'16,"0"0"-412"-16,0 0 0 15,0 0-29-15,0 0-38 16,0 0-56-16,0 0 45 16,2 32 49-16,-2 2-28 0,0 4-44 15,-6 2-16 1,-1-4-11-16,0-2-13 0,0-8-10 16,3-3 0-16,0-10 0 15,-1 1 1-15,3-10-1 16,2 1 1-16,0-5-1 15,0 0 2-15,0 0-1 16,0 0-1-16,0-23-31 16,7-9-57-16,11-10-38 15,3-8 34-15,4 2 44 16,-2 6 48-16,-6 12 56 16,-5 12 28-16,-6 4 3 62,-2 14-20-62,-1 0-38 0,1 6-22 0,0 24 2 0,4 10 16 0,-2 4 2 0,1 6-9 0,-1-6-6 0,4-4-12 16,-4-8 0-16,-2-5 1 15,1-9-1-15,-1-5 0 16,-4-4-26-16,2-5-28 16,-2-3-47-16,8-1-77 15,-4-9-68-15,2-9-463 0</inkml:trace>
  <inkml:trace contextRef="#ctx0" brushRef="#br1" timeOffset="-125106.91">19313 15360 2056 0,'0'0'536'0,"0"0"-465"15,0 0-41-15,0 0 4 16,0 0-2-16,0 0-13 15,-11 144-9-15,5-96-8 16,-3-2-1-16,0-1 8 16,0-7-7-16,-2-6-2 15,2-4 1-15,0-8-1 16,3-6 1-16,-1-6-2 16,0-6-13-16,-4-2-17 15,-2 0-24-15,-3-14-61 16,-1-8-42-16,-4-6 13 0,3 6 133 15,5 2 12 1,4 14 129-16,0 6-38 0,0 0-50 16,1 22-26-16,-4 14 22 15,3 8 3 1,3 6-22-16,1-2 0 0,3-6-10 16,2-7-1-1,0-9-5-15,0-8-2 0,0-14 1 16,2-4-1-16,13 0 1 15,12-26 7-15,4-19-8 16,5-9-13-16,0-4 12 16,-8 0-5-16,-7 14-1 15,-10 10 7-15,-7 18 7 0,-4 14 10 16,0 2-14 0,0 18 4-16,0 22-4 0,0 12 30 15,0 2 0-15,0 4-8 16,0-5-9-16,5-13-8 15,2-8-7-15,-3-10 5 16,3-8-6-16,-3-6-1 16,3-6-12-16,-2-2-36 15,1 0-18-15,14-10-44 16,-2-8-134-16,2-4-468 0</inkml:trace>
  <inkml:trace contextRef="#ctx0" brushRef="#br1" timeOffset="-124674.06">20187 15633 1796 0,'0'0'678'16,"0"0"-575"-1,0 0-59-15,0 0 22 0,0 0-43 16,0 0-23-16,0 0 0 16,-66 4-1-16,32 10-11 15,-3 0 12-15,6 2-1 16,10-2 1-16,5-4 0 16,14 2-8-16,2-2-2 15,4-2 4-15,25 2 6 0,7 2 8 16,7-6-2-16,-6 2-5 15,-6-2 0 1,-8 2 0-16,-14 4 1 0,-9 2-2 16,0 4 14-16,-9 8 27 15,-16 0-7-15,-2 2-21 16,-2-6-4-16,5-3-9 16,2-6 0-16,-1-8-33 15,5-5-40-15,3 0-10 16,1-18-74-16,8-5-131 15,4 1-564-15</inkml:trace>
  <inkml:trace contextRef="#ctx0" brushRef="#br1" timeOffset="-123972.88">20283 15717 1669 0,'0'0'532'0,"0"0"-378"16,0 0 17-16,0 0-33 15,0 0-80-15,114-16-53 16,-95 14-5-16,-3 2-81 16,-5 0-69-16,-4-4-65 15,-7-6 51-15,0 2-15 16,0-6 140-16,-5 2 39 16,-3 2 128-16,-1 7 86 15,-1 3-63-15,0 0-93 0,-3 27-30 16,-3 9 14-16,1 12 2 15,-2 6-8-15,1 2 7 16,8-2-23-16,1-12-20 16,7-7 1-16,0-9-2 15,5-8-5-15,21-8-24 16,12-6-23-16,12-4-29 16,10-8-90-16,2-19 45 15,5-6 22-15,-7-10 51 16,-6-3 49-16,-10-8 5 15,-15 2 14-15,-13 4 50 16,-14 10 66-16,-2 2 55 16,-10 14-2-16,-11 14-82 0,-4 8-54 15,-4 0-37 1,-2 18-4-16,-2 16 7 0,1 8-12 16,3 6 7-16,9-4-8 15,5-6 0-15,6-4-6 16,6-12-2-16,3-8-6 15,0-5-1-15,14-9 8 16,11 0-8-16,6-18 0 16,4-13 4-16,1-1-5 15,-5-8 3-15,-6 8-10 16,-10 6 13-16,-6 12 10 16,-4 10 17-16,-5 4-17 0,0 14-3 15,0 14 3 1,-5 12 41-16,-6 8-14 0,2-2-13 15,3-3-4-15,0-11-1 16,6-6-9-16,0-12-1 16,0-6-17-16,0-8-50 15,12 0-29-15,1-12-58 16,3-24-78-16,-3 1-71 16,-6-1-571-16</inkml:trace>
  <inkml:trace contextRef="#ctx0" brushRef="#br1" timeOffset="-123619.71">20862 15683 1136 0,'0'0'966'0,"0"0"-822"16,0 0-88-16,0 0 98 15,0 0-34-15,0 0-60 0,0 0-14 16,92 40-24 0,-84-18-5-16,-3 4-2 0,-5 4-3 15,0 2 0-15,0 4 13 16,-9 4-13-16,-7-4 2 15,3-5-13-15,2-3 4 16,2-10-5-16,4-10-16 16,5-8-41-16,0 0 4 15,0-26-12-15,16-15-5 16,4-7 52-16,5-2 18 16,1 0 75-16,3 6 5 15,-2 8-26-15,-2 4 5 16,-3 8-20-16,-4 6-15 15,-1 8-16-15,-1-3-8 16,1 8-12-16,0-5-21 0,1 6-46 16,-5 4-42-16,7 0-29 15,-3 0-240-15,-1 0-199 0</inkml:trace>
  <inkml:trace contextRef="#ctx0" brushRef="#br1" timeOffset="-123307.55">21424 15522 1250 0,'0'0'719'0,"0"0"-464"16,0 0 18-16,0 0-66 16,0 0-100-16,0 0-71 0,0 0-28 15,2-36-8 1,-2 54-5-16,-7 12 5 16,-7 11 15-16,-1 3 6 0,1 6-11 15,1-2 5-15,7-2 5 16,4-2-8-16,2-8-11 15,0-4-1-15,8-2 0 16,11-8 0-16,4-4 0 16,4-8 0-16,0-2-1 15,-2-8-10-15,-3 0 4 16,-6 0-4-16,-3-9 4 16,-4-5-5-16,-5-3-7 15,-4-1-40-15,0 0-23 0,-10-4-88 16,-15 4-163-1,-2 4-369-15</inkml:trace>
  <inkml:trace contextRef="#ctx0" brushRef="#br1" timeOffset="-123058.21">21110 15785 1415 0,'0'0'605'16,"0"0"-417"-1,0 0 95-15,0 0-131 0,0 0-88 16,122-50 16-16,-62 36-8 15,9-4-21-15,-2 6-11 16,-5-2 7-16,-6 0-26 16,-14 6-6-16,-11 4-14 15,-10 4 0-15,-10 0-1 16,-4 0 0-16,-5 0-6 0,0 0-15 16,-2-4-34-1,0 0-53-15,0-12-47 0,-2 0-185 16,-12 2-947-16</inkml:trace>
  <inkml:trace contextRef="#ctx0" brushRef="#br1" timeOffset="-60433.04">20256 11260 745 0,'0'0'260'0,"0"0"-141"16,0 0-15-16,0 0 10 15,0-11-112-15,0 9 11 16,0 2-10-16,0 0 82 16,0 0 11-16,0 0-49 15,0 0-17-15,0 0-6 16,0 0 22-16,-2 0-11 15,0 0-23-15,-3 0-5 0,-1 0-6 16,-6-2-1 0,4 2 1-16,-6-2 0 0,1 0-1 15,0-2 0-15,-3 2 1 16,-3 2 0-16,4 0-1 16,-1 0 1-1,3 0-1-15,3 0 0 0,2 0 1 16,4 0-1-16,4 0 17 15,0 0 74-15,0 0-11 16,4 0-36-16,16 0-10 31,12-6 1-31,7-4-3 0,11 0-5 0,1-2-12 16,0-2 7-16,-4 4-2 16,-5 0-5-16,-6 2 9 15,-7 4 4-15,-4 2-5 0,-3 0-3 63,-2 2-7-63,-2 0-3 15,4 0 2-15,3 0 13 32,1 0 0-17,6 0-13-15,1 2 3 0,-1-2 9 16,-1 0-11 15,-5 0 5-31,-4 0-9 47,-6 0-9-47,-5 0 6 0,-7 0-6 0,-2 0 1 0,-2 0 5 16,0 0 0-16,0 0 2 0,0 0-7 0,0 0 1 0,0 0-1 0,0 0 0 0,0 0-1 0,0 0 1 0,0 0-1 0,0 0-2 0,0 0-19 0,0 0-41 0,0 0-22 0,0 0-13 0,4 0-23 15,-4 10-113 1,-4 0-65-16,-13-2-211 0</inkml:trace>
  <inkml:trace contextRef="#ctx0" brushRef="#br1" timeOffset="-59928.92">20104 11281 1270 0,'0'0'327'0,"0"0"-227"16,0 0-20-16,0 0 78 15,0 0-39-15,0 0-79 16,0 0-17-16,50 4 4 16,-17-2 2-16,5-2 26 15,2 0 0-15,5 0-5 16,1 0-1-16,1 0-15 15,-3 5-13-15,4 0-14 16,1 1-6-16,-3 5 8 16,3-4-9-16,0 4 0 0,-4-4 1 15,-7 0-1-15,-5-2 1 16,-6-1 0-16,-5-1-1 16,-2-3 1-16,-4 2 0 15,-3-2 1-15,-4 0 4 16,0 0-5-16,-2 0 14 15,-3 0-3-15,-2 0-1 16,-2 0 1-16,0 0-3 16,0 0 0-16,0 0-3 15,0 0-5-15,0 0 5 16,0 0-6-16,0 0 2 16,0 0-2-16,0 0-1 15,0 0-19-15,0 0-12 0,0-2-49 16,-24-5-96-16,-1-1-128 15,-3 2-263-15</inkml:trace>
  <inkml:trace contextRef="#ctx0" brushRef="#br1" timeOffset="-59461.15">20104 11390 768 0,'0'0'899'0,"0"0"-766"0,0 0-98 15,0 0 21-15,0 0 35 16,0 0-50-16,0 0-27 16,96-30-8-16,-51 21 1 15,2 4 7-15,2-2 17 16,-3 4 4-16,2-1-19 15,0 1-7-15,4 2-6 16,3-2 9-16,3 1-6 16,1 0 3-16,-5 0 4 15,-2 1-6-15,-9-3 15 16,-8 1-8-16,-11 3 0 16,-8 0-8-16,-5 0-6 15,-7 0 1-15,2 0-2 0,-2 0-4 16,-2 0 4-1,0 0 1-15,0 0 0 0,1 0 1 16,-3 0 0-16,0 0 5 16,0 0 0-16,0 0-5 15,0 0 0-15,0 0-1 16,0 0-42-16,-5 0-48 16,-32 0-61-16,-2 0-220 15,-3 0-228-15</inkml:trace>
</inkml:ink>
</file>

<file path=ppt/ink/ink5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22T03:51:07.732"/>
    </inkml:context>
    <inkml:brush xml:id="br0">
      <inkml:brushProperty name="width" value="0.05292" units="cm"/>
      <inkml:brushProperty name="height" value="0.05292" units="cm"/>
      <inkml:brushProperty name="color" value="#00B050"/>
    </inkml:brush>
    <inkml:brush xml:id="br1">
      <inkml:brushProperty name="width" value="0.05292" units="cm"/>
      <inkml:brushProperty name="height" value="0.05292" units="cm"/>
      <inkml:brushProperty name="color" value="#FF0000"/>
    </inkml:brush>
  </inkml:definitions>
  <inkml:trace contextRef="#ctx0" brushRef="#br0">18111 8775 622 0,'0'0'97'0,"0"0"317"16,0 0-205-16,0 0-118 15,0 0-37-15,-7 8-19 16,7-6-19-16,0 0-10 16,0 2-5-16,-3 0 43 15,1 0 42-15,0 2 25 16,-2-2 9-16,2 2-15 0,-5 0-20 15,-2 2-7-15,-2 2 5 16,-5 4-14-16,-4 6-14 16,-2 2-15-16,-1 2-12 15,4 2-11-15,-2 2-4 16,3 2 9-16,1 2-13 16,1 4 6-16,3 3 6 15,1 1-3-15,4 4 12 16,1 4-6-16,3 4 14 15,2 2-5-15,2-2-6 16,0-3-8-16,0-5-1 16,0-8-9-16,6-6 3 0,5-8 6 15,-2-4-6-15,0-6 0 16,-2-4-3-16,-3-4 1 16,0 0 2-16,-2-4-1 15,-2 0-4-15,3 0-7 16,-3 0 0-16,0 0-14 15,0 0-32-15,0 0-47 16,3 0-45-16,-1-16-122 16,4-2-491-16</inkml:trace>
  <inkml:trace contextRef="#ctx0" brushRef="#br0" timeOffset="506.16">18425 8889 1104 0,'0'0'542'0,"0"0"-154"16,0 0-248-16,0 0-22 15,0 0 7-15,0 0-54 16,0 0-17-16,-14 74 10 15,3-42-26-15,-9 2-18 16,-4 2-2-16,2 0 2 16,-5-5-14-16,4-7 3 15,4-4 0-15,3-6-8 16,2-4 3-16,3-4-4 16,5-2-24-16,1-4-11 15,3 0-26-15,0 0-41 0,2 0-67 16,0-16-190-16,19-14-267 15,6 2-268-15,0 0 787 0</inkml:trace>
  <inkml:trace contextRef="#ctx0" brushRef="#br0" timeOffset="701.64">18612 9010 705 0,'0'0'1058'0,"0"0"-777"0,0 0-152 15,0 0 38-15,0 0-30 0,121 0-79 16,-96-4-38 0,-4 1-13-16,-3-1-7 0,-7 2 0 0,-7 2-1 15,-2 0-21 1,-2 0-60-16,0 0-97 0,-2 0-190 16,-25 0-7-16,6 9-411 15,-4-2 261-15</inkml:trace>
  <inkml:trace contextRef="#ctx0" brushRef="#br0" timeOffset="1093.95">18579 9186 136 0,'0'0'1520'0,"0"0"-1245"16,0 0-166-16,0 0 10 16,-79 112-40-16,57-76-41 15,0 4-16-15,-2 0 3 0,-1-4-8 16,0-3-1-1,8-8 11-15,1-4 11 0,7-7-2 16,3-6-11-16,4-4-1 16,2-2 3-16,0-2 5 15,0 0 26-15,2 0-14 16,8 0-23-16,6 0-13 16,6-4-5-16,3-5-1 15,4 0-2-15,0-3 1 16,0 2 0-16,-2-2 0 15,0 1 7-15,-6 4-8 16,-3 0 1-16,-1 2-1 0,-7 1 1 16,1 0 0-1,-3 2-1-15,2-1-1 0,-3 2-15 16,1-2-35-16,1-1-5 16,-2 0-74-16,0-2-37 15,-3-2-75-15,1-14-273 16,-5 2-437-16,2 0 694 0</inkml:trace>
  <inkml:trace contextRef="#ctx0" brushRef="#br0" timeOffset="1343.1">18781 9226 183 0,'0'0'1597'0,"0"0"-1237"16,0 0-236-16,0 0 81 15,0 0-51-15,0 118-75 16,0-70-35-16,0-1-22 15,0-5-16-15,0-4-6 0,0-8 0 16,2-6-13-16,-2-8-17 16,2-6-8-16,0-6-21 15,1-4-30-15,0 0-94 16,-1-18-18-16,2-4-440 0</inkml:trace>
  <inkml:trace contextRef="#ctx0" brushRef="#br0" timeOffset="1721.15">19113 9050 637 0,'0'0'154'16,"0"0"406"-16,0 0-226 15,0 0-104-15,0 0-12 16,0 0 11-16,0 0-53 16,2-7-78-16,17 6-27 15,6-3-42-15,12-2-22 0,7-1 7 16,10-3 5-1,0-2-3-15,-6 2-8 16,-3-2-1-16,-9 2-5 16,-10 0-2-16,-8 4-16 15,-7 0-15-15,-6 4-23 16,-5 0-21-16,0 0-41 0,0-2-63 16,-11-2-81-16,-7-2-215 15,-20-10-200-15,4 2 83 16,3 0 556-16</inkml:trace>
  <inkml:trace contextRef="#ctx0" brushRef="#br0" timeOffset="1896.68">19298 8881 469 0,'0'0'118'16,"0"0"641"-16,0 0-429 15,0 0-67-15,-62 111-87 16,48-79-39-16,5 1-61 16,1-2-52-16,1-8-13 0,3-1-11 15,-1-7-35-15,5-5-63 16,0-8-93-16,0-2-189 15,11-18-258-15,2-5-200 0</inkml:trace>
  <inkml:trace contextRef="#ctx0" brushRef="#br0" timeOffset="2426.35">19506 8863 317 0,'0'0'1523'16,"0"0"-1234"-1,0 0-147-15,0 0 55 0,0 0-78 16,0 0-69-16,-21 104-35 0,15-82-15 16,-6-1-19-16,-3 1-35 15,-8-1-63-15,-8 1-49 16,-7 3-98-16,-6-1-261 16,-5-2-230-16,-3-2 413 15,6 0 293-15,3-2-8 16,10 0 57-16,11 0 207 15,6-2-137-15,12-2 501 16,4-6-276-16,0-4-50 16,6-2 24-16,21-2-62 15,11 0-67-15,13-8 2 16,10-10-58-16,1-4-29 16,0-2 10-16,-8 2-4 15,-12 6-26-15,-13 2-25 0,-11 5-10 16,-7 6-24-16,-7 1-64 15,-4 2-80-15,0 0-115 16,0 0-327-16,-19 0 70 16,-4 8-16-16,-3 7 486 15,-3 6 70-15,2 5 158 16,0 2 547-16,0 0-396 16,1 2-30-16,1 0-49 15,1 2-37-15,-1 0-53 16,-2 3-53-16,2 1-29 15,-2-4-31-15,2 0-16 16,0-6-4-16,0-4-7 0,7-4-20 16,3-8-21-1,4-6-69-15,4-4-56 0,7-14-129 16,0-14-489-16,11-2-290 16</inkml:trace>
  <inkml:trace contextRef="#ctx0" brushRef="#br0" timeOffset="2624.81">19445 9399 1134 0,'0'0'840'0,"0"0"-602"16,0 0-35-16,0 0-19 15,0 0-60-15,0 0-62 16,0 0-36-16,80 87-15 16,-66-76-11-16,-3-5-25 0,-5-2-32 15,4-3-26-15,-6-1 5 16,3 0-84-16,-1-9-71 15,8-23-390-15,-3 1-374 16,1 3 772-16</inkml:trace>
  <inkml:trace contextRef="#ctx0" brushRef="#br0" timeOffset="3046.77">19868 8869 1595 0,'0'0'514'0,"0"0"-437"0,0 0 4 16,0 0 48 0,0 0-58-16,0 0-50 0,0 0-2 15,101-2 17-15,-76 18 23 16,0 2 8-16,0 6 5 15,0 6-14-15,-2 7-4 16,0 3-11-16,0 3-18 16,-3 4-13-16,1 0 6 15,-4 4-7-15,-6-3-5 16,-6 2-6-16,-5-1-1 16,-5-2 1-16,-17 4 1 15,-9-1 5-15,-2 0-4 0,-6-4-1 16,6-6 0-16,1-8-1 31,6-6-5-31,4-12-13 0,4-6-21 0,0-8-8 16,0 0-9-16,-1-8-82 15,-4-26-157-15,3 4-422 16,4 2-742-16</inkml:trace>
  <inkml:trace contextRef="#ctx0" brushRef="#br0" timeOffset="6408.33">16437 10882 23 0,'0'0'597'15,"0"0"379"-15,0 0-640 0,0 0-178 16,0 0-37-1,0 0 25-15,0 0-32 0,9 0-47 16,-7 0-34-16,5 0-2 16,2 0 12-16,6-2-1 15,10 2 15-15,6-2 2 16,5 0-20-16,-3 0-15 16,-2 0-13-16,-4 0-10 15,-7 0 0-15,-7 0-1 16,-3 2-17-16,-8 0-40 15,-2 0-58-15,0 0-26 16,-2 0-107-16,-12 0 21 16,-1 4 49-16,-3 4-16 0,2 2 128 15,0 5 66 1,3 3 51-16,2 4 85 0,0 6 22 16,2 0-45-16,3 2-47 15,-4-2-11-15,4 0 7 16,-3-4-7-16,-1-2-12 15,2-4-25-15,-3-2 1 16,-3-2-19-16,-3-4-12 16,-4 0-71-16,-3-2-34 15,-3 0-14-15,1-4-2 16,1 0 49-16,7-2 84 16,5 0 25-16,9-2 62 15,4 0 12-15,0 2-3 16,0-2 9-16,15 0-5 15,5 0-36-15,7 0 45 0,7 0 5 16,3 0-24-16,3 0-11 16,-1-8-25-16,-4 0-19 15,-6 2-6-15,-7 0-13 16,-4 4-10-16,-7 2-6 16,-5 0 0-16,2 0-1 15,-4 0 0-15,-2 0-8 16,0 0-11-16,0 0 2 15,1 0 3-15,-1 0-10 16,-2 0-23-16,2 0-29 16,-2 0-35-16,2-2-73 15,0-10-63-15,0 2-430 16,-2-2-791-16</inkml:trace>
  <inkml:trace contextRef="#ctx0" brushRef="#br0" timeOffset="6737.92">16911 10832 1324 0,'0'0'1000'16,"0"0"-710"-16,0 0-198 16,0 0-53-16,0 0-10 15,0 0-29-15,0 0 0 16,8 48 7-16,-8-16 14 15,0 2 0-15,0 3 5 16,0 1 4-16,0-2-17 0,0-2-7 16,0-2 4-16,-2-6-9 15,-1-4-1-15,3-6-12 16,0-6-25-16,0-4-17 16,0-4-37-16,0-2-22 15,0 0-70-15,0-6 16 16,0-38-306-16,0 2-479 15,0-4 421-15</inkml:trace>
  <inkml:trace contextRef="#ctx0" brushRef="#br0" timeOffset="7127.71">17023 10632 1463 0,'0'0'570'0,"0"0"-482"0,0 0 21 16,0 0 54-16,114 36-68 15,-78-22-41-15,-1-2-20 16,-4 0-7-16,-4-2 11 16,-4 0-5-16,-8 0-5 15,-3 0 20-15,-6 4 6 16,0 2-6-16,-3 4 1 16,-3 4 3-16,0 6-34 15,0 5 2-15,-11 1-14 16,-5 0 0-16,-2-3 1 15,-2 2-1-15,-2-3-5 16,-3-4 0-16,-3 0 10 0,-3-2-10 16,-5-2 5-16,2 0-1 15,-2-4-4-15,-1-2-2 16,3-6-5-16,3-2 6 16,6-4 0-16,8-4-1 15,3-2 0-15,8 0 1 16,1 0 0-16,5 0-8 15,0 0-14-15,0 0-47 16,0-4-70-16,11-8-183 16,0-2-722-16</inkml:trace>
  <inkml:trace contextRef="#ctx0" brushRef="#br0" timeOffset="17617.6">10954 12053 512 0,'0'0'62'15,"0"0"13"-15,0 0 282 16,0 0-169-16,0 0-99 0,0 0-48 16,0 0 1-1,16-7 16-15,-14 7 13 0,-2 0 18 16,0 0 23-16,0 0 11 15,0 0-18-15,0 0-8 16,0 0-11-16,0 0-22 16,0 0-11-16,0 0 0 15,0 0-7-15,0 5-15 16,0 9 27-16,4 4 0 16,1 7-20-16,-1 3-20 15,3 0-7-15,-2-1-11 16,1 0 6-16,-4 1-5 15,3-4-1-15,-3-2 2 0,-2-4 4 16,2-2-5 0,-2-4 1-16,2-4-1 0,-2-2 5 15,0-2-5-15,2-4-1 16,-2 2 1-16,0-2-1 16,0 0 1-16,3 0-1 15,-1 0 1-15,0 2-1 16,2 0 0-16,4 0-2 15,0 0 2-15,3 2-1 16,1-2 1-16,3 0 0 16,1 0 0-16,1 0 0 15,4-2 1-15,1 0 0 0,-1 0 0 16,7 0 1 0,-4 0-1-16,3 0 5 0,-2 0-6 15,2 0 1 1,-4-2 0-16,4 2 0 0,0-2-1 15,0 2 0-15,0 0-1 16,-2 0 1-16,-2 0 0 16,0 0 0-16,0 0 0 15,-3 6 0-15,-1-2-1 16,2 2 1-16,-4-2 0 16,3 0 0-16,3 1 0 15,2-4 0-15,-2 1 0 16,4 0 0-16,0 0 1 15,0 0-1-15,0 0-1 16,-2 0 1-16,1 3 0 0,1-2 0 16,-1 1 0-1,3 0 0-15,-2-1 0 16,-2-3 0-16,2 1 0 0,0-1 0 16,-3 0 0-16,-2 0 1 15,0 0-1-15,1 0 5 16,-2 0-5-16,0 0-1 15,4 0 1-15,-4 0-1 16,4 4 1-16,2 0-6 16,-3-2 5-16,3 2 1 15,0-1 0-15,2 1 0 16,0-3 0-16,2 2 0 16,-3-3 0-16,5 0 0 0,-8 1-1 15,0-1 1-15,-4 2-1 16,-5 0-13-16,3 0 7 15,1-2 7-15,0 3-1 16,7-3 0-16,4 0 0 16,4 0 1-16,6 0-2 15,1 0-3-15,2 0 5 16,-1 0 0-16,-1 0-8 16,-2 0 7-16,-3 0-6 15,-4-5-5-15,-2 1-1 16,-2 0 2-16,-2 0 10 15,-1 3 0-15,3-4 1 16,3 3-6-16,3 0 6 16,1-2 0-16,-1 0 0 0,3 3 0 15,-2-4 0-15,-2 3-1 16,4 0 1-16,-3 0-1 16,1 0 1-16,-5 1-6 15,2-2 5-15,-4 3 0 16,0 0 0-16,-2 0 0 15,-2 0 0-15,-2 0 0 16,4 0 0-16,2-2 0 16,5-2 1-16,1 0 0 15,6-1 1-15,3-2-1 16,3 3 1-16,2-2 6 16,-2 4-6-16,1 0 0 15,0 2-1-15,-4-2 0 0,3 2 0 16,-3-2 1-16,1-2-1 15,-1-2 0-15,-1-2 1 16,-1 2-1-16,-2 0 1 16,-3 2 8-16,-2 0-9 15,-1 2 0-15,-1 0 0 16,2 0 0-16,3 0 0 16,4-2 0-16,-1 2 0 15,-1 0 0-15,-3 0 1 16,-1 2-1-16,-5 0 1 15,-4 0-1-15,-3 0 0 16,-1 0 0-16,-4 0-1 16,2 0 1-16,1 0 0 0,3 0 0 15,-1 0 0-15,5 0 0 16,2 0 0-16,2 0 0 16,2 2 0-16,-2 2 0 15,-2 0 1-15,0 0-1 16,-2 0 0-16,0 2 0 15,3-2-1-15,-3-2 0 16,2 0 1-16,0 0 0 16,2-2 0-16,5 0 0 15,0 0 0-15,-1 0 0 16,2 0 0-16,-4 0 0 16,-1 2-1-16,-3 2 1 15,0-2 0-15,0 2 0 0,-2-2 0 16,0 0 0-1,0-2 1-15,3 0 0 0,1 0 0 16,2 0 5-16,3 0 3 16,2 0-2-16,1 0-1 15,1 0-5-15,3 0-1 16,-3 0 0-16,-3 0-1 16,2 0 1-16,-1 0-1 15,-4 0 1-15,1 0 0 16,-1 0 0-16,0 0 0 15,0 0 0-15,1 0 0 16,3 0 1-16,3 0 0 0,1-2 0 16,3 0 0-1,0 0 1-15,0 2-2 0,-1 0 1 16,2 0-1-16,-2 0 1 16,1 0 4-16,-1 0-5 15,-1 0 0-15,2 0 0 16,-2 0 0-16,1 0 0 15,-1 0 1-15,-1 2-1 16,0 0 0-16,-3 0 0 16,1-2 0-16,-2 2 0 15,3-2 0-15,-1 0 0 16,5 2 0-16,-1-2-1 16,4 0 1-16,-2 0-1 15,4 0 0-15,-3 0 1 16,-2 0 0-16,-2 0-1 0,-3 0-5 15,-7 0 5 1,1 0 1-16,-4 2 0 0,-4 0-1 16,-1 0 1-16,2 0 0 15,0 0 0-15,0 0 5 16,4-2-5-16,3 0 0 16,1 0 0-16,6 0 2 15,-1 0 5-15,-1 0 4 16,-3 0-10-16,-5 0 0 15,-2 0 5-15,-4 0-6 16,-2 0 0-16,-4 0-1 16,2 0 1-16,2 0 1 15,6 0 1-15,0 0 9 16,7 0 3-16,1 0-2 0,2 0-3 16,3 0-8-16,1 0 5 15,0 0-5-15,-1 0-1 16,1 0 0-16,-5 0 1 15,-2 0-1-15,-2 0 1 16,-5 0-1-16,2 0 0 16,1 0 0-16,1 4 0 15,3-2 0-15,0 0 0 16,6-2 0-16,1 0 0 16,0 0 0-16,1 0 0 15,-1 0 1-15,1 0-1 16,-3 0-2-16,1 0 1 15,-4 0 1-15,1 0-1 0,-1 0 1 16,-5-2 0-16,1-2 0 16,-1 2 1-16,2 2-1 15,0-2 0-15,1 0 1 16,0 2-1-16,3-2 2 16,-4 2-2-16,-1 0 0 15,1 0 0-15,-3 0 1 16,2 0-2-16,0 0 1 15,-3 0 0-15,2 4 2 16,-1 0-1-16,1-2 0 16,1 2 0-16,-1-2-1 15,4 0 0-15,1 2 1 16,-3-2-1-16,2 2 0 0,1 0 1 16,-3 0-1-16,1-1 0 15,-2 0-1-15,-1-1 1 16,4 0 0-16,-4 0 1 15,3 0-1-15,0 1 0 16,2-3 0-16,2 0 1 16,0 1-1-16,-1-1 2 15,-3 0-2-15,-3 0 1 16,-1 0 14-16,-5 3 3 16,0-3-1-16,-3 0-4 15,6 0-1-15,-1 0-2 16,2 0-1-16,3 0 3 15,-1 0-10-15,1 0-1 0,-5 0 7 16,0 0-8-16,0 0 2 16,-3 0-1-1,2 0-1-15,1 0 0 16,-2 0 1-16,0 1 0 0,-2 2-1 16,2-2 0-16,0 1 7 15,3 0-7-15,-3 0 0 16,0-2-2-16,0 3 1 15,0-3 1-15,-2 0 0 16,-2 1 0-16,2-1 0 16,-2 0-1-16,-2 0 1 15,1 0 0-15,0 0 0 16,1 0 0-16,2 0 0 0,-1-6 0 16,1-2 0-16,0 3 0 15,-5-4 1-15,-2 1-1 16,-2-2 1-16,-5 2 8 15,-2 0 0-15,-3-2 8 16,0 0-5-16,-1-4-4 16,1 0-7-16,4-6-1 15,1-4 0-15,1-6-6 16,-1-4-6-16,-1-2-19 16,-6 0-6-16,-6 0 4 15,0 4 14-15,0 0 18 16,-10 3 1-16,-3 4 9 15,1-2 15-15,2 5 1 16,3-2-4-16,5 2-6 0,2 2-14 16,0 0 1-16,0 2-1 15,0 4 1-15,0 2-1 16,0 2 8-16,-4 0-8 16,0 2-1-16,-4-1-1 15,2 4-4-15,-1 1 5 16,3-1 1-16,-2 0-1 15,-2 1 1-15,-1-2-1 16,-8-2 0-16,-8-1-2 16,-8 0 2-16,-8 0-7 15,-5 1 6-15,1 4 1 16,3 0 1-16,4 2 7 16,5 2-8-16,4 0 12 0,2 0-6 15,0 0-6 1,-2 0 1-16,-2 5-1 0,-2 3 6 15,-1 0-6-15,-3 2-1 16,-4 0 1-16,1-1 1 16,-2 0-1-16,1 0 1 15,2-2 0-15,-1 0 0 16,0 0-1-16,-1-1 0 16,1-1 1-16,1 2-1 15,0-1 0-15,3 0-1 16,5 2-6-16,2-2-8 15,0 0 14-15,2 0-1 16,-1-2 1-16,-3 0 1 16,0 0-1-16,-3 0 1 15,2 0 0-15,1 0-1 0,0 0 1 16,5 0-1-16,-1 0 1 16,3 0 0-16,-1 2-6 15,-2-2 6-15,0 0 0 16,-4 2-1-16,-2-2 1 15,-1 0 0-15,-1 2 0 16,1 0-1-16,3-2 1 16,2 2 0-16,0-4 0 15,2 2-6-15,4-4 6 16,-4 2 0-16,-2-2-1 16,0 0-1-16,-2 0-4 15,-1 2 6-15,1-2-1 0,0 2 0 16,4 0 0-1,0 0 0-15,3-2 0 0,-3 2-1 16,0-2 2-16,0 0-1 16,-2 0-11-16,-2 0 5 15,3 0 6-15,-3 0 1 16,-2 0 0-16,2 0-1 16,0 0 1-16,0 0 0 15,0 0 0-15,3 0 0 16,-1 0 1-16,2 0-1 15,0-4 0-15,0-2 0 16,-2-4 0-16,0 2-1 16,-2-2 1-16,-3 2 0 15,-1 0-1-15,-1 0 1 16,3 0 0-16,0 0 0 0,4-2 0 16,2 2 1-16,2 0-1 15,-2-2 1-15,0 2-1 16,1-2 1-16,-1 2-1 15,-6 2 0-15,2-1 0 16,-1 4 0-16,1 1 0 16,0 0 0-16,-1 0-6 15,6-3 5-15,0 4 1 16,-1-5 0-16,2 2 1 16,-2-3 11-16,3 2-1 15,-3-1-10-15,0 2 4 16,1-3-5-16,-1 3 0 15,0 1 0-15,-2-1 0 0,2 1 0 16,3-1 0-16,-5 0-1 16,2 3 1-16,-1-4 0 15,-5 4 0-15,2 1 0 16,-4 0 0-16,-1 0 0 16,-1 0 0-16,1 0 0 15,1 0-1-15,-2 1 1 16,6 4 0-16,0-1 0 15,3 0 0-15,-1 0 4 16,2-3-4-16,-2 4 0 0,0-1-1 16,-2 0 0-1,-3 0 0-15,-1 0 1 0,-4 2-1 16,-1-2 1-16,-2 0 2 16,0 0-1-16,0 0 0 15,2-1-1-15,-1 0 0 16,3-2 1-16,3 2-1 15,-1-1 1-15,3 0 0 16,0 0-1-16,-2 2 1 16,0 0-1-16,-1 2 0 15,1 2 0-15,1 0-1 16,3 2-5-16,2 0 6 16,0 0-1-16,2 0 1 15,1-2-1-15,-4 2 0 16,5 0 1-16,-8 0 0 0,0 0 0 15,0-2 0 1,-3 0 0-16,3-2-1 0,4-2 1 16,2 0 0-16,-1-2 0 15,5 0-1-15,-1 2 1 16,-3-2-1-16,-2 2-4 16,0 0 4-16,-4-2 1 15,1 2 0-15,1-2-1 16,0-2 1-16,0 2-1 15,2-2 1-15,2 0 0 16,-2 0 1-16,2 0-1 16,-1 0 0-16,-4 0 0 15,3 0 0-15,-2 0 0 0,2 0 1 16,-3 0 5 0,3 0-6-16,1 0 0 0,-3 0-6 15,2 0 6-15,-4 0 1 16,-4 0 0-16,2 0 0 15,-5 0-1-15,5-2 1 16,-1 0-1-16,3-2 1 16,-2-2 0-16,6-2 0 15,-2 0 0-15,0 0 0 16,3-2 0-16,-3 0 0 16,2 2-1-16,2 0 0 15,2 0 0-15,5 2-1 16,0-4 2-16,2 0-1 0,3 0 0 15,1-2 0-15,-1 2 0 16,-1 0 0-16,-1 2 0 16,-2 0 0-16,1 0 0 15,1 2-1-15,1 1 1 16,1 1 1-16,1 1-1 16,3-1 1-16,-2 0-1 15,-1 0 0-15,-1-2 0 16,-3 2 1-16,-3 0-1 15,-2 0-1-15,-4 1 1 16,-4 2-1-16,-1 1 1 16,-1 0-1-16,-1 0 1 15,1 0 0-15,2 0-1 16,1 0 1-16,1 5-1 16,6 4 1-16,-4-4 0 15,4 4-1-15,3-5 1 16,0 1-1-16,-2-1 1 0,-1 1-1 15,-4-1 1-15,1 0 1 16,-5 2-1-16,0 0 0 16,-2 0 1-16,-4 2-1 15,4 0 0-15,-5 0 1 16,3 2 0-16,-1 2 0 16,-1-2 0-16,0 0 0 15,4 0 0-15,-1-2 6 16,5-2-5-16,4 2 5 15,-2-2-7-15,-2 2 1 0,2 2-1 16,0-2 1-16,-2 2 4 16,2 2-5-16,0 0-1 15,0-2 0-15,3 0-11 16,0-2 2-16,1-1 10 16,1-2 0-16,2-1 2 15,-2 2-2-15,1-3 0 16,-3 0 0-16,2 1-1 15,-5 0-7-15,0 3 2 16,1-2 5-16,-6 1-1 16,1 1 2-16,-2-3-2 15,0 1 2-15,-5 0-1 16,1-1 1-16,2 1-1 16,2-2 1-16,5 0 0 15,5-3-1-15,0 0 1 0,3 0 0 16,1 0 0-16,-4 0 0 15,-4 0 1-15,-2 0-1 16,-6-3-6-16,-1-1 4 16,-5 1-5-16,2-1 6 15,1 3 1-15,5-4-1 16,4 1 1-16,4 0 0 16,3 3 0-16,2-3 0 15,0 1 0-15,-2 1 0 16,2 0-1-16,-5 2 1 0,0-2 0 15,0 2 0 1,-1-1 0-16,2 1 0 16,1-3-1-16,1-1 1 0,-1 0 0 15,2 0 0-15,-2-2 0 16,-2 2-13-16,3-2-9 16,-4 2 10-16,-1 0 4 15,2 0 7-15,1 0 1 16,1-2 1-16,6 2-1 15,1-2 0-15,5-2 1 16,0 0-1-16,-1 0 0 16,4 2 0-16,-3 2 0 15,-3-2-1-15,1 0 0 16,-5 0-1-16,3 0 2 16,-3-2-1-16,2 2 1 15,2 0 7-15,-1 2 0 0,4 0 1 16,-2 2-8-16,1 2 1 15,-1-2 0-15,0 0 0 16,-5 0-1-16,0 0 1 16,-2-2-1-16,-5 2 0 15,-4 2 0-15,-2-2 1 16,0 2-1-16,0 0 0 16,2-2-1-16,0 0 1 15,4 0 0-15,1 0 0 16,0 0-1-16,1-2 0 15,1 2 0-15,-5-2-5 16,1 0 5-16,-3 2 0 16,-2 2-5-16,-1 0 6 15,3 0 0-15,0 0 0 16,3 0 0-16,-1 0 1 16,2 0-1-16,1 0 1 0,0 0 8 15,1 0-7-15,0 0-1 16,1 0 0-16,0 0 0 15,0 2 0-15,-3 2-1 16,-2 0 1-16,-2 2-1 16,0 0 1-16,-2 2-1 15,0 0 0-15,-3 0 1 16,3 2-1-16,2 0 2 16,5-2-1-16,0-2-1 15,-1-2 0-15,3 0 1 0,-3 0 0 16,-1 0-1-16,1 2 0 15,-2-2 0-15,5 2 0 16,2 0 0-16,4 0 0 16,3 0-1-16,4-1-5 15,-2 0 5-15,0 1-17 16,-3 1 3-16,-1-2 13 16,-1 3-5-16,-3 0 6 15,0 0 0-15,3 0 0 16,-1-2 1-16,2 1 0 15,3-3-10-15,1 0 2 16,0-1 2-16,-2-1 6 16,-3 0 0-16,-2 1 0 0,-4 1-1 15,-3 0 2 1,-4 0-1-16,1 2 0 0,0-1 0 16,4 2 0-16,2-4 0 15,2 1 0-15,4-1 1 16,5-2 5-16,0 2 0 15,2-3-5-15,3 1 1 16,-2-1-2-16,4 0 1 16,2 3-1-16,0-3 3 15,0 0-3-15,-3 0 0 16,-1 2 1-16,-8-1-1 16,-1 3 0-16,-3 3-1 15,-3-3 0-15,2 2 1 16,3-2-13-16,7-3-2 15,9-1-49-15,0-4-157 0,0-10-475 0</inkml:trace>
  <inkml:trace contextRef="#ctx0" brushRef="#br0" timeOffset="22218.75">17046 10658 514 0,'0'0'70'0,"0"0"-35"16,0 0 241-16,0 0-56 15,0 0-125-15,-2 2-33 16,2-2 31-16,0 0 17 16,0 0 1-16,0 0-9 15,0 0-29-15,0 0 10 16,0 0-4-16,-3 0-11 15,3 0-4-15,-2 0-13 16,0 0 1-16,-1 0-5 16,2 0-17-16,-7 2-18 15,-3 2-12-15,-2 2-1 0,-3 4 1 16,0 0 0-16,1 2 0 16,-1-2-1-16,5-2 0 15,5-2 0-15,-1-2 0 16,4-2-17-16,2 0-23 15,1-2-10-15,0 0 9 16,0 2-17-16,0-2-98 16,0 2-19-16,0 2 31 15,4 0 54-15,-4 2-98 16,0-2-734-16,-7-2 747 0</inkml:trace>
  <inkml:trace contextRef="#ctx0" brushRef="#br0" timeOffset="37704.24">20831 10925 646 0,'0'0'319'16,"0"0"34"-16,0 0-182 16,0 0-67-16,0 0 60 15,0 0-41-15,0 0-51 16,0 0-28-16,0 0 7 16,0 0 20-16,0-3 1 0,0 3-1 15,5 0 1-15,3 0-6 16,8 0 8-16,4 0-9 15,7 0-11-15,6 0-26 16,6 0-1-16,0 0-12 16,5 0-5-1,-1 0-10-15,-3-5 6 0,-9-2-4 16,-8 1-1-16,-10 2 0 16,-5 0 0-16,-5 4 0 15,-3 0 0-15,0 0 13 16,0 0-14-16,-3 0 11 15,-14 10-10-15,-10 6 1 16,-6 8-1-16,0 2-1 16,-3 3 12-16,3-1-12 15,-1 0 0-15,2 0 0 16,3-2 0-16,3-4-1 0,4-4 1 16,4-4 1-16,3-4-1 15,-2 0 0-15,5-4-12 16,3-2-9-16,-1-2-13 15,4-2 1-15,4 2-22 16,2-2-13-16,0 0-18 16,0 0-24-16,8 0-36 15,17 0-156-15,4-8 14 16,4 0 86-16,-4 6 202 16,-6 2 40-16,-6 0 85 15,-5 6 51-15,-8 8 37 16,-2 6-62-16,-2 2-45 15,0 4 11-15,0 1-18 0,-6 0-50 16,0-3-30-16,-2-3-11 16,4-6-2-16,2-2-5 15,2-8 0-15,0-2-1 16,0-3-9-16,0 0-37 16,0 0-38-16,0 0-64 15,0-10-210-15,0-5-562 0</inkml:trace>
  <inkml:trace contextRef="#ctx0" brushRef="#br0" timeOffset="37932.68">21145 11243 1545 0,'0'0'691'0,"0"0"-585"16,0 0-67-16,0 0 35 15,0 0-10-15,0 0-36 16,0 0-10-16,42 46-17 15,-34-38-1-15,-4-2-7 16,0 1-45-16,-4-3-86 16,0 1-29-16,0-1-142 15,0 1-222-15</inkml:trace>
  <inkml:trace contextRef="#ctx0" brushRef="#br0" timeOffset="40356.3">20871 10921 894 0,'0'0'324'0,"0"0"-102"16,0 0 73-16,0 0-59 16,0 0-100-16,0 0-46 15,0 0-25-15,-4-18-15 16,4 18-17-16,0 5-24 16,6 17 34-16,5 9 55 15,-1 5-24-15,-4 2 9 16,-2 2-22-16,-4 2-5 15,0 2-18-15,0 0-17 16,0-2-10 0,-4-2-10-16,2-4-1 15,2-5 0-15,0-9-7 0,0-6 7 16,0-7-9-16,0-5-6 16,0-1-2-16,0-3-11 15,0 0 10-15,0 0-49 0,0 0-4 16,0-4-48-16,0-24-161 15,0-1-310-15,0 0-520 0</inkml:trace>
  <inkml:trace contextRef="#ctx0" brushRef="#br0" timeOffset="40838.8">20942 10896 1035 0,'0'0'782'0,"0"0"-620"16,0 0-100-16,0 0 32 0,0 0-9 15,0 0-37-15,0 0-47 16,89-62 7-16,-48 60-4 16,1 2-2-16,2-2 5 15,-1 2 6-15,-1-2-2 16,-4-2 6-16,-5 2 0 16,-4-2 2-16,-9 0 9 15,-3 2 14-15,-11 2-16 16,-2 0-17-16,-2 0-8 15,1 0-1-15,-1 0 0 16,2 0 0-16,3 6 9 16,0 4-8-16,0 2 1 15,-3 2 5-15,2 4-1 16,-4 4 28-16,1 5-7 16,-3 6-3-16,0 6 9 0,0 7-2 15,-5 4-9-15,-5 2-5 16,1-2-16-16,-1-6 8 15,4-4-9-15,-1-8 0 16,3-7 0-16,0-7-1 16,2-8 1-16,2-2-1 15,0-7 1-15,-4-1-1 16,4 0-18-16,-2 0-11 16,-4 0-28-16,-1-9-103 15,-3-5-36-15,-15-14-66 16,2 3-134-16,1 3-534 0</inkml:trace>
  <inkml:trace contextRef="#ctx0" brushRef="#br0" timeOffset="41083.36">21049 10962 1770 0,'0'0'344'0,"0"0"-244"16,0 0-36-16,0 0-10 15,0 0-36-15,0 0-12 16,119-26 1-16,-88 25-7 16,-7-2-5-16,-6 3-7 15,-8 0-40-15,-7 0-47 16,-3 0-79-16,0 0-173 16,-13 0-30-16,0 0-552 0</inkml:trace>
  <inkml:trace contextRef="#ctx0" brushRef="#br0" timeOffset="41485.65">21049 10962 1005 0,'130'-58'383'0,"-133"58"-101"16,-1 0-43-16,-2 14-80 16,-4 8-94-16,-1 5-46 15,-3 0-18-15,3 2 6 16,-4-3-7-16,1 0 1 16,-1-6-1-16,1 0 1 15,1-6-1-15,2-2-7 16,2-4-8-16,3-4-9 15,3-2-10-15,3-2-2 16,0 0 5-16,17 0-23 0,8-12 30 16,4 0 24-1,5 2 26-15,-5 0 9 0,0 2 31 16,-4 2 10-16,-3 2-6 16,-7 2-8-16,-1 2-16 15,-7 0-15-15,-5 0-31 16,-2 2 1-16,0 10 8 15,-9 4-9-15,-11 2-23 16,-5-2-34-16,6 0 3 16,0-4 26-16,11-4 15 15,2-2 4-15,6-2 0 16,0-4 3-16,0 0 5 16,17 0 0-16,3 0 1 0,1 0 1 15,2 0 0-15,-3-8 5 16,-4 2-6-16,-12 4-77 15,-4 2-169-15,0 0-128 0</inkml:trace>
  <inkml:trace contextRef="#ctx0" brushRef="#br0" timeOffset="41699.08">20994 11376 1104 0,'0'0'797'16,"0"0"-668"-16,0 0-56 15,0 0 54-15,0 0-44 0,135-18-41 16,-92 7-19-16,-10 3-22 16,-8 2 8-1,-8 5-9-15,-7 1-9 0,-4 0-68 16,1 0-53-16,2 0-74 16,-3 0-151-16,1 0-476 0</inkml:trace>
  <inkml:trace contextRef="#ctx0" brushRef="#br0" timeOffset="41971.28">21907 10718 1386 0,'0'0'916'0,"0"0"-773"16,0 0-84-16,0 0 35 16,0 0-29-16,0 0-41 15,0 0-8-15,94 36-15 16,-92-26-1-16,-2 2-46 16,0 0-60-16,-9 6-123 15,-11-4-275-15,-2-4-347 0</inkml:trace>
  <inkml:trace contextRef="#ctx0" brushRef="#br0" timeOffset="42551.25">21907 10718 1141 0,'-105'148'612'0,"94"-126"-514"31,3 2 13-31,-2 3-22 0,6-5-55 0,-1-4-23 0,3-4-11 16,0-6-60-16,0-6-106 15,2-2-25-15,0 0 89 16,0 0 89-16,13-9 13 16,12-2 50-16,4 0 133 15,4 1-35-15,-2 5-74 16,-4 2-37-16,-9 2-7 16,-9 1-27-16,-9 0-3 15,0 4-12-15,-23 11 11 0,-12 6-37 16,-5 3-10-1,-5 2 13-15,5-4 20 0,9 0 14 16,11-2 1-16,13-2 1 16,7 0 8-16,2-2 1 15,21-2 5-15,4-2-6 16,-4-2-8-16,-4-4 8 16,-6-2 30-16,-8-2 14 15,-5 0 9-15,0 2-11 16,-9 2-21-16,-13 2-12 15,-9 0-18-15,-3-2-38 16,-2-2-29-16,7-4 17 16,9 0 12-16,4 0 38 15,12 0 18-15,4 0 46 0,0 0-5 16,14 0-32-16,14 6-5 16,8 4 11-16,6 0-4 15,2 0-18-15,2 1 9 16,-9-3-6-16,-3-3 0 15,-12 1 15-15,-7-3-16 16,-7-3-12-16,-6 1 5 16,-2-1-6-16,0 0-36 15,-7 0-78-15,-27-1-51 16,3-12-192-16,-3-1-310 0</inkml:trace>
  <inkml:trace contextRef="#ctx0" brushRef="#br0" timeOffset="42717.85">21622 10908 1162 0,'0'0'665'0,"0"0"-586"15,0 0-14-15,0 0 13 16,0 0-51-16,0 0-27 16,11 109-19-16,-11-103-209 15,0-4-124-15,0-2-875 0</inkml:trace>
  <inkml:trace contextRef="#ctx0" brushRef="#br0" timeOffset="42906.96">21789 10874 1470 0,'25'0'475'0,"8"0"-390"32,9 0 39-32,5 0-8 15,-2 12-40-15,-6 1-39 0,-6 2 0 0,-10 1-3 0,-7 0-9 16,-7 0-7-16,-7 2-6 15,-2 3 6-15,0-1 4 16,-11 2-6-16,-7-4-10 16,1 0-6-16,-4-2-49 15,-12-2-112-15,6-2-106 16,3-6-485-16</inkml:trace>
  <inkml:trace contextRef="#ctx0" brushRef="#br0" timeOffset="43087.48">22236 11135 1232 0,'0'0'1434'0,"0"0"-1207"16,0 0-155-16,0 0-72 16,0 0-3-16,0 0-181 15,0 0-401-15,-52 36-1285 0</inkml:trace>
  <inkml:trace contextRef="#ctx0" brushRef="#br0" timeOffset="44304.03">17990 10768 950 0,'0'0'408'0,"0"0"-72"15,0 0-228-15,0 0-51 16,0 0 44-16,0 0-10 16,163-2-53-16,-96 2-16 0,10 0-8 15,12-6-3 1,7-6 10-16,7-2 0 0,-1 2-7 15,4 0 0-15,-2 6-5 16,-4 6 20-16,-6 0-8 16,-3 6-5-16,-6 16 9 15,0 6-16-15,17 4 21 16,29 0-10-16,29 0-3 16,8-6 32-16,-28-5-5 15,-37-10-30-15,-45 0-13 16,-12-1-1-16,-1 1-1 15,-3 4 1-15,-2-4-12 16,-11 2 12-16,-8-5 0 0,-6 2 0 16,1-5 12-1,-3 4 20-15,5-3 14 0,0-3 9 16,2 1-25-16,-2-1-4 16,-5-1-6-16,-1-2-20 15,-8 2-1-15,-2 2-8 16,-2-1 8-16,0 4 1 15,0-1-1-15,0 2 0 16,0 0-11-16,-4-2-26 16,2-2 3-16,-3-2-3 15,2-2-20-15,-3 0-93 16,-15 0-51-16,4-12-190 0,-3-2-533 16</inkml:trace>
  <inkml:trace contextRef="#ctx0" brushRef="#br0" timeOffset="44620.28">20506 10732 1798 0,'0'0'305'0,"0"0"-231"15,0 0-14-15,0 0 85 16,0 0-78-16,0 0-42 15,76 110-14-15,-57-94-10 16,-3-2 0-16,-3-4 0 16,-1-2 0-16,-3 1-1 0,-5-4 1 15,0 1-1-15,-4 1 2 16,0 1 15 0,0 2 4-16,-4 4 6 0,-16 5-6 15,-9 7-8-15,-9 6-4 16,-8 7-9-16,-35 15-34 15,14-6-149-15,3-8-437 16</inkml:trace>
  <inkml:trace contextRef="#ctx0" brushRef="#br0" timeOffset="56911.1">11620 13359 628 0,'0'0'66'15,"0"0"-47"-15,0 0-19 16,0 0 1-16,0 0-1 15,-45 0 1-15,39 0 1 16,-1 0-1-16,1 0 35 16,0 0 42-16,0 0-41 15,2 0-37-15,-3 2-18 0,3-2-3 16,0 0 21-16,-2 0 10 16,2 0 8-16,0 0 5 15,2 0 30-15,-3 0-53 16,-1 0-16-16,-4 0 16 15,0 6 18 1,-1 0-8-16,-3 2 3 0,3-2 1 16,2-2 5-16,2 0 27 15,5-2 35-15,2-2 8 16,0 0-7-16,0 2 8 16,0-2 10-16,0 0-20 15,0 0 9-15,0 0-6 0,0 0 31 16,0 0-10-1,0 0-15-15,0 0-18 0,2 0-14 16,0 0-18-16,3 0-11 16,4 0 9-16,4 0 17 15,3 0-6-15,3 0-7 16,4 0-14-16,2 0 0 16,2 0 1-16,-1 0-3 15,3 0-14-15,-3 0-11 16,1 0 1-16,0 0 8 15,-2 0-8-15,-5 0 1 16,-3 0 5-16,0 0-7 16,-7 0 1-16,1-2 9 15,1 2-4-15,-4 0 2 16,3 0-7-16,1 0-1 0,-3 0 8 16,-1 0-7-16,2 0 0 15,-4 0 0-15,-1 0 0 16,-1 0 0-16,-2 0-1 15,-2 0 0-15,3 0 0 16,-3 0 0-16,0 0 0 16,0 0 1-16,0 0 6 15,0 0 8-15,0 0 1 16,0 0-2-16,0 0-2 16,0 0-6-16,0 0 1 15,0 0-6-15,0 0 11 16,0 0-3-16,0 0 3 0,0 0 0 15,0 0 4-15,0 0-1 16,0 0-1-16,0 0-14 16,0 0-6-16,0 0-33 15,-18 0-104-15,0-2-222 16,-5 2-604-16</inkml:trace>
  <inkml:trace contextRef="#ctx0" brushRef="#br0" timeOffset="57758.73">12275 14329 595 0,'0'0'624'15,"0"0"-429"-15,0 0-80 16,0 0 107-16,0 0-7 16,0 0-82-16,0 0-68 15,-14-8-19-15,20 8 10 16,2 0 34-16,6 0 11 15,8 0-27-15,2 0-7 0,8 0-1 16,3 0-20 0,3 0-12-16,5 0-4 0,-3 0-15 15,-3 0-10-15,-3 0-4 16,-10 0-1-16,-6 0 1 16,-9 0 1-16,-5 0-2 15,-4 0 0-15,0 0 0 16,0-2 3-16,0-2-3 15,-4-4-41-15,-12-6-65 16,-16-22-141-16,4 2-130 16,0-2-535-16</inkml:trace>
  <inkml:trace contextRef="#ctx0" brushRef="#br0" timeOffset="58418.8">11638 13557 1177 0,'0'0'669'16,"0"0"-515"-16,0 0-80 16,0 0 3-16,0 0-17 15,0 0-24-15,0 0-13 16,56-8 10-16,-36 23 14 0,2 4 30 15,-2 7-25-15,0 5-22 16,0-2-20-16,-4 0-4 16,-1-1-4-16,-1-6 4 15,-3-4-5-15,0-2 5 16,-2-4-6-16,-2-4 1 16,-1-2-1-16,-4-2 1 15,-2-2-1-15,3-2 0 16,-3 0 0-16,0 0-11 15,0 0-5-15,0 0-18 16,0 0-38-16,0 0-11 16,0 0-20-16,0-16-138 0,-7-2-161 15,-2 4-467-15</inkml:trace>
  <inkml:trace contextRef="#ctx0" brushRef="#br0" timeOffset="58773.81">11820 13485 1669 0,'0'0'374'16,"0"0"-253"-16,0 0-64 16,0 0-3-16,0 0-25 15,0 0-17-15,0 0 74 0,56 34-9 16,-35-14-19-16,-2 0-7 15,2 0-11-15,-1 1 3 16,-3-2-9-16,1-1-5 16,-2 0-5-16,0 0 4 15,-3 0-7-15,-2 0-8 16,0-1-11-16,-2-1-1 16,-1-4 0-16,-2-4-1 15,-2-2 1-15,-4-2-1 16,2-4 0-16,-2 2 0 15,0-2-1-15,0 0-26 16,0 0-21-16,0 0-50 16,0-4-84-16,-4-8-139 0,-4-2-571 15</inkml:trace>
  <inkml:trace contextRef="#ctx0" brushRef="#br0" timeOffset="59592.46">14900 13441 522 0,'0'0'1065'15,"0"0"-716"-15,0 0-214 0,0 0 0 16,0 0-8-16,0 0-45 0,0 0-52 16,0-4-20-16,14 20 21 15,5 2 20-15,1 4-16 16,1 0-8-16,-2 2-3 16,-1 1 7-16,0 0-7 15,0 1-3-15,-5-1-15 16,1-1 0-16,-1-4-5 15,-1-2 0-15,-6-2 0 16,0-4-1-16,-1-2 1 16,-1-4-1-16,-4-4 0 15,2 0-2-15,-2-2-5 0,0 2-2 16,0-2-4 0,0 0-23-16,0 0-18 0,0 0-23 15,0 0-92-15,0-2-47 16,0-8-297-16,0-4-630 0</inkml:trace>
  <inkml:trace contextRef="#ctx0" brushRef="#br0" timeOffset="59883.25">15176 13339 1883 0,'0'0'484'16,"0"0"-436"-16,0 0-8 15,0 0 103-15,38 112-48 0,-20-64-49 16,-3 2-23-16,5-2-11 16,1-4-11-16,-2-1 6 15,2-7-7-15,-1-6 0 16,-3-6 0-16,-3-6-12 16,-5-8-7-16,-3-2-23 15,-1-6-30-15,-3 0-41 16,0-2-72-16,8 0-60 15,-4-8-276-15,3-4-943 0</inkml:trace>
  <inkml:trace contextRef="#ctx0" brushRef="#br0" timeOffset="82277.82">10497 15482 755 0,'0'0'141'16,"0"0"247"-16,0 0-221 15,0 0-93-15,0 0-22 16,9 2 6-16,-4-2-37 16,1 0-15-16,1 0-6 15,1 0 9-15,0 2 17 0,-4-2 57 16,1 2 12-16,-1 0 1 16,-2-2-15-16,2 4-8 15,-1-4-13-15,1 0 8 16,3 4 3-16,2-4-28 15,2 4-18-15,5 1 5 16,1 4-15-16,8-5 4 16,2 5-6-16,2 0-4 15,4-3-8-15,5 2 13 16,0-3-1-16,2-1-12 16,-2-4 5-16,-3 0-6 15,-1 0 1-15,-5 0 0 16,2 0 0-16,0 0-1 0,2 0 1 15,1 0 14-15,2 0-2 16,0 0-7-16,-1 0-5 16,-2 0 2-16,1 0-3 15,-3 0 2-15,-4 0-2 16,-2 0 1-16,-7 1-1 16,-1 2 1-16,-4-2 0 15,1-1-1-15,1 0 1 16,5 0-1-16,5 0 36 15,2 0-2-15,2 0-25 16,2 0 3-16,-3 0-11 16,1 0 1-16,0 0-1 0,2 4-1 15,1-4 1-15,1 5-1 16,1-5 0-16,2 0 1 16,-1 0 0-16,-1 0-1 15,1 0 1-15,-4 0-1 16,-4 0 0-16,-6 0 0 15,-6 0 1-15,-7 0-1 16,-2 0 0-16,-6 0 0 16,2 0-1-16,0 0-5 15,0 0 6-15,7 0 0 16,1 0 1-16,6 0 7 16,3 0-7-16,2 4 44 15,-2-4-29-15,-3 1-7 16,-10-1-8-16,-2 3 7 15,-4-3-8-15,0 0 0 0,0 0 1 16,0 0-1-16,0 0 0 16,0 1-10-16,0 8-111 15,-4-5-151-15,-6-3-419 0</inkml:trace>
  <inkml:trace contextRef="#ctx0" brushRef="#br0" timeOffset="83142.1">13597 15482 895 0,'0'0'337'15,"0"0"-203"-15,0 0-42 16,0 0-4-16,0 0 6 16,0 0-22-16,0 0 11 15,-43 2 22-15,43-2 10 16,0 0 6-16,0 0-26 15,0 0-23-15,0 0-17 16,0 0-15-16,3 0 16 16,14 0-11-16,12 0 7 15,9-8 5-15,13-4-2 0,5-2-15 16,7 0-19 0,3 4 13-16,3 2-12 15,5 4-4-15,1-2 2 0,4 4-13 16,1 2-6-16,0 0 5 15,-2 0-5-15,2 0-1 16,-2 0 0-16,0 0-2 16,-4 0 2-16,-3 0 0 15,-8 0-1-15,-5 0 1 16,-10 0 0-16,-5 0 0 16,-3-2 0-16,-3 0 1 15,-3 0 1-15,1 2-1 16,1 0 0-16,-2-4-1 15,2 4 1-15,-3 0-1 16,2 0 0-16,-3-4 0 0,-6 4 0 16,-8 0 0-16,-6 0 0 15,-8 0-1-15,-4 0-11 16,0 0 12-16,0 0 12 16,0 0-3-16,0 0-2 15,0 0 1-15,0 0-8 16,0 0 1-16,0 0-1 15,0 0-1-15,0 0-32 16,0 0-60-16,0-6-65 16,-4-2-231-16,-3-2-773 0</inkml:trace>
  <inkml:trace contextRef="#ctx0" brushRef="#br0" timeOffset="84074.96">17241 13294 1016 0,'0'0'172'16,"0"0"-82"-16,0 0 54 16,0 0 8-16,0 0-35 15,0 0-56-15,0 0-24 16,-75 25 20-16,75-25 44 15,0 0 1-15,0 0 0 16,9 2-15-16,13 2 58 16,9 2-35-16,16 2-39 0,9 0-13 15,8 0-16 1,7 2-18-16,3 0-7 0,-1 0-3 16,4 2-5-16,-2-2 2 15,1-2-11-15,2 0 0 16,0 0 0-16,0-4 1 15,-2 0 8-15,-5-4-9 16,-9 0 2-16,-6 0-2 16,-12 0 12-16,-8 0 1 15,-9 0 0-15,-9 0 14 16,-5 0-9-16,-6-2 8 16,-2 0-4-16,-5 0-1 0,0 2-8 15,0 0-7 1,0 0-5-16,0 0-1 0,0 0 0 15,0 0 0-15,0 0 1 16,0 0 0-16,0 0 5 16,0 0-6-16,0 0 0 15,0 0 0-15,0 0 0 16,0 0-21-16,0 0-30 16,0-2-47-16,33-8-45 15,-2 0-152-15,13-4-447 0</inkml:trace>
  <inkml:trace contextRef="#ctx0" brushRef="#br0" timeOffset="84318.3">20183 13315 537 0,'0'0'1154'0,"0"0"-1074"16,0 0-80-16,0 0-39 15,0 0 9-15,0 0-61 16,0 0-42-16,-43 18-106 16,32-6-173-16</inkml:trace>
  <inkml:trace contextRef="#ctx0" brushRef="#br0" timeOffset="84769.1">20183 13315 1156 0,'-112'124'298'0,"110"-124"-128"15,2 0 45 1,0 0-61-16,0 0-58 0,0 0-22 16,0 2-30-16,2-2 11 15,21 2 35-15,14 0 14 16,17 0-12-16,19 0-23 15,33 0-10-15,23 0 17 16,26 2 18-16,-14 0-18 16,-26 2-10-16,-34 0-12 0,-21 2-23 15,9 0-8-15,6 2-10 16,8 0 5-16,-8-2-16 16,-7-2-2-16,-8 0 1 15,-9-4 4-15,-8 0-5 16,-10-2 1-16,-8 0 4 15,-10 0 1-15,-4 0 0 16,-6 0-5-16,-5 0 0 16,0 0 12-16,0 0-4 15,0 0-3-15,0 0-6 16,0 0 0-16,0 0 1 16,0 0-1-16,0 0 0 15,0 0 0-15,0 0-6 0,0 0 0 16,0-2-14-1,-10-2-17-15,-3-4-5 0,-9-2-24 16,-14 0-55-16,-51-2-109 16,10 2-299-16,-4 2-770 15</inkml:trace>
  <inkml:trace contextRef="#ctx0" brushRef="#br0" timeOffset="87571.95">11199 15905 1013 0,'0'0'733'15,"0"0"-645"-15,0 0-66 16,0 0 79-16,0 0 1 15,0 0-28-15,131 45-21 16,-88-40-16-16,6 3-19 16,0 1 5-16,5-4 5 15,-1 4-5-15,0-1-7 16,3 6 21-16,2 0 3 16,2 8-18-16,5 4-11 0,8-2 0 15,23 6-2 1,32-4 3-16,30-2 21 15,6-2 4-15,-8 0 23 0,-35-6-14 16,-42 2-16-16,-13 0-18 16,-9-4-5-16,13 4-6 15,9 5-1-15,13-5 1 16,1-9 5-16,-2 0-5 16,1-9 10-16,-5 0 1 15,-4-5-6-15,-6-8-5 16,-5-1 10-16,-7 1-10 15,-5-1-1-15,-6 0 1 16,-2-4 5-16,0 2-5 16,-6-4 0-16,-1 4 7 0,-5-6-8 15,-9 2 15-15,-8 4 0 16,-6-6-8-16,-7 4 10 16,-4-4-11-16,-4 0 13 15,-2-2-5-15,0-2-13 16,0-6-1-16,0-3 1 15,0-5 0-15,0-2-1 16,0-2 0-16,0 0-1 16,0 0-6-16,0 8 6 15,0 6 1-15,7 6 0 16,2-2 0-16,4 4-7 16,0-1 6-16,3 1 0 15,2 0 1-15,-2 2 0 0,-1-2 0 16,-1 4 0-16,-6 0-1 15,-1 10 1-15,-3-2 0 16,-4 6 1-16,0 4 1 16,0-4 4-16,0 4-6 15,0 0 0-15,0 0-1 16,0 0 1-16,0 0-1 16,3 0 0-16,-3 0 0 15,0 0-1-15,0 0-8 16,0 0 1-16,5 0 0 15,-1 8-1-15,2 6 9 16,6 4 2-16,3 4-1 16,2 2 0-16,6 2 0 0,6 5 1 15,2 1-1-15,5 2 1 16,5 0-1-16,5 0 0 16,5-4 0-16,7 2-1 15,7-8 2-15,4 2-1 16,0-8 1-16,-1 0 5 15,-2-4-4-15,-4-2-2 16,-2 2 1-16,1-2 0 16,-4 2 0-16,3-4-1 15,0 3 0-15,0 0 0 16,1-3 0-16,-1 3 0 16,0-4 0-16,0 4 0 0,3-3 1 15,1 2 5 1,4-8-6-16,1 2 1 0,4-2-1 15,2-4 0-15,1 0 0 16,2 0 0-16,-2-4 0 16,-1-6 0-16,-1-7 1 15,-3 2 7-15,-2-3-8 16,1-3 0-16,-3-2 1 16,-1-4-1-16,-1-1 0 15,-1-2 1-15,-3-10 0 16,-1-4 8-16,0-6-8 15,0-12 21-15,3-5 2 16,-1-5-12-16,0-4-5 16,-4-4-7-16,-2 4-15 15,-5 4-2-15,-4 1-4 0,-9 5 4 16,-3 0 11-16,-6 2 6 16,-4 2 0-16,-2-1 0 15,-8 0 0-15,1-2 8 16,-5-1-8-16,-3-2-7 15,2 0 1-15,1 0-12 16,-3 3 9-16,6 5 0 16,-3 10 8-16,-2 6-1 15,-2 12 1-15,-3 6 0 16,1 8 1-16,-3 4 0 16,2 2 2-16,0 2-1 15,3-1-1-15,2 0-2 16,0 3 2-16,2-5-2 0,-4 4 2 15,0 3-1 1,-3 2 1-16,-4 1 1 0,0 3-1 16,0 0 1-16,0 0 0 15,0 0 1-15,0 0 4 16,0 0-6-16,0 0-1 16,0 0 0-16,0 0-6 15,0 0 1-15,0 0 4 16,0 0-9-16,0 0 5 15,0 17 5-15,0 5 0 16,0 6 1-16,0 6-1 16,0 2 1-16,4 4-1 0,3 2 2 15,7 0-1-15,5 0 1 16,4 2 0 0,6 2-1-16,2 1-1 0,2 3 1 15,5 0 0-15,1 0 1 16,5 2-1-16,3-2 23 15,7-2-3-15,3-3 1 16,7-5-2-16,6 0-10 16,3-4 2-16,3 0-11 15,0-6 7-15,-1 2-5 16,-1-4-1-16,-3 2 1 16,2-4-2-16,4-2-1 15,-6 2-6-15,3-3 1 16,-5-5 4-16,-3 0 2 15,1-6 0-15,-2 2 6 16,-2-4-6-16,4-2-7 0,-1-2 7 16,1-4 0-16,0-2 2 15,-3 0-1-15,-2 0 7 16,-1-12 2-16,-1-2 5 16,0-4 1-16,2-4-10 15,1-6-6-15,3-7 1 16,3-5-1-16,8-8 1 15,3-10-1-15,4-8 0 16,1-8 11-16,0-5 10 16,-8 1 3-16,-10 2-17 15,-11 6-1-15,-15 6-6 16,-12 6-5-16,-12 5-13 0,-9 9 9 16,0 8 9-16,-4 4 0 15,1 10 1-15,-3 6-1 16,0 6 12-16,0 6 3 15,0 2-9-15,-2 2-6 16,0 0 0-16,3 0-1 16,-3 0-7-16,0 0 1 15,0-2-8-15,0-2-29 16,-3-2-36-16,-19-6 26 16,-37-10-86-16,5 2-202 15,-6 0-568-15</inkml:trace>
  <inkml:trace contextRef="#ctx0" brushRef="#br0" timeOffset="88340.59">20736 15410 1721 0,'0'0'676'16,"0"0"-602"-16,0 0-53 16,0 0-3-16,0 0 4 0,-6 115 11 15,6-70-8-15,0 0 8 16,0-1 3-16,0-2-5 15,0-4 3-15,0-2 1 16,0-4-9-16,-1-6-5 16,-4-4-7-16,3-4-13 15,-3-10-1-15,3-2-5 16,2-6-27-16,0 0-26 16,0 0-30-16,0-6-53 15,0-14-146-15,7-2-472 0</inkml:trace>
  <inkml:trace contextRef="#ctx0" brushRef="#br0" timeOffset="88888.96">20880 15226 1555 0,'0'0'817'0,"0"0"-695"16,0 0-73-16,0 0 23 15,0 0-32-15,0 0-33 16,136-44 3-16,-67 35-9 16,8 4 6-16,0-4-1 15,-8 1-6-15,-9-2 2 16,-11 2 5-16,-15 0 14 0,-10 2 18 16,-9 0 4-1,-6 4-18-15,-4 0 4 0,0 2-20 16,-5 0-4-16,0 0-5 15,2 0-1-15,0 0-8 16,0 0-11-16,2 2 20 16,1 10 1-16,-1 1 0 15,-2 5 7-15,0 10-8 16,-2 2 11-16,0 10-1 16,0 10-1-16,0 4 9 15,0 8-9-15,0 0 0 31,-2 5 0-31,0 1 3 0,2-6-6 0,0-2 1 16,0-4-2-16,0-8-4 16,0-2 0-16,0-6-1 15,0-9 0-15,0-8-2 16,0-4 2-16,0-7-1 0,0-6 2 16,-2-2 0-16,2-4-1 15,-2 0 0-15,0 0-7 16,-3 0-9-16,-3-4-7 15,-2-6-18-15,-3-4-34 16,0-3-76-16,-14-10-110 16,5 4-297-16,-3 1-418 0</inkml:trace>
  <inkml:trace contextRef="#ctx0" brushRef="#br0" timeOffset="89160.75">20856 15476 1896 0,'0'0'509'0,"0"0"-457"16,0 0-42-16,0 0 74 15,0 0-28-15,131-18-40 16,-89 10-1-16,-6 0-14 15,-10 2 0-15,-9-2-1 16,-9 6-1-16,-8 0-51 16,0 0-46-16,0-2-67 15,-16 0-166-15,1-4-427 0</inkml:trace>
  <inkml:trace contextRef="#ctx0" brushRef="#br0" timeOffset="89673.9">21023 15374 1245 0,'0'0'746'0,"0"0"-602"16,0 0 1-16,0 0 29 16,0 0-81-16,0 0-58 0,0 0-21 15,0 88-10-15,0-78-4 16,-3 0-1-16,-3 2-21 16,-4-2-8-16,0 2-7 15,-3 1-5-15,-3 1 14 16,0 4 12-16,-2 0-20 0,5 0-23 15,2-8 0 1,4-2 16-16,7-4 2 0,0-4 7 16,0 0-11-16,12 0 17 15,14-8 3-15,9-10 25 16,8 4 6-16,6-4 11 16,4 1 14-16,1 7 19 15,-8-2 27-15,-10 10 37 16,-9-2-4-16,-13 4-31 15,-12 0-44-15,-2 0 4 16,-5 10-8-16,-24 16 5 16,-8 1-14-16,-8 5-10 15,-2 0-12-15,4-6-16 0,8-4-18 16,8-4 4-16,12-10 21 16,8-2-4-16,7-2 12 15,0-4 1-15,9 0 0 16,18 0 46-16,11 0 0 15,4-6-27-15,1-2 1 16,-8-4-20-16,-8 6 14 16,-12 2-14-16,-8 4 0 15,-7 0-18-15,0 0-53 16,-32 12-4-16,-5 12-131 16,-5 2-274-16</inkml:trace>
  <inkml:trace contextRef="#ctx0" brushRef="#br0" timeOffset="89891.32">20733 15931 2053 0,'0'0'504'15,"0"0"-428"-15,0 0 43 16,0 0-32-16,136-13-48 16,-72 0-17-16,3 3-15 15,-7-2-7-15,-6 4 0 16,-10 2-15-16,-7 2-67 15,5 4-84-15,-9-4-190 16,-2 2-424-16</inkml:trace>
  <inkml:trace contextRef="#ctx0" brushRef="#br0" timeOffset="90246.9">22121 15105 1209 0,'0'0'760'0,"0"0"-519"15,0 0 0-15,0 0-91 0,0 0-75 16,0 0-43 0,0 0 3-16,49 0 2 0,-35 14-21 15,-1-1-5-15,-3 0-11 16,2-3-1-16,-3-2-51 16,-3 1-64-16,-6-4-106 15,-2 0-163-15,-15-1-394 0</inkml:trace>
  <inkml:trace contextRef="#ctx0" brushRef="#br0" timeOffset="90371.09">21927 15270 1595 0,'0'0'345'0,"0"0"-253"31,0 0 14-31,0 0-38 0,-28 114-48 0,28-94-20 16,-8-2-63-1,4-8-225 1,0-2-209-16</inkml:trace>
  <inkml:trace contextRef="#ctx0" brushRef="#br0" timeOffset="90807.57">21923 15374 1275 0,'0'0'522'0,"0"0"-382"0,120-28-9 0,-51 12-46 0,3 2-44 15,-3 0-14-15,-9 0 0 16,-16 6 8-16,-15 0 35 0,-15 4-24 15,-12 4-26-15,-2 0-12 16,-10 0-7-16,-23 18 5 16,-11 6-6-1,-10 4-46-15,-2 4-20 0,4 0 25 16,6-2 14-16,15-4 14 16,14-8 12-16,15-6-5 15,2-6-5-15,24-2 0 16,14-4 11-16,11 0 0 15,0-12 0-15,-3-2 0 16,-8 4 12-16,-11 2 12 16,-15 2 30-16,-12 6-3 15,0 0-2-15,-14 6-24 16,-20 20-19-16,-3 2 6 16,-7 8-11-16,-1 3 1 0,11-3-2 15,9-4 0-15,17-6-10 16,8-8-1-16,8-10-7 15,26-8 18 1,9 0 18-16,3-4-10 0,1-16 6 16,-7 0 12-16,-9 4-11 15,-10 0-4-15,-15 4-11 16,-6 4-31-16,-20-2-116 16,-16 6-146-16,-8-2-582 0</inkml:trace>
  <inkml:trace contextRef="#ctx0" brushRef="#br0" timeOffset="91071.86">21843 15633 2023 0,'0'0'378'0,"0"0"-257"16,0 0 67-16,0 0-90 16,0 0-59-16,-38 120-27 15,27-90-12-15,-10 2 0 16,-3 0-31-16,-2-6-10 15,-6-4 3-15,3-2-7 16,-2-4-18-16,4-7 5 16,3-4-68-16,1-5-67 15,10 0-104-15,7 0-248 0</inkml:trace>
  <inkml:trace contextRef="#ctx0" brushRef="#br0" timeOffset="91221.46">21715 15865 1164 0,'0'0'761'0,"0"0"-547"0,123-18 34 15,-67 18-52-15,2 0-69 16,0 8-44-16,0 14-14 16,-2 10-20-16,2 0-14 15,-1 4-7-15,-1-1-8 16,-1-11-4-16,-1-6-10 16,-8-6-5-16,0-12 0 15,-7 0-1-15,-1 0-15 16,14-26-54-16,-10 2-131 15,-9 2-444-15</inkml:trace>
  <inkml:trace contextRef="#ctx0" brushRef="#br0" timeOffset="91390.52">22733 16204 2693 0,'0'0'350'0,"0"0"-325"16,0 0-50-16,0 0-69 16,0 0-762-16</inkml:trace>
  <inkml:trace contextRef="#ctx0" brushRef="#br1" timeOffset="117625.46">16086 7834 628 0,'0'0'63'16,"0"0"-47"-16,0 0-15 0,0 0 0 15,0 0 136-15,0 0 31 16,0 4-92-16,0-4-29 15,0 2 27-15,0-2-12 16,0 0-19-16,0 0-6 16,0 0 5-16,0 0 16 15,0 0 13-15,0 0 28 16,0 0 1-16,0 0-27 16,0 0-19-16,0 0-11 15,0 0-2-15,0 0-1 16,0 0 2-16,0 0-7 15,0 0 0-15,0 0-5 16,0 0-4-16,0 2-24 16,0 1 4-16,0-2 1 15,0 3 6-15,0 2 15 0,0 2 17 16,0-2-1-16,0 2 6 16,-3-1-7-16,3 0-25 15,0 0 1-15,-3 1-2 16,3-1-7-16,0 0-10 15,0 0 2-15,-3 1 8 16,3 1 0-16,-1 0 7 16,-1 4-5-16,0-1 20 15,-1 2-6-15,1 0-12 16,0 0 1-16,0-2 5 16,0 0-4-16,0-2-7 15,2-2-9 1,0 0 1-16,0 0 0 0,-2 0 7 0,2 2-7 15,0 0 8-15,0 4-8 16,0 2 5-16,0 2 2 16,0 2-7-16,0 2 0 15,0 1 7-15,0-4-8 16,0-1 2-16,0-4-1 16,0 0 0-16,0-2 5 15,0 1-6-15,0-5 2 16,0-1 4-16,-3 1-5 15,3 2 11-15,0 1-3 16,-2 0 0-16,2 6-3 16,0 1-5-16,0 0 5 15,0 2-5-15,0-4 5 16,0 0 0-16,0-4-5 0,0-2 0 16,0-2 0-16,0-4 0 15,0 2 5 1,0-2 1-16,0 0 1 0,0 2 6 15,0 2-6-15,0 0-1 16,0 2 5-16,0 2-4 16,0 0 2-16,0 2 1 15,-3-2-11-15,3 1 8 16,-3-4 0-16,3 0-8 16,0-4 0-16,0 1 1 15,0 1 0-15,0-2 8 0,0 1-9 16,0 1 1-1,0 1-1-15,0-1 7 0,0 4-5 16,0-4-1-16,0 1 5 16,0 1-5-16,0 0 11 15,0 0-12-15,0-1 1 16,0-2 0-16,0-2 5 16,0 0-1-16,0-3-5 15,0 2-1-15,0-3 0 16,0 2 1-16,0 2 1 15,0 0-1-15,0-2 1 16,0 1-1-16,0 2 0 16,0-1 1-16,0 2 0 15,0 0 0-15,0 2-1 16,0 0 6-16,0 0-6 0,0 0 0 16,0 0 0-16,0 0 0 15,0 0 0-15,0 0 1 16,0 2-1-1,0 0 6-15,0 0-6 0,0-2-1 16,0-2 1-16,0-2 0 16,0 2 0-16,0-2 0 15,0 0 0-15,0-2 4 16,0 0-3-16,0 0-2 16,0 0 2-16,0 0-3 15,0-2 7-15,0 2-11 16,0-2 6-16,0 0 0 15,0 2 8-15,0-2-8 16,0 2-6-16,0 0 6 16,0 2 1-16,0 2-1 0,0 0 0 15,0 2-1-15,0-2 1 16,0 2-1-16,0-2 1 16,0 1 2-16,0-4 4 15,0 1-6-15,0-2 1 16,0 0-1-16,0-2 0 15,0 0 5-15,0 0-3 16,0 0-2-16,0 0 0 16,0 0 7-16,0 0 2 15,0 0 15-15,0 0 5 16,0 0 8-16,0-2-15 0,0-4-11 16,0-1-4-16,0-2-6 15,-1 1 0-15,1 0 9 16,0 0-10-16,0-4 0 15,0-2 1-15,0-4-2 16,0-4-3-16,0-4 3 16,0-6 1-16,1 0 0 15,5-2 4-15,-4 2-4 16,1 6-2-16,-1 5 2 16,-2 6 0-16,0 2 0 15,0 5 0-15,0 3 0 16,0 0-6-16,0 5 7 15,0 0-2-15,0 0-7 16,0 0-1-16,2 0-1 0,-2 0-8 16,0 10 5-16,2 8 13 15,-2 3-1-15,0 1 0 16,0 2 1-16,0-4-1 16,0 0 0-16,2-4 1 15,-2-2-1-15,0-2 1 16,0-4-1-16,0-4-5 15,0-2-9-15,0 0-9 16,0-2-3-16,0 0-3 16,0 0 0-16,0 0-11 15,0 0-22-15,0 0-19 16,0 2-27-16,0 0-10 16,0 2 27-16,0-2 62 0,-2 2 19 15,-2-2 11 1,2 0 0-16,-1 0 18 0,1 0 9 15,-1 0-2-15,3 0 1 16,-3 0 6-16,3 0 0 16,0 0-15-16,0-2-4 15,0 0 6-15,0 0 8 16,0 0 2-16,0 0-4 16,0 0-15-16,0 0 8 15,-1 0-4-15,1 0-13 0,0 0 1 16,-2 0-2-1,2 0-18-15,-3-2-55 0,-3-6-123 16,-1 2-87-16,1 0-418 16</inkml:trace>
  <inkml:trace contextRef="#ctx0" brushRef="#br1" timeOffset="118569.99">14976 7983 578 0,'0'0'334'15,"0"0"16"-15,0 0-147 16,0 0 24-16,0 0-12 16,0 0-101-16,0 0-35 15,-12 3-8-15,12-3-18 0,0 0 5 16,0 0-5-1,0 0-10-15,0 0 10 0,0 0-8 16,0 0-13-16,4 0-6 16,2 0-11-16,0 0 7 15,1 0-3-15,-1 0-2 16,-1 3-10-16,2-2 5 16,-3-1-12-16,1 0 1 15,-1 3 1-15,0-3 5 16,3 0-6-16,5 0 7 15,3 0 16-15,3 0 7 16,7 0-6-16,0 0 2 0,7 0-16 16,2 0-1-1,1 0 0-15,3 0-8 32,-2 0 4-32,-1 0 0 0,-6 0 0 0,-6 0 1 0,-10-3-6 15,-4-1 8-15,-7 4-3 16,-2 0 6-16,0 0 0 15,0 0-3-15,0 0-4 16,0 0-4-16,0 0-1 16,0 0 5-16,0-1-5 15,-9 1-16-15,-9 0-63 16,-6 0-50-16,-10 0-67 16,-28 22-76-16,4 4-310 15,4 0-755-15</inkml:trace>
  <inkml:trace contextRef="#ctx0" brushRef="#br1" timeOffset="118905.15">14771 8343 1179 0,'0'0'381'15,"0"0"-260"-15,0 0-33 16,0 0 90-16,0 0-15 16,0 0-20-16,156 25-32 15,-90-21-40-15,1-4-13 16,1 0-22-16,-6 0-15 15,-9-2-2-15,-4-10-7 16,-9 0 1-16,-7-1-12 16,-4 0 1-16,-8 0 10 15,-6 2-12-15,-3 0 9 0,-8 1 1 16,-4 2-10 0,0 1-23-16,-4-2 4 0,-17 3-105 15,-10 3-93-15,-5 0-14 16,-26 3-84-16,11 0-57 15,4 0-803-15</inkml:trace>
  <inkml:trace contextRef="#ctx0" brushRef="#br1" timeOffset="119105.87">15030 8227 1122 0,'0'0'331'0,"0"0"-195"16,0 0 20-16,0 0-8 15,0 0-76-15,0 0 30 16,0 0 3-16,17 105-24 0,-13-63-38 15,-2-2 3-15,1-2-20 16,-3-4-5-16,0-6-13 16,0-4 3-16,0-8-11 15,0-4 9-15,0-4-3 16,0-4-6-16,0-2-1 16,0-2 1-16,0 0-40 15,0 0-25-15,0-6-17 16,0-30-185-16,0 2-128 15,0-2-207-15</inkml:trace>
  <inkml:trace contextRef="#ctx0" brushRef="#br1" timeOffset="119386.43">15163 8181 1242 0,'0'0'404'0,"0"0"-226"0,0 0-83 15,0 0-16-15,0 0-37 0,0 0 5 16,0 0 14-16,46 50 1 15,-37-18 1-15,-2 5-14 16,-2 3 6-16,-3 3-20 16,0 2-14-16,-2 3 13 15,0-4-4-15,2 0 0 16,0-4-14-16,1-8 2 16,-1-5-11-16,2-9-6 15,-2-6-1-15,1-5 1 16,-1-4-1-16,1-3 1 15,-1 0 9-15,-2 0-10 0,4 0-41 16,11-13-117 0,1-5-320-16,-1-1-776 0</inkml:trace>
  <inkml:trace contextRef="#ctx0" brushRef="#br1" timeOffset="122783.69">16096 10036 403 0,'0'0'299'16,"0"0"-224"-16,0 0-58 16,0 0 159-16,0 0-15 0,0 0-116 15,0 0-34-15,0 0 1 16,0 0 30-16,0 0 33 15,0 0 14-15,2 0-8 16,-2 0 24-16,0 0 38 16,0 0-6-16,0 0-34 15,0 0-11-15,0 0-51 16,0 4-31-16,0 4-9 16,0 2 29-16,0 4 8 15,5 2-3-15,-1 0 8 16,0 2 21-16,2 0-30 15,0 2-15-15,-1 2 9 16,-3 0-4-16,2 3 9 16,0 3-8-16,-2 2-15 31,2 2 11-31,-2 4-9 0,-2 2 2 0,2-2-1 0,0-4-7 16,2-2-6-16,-1-4 6 15,-1 0-6-15,-2-1 0 16,0 0 1-16,0 1 0 15,0 1 8-15,0 1 6 16,0 0 6-16,0 0-3 16,-2-4-9-16,2 0-3 15,0-2-5-15,0-2 0 16,0 0 0-16,0-2 0 0,0 0 0 16,0-2 0-1,0 0 5-15,2 1-5 16,0-2 0-16,0 2 8 0,0-2 6 15,-2-1 1-15,2 3-7 16,-2-3 2-16,0-5-11 16,0 0 2-16,0-3-1 15,0-3-1-15,0-3 6 16,0 3 0-16,0-3-4 16,0 0 13-16,0 0 1 15,0 0 2-15,0 0-8 16,0 0-9-16,0 0 1 15,0 0-2-15,0 0 1 16,0 0-1-16,0 0 1 16,0 0-1-16,0 0 9 0,0 0-8 15,0 0 0-15,0 0 10 16,0 0-11-16,0 0 9 16,0 0-9-16,0 0-5 15,0 2 4-15,0 4-4 16,0 0 5-16,-4 4 0 15,0 0 1-15,-1-2-2 16,1 2 2-16,0 0-1 16,-2 2 0-16,4 0-1 15,-2 0 1-15,0 0-9 16,2 2 9-16,-3-4 5 16,3 2-5-16,0-2-1 15,0 0 1-15,-4 0-6 0,3 0 6 16,0 0-1-1,1-2 1-15,0 1 0 0,-1-4 0 16,1-1 0-16,0-2 0 16,2-2 0-16,0 2 5 15,0-2-4-15,0 0 4 16,-2 0-5-16,2 0 1 16,0 0 0-16,-2 0 0 15,-2 0-1-15,-5 0 5 16,-1 2-4-16,0 1 5 15,-2-3-6-15,1 1 0 16,2-1 0-16,-2 0 0 16,0 0 1-16,-2 0 0 15,-1 0 5-15,-1-1 2 0,-3-6-7 16,-2 1-1-16,2 1 0 16,2 0-1-16,-1 1 1 15,1 2 3-15,3 0-3 16,-4 2-5-16,2 0 4 15,-3 0 1-15,1 0 0 16,-6 0-1-16,1 0 0 16,-5 0 1-16,1 0 0 15,-1 2-1-15,-2 2 1 16,2 3 0-16,-2-4 0 16,2 1 0-16,1 0 0 15,-4 3 0-15,1-4 0 16,0 1 0-16,3-2 1 0,-1 3-1 15,-1-1 0-15,1 0 0 16,-4-1 0-16,-1 4 6 16,1 1-6-16,-2-1 0 15,-4 1-1-15,2-2-6 16,-3 2 7-16,-1-1 7 16,-4-1-7-16,-4-2 0 15,-2 1 0-15,-2-1 1 16,0 2 0-16,-3 2-1 15,2 1 0-15,4 0 0 16,3 2-1-16,5-4 1 31,2 2 1-31,7-4-1 0,0 2 0 16,2-1 0-16,-2 0 0 0,0-2 0 0,-3 2-1 16,1 0 1-16,-6 0-14 15,2 0 13-15,1 2 0 16,3-2-1-16,0-2 1 15,6 0 1-15,0 0-1 16,7-2 0-16,0-2 1 16,2 2 0-16,0-2 0 15,0 0-1-15,1 0-7 16,-6 0 7-16,1 0 1 16,-3 0-1-16,-2 0 0 15,1 0-9-15,-3 0 10 16,-2 0-1-16,0 0 1 0,0 0-1 15,-2 0 0-15,1 0 1 16,1 0 6-16,2 0-6 16,0 0-2-16,2 0 2 15,3 0 0-15,-1 0 1 16,5 0-1-16,0 0-1 16,0 0 1-16,2 0 1 15,-4 0-1-15,-3 0 1 16,-4-4 0-16,-2-2-1 15,-2 0 0-15,-3 2 1 16,1 0-1-16,-1 2 0 16,0 0 0-16,3 0 0 0,1 0 1 15,1-2-1 1,4 2 0-16,-1 0 0 0,3 0 0 16,-2 0 0-16,3 2 0 15,-3-2 0-15,0 2 1 16,-4-2-1-16,0 0 0 15,-5 0 0-15,3 0 0 16,-1 0 1-16,1 2-1 16,0-2 0-16,2 2-1 15,2 0 0-15,4 0 0 16,2 0 1-16,4 0 0 16,3 0 0-16,3 0 0 15,0 0 0-15,1-4 0 16,-7 0 1-16,3-2-1 15,-7 0 1-15,-2 2 0 0,2 0-1 16,-4 2 0 0,0 2 0-16,2 0 0 0,3 0 0 15,2 0 0-15,0 0 0 16,3 0 0-16,-4 0 0 16,1-3 0-16,-3 2 0 15,2-2 4-15,-2 2-4 16,3 1-5-16,3 0 5 15,0 0 0-15,4 0 1 16,2 0 5-16,0 0-6 16,0 0 0-16,-1 0 0 15,-3 0-6-15,-3 0 6 16,-1 0 0-16,-6 0 1 16,-2 0-1-16,-2 0 1 15,0 0-1-15,0 0 1 0,0 0-1 16,2-2 0-16,2 0 0 15,4 2-1-15,3-2 0 16,2 2 0-16,3-2 1 16,2 2 2-16,4-2-1 15,0-1-1-15,3 2 1 16,-1-2 1-16,1 3-2 16,2-1 6-16,-5 1-6 15,3 0 0-15,-6 0 0 16,2 0-1-16,-1 0-7 15,-3 0 7-15,-1 0 1 16,3 0 0-16,-4 0 0 0,3 0 0 16,1 0 0-16,4 1-1 15,-1 2 0-15,5-2 1 16,0-1-1-16,2 3 1 16,0-3-2-16,0 2-5 15,0 2 6-15,0 5-6 16,0 5-7-16,0 5 4 15,0 3 9-15,0 0-3 16,0 2 4-16,0-2 1 16,2-2-1-16,-2 0 2 15,2-2-2-15,-2-4 2 16,0 0 4-16,0-2-6 16,2 0 1-16,-2 3 7 0,3 3-7 15,1 1-1 1,0 3 0-16,2 2 5 0,0 2-5 15,3 3-1-15,-1-1 1 16,2-2 0-16,-1 0 0 16,-1-4 0-16,2-2 6 15,-6-2-6-15,3 0 1 16,-3-2 1-16,-2 4 4 16,2 5-5-16,0-2 0 15,-1 4 0-15,0-1-1 16,-1-2 8-16,0-1-7 15,0 2-1-15,1-3 0 16,-3 0 1-16,2-2-1 16,0 0 1-16,0-4 0 15,0-2 0-15,-2-2 0 0,0-2 0 16,0-2 0-16,0-2-1 16,0 0 0-16,0-2 2 15,0 0-1-15,0-4 5 16,0 2 0-16,0-2-5 15,0 0 9-15,0 0-8 16,0 0 14-16,0 0-8 16,0 0-8-16,2-10-6 15,12-34-118-15,-1 4-381 16,5-6-770-16</inkml:trace>
  <inkml:trace contextRef="#ctx0" brushRef="#br1" timeOffset="124767.48">11261 13626 628 0,'0'0'91'0,"0"0"-65"16,0 0 263-16,0 0-96 16,0 0-111-16,0 0-1 15,0 0-36-15,21-29 11 16,-17 25-24-16,3 0-21 16,-3-2-9-16,2 2 6 15,2 0-7-15,-6 0 27 16,0 4 140-16,-2 0 16 15,0 0-54-15,0 0-25 16,0 0 16-16,0 8-40 16,0 9-38-16,0 2 14 15,0 6-21-15,7-1-11 16,1 2-13-16,2-2-6 0,1 4 8 16,-3 0-5-1,1 8 14-15,-2-2 1 16,-2 4 1-16,-3 2 14 0,0 4 5 15,-2-4-9-15,0 1-11 16,0-5-11-16,0-4 0 16,2-6-1-16,0-4-11 15,0-8 5-15,1-4-6 16,-1-4 1-16,-2-4 5 16,0 0 2-16,1-2 8 15,-1 0 5-15,0 0-5 16,0 0-4-16,0 0-4 15,0 0-7-15,3 0-1 16,2 0-31-16,2 0-84 0,15 0-140 16,0-2-319-16,-2 2-1178 0</inkml:trace>
  <inkml:trace contextRef="#ctx0" brushRef="#br1" timeOffset="132127.26">11438 15338 107 0,'0'0'1346'16,"0"0"-998"-16,0 0-247 15,0 0-30-15,0 0-9 16,0 0-10-16,0 0 11 0,0 22 12 15,0-4 19-15,0 0-6 16,0 4-21-16,0 0-19 16,4 0-10-16,-2 0-12 15,2 2-1-15,-1 2-3 16,-1 1-4-16,-2 0-9 16,0 4 3-16,0-5-4 15,0 2-2-15,0 2 4 16,0 2-3-16,0 0-1 15,0 2-4-15,0 0 5 0,0 4 1 16,0-2-8 0,0 0 0-16,0-1 7 0,0-2-1 15,-7 2 10-15,1-3-4 16,-1 2-4-16,2 2 0 16,1 0-8-1,2 0 1-15,-1 0-2 0,3 4 1 16,0-8-1-16,0 3 1 15,0-3 0-15,0 0 0 16,0-2 1-16,0-4-1 16,0-2 2-16,0-2-2 15,0 0 1-15,0 0-1 16,0 0 0-16,0-4 7 16,0 0-7-16,0 4 0 15,0-4 1-15,0 0-1 16,0 4 0-16,0 1 1 15,0-1-1-15,0 0 1 0,0 0-1 16,0 2 0-16,0-2 0 16,0-4-2-16,0 4 1 15,0 0 1-15,3 0 0 16,1 0 0-16,0 0 0 16,4 0-2-16,-4-4 2 15,0 0 0-15,3 4 0 16,-5-4 0-16,2 5 0 15,2 0 0-15,-2 4 1 16,2-1-1-16,-1 2 0 16,-1-6 0-16,2 0 0 15,0 0 0-15,-4-4-10 16,2-4 3-16,-4 2 6 0,2-6 1 16,-2-2 0-16,0 2-1 15,3-6 0-15,-3 4 1 16,0-2-1-16,0-2 1 15,0 0-2-15,0-4 1 16,0 4 0-16,0-4-10 16,2 0 10-16,-2 2-5 15,0-2-3-15,0 0 1 16,2 0-1-16,0 4-1 16,0 0 9-16,2 4 0 15,2 2 1-15,0-2 0 16,1-2 0-16,-1-2 0 15,0 0-39-15,0-4 26 0,0 0 12 16,1 0 1-16,2 0 9 16,0 0 3-16,6 0 4 15,1 0-4-15,4 0 6 16,4 0-10-16,5 0-2 16,7-4-6-16,4-6 1 15,3-8 0-15,-1 2 0 16,1-2 0-16,-4 4-1 15,-3 0 2-15,-3 2-2 16,-2-2 1-16,-2 4 0 16,3-2-1-16,1 2 1 15,0-2-1-15,5-2 0 0,3 4 1 16,-6-2 0 0,3 2-1-16,-5 2 0 0,-2 4 0 15,1 4 0-15,-3-4 0 16,4 2 0-16,-2-2 0 15,5 0 1-15,0-4-1 16,0 2 1-16,1 2 0 16,-1-4-1-16,-1 2 2 15,-4 2-2-15,1 4 0 16,-1-4 0-16,0 0 0 16,0-2 0-16,0 2 0 15,3 0 0-15,0 4 0 16,-1 0 0-16,3 0-1 0,-1 0 1 15,1 0-1 1,-3 0 0-16,0 0 1 0,1 0-1 16,-1 0 1-16,6 0-1 15,1 0 1-15,-1-5 1 16,4 1-1-16,1-1 1 16,2-4-1-16,-4 1 1 15,3 7-1-15,-6-3 0 16,1-1-8-16,-4 5 2 15,1 0 0-15,0 0 6 16,1 0 0-16,-1-4 0 16,5 0 1-16,-1 3 8 15,1-4 1-15,-2 5-9 16,1 0 0-16,-6 0-1 0,1 0-2 16,-1 0 1-16,-2 5-8 15,3 4 1-15,-1 0 8 16,4 0-1-16,3 0 0 15,0 0 1-15,1-4-1 16,-1-1-1-16,-1-4-10 16,-2 0 3-16,-3 0 9 15,2 0-1-15,-1 0 0 16,4 0 1-16,1-9-1 16,3 0 2-16,-5 0-1 15,0 1 1-15,-3 3 0 16,2 0 0-16,-4 5-1 15,1-4-1-15,2 4 1 16,-1 0-1-16,4 0 1 16,-1 0 0-16,-2 0-1 0,-3 0 1 15,-4 0 0-15,-2 0 0 16,-4 9 0-16,-3-4-2 16,3 3 1-16,-3-3 0 15,2-1 0-15,3-4 0 16,0 0 0-16,2 0 1 15,-2 0-1-15,-2 0 1 16,-4 0 0-16,-2 0-1 16,-9 0 1-16,-1 0 0 15,-2 0-1-15,0 0 1 16,-1 0 0-16,6 5 1 16,3 4 8-16,-2-5-8 15,3 0 1-15,-2 2 4 0,-5-2-6 16,-1 0-1-16,-1 6-5 15,-2 2 4-15,4-2 1 16,-3 2 0-16,1 2 1 16,1 0 0-16,0 0 0 15,3 2 1-15,-1-2-1 16,2 0 2-16,-1 0-1 16,1 2 0-16,-1-2 1 15,-1 4-1-15,0-4 5 16,-4 4 3-16,3-2-8 15,-2-2-1-15,-3-4 1 16,2 2 0-16,0 2-1 16,-2 4 0-16,0 0 1 15,3 0 0-15,-1 0-1 0,4 5 0 16,-4-1 1-16,3 0-1 16,-3-4 1-16,2 0 0 15,-2 0-1-15,-1 0 0 16,-1-6 0-16,0 6 0 15,2-4 0-15,-5 0-1 16,4 2 1-16,-3-6 1 16,0 4 0-16,3-6 8 15,-3 0-3-15,0-6 0 16,0 2-5-16,0 0 0 16,0-4 7-16,-2 4-8 0,3 0 1 15,1 2 0 1,-1 2 0-16,1 0 0 0,1 2 0 15,-1 1-1-15,0 0 7 16,-2 3 7-16,1-1-13 16,-3-4 1-16,0 5-2 15,0-5-1 1,0 0 1-16,0 4 0 0,0-5 0 16,0-2-1-16,2-2 2 15,-2 0-1-15,1-4 6 16,-1 0-6-16,3 0 8 15,0 0 2-15,-1 0 11 16,1 0 0-16,-1 0-10 16,-2 0-4-16,0 0-6 0,0 0 9 15,-2-4-9-15,-6 4 0 16,2-4 0-16,1 4 1 16,3-4-2-16,0 2 1 15,0-2 0-15,0 0-1 16,-1 0 1-16,3 4 0 15,-2-4-1-15,2 4 2 16,0-5-1-16,0 4 10 16,0-3-6-16,0 4-5 15,0-4 0-15,0-1 1 16,-2 5 0-16,-3 0-1 16,4 0-1-16,-2 0 1 0,3 0 34 15,0 0-25 1,0 9-9-16,0-4-11 15,0 0 1-15,0-1 10 0,0 0 7 16,0 2-1-16,0 2-6 16,0 0 0-16,0 2 10 15,0-2 4-15,0 0-5 16,0-6 7-16,0-2-14 16,0 0 3-16,0 0-5 15,0 0-6-15,0 0 4 16,0 0-4-16,0 0 5 15,0 0-10-15,0 0 4 16,-3 0 7-16,1 0 0 16,2 0 1-16,-2 0-1 0,0 0 0 15,0 0 2-15,-3-10-2 16,3 2 0-16,0-2 2 16,2 2-1-16,0 4 0 15,0 4-1-15,0-2-1 16,0 0-6-16,0 2 6 15,2 0 0-15,3 0 1 16,-1 0 1-16,2 0 0 16,6 0-1-16,1 0-1 15,10-6-5-15,1 2 0 16,8 0 5-16,1-6 0 16,0 1-9-16,1 5 10 15,-8-1 0-15,-2 1-8 0,-1 4-12 16,-3 0 8-1,1 0 2-15,-4 0 8 0,-1 0 1 16,-1 0-8-16,1 0 7 16,1 0-6-16,2 0 8 15,0 4-1 1,3-4-6-16,3 0 6 0,4 0-1 16,2 0 2-16,1 0-1 15,1 0 2-15,-2-4-1 16,-2-1 0-16,-2 5-1 15,-2 0 1-15,-4 0-1 16,0 5-1-16,-1-1 2 16,-3 1-1-16,4-1 1 15,-1 5-1-15,2-5 2 16,-2-3 4-16,3 4-4 0,-4-1 1 16,-1 0-1-16,2 4-1 15,-2-6 2-15,2 2 4 16,1-4-6-16,-2 0 2 15,6 0-1-15,2 0 11 16,2 0 4-16,2 0-8 16,0 0-1-16,0 0 1 15,3 0-7-15,-5 0 0 16,2 0 0-16,0 0 0 16,2 0-1-16,1 0 0 15,3 0 3-15,3 0-2 16,1-4-1-16,1 2 0 0,-3 0 0 15,0-4 2-15,-3 6-1 16,-3 0 0-16,-2 0-1 16,1 0 0-16,-3 0 0 15,2 0 0-15,2-4 0 16,5 4 0-16,0 0 0 16,-2-4 0-16,1-1 0 15,-3 5-1-15,-5-1-1 16,0 1 2-16,-2-4 0 15,-5 4 1-15,4 0-2 16,-1-4 0-16,0-1-6 16,1 1 6-16,1 3 1 15,1-3 0-15,0 0 6 16,5 4 0-16,1 0-6 0,8 0-1 16,3 0-22-16,12 4-10 15,8 10 33-15,1 4 10 16,6-4 7-16,1 4-8 15,1 0 9-15,0-2-18 16,1-2 9-16,3 0-2 16,5-6 7-16,3-2-13 15,6-4-1-15,1-2 2 16,4 0-1-16,-4 0-1 16,-1-4 1-16,-7 0-2 15,-1 0-12-15,-6 0 13 16,-3 4 0-16,-4 0-6 15,3-4 5-15,-3 4 1 16,-2 0 0-16,1-6-1 0,-5 6 1 16,-3-4 0-1,-4 0 0-15,-5 0 0 0,-6-6 1 16,-3 2 0-16,-5-2-1 16,-6-2 0-16,-2-2 1 15,0 0 6-15,-5-4-7 16,1 4 0-16,0-3-2 15,-2-1-4 1,-3 0 5-16,3 0-1 0,0 0 1 16,3 0 1-16,1 0 2 15,-2 4 4-15,-3-2 9 16,1 2 0-16,-4 4-14 16,2-2 7-16,2 2-8 0,0 2-1 15,4-2 0 1,0 2 2-16,2 0-2 0,4 2 1 15,-1-2-1-15,3 4 1 16,-1-2 0-16,1 2 7 16,0 0-7-16,-2 0-1 15,-1 0 0-15,-1 2 0 16,-2-2 0-16,1 0 1 16,-1 0 0-16,0 0 1 15,0-2 0-15,0 2 0 16,0 0 1-16,1-4-1 15,-1-2 0-15,0 0 0 0,2-2 0 16,3-2 1 0,-1 0-2-16,0-4 8 0,0-3-1 15,1 3-5-15,-1 0-1 16,3-6 0-16,3-2-1 16,0 0 0-16,-1-2-1 15,1 2 1-15,-3-4 0 16,-3-2 0-16,1 0 10 15,-1-4 3-15,1-4 3 16,-3 0 8-16,1-5-16 16,-6 1-8-16,1 0 0 15,-2-2-8-15,-4-2 8 16,-3-2-2-16,0-2-4 16,-2 2 0-16,-1-5 0 15,4 7 6-15,-1-2-7 0,-1 6 6 16,2-4 1-16,-3 4 1 15,-1-2-1-15,4-3 0 16,1-1-9-16,1-4 3 16,-2-2-7-16,2-2-4 15,-4-2 16-15,-3 4-8 16,-4 1 7-16,3 5-4 16,-2-2 6-16,3 6 0 15,3 2 6-15,2-6-6 16,6 2 1-16,2-6 0 15,2 0 0-15,2-5-1 16,-1 3 0-16,-5 2 0 16,-5 4 0-16,-5 2 0 0,-3 2 0 15,-3-1 1 1,-2 1 0-16,0-2 5 0,2-2 1 16,2-4-6-16,3-4-1 15,3-4 1-15,6-5-1 16,0-3 0-16,0 2 0 15,-5 0 5-15,-5 6-5 16,-8 0 0-16,-3-1 0 16,-4 4 0-16,0-4 0 15,0 1 0-15,0-2 1 16,0-4 3-16,7-3-4 16,4-3-1-16,0 0 1 0,1 2 0 15,-2 0 2 1,-1 1-2-16,-1 3 0 0,-6 0 0 15,-2 0 0-15,0-2 0 16,0 1 0-16,0 1 0 16,0 2 0-16,0 0 7 15,0 2 7-15,0 2-4 16,0 2-9-16,0-1 0 16,0 3 4-16,0 0-5 15,-8-2 0-15,-5 2-1 16,-3 2 1-16,-1-1 1 15,1 3 0-15,5 0 7 16,0 0-1-16,7 2-6 16,1 0 0-16,3 2-1 15,0-1 0-15,0 0 9 0,12-4-9 16,-2-3 0-16,-1 0 0 16,1-4-8-16,-4 2 7 15,1 2 1-15,-5 1-2 16,-2 5 2-16,0 2 0 15,0 2 1-15,0 2-1 16,0 2 1-16,0 0 0 16,0 0-1-16,0-3 0 15,0-3 0-15,0-2 0 16,4-8 0-16,4-4 0 16,-2-5 0-16,-4-3 0 15,-2-2-6-15,0 4 4 16,0 0 2-16,-8 4-1 0,-4 2 0 15,-1 1 1 1,1-1 0-16,3-2-1 0,1 0 1 16,-1 0 0-16,1 2 1 15,0 3-1-15,2 7 0 16,-3 2 0-16,-1 6 0 16,0-2 1-16,1 2-1 15,-3-3 1-15,1-2-1 16,1-3 0-16,-2 1-1 15,1-1 1-15,-1 2 0 16,-1 2 0-16,0 0-11 16,0 3 11-16,0 1 0 0,-4 5-9 15,5 0 9-15,-5 1-1 16,0 2 0-16,1 0 1 16,1 2-1-16,-1 0 1 15,1 4 0-15,1 4-1 16,-1 1-3-16,-3 4 3 15,0-2 1-15,-6 3-6 16,-1-2 5-16,0 2 0 16,-2 0-6-16,4 0 5 15,-2-2-4-15,2-2 6 16,-1-2 0-16,-2-2-1 16,-2 0 1-16,2 2-6 15,-5-1-1-15,0 5-8 16,-6 2 1-16,2 0 5 0,-3 2-6 15,3 0 14-15,-1 0 0 16,1 2-1-16,0 0 2 16,2 2 0-16,0 2 0 15,-5 0-1-15,-2 2 1 16,-3 2 0-16,-3 2-9 16,-2 0 9-16,2 0-6 15,1 0 6-15,3 2 0 16,0 0-4-16,-3 0 4 15,1 4-2-15,-3 0 2 16,1 2 0-16,-4 0-7 16,2 0 7-16,-2 0-11 15,3 0 10-15,3 0 1 16,-3 0-4-16,5 0 5 0,0 0-1 16,-1 0 0-16,1 0-2 15,0 0-4-15,-1 0 1 16,1 0 4-16,-3 0 1 15,3-2-2-15,-4-2 1 16,0 2 1-16,2-2-2 16,1 0 1-16,4 0 0 15,-1-5 1-15,-1 0-1 16,1-1 1-16,0-3 0 16,-3 4 0-16,1-4-1 15,-2 4 1-15,-5-1 0 16,-5 1-1-16,-4 4 1 15,0 2 0-15,1 2-6 0,-1 1 5 16,2 0-7-16,0 0 8 16,2 0 0-16,2 0-1 15,2 4 0-15,1-3-1 16,3-1 2-16,-2 0-1 16,4 0 0-16,-1 0 1 15,1 0-1-15,-2 0 1 16,-4-4 0-16,-1-1 0 15,-2 0 0-15,-1 0 0 16,-2-2 0-16,0 1-1 16,-2-2 1-16,2 2-1 15,2 2 1-15,-2 2-1 0,0 0 1 16,-4 1-1-16,-3 1 0 16,-3 0 0-16,-3 0 0 15,-1 0 0-15,1 0 0 16,5 0 0-16,1 3-5 15,3 1 6-15,2 0 0 16,2 0 0-16,3 0 0 16,-3-2 0-16,1 2 0 15,-4 0 0-15,1 0 0 16,-1 0-1-16,5 0 1 16,5-2 0-16,5-2 1 15,3 0-1-15,6 0 1 16,-3 0-1-16,0-2 0 15,-2-2 1-15,-5 0-1 16,-4 3 0-16,-2 1 0 0,-2 0-1 16,1 0-5-1,4 0 0-15,7 0 6 0,3 0-1 16,5 0 0-16,0 1 1 16,1 2 0-16,1-2 0 15,0 3-1-15,-4-2-1 16,-3 1 1-16,1-3 0 15,2 0-5-15,-1 0 6 16,3 0 0-16,2 0 0 16,-2 1-1-16,-1 3 1 15,-1 0 0-15,1 2 0 16,-1-2-2-16,1 3 1 16,2-3-6-16,-1 0-2 0,0-1 7 15,2 1-4 1,-3-1 6-16,5-2 0 0,2-1 0 15,5 0 1-15,2 3-1 16,2-3 0-16,-1 2 0 16,0 0-1-16,-1 1 0 15,1 1 1-15,-4 3-6 16,3-1 4-16,2-1-7 16,2 0 0-16,3-1 9 15,2 0-1-15,-2-2 1 0,-8 1 0 16,-2 4 0-1,-2-1 0-15,-2-1-2 0,4 0 2 16,6-1 0-16,3-2 2 16,6 0-1-16,6-2-1 15,-1 2 0 1,3-2 0-16,0 0 0 0,0 0-1 16,0 0-1-16,0 0-7 15,0 0-10-15,0 0-7 16,0 0-5-16,0 0-32 15,0 0-14-15,-6 2-67 16,-6 0-17-16,-5 2 54 16,1-2 10-16,-1 2-15 15,3 0-25-15,5-2 53 16,2-2 47-16,4 2 29 0,1-2 8 16,0 0 37-1,0 0 42-15,0 0-19 0,0 0-41 16,-1 0-8-16,1-4-11 15,2-10-114-15,0 4-74 16,0-4-654-16</inkml:trace>
  <inkml:trace contextRef="#ctx0" brushRef="#br1" timeOffset="132842.91">16522 8017 671 0,'0'0'511'16,"0"0"-352"-16,0 0 27 15,0 0 39-15,0 0-54 16,0 0-82-16,-27 102-13 16,21-92-7-16,-6-2 1 15,1 0 7-15,-7 4-11 16,-6 0-15-16,-3 2-30 16,-6 6-11-16,-6 2-5 0,-3 4-4 15,0 2-1-15,1 0 7 16,6-2-6-16,4-1-1 15,5-5 0-15,10-4 0 16,1-2 0-16,5-4-1 16,4-2 0-16,2-2-1 15,1-2 2-15,1-4 0 16,-1 2 1-16,0-2 0 16,3 0 6-16,0 0-5 15,0 0 7-15,0 0-8 16,0 0 5-16,0 0-6 15,0 2-6-15,0 0-12 16,8 4 10-16,3 2 8 0,1 4 0 16,7 6 6-1,6 10 6-15,6 10 5 16,9 10 20-16,7 9-6 0,4 3-13 16,-2-4-3-16,-3-8-3 15,-5-10-2-15,-12-14-1 16,-11-10 3-16,-10-8 15 15,-5-4 44-15,-3-2 26 16,0 0-6-16,0 0-23 16,0 0-34-16,0-2-23 15,-3-2-10-15,1 0-1 16,0 0 0-16,0 2-23 16,-3 0-31-16,1-2-26 15,-4 2-43-15,-15 2-69 16,3 0-195-16,-4 0-734 0</inkml:trace>
  <inkml:trace contextRef="#ctx0" brushRef="#br1" timeOffset="143198.44">18120 13090 637 0,'0'0'0'0,"58"106"-336"0</inkml:trace>
  <inkml:trace contextRef="#ctx0" brushRef="#br1" timeOffset="-56835.43">10580 11141 950 0,'0'0'133'0,"0"0"-104"16,0 0 299-16,0 0-83 15,0 0-104-15,0 0-54 16,19-36 4-16,-11 30-12 15,-4 2-1-15,-2 4-4 16,-2 0 2-16,0 0-8 16,0 0-18-16,0 0-14 15,0 12 1-15,2 10 34 0,-2 6-8 16,0 6-21-16,0 2-16 16,0 2-8-16,-8 0-16 15,-6 1 5-15,-4-3-6 16,0-4 0-16,1-5 1 15,-1-4 4-15,2-7-6 16,3-6-5-16,0-6-22 16,3-4-18-16,-1 0-11 15,5-22-87-15,-2-6-158 16,8-4-426-16</inkml:trace>
  <inkml:trace contextRef="#ctx0" brushRef="#br1" timeOffset="-56485.19">10520 10886 1132 0,'0'0'915'0,"0"0"-737"15,0 0-55-15,0 0-3 16,0 0-31-16,0 0-59 16,0 0-18-16,62 71 38 15,-22-27 14-15,3 6-20 16,1 2-4-16,-4-4-15 15,-4-2-14-15,-8-2 2 16,-1-6-7-16,-4-3 8 0,-5-6-13 16,-3-3 5-1,-4-5-5-15,-2-7 0 0,-4-6-1 16,-3-2 1-16,0-5-1 16,-2-1-11-16,0 0-18 15,0 0-11-15,0 0-6 16,0 0-26-16,-13-14-62 15,-3-4-173-15,3-4-342 0</inkml:trace>
  <inkml:trace contextRef="#ctx0" brushRef="#br1" timeOffset="-56287.58">10945 10928 2140 0,'0'0'392'16,"0"0"-288"-1,0 0-74-15,0 0 24 0,0 0 1 16,0 0-25-16,60 125-23 16,-49-91-5-16,-2-4-1 15,-2-6-1-15,-2-4-1 16,-5-8-29-16,2-6-38 16,-2-4-28-16,0-2-69 15,0-14-91-15,-7-6-425 0</inkml:trace>
  <inkml:trace contextRef="#ctx0" brushRef="#br1" timeOffset="-55804.56">11121 10844 1896 0,'0'0'576'0,"0"0"-473"31,0 0-41-31,0 0 40 0,114-12-41 0,-79 12-34 16,1 0-14-16,-8 0-13 15,-3 0-1-15,-9 0-8 16,-7 12-3-16,-5 0 4 16,-4 6-1-16,0 2 9 15,0 7 0-15,-6 1 6 16,-15 6 0-16,-6 4 3 16,-6 2-9-16,-7 4-7 15,-4-2-11-15,3-6-21 16,4-6-3-16,10-10 7 15,10-8 18-15,7-8 10 0,8-2 7 16,2-2 4 0,0 0 16-16,0 0 23 0,12 0-7 15,14-6-4-15,8-4 0 16,6-4 1-16,4 2 2 16,-1 0-14-16,-8 4-6 15,-4 2-6-15,-8 4-3 16,-10 2-5-16,-4 0-1 15,-6 0 0-15,-3 0 1 16,3 0-1-16,-3 0-6 16,0 0 6-16,0 0 0 15,0 0-11-15,0 0-19 0,0 0-11 16,-13 0-13-16,-14-14-34 16,2 2-220-16,6 0-468 0</inkml:trace>
  <inkml:trace contextRef="#ctx0" brushRef="#br1" timeOffset="-55449.97">11687 10844 2087 0,'0'0'546'0,"0"0"-458"16,0 0-26-16,0 0-9 15,0 0-29-15,0 0-15 16,133-20-9-16,-101 12-33 16,-10 2-71-16,-9 0-44 15,-10-2-75-15,-3 0-82 16,0 0-380-16</inkml:trace>
  <inkml:trace contextRef="#ctx0" brushRef="#br1" timeOffset="-55222.05">11814 10722 1340 0,'0'0'534'15,"0"0"-419"1,0 0 8-16,0 0 94 0,-38 124-81 16,20-67-72-16,-4 2-41 15,0 0-16-15,-1-7-7 16,3-10-1-16,3-10-10 16,3-10 2-16,5-10 0 15,7-6 9-15,2-4 0 16,0-2 30-16,0 0 13 15,20 0 14-15,10-2-20 16,3-14-27-16,5-4-10 0,-5 0-34 16,-6-4-88-1,-12 6-214-15,-6 6-468 0</inkml:trace>
  <inkml:trace contextRef="#ctx0" brushRef="#br1" timeOffset="-54570.79">11831 10921 1654 0,'0'0'529'15,"0"0"-359"-15,0 0-19 16,106-105-41-16,-60 75-41 16,1 2-17-16,-5 8-25 15,-3 8-17-15,-13 10-10 16,-6 2-6-16,-9 0 0 0,-2 18-8 16,-6 8 9-16,-3 6 5 15,0 4 2-15,0 2 5 16,-9-2 2-16,-3 0-3 15,1-3 3-15,0-5-9 16,2-6 9-16,0-7-8 16,3-4-2-16,-3-9 1 15,4-2-19-15,-6-2-27 16,-1-24-51-16,2-14-111 16,1-13-100-16,5-7-241 15,2 2 403-15,2 8 146 16,0 14 356-16,0 12-78 15,0 16 2-15,0 8-139 0,0 4-99 16,0 24 17 0,0 10 26-16,0 4-31 0,0 2-33 15,0-6-15-15,-3-6-5 16,0-9-1-16,3-11-1 16,-1-11-26-16,-2-1-12 15,1-8-20-15,0-20-142 16,-3-10-76-16,-3-8 36 15,-3-4 59-15,-7 2 162 16,-1 8 20-16,2 10 178 16,3 18 58-16,3 12-91 15,0 10-101-15,0 32 51 16,2 16 13-16,1 16-29 16,-2 6-29-16,1 2 4 15,3-3-6-15,2-13-20 0,1-12-2 16,3-16-3-16,0-12-14 15,7-12-8-15,14-10 9 16,9-4 10-16,8 0-5 16,6-14-15-16,1-6-5 15,-3 0-30-15,-6 0-66 16,-3-10-105-16,-8 8-170 16,-10 0-498-16</inkml:trace>
  <inkml:trace contextRef="#ctx0" brushRef="#br1" timeOffset="-54188.47">12213 10880 1807 0,'0'0'710'15,"0"0"-544"-15,0 0-64 0,0 0-21 16,0 0-38-16,139-44-31 16,-95 28-12-16,-7 0-6 15,-8 2-46-15,-8 2-61 16,-10-2-38-16,-9 2-67 15,-2-2 0-15,0 0 83 16,0 2 135-16,-7 2 10 16,-1 8 87-16,-2 2 23 15,-1 0-14-15,-6 26 21 16,1 12-8-16,-7 12-40 16,-1 10-27-16,4 2-22 15,2-4-11-15,5-5-3 16,6-11-14-16,4-10 4 15,3-6-5-15,0-8 8 0,10-8 9 16,9-2-6-16,4-8 10 16,4 0-13-16,0 0-9 15,0-2-33-15,-4-12-34 16,0-4-49-16,4-22-173 16,-7 2-292-16,-5-3-461 0</inkml:trace>
  <inkml:trace contextRef="#ctx0" brushRef="#br1" timeOffset="-53908.06">12683 10642 1655 0,'0'0'534'16,"0"0"-331"-16,0 0-111 15,0 0 19-15,0 0 8 0,0 0-49 16,2 142-40-16,-4-90-21 16,-11 0-7-16,-1 0-1 15,5-6-1-15,5-7 1 16,4-11-1-16,0-8-8 15,6-8-13-15,19-12 21 16,11 0-6-16,8-10 4 16,3-14-15-16,-1-6 8 15,-3-1-8-15,-7 3 8 47,-12 5 2-47,-13 5 5 0,-9 1-22 0,-2 5-49 0,-39-2-121 0,-7 4-132 0,-4 0-558 16</inkml:trace>
  <inkml:trace contextRef="#ctx0" brushRef="#br1" timeOffset="-53639.79">12487 10964 1674 0,'0'0'367'0,"0"0"-97"16,0 0-46-16,0 0-78 16,13 113-69-16,-1-87-25 15,-4-2-32-15,-3 0-8 16,-3-2-6-16,-2 2-5 15,0-4-1-15,0 0 1 16,0-4-1-16,2-2 0 16,7-3 0-16,11-6 0 15,7-3 5-15,6-2 19 16,9 0 4-16,5-12-6 0,-3-6-7 16,-3 2-6-1,-7 0-9-15,-10 4 0 16,-4 2-26-16,-6 2-30 0,1 0-77 15,-1 0-153-15,-3 0-413 0</inkml:trace>
  <inkml:trace contextRef="#ctx0" brushRef="#br1" timeOffset="-53469.25">13264 11378 2295 0,'0'0'621'0,"0"0"-453"15,0 0 1-15,0 0-67 0,0 0-102 16,0 0-17-16,0 0-192 16,-33 0-172-16,6 0-1218 0</inkml:trace>
</inkml:ink>
</file>

<file path=ppt/ink/ink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15T02:41:12.159"/>
    </inkml:context>
    <inkml:brush xml:id="br0">
      <inkml:brushProperty name="width" value="0.05292" units="cm"/>
      <inkml:brushProperty name="height" value="0.05292" units="cm"/>
      <inkml:brushProperty name="color" value="#FF0000"/>
    </inkml:brush>
  </inkml:definitions>
  <inkml:trace contextRef="#ctx0" brushRef="#br0">15259 2484 833 0,'0'0'574'0,"0"0"-420"15,0 0-74-15,0 0 17 16,0 0 50-16,0 0-37 0,0 0-27 15,0 0-24-15,0 0-5 16,0 0 1-16,0 0 4 16,4 2-1-16,3 0-11 15,1 4-8-15,6 2-14 16,3 4-17-16,6 0-7 16,-1 3 5-16,5-1 0 15,-2-3 2-15,1 1 1 16,-4-2 0-16,1-2-8 15,-3-1-1-15,-2-4 9 16,-4 1-3 15,-1 0-6-31,0-1 6 0,0-3-6 0,3 0 9 0,0 0-1 0,-1 0-6 16,5 0-2-16,3-12 6 16,-2-2 5-16,4-4-10 15,0 0 8-15,-5 0-8 16,-5 4 1-16,-1 1 4 15,-7 7 3-15,-3 3-9 16,-2 3 0-16,-2 0-10 16,0 0 1-16,4 0-8 15,1 3 8-15,2 7 9 16,2 0-1-16,1 3 1 16,0-4 1-16,1 1 0 15,2-2-1-15,1 1 9 0,1-5-7 16,5 0 4-16,3-3-5 15,1 1 1 1,6-2 2-16,2 0-2 0,4 0 2 16,0 0-4-1,-1 0 1-15,1 0 0 0,-5-2-1 16,-2-2-6-16,-6 4 6 16,-6 0-1-16,-3 0 0 15,-3 0-5-15,-1 0 5 16,4 3 1-16,5 3 0 15,0-2 1-15,8 0-1 16,4 0 0-16,4-4 0 16,5 0 1-16,3 0 5 0,-3 0-5 15,-2-7 1 1,-2-3-1-16,-10 2 1 0,-1 3-1 16,-9 0-1-1,-3 5 0-15,-5 0-9 0,2 0 7 16,1 9-7-16,3 6 9 15,1 2-8-15,5 1 8 16,2-2 0-16,2-2 2 16,3-4 4-16,-2-2 4 15,0-4-10-15,-3-2 8 16,-4-2-2-16,-3 0 3 16,-4 0 4-16,-2 0 0 15,0-6 2-15,-2-2-14 0,-3 2 0 16,1-2-1-1,-3 1-9-15,0 0-34 0,-2-11-131 16,0 4-184-16,0-2-671 0</inkml:trace>
  <inkml:trace contextRef="#ctx0" brushRef="#br0" timeOffset="12941.92">6740 288 567 0,'0'0'60'16,"0"0"-31"-16,0 0 274 16,0 0-178-16,0 0-67 15,5 0-19-15,-5 0 17 16,0 0 38-16,2 0 5 15,-2 0 17-15,0 0 66 16,0 0-37-16,0 0-57 16,0 0-41-16,0 0-14 15,0 0-6-15,0 0-13 16,5 0-8-16,2 13 6 0,3 6 17 16,1 2-14-16,1 1 4 15,1 4-4-15,1 0 0 16,-3 8-8-16,3 4 11 15,-4 8 9-15,1 2 1 32,-1 2-6-32,-4-1-10 0,1-3 0 0,-3-6-5 15,0-4-1-15,1-4-5 16,0-4 1-16,-3-2 4 16,-2 0-6-16,2 0 0 15,-2 0 1-15,0 0 0 16,0 1 8-16,0-5-3 15,0-4-3-15,0-3 6 0,0-2-8 16,0-5 0 0,0-2 9-16,0-4-9 0,0-2-2 15,0 2 0-15,0-2-30 16,0 0-44-16,0-17-23 16,0-8-255-16,0-8-665 0</inkml:trace>
  <inkml:trace contextRef="#ctx0" brushRef="#br0" timeOffset="15288.34">6792 315 576 0,'0'0'556'16,"0"0"-304"-16,0 0-134 15,0 0-53-15,0 0 11 16,0 0 36-16,0 0-9 15,0-6-18-15,0 6-19 16,4 0-24-16,1-3-30 0,3 2-6 16,8-3 4-16,5 0 9 15,5-2 18-15,10-2-3 16,6-2 9-16,8-3-24 16,7 4-6-16,3-2-1 15,5 4-11 1,2 0 0-16,-3 3 0 0,1 4 0 15,-1 0-1-15,1 0-1 16,0 0-5-16,-3 2 5 16,2 2-1-16,3 1 2 15,5-5-2-15,-1 0 2 16,5 0 2-16,-3 0 6 16,1-11-7-16,-2-1 5 15,-4 0-5-15,-3 0-1 16,-5 0 0-16,-4 2 1 0,0 0-1 15,-5 0 1-15,-2 4-1 16,-2 0 1-16,6 2-1 16,-4 2 1-16,2 2-1 15,1 0 0-15,-3 0 0 16,-3 0 0-16,-1 0-2 16,2 0 1-16,0 0 1 15,1 0-1-15,0 2 1 16,0-2 0-16,4 0 0 15,-3 0 1-15,2 0 7 16,0 0 15-16,1-4-8 16,-2-2-5-16,0 0-8 15,-1 0 5-15,-3 0-6 0,1 0 5 16,-6 0-4-16,-4 2 4 16,-6 0 0-16,-4 0-6 15,-2-2 1-15,-1 2 1 16,6 0-1-16,2 0 0 15,9-2 15-15,1 2 21 16,1-2-26-16,1 4-11 16,-4 0 1-16,-3 0 0 15,-2 2-1-15,-4 0 0 16,-2 0 0 0,-5 0 0-16,-4 0-1 0,-5 0 1 15,-1 0 0-15,-5 0-1 0,-3 0 0 16,-1 0 1-16,0 0 0 15,-1 0-1-15,-2 0 1 16,2 0-2-16,-1 0 1 16,-1 0-5-16,0 0 0 15,0 2-1-15,0 0 1 16,0 0-1 0,-2 0-5-16,0-2 1 0,4 2 10 15,-4 0-9-15,0-2 9 16,0 2-6-16,0 0 5 15,0 2-5-15,0 0-2 16,0 2-3-16,0 4 11 16,0 2 0-16,0 2 1 15,0 4 11-15,-8 2 0 0,-1-2-10 16,3 2 0-16,0-1 0 16,0-4 1-16,2 1-1 15,0-2 0-15,-1 2-1 16,-1 0 1-16,2 2 0 15,-4 5-1-15,2 3 0 16,-1 0 0-16,1 0 1 16,-1 2 0-16,0-2 0 15,2-2 0-15,1-2 7 16,0 0-8-16,-1 0 0 16,1-2 0-16,0 2 0 15,-2 2 0-15,0 4 0 0,-3 0 0 16,1 4 0-16,-2 3 7 15,-1-3-6-15,3 0-1 16,-2-4 0-16,4-2 0 16,1-4 1-16,1-4-1 15,2-4 0-15,0 0 0 16,0-4-1-16,-1-2 1 16,0 2 1-16,-1-2-1 15,0 4 0-15,-1 0 0 16,1 2 5-16,-2 5-4 15,-2-1-1-15,4 0 0 16,-1-3-2-16,3-1 1 16,0-6 0-16,0-2 1 0,0-3 0 15,0-3 12-15,0 0 19 16,-1 0-5-16,-1 0 9 16,-2 0-8-16,-2 0-9 15,-3 0-17-15,-5-9 5 16,-3 1-6-16,-4 1 1 15,-4 0 3-15,-2 2-4 16,-4 0-6-16,-2 4 5 16,-3 1 1-16,1 0 0 15,0 0-1-15,-1 0 1 16,-4 0-1-16,-1 0 0 16,-1 0 1-16,-5 7-6 0,0 1 5 15,0 1 1 1,-3-1-1-16,0-1 1 0,0 1-1 15,-4 3 0 1,2-4 1-16,2 2-1 0,0-1 1 16,5-2-1-16,5 0 1 15,6-2 0-15,3-1 0 16,0 2 0-16,-1 1-1 16,-4 1 0-16,0 2 0 15,-6-1 1-15,-3 0 0 16,-2 0-2-16,-2 0-4 15,-1 2 6-15,8-2-1 16,2 0 1-16,3-2 0 16,6-2 0-16,2 2 1 15,2-4-1-15,0 2 0 0,0 0 0 16,2 0-1-16,1-2 1 16,-1 2 0-16,0 0 0 15,0-2 0-15,3 0 0 16,-1 0 0-16,1-2 0 15,2 2 1-15,1-2-1 16,0 0 0-16,0 0 0 16,1 0 0-16,1 0 1 15,-2 0-1-15,1 0-1 16,-2 0 1-16,2 0 0 16,-1 0 1-16,2 0-1 15,1-4 0-15,3 2-1 16,-4-2 1-16,1 2 0 15,3 0 0-15,-5-2 0 0,2 0 0 16,0 2 0-16,-3-2 1 16,4 0-1-16,-5 0 0 15,-1 0 0-15,2 2 0 16,-4-2 0-16,0 0 0 16,-1 2 0-16,-1-2 0 15,-1 2 0-15,-2 0 0 16,-3 0 1-16,5 0-1 15,-3-2 0-15,3 2 1 16,-1-2-1-16,0-2 0 16,2 2 0-16,3 0 1 0,1 0-1 15,1 0 1 1,0 0-1-16,-1 2 0 0,1 0 0 16,-2 2 0-16,2 0 0 15,-1 0-1-15,6 0 1 16,1 0-1-16,7 0 1 15,5-2 1-15,2 2-1 16,2 0 2-16,0 0-2 16,0 0-14-16,0-2-62 15,6-6-72-15,9 0-35 16,8-4-518-16</inkml:trace>
  <inkml:trace contextRef="#ctx0" brushRef="#br0" timeOffset="16361.63">8327 324 530 0,'0'0'111'16,"0"0"-86"-16,0 0-24 16,0 0 545-16,0 0-360 15,0 0-119-15,0 0 0 16,18-22 72-16,-18 22-23 15,0 0-33-15,0 0-32 16,0 0 14-16,0 0-3 16,0 0-23-16,0 0-5 15,0 0-2-15,0 0-20 0,0 0-12 16,0 0 0 0,0 3-5-16,0 8 5 0,0 6 8 15,0 1 1-15,0 2-2 16,0 0 6-16,0 4 2 15,0 0 1-15,0 0 5 16,0 4-5-16,0 0 5 16,-7 2 0-16,-2 0 2 31,0 0-9-15,2 1-4-16,3-4-1 0,0 4-8 0,-3-1 10 0,3-2 5 15,-1 0-3-15,0-2-4 16,1-2-8-16,2 0 5 15,0-4-4-15,0 0 7 16,-1-4-9-16,1-2 0 16,0 0 5-16,0-4-5 15,2 0 0-15,0 0 0 0,-2-2 1 16,2 2 7 0,0 1-8-16,-2-2-1 0,-2 1 1 15,3-2 3-15,-4 2-2 16,3 0 0-16,-2 1 7 15,1-4-8-15,3 0 1 16,-2-3 0-16,2 0 0 16,-2-2 6-16,2 2-7 15,0-3-1-15,0 2 1 16,-2-2 0-16,2 2-1 16,0-2 2-16,0-1-1 0,0 0 1 15,0 3-1 1,0-3-5-16,0 0-42 0,-2 0-67 15,-10-4-28-15,3-10-356 16,-1-2-1032-16</inkml:trace>
  <inkml:trace contextRef="#ctx0" brushRef="#br0" timeOffset="17126.32">8220 473 472 0,'0'0'0'15,"0"0"-210"-15</inkml:trace>
  <inkml:trace contextRef="#ctx0" brushRef="#br0" timeOffset="17306.87">8220 473 202 0,'0'0'23'0,"29"-58"277"0,-29 54-148 16,0 0-152-16,0 0-16 16,0 0 13-16,0 0 2 15,0-2 0-15,4 0 1 16,0 0 0-16,2 2 7 15,-4 2 38-15,0 0 54 16,2 2-60-16,1 0-29 0,1-2-4 16,4 2 45-1,1-4 1-15,-1 0-38 16,4 0-14-16,-1-4-9 0,8-4-95 16,-3 1-76-16,-3 2-179 15</inkml:trace>
  <inkml:trace contextRef="#ctx0" brushRef="#br0" timeOffset="18154.5">8410 287 196 0,'0'0'655'0,"0"0"-469"16,0 0-102-16,0 0-53 16,0 0 3-16,0 0-5 15,0 0-7-15,-39 15-6 16,35-4-3-16,0-1-10 16,2 0-2-16,-1-1 12 0,3 0 11 15,0 0 2 1,0 4 16-16,0 5-2 15,0 4-15-15,0 4-5 16,-2 4-2-16,-2 2-2 0,1 2-7 16,-1-2-7-16,1-2-1 15,-1-1 0 1,2-6-1-16,0-1 6 0,0-3-6 16,2-1 0-16,0 2 0 15,0 0 20-15,0 3 3 16,0 2 13-16,0-1 1 15,0 2-11-15,0-2 6 16,-3 0-12-16,-1-2-11 16,2-4 1-16,-1-2 3 15,-1-1-12-15,-1-2-1 0,3 1 6 16,-2 0 1-16,-3 4 9 16,3 3 5-16,-1-1-1 15,-2-2 2-15,3-2-12 16,2-2 5-16,0-3 1 15,2-2-9-15,0-3 17 16,0-2 6-16,0 2 1 16,0-2-6-16,-3 0-12 15,1 2-11-15,0 2 4 16,0 0 3-16,-2 0 6 16,0 0 1-16,3-4-10 15,-2 0 3-15,3-4-3 16,-2 2 10-16,2-2 12 15,0 0-3-15,-2 0 3 0,2 0 5 16,0 0-13-16,0 0-11 16,0 0-2-16,-2 0-7 15,2 0-10-15,0 0 8 16,-2 2-4-16,2 0-2 16,0-2-1-16,0 0 0 15,0 0 9-15,0 0-8 16,0 2 7-16,0-2 1 15,0 2-1-15,0 4-1 16,0 2 1-16,0 4 0 16,0 2 1-16,0-2 0 15,0-2 0-15,0-2 6 16,0-4 4-16,0-2 8 16,0-2 9-16,0 0 21 0,0 0 21 15,0 0-15-15,0 0-14 16,0 0-22-16,0 0-18 15,0-6-3-15,0-2-72 16,0 2 2-16,0 0-47 16,-5 0-17-16,3-6-230 15,0 0-462-15,2 2 42 0</inkml:trace>
  <inkml:trace contextRef="#ctx0" brushRef="#br0" timeOffset="19405.14">7260 644 500 0,'0'0'116'16,"0"0"-61"-16,0 0 459 0,0 0-353 15,0 0-74-15,0 0-39 16,0 0-4-16,-11-4 56 16,9 4-27-16,-4 0-51 15,0 0-5-15,-3 11-11 16,-7 9 18-16,-1 7 15 15,2 1 28-15,-1-2-4 16,7-2-32-16,4-4-7 16,5-4-7-16,0-2-6 15,0-2 7-15,5-2 6 16,8-4-15-16,5 0 2 0,2-4-5 16,5-2 5-1,4 0-11-15,0 0 9 16,4-6 19-16,2-10 0 15,-1-4 3-15,-3-2 1 16,-6-2 10-16,-7-1-7 31,-7 2-10-31,-7 0-10 0,-4 4-9 0,0 1 13 0,-2 1 15 16,-7 3-34-16,-4 5-2 16,8 2 1-16,-2 5-12 15,1 0-1-15,0 2 0 16,-4 0-4-16,3 0 3 15,-1 0 3-15,-2 0 6 16,4 0 5-16,1 4-19 16,1 0-42-16,0-1-10 0,2 1-63 15,2-1-123-15,0-1-18 16,0-2-613-16</inkml:trace>
  <inkml:trace contextRef="#ctx0" brushRef="#br0" timeOffset="19743.36">7494 615 504 0,'0'0'503'16,"0"0"-147"-16,0 0-240 15,0 0-61-15,0 0-7 16,0 0 31-16,0 0-9 16,33 40-13-16,-26-10 5 0,-3 6-15 15,-4 7-6-15,0 1-5 16,0 0-14-16,-6-4-3 15,-8-4 1-15,1-2 2 16,-2-4-16-16,-1-3 0 16,1-4 4-16,-2 0-3 15,5-7-6 1,0-2-1-16,3-4 1 47,3-2-1-47,1-4 0 0,-1 0 0 0,5-2 0 0,1-1-22 0,-2-1-31 0,2 0-11 15,-2 0-18-15,2 0-94 16,0-5 13-16,0-9-525 16</inkml:trace>
  <inkml:trace contextRef="#ctx0" brushRef="#br0" timeOffset="20172.18">7545 519 371 0,'0'0'1199'15,"0"0"-979"-15,0 0-154 16,0 0-60-16,0 0 5 16,0 0 44-16,0 0 5 15,118-18-12-15,-93 18-26 16,-1 0-10-16,-2 2 4 15,-6 4-9-15,-3 2-6 0,-3 2 0 16,-4 2-1-16,-2 0 1 16,-2 2-1-16,-2 2 0 15,0 2 1-15,-4 2 9 16,-14 2 10-16,-4 4 22 16,-2 1-14-16,-5-1 0 15,0-2-11-15,0 0-11 16,2-2 1-16,7-4-1 15,2-4-5-15,7-4 5 16,2-4 2-16,2-4-7 16,3 0 9-16,2-2-10 15,0 0-28-15,2 0-4 16,0 0-36-16,0 0-62 16,0 0-241-16,4-10-546 0</inkml:trace>
  <inkml:trace contextRef="#ctx0" brushRef="#br0" timeOffset="20901.75">8162 551 651 0,'0'0'19'0,"0"0"-18"16,0 0 532-16,0 0-243 15,0 0-77-15,0 0-57 16,0 0-28-16,0-4-46 15,-2 2-37-15,-1 2-24 16,1-2-9-16,0 0-1 16,-2-2 4-16,0 0 6 15,-3 0-3-15,-3 0-11 16,0 2-6-16,-4 2 0 0,-1 0-1 16,-8 0-2-16,2 4-6 15,-4 8 6-15,-2 2 1 16,2 2-10-16,3 2 10 15,0 3 1-15,2-2-7 16,1 2 6-16,4-2 0 16,5-1 0-16,0 0 1 15,4-1-1-15,1-3-5 16,3-2 6-16,2-2 0 16,0-2 16-16,0-1 11 15,4 0-17-15,9-3 6 16,3 0 1-1,5-2-11-15,0 0 3 0,6-2 4 0,-2 0 2 16,-3 0-1 0,-2 0 4-16,-6 0-9 0,-3 0-8 15,-7 0 0-15,0 0-1 16,-2 0 0-16,-2 0 0 16,0 0 0-16,4 0 1 15,-4 0 9-15,0 0 6 16,0 0 11-16,0 0 0 15,0 0-18-15,0 0-1 16,0 0-8-16,0 0-3 16,0 0-60-16,0 0-56 15,-8 0-27-15,-5 0-186 0,-1-4-296 16</inkml:trace>
  <inkml:trace contextRef="#ctx0" brushRef="#br0" timeOffset="22985.02">9194 393 561 0,'0'0'185'0,"0"0"443"0,0 0-382 16,0 0-62-16,0 0-45 16,0 0-46-1,0 0-52-15,0-2-31 0,0 2-10 16,0 0-10-16,0 10 0 15,0 16 4-15,-16 10 6 16,-6 10 22-16,-7 6 6 16,-2 4-6-16,0-3-4 15,2-3 1-15,0-4-7 16,4-6-3-16,3-6 6 16,2-6-15-16,6-6 2 15,3-8 3-15,7-4-4 16,2-4-1-16,0-4 1 15,2-2 6-15,0 0 7 0,0 0 2 16,0 0 5-16,0 0 38 16,0 0 8-16,0 0-16 15,0-6-22-15,2-10-17 16,11-6-12-16,5-4 1 16,5-8-1-16,11-8-21 15,5-8-14-15,7-9 8 16,4-3-31-16,-4-4-4 15,-1 4 28-15,-7 8 31 16,-9 9 3-16,-7 14 10 0,-9 11-1 16,-2 6-1-1,-4 6 3-15,-2 4-10 0,-3 0 4 16,0 4-5-16,2 0-10 16,1 0-2-16,-1 0 6 15,1 0 5-15,0 0-1 16,-1 0-4-16,0 4 0 15,3 10 6-15,-1 4 0 16,2 9 7-16,-2 9 10 16,-2 7 20-16,1 3 0 15,-3 0 6-15,0 0-20 16,2-6-11-16,2-4-4 16,-2-5-7-16,2-3 0 15,3-6 0-15,1-3 9 16,-2-2-4-16,1-3-4 15,0-2-1-15,-2-4 0 0,-3 0 1 16,1 0-1-16,1-2-1 16,-4-2 1-16,0 0-1 15,0 0 5-15,-2-2-5 16,0 0-2-16,0-2 1 16,0 2 1-16,0-2 0 15,0 0 1-15,0 0-1 16,0 0 5-16,0 0-5 15,0 0 0-15,0 0 0 16,0 0-1-16,0 0 1 16,0 0 0-16,0 0 1 15,0 0 5-15,0 0 3 16,0 0-2-16,0 0 3 16,-10 0 1-16,-8 0-5 0,-8 0-5 15,-11 0 6-15,-5 0-7 16,-5 0 0-16,-2-6-8 15,2-4 2-15,3 0-2 16,4 0 8-16,4 2-6 16,10 0-1-16,3 2 1 15,9 4-3-15,8 0 8 16,4 0 1-16,2 2-9 16,0 0 7-16,0-2 1 15,0-2-5-15,14-2-6 16,1-4 4-16,7-4 8 15,12-4 5-15,5-2-4 0,13-5 5 16,6-1 3-16,2 2-8 16,1 2 6-16,-7 4 1 15,-4 4-3-15,-8 0-5 16,-6 4-1 0,-14 4 1-16,-8 2 0 0,-8 2-10 15,-6 2-45-15,0 0 7 16,0 0-12-16,0 0-33 15,0-8-59-15,0-2-245 16,0 0-986-16</inkml:trace>
  <inkml:trace contextRef="#ctx0" brushRef="#br0" timeOffset="23211.87">9637 786 719 0,'0'0'1583'0,"0"0"-1583"16,0 0-248-16,0 0-136 15,0 0 45-15</inkml:trace>
  <inkml:trace contextRef="#ctx0" brushRef="#br0" timeOffset="40255.4">17694 13655 456 0,'0'0'157'15,"0"0"901"-15,0 0-655 16,0 0-249-16,0 0-32 16,-2 0-10-16,0 0-64 15,2 0-32-15,0 0-5 16,0 0-11-16,0 0 0 16,0 3 0-16,0 3-2 15,2-1 1-15,2 3 1 16,-2-1 33-16,0-1 18 15,3 2 9-15,-1 3-14 0,4 7 2 16,2 7-17 0,3 5-13-16,3 4 0 0,2 2-18 15,0 2 0-15,0 0-11 16,1-2-5-16,0 2-8 16,0-6 6-16,-3-1 3 15,-1-3 2-15,-1 2-2 16,-1 0-5-16,-1 0-8 15,-3 0 4-15,-1 0 14 16,2-2-4-16,-2 0 8 16,-1-4 6-16,-1-6-1 15,-1-2 0-15,0-8 0 16,-5 0 1-16,0-4 0 16,0-4 0-16,0 0-1 15,0 0 0-15,0 0-12 0,0-8-8 16,0-6-31-16,0-2-49 15,0-6-35 1,0-4-96-16,-5-18-355 0,-2 4-369 16,1 4 835-16</inkml:trace>
  <inkml:trace contextRef="#ctx0" brushRef="#br0" timeOffset="40574.55">17995 13641 614 0,'0'0'608'0,"0"0"-217"15,0 0-113-15,0 0-137 16,0 0-73-16,0 0-29 16,0 0-20-16,-5 0-17 15,5 0 4-15,0 0 7 16,-5 3 48-16,-5 11 67 15,-8 10-10-15,-9 8-23 16,-5 8-10-16,-7 8-36 16,-6 6-13-16,-2 6-2 15,-1 3-21-15,0 1-13 32,4-6-10-32,3 0-39 0,6-10-73 0,4-6-209 15,8-4-302-15,8-10-331 16,7-14 816-16</inkml:trace>
  <inkml:trace contextRef="#ctx0" brushRef="#br0" timeOffset="41291.61">16576 13174 211 0,'0'0'725'16,"-79"-170"-670"-16,35 16-55 15,15-31-286-15,29-1 50 16,34 5 91-16,34 43 108 16,41-3 74-16,17 29 22 31,-28 38-52-31,-3 17-7 0</inkml:trace>
  <inkml:trace contextRef="#ctx0" brushRef="#br0" timeOffset="52831.4">8347 104 71 0,'0'0'511'15,"0"0"-511"-15,0 0 0 0,0 0 58 16,0 0 333-16,0 0-206 15,0-8-115-15,0 8-44 16,0 0 6-16,0-2 10 16,2 2-10-16,1 0-9 15,-1 0 5-15,-2-2 11 16,0 2 4-16,0 0 49 16,0 0 26-16,0 0-23 15,0 0-24-15,0 0-16 16,0 0-10-16,0 0-11 15,0 0-10-15,0 0-12 0,0 0-11 16,0 4 0-16,0 10 6 16,0 4 5-16,0 4-6 15,0-2 6-15,0 0-11 16,0-4-1-16,0 0 0 16,0-1-5-16,0-4-27 15,0 3-97-15,0 4-202 16,0-3-61-16,-5-4-455 0</inkml:trace>
  <inkml:trace contextRef="#ctx0" brushRef="#br0" timeOffset="53036.17">8284 553 500 0,'0'0'515'16,"0"0"-358"-16,0 0-74 16,0 0 76-16,0 0-82 15,0 0-5-15,0 0-43 16,8 56-7-16,-6-42-14 15,-2 0-8-15,2 4 0 16,-2 3-20-16,0 2-85 16,0 2-144-16,0 13-325 15,-2-6 380-15,-8-2-91 0</inkml:trace>
  <inkml:trace contextRef="#ctx0" brushRef="#br0" timeOffset="53150.6">8257 994 660 0,'0'0'281'16,"0"0"17"-16,0 0-149 15,0 0-29-15,0 0-19 0,0 0-61 16,0 0-22-16,0 93-18 16,-6-71-109-16,-3-3-276 0</inkml:trace>
  <inkml:trace contextRef="#ctx0" brushRef="#br0" timeOffset="53315.16">8184 1438 694 0,'0'0'579'16,"0"0"-479"-16,0 0-11 16,0 0 2-16,0 0-32 15,0 0-32-15,0 0-12 0,34 110-15 16,-32-84-81-16,-2 10-92 16,0-8-171-16,0-4-507 0</inkml:trace>
  <inkml:trace contextRef="#ctx0" brushRef="#br0" timeOffset="53488.68">8203 1891 1470 0,'0'0'234'0,"0"0"-169"16,0 0-41-16,0 0-16 16,-8 110-1-16,8-88 5 15,0-2-12-15,0-4-19 16,8-2-133-16,0-8-28 0,1-4-125 15,-3-2-32-15</inkml:trace>
  <inkml:trace contextRef="#ctx0" brushRef="#br0" timeOffset="54216.46">7714 1289 317 0,'0'0'150'15,"0"0"-107"-15,0 0-18 16,134 114-20-16,-99-76-5 16,-6-1-1-16,-4-3-15 15,-12 8-15-15,-6-10-125 16,-7-6-56-16</inkml:trace>
  <inkml:trace contextRef="#ctx0" brushRef="#br0" timeOffset="58733.24">9071 140 546 0,'0'0'55'0,"0"0"134"15,0 0-124-15,0 0-44 16,0 0 9-16,0 0 31 15,0 0 15-15,0 12-25 16,0-12-5-16,0 0 31 16,-2 0 1-16,2 0-8 0,-2 0-27 15,2 0-5 1,-2 0-28-16,0 4-3 0,-4 6-6 16,-2 4 12-16,1 3 12 15,-1 1 20-15,0-3-29 16,4 2-3-16,0-4-3 15,-1 1 2-15,1 4 25 16,-3 3 14-16,-2 3-17 16,0 6-14-16,-2 2 8 47,-2 4 4-47,2 2 3 0,-3 2-11 0,1-2-15 0,4-2 1 0,0 0-9 15,4-4 6-15,3 1 2 16,2-1-8-16,0 1 8 15,0 2 5-15,12-1-12 0,3 2-1 16,1 0 0 0,1-2-1-16,4 0-1 0,1-2 0 15,-2-2-7-15,2-2 0 16,-1-2-6-16,-2-3-2 16,2-3 15-16,-1-2-8 15,1-4 3-15,0-3-1 16,1 2-5-16,0-3-1 15,1-2 7-15,-1 0 5 16,1 2 1-16,-2-2-1 16,4 0-6-16,0 0 7 15,-1-4-2-15,-2 0 2 16,3 0 7-16,-3-4-6 0,1 0 13 16,3 0-6-16,0 0 9 15,1-8 7-15,0-6-2 16,0-4-12-16,0 2-9 15,-2-4 0-15,-4-2 7 16,2-1-8-16,1 0 15 16,-1-5-9-16,-4-3-6 15,4 1 1-15,-3-3-1 16,-2-2 0-16,0 1-2 16,-3 0 2-16,-1 0-2 15,-1 0 2-15,1 0 0 16,-3 0 0-16,-1-2 1 0,-2 1 0 15,-4-1 6-15,-4 0 11 16,0-4-18-16,0-2-2 16,-12-4-20-16,-3 2 21 15,-5 0 1-15,-4 1-1 16,2 6 2-16,-5 1-1 16,-4 1 13-16,-3 3 2 15,-4 6-14-15,-2 2 7 16,-2 6-8-16,-1 6 0 15,1 4-10-15,4 6 0 16,5 2-8-16,2 0 7 16,6 0 3-16,0 6-2 15,3 8-5-15,0 2 1 16,0 4-2-16,-3 2-1 16,2-2 17-16,4 0-3 0,1-2-6 15,3-4 8-15,3-2 0 16,3-2-53-16,3-2-93 15,-4 9-10-15,1-3-152 16,3-2-439-16</inkml:trace>
  <inkml:trace contextRef="#ctx0" brushRef="#br0" timeOffset="59590.39">9550 1435 469 0,'0'0'189'0,"0"0"-189"16,0 0-92-16</inkml:trace>
  <inkml:trace contextRef="#ctx0" brushRef="#br0" timeOffset="101789.21">19289 5239 885 0,'0'0'0'0,"0"0"0"15,0 0 0-15,0 0 197 0,0 0-35 16,0 0-35 0,0 6-40-16,0-6 25 0,0 0 15 15,0 0-36-15,0 0-21 16,0 0-17-16,0 3-20 16,0-3-11-16,0 0 5 15,0 0 10-15,0 0-1 16,0 0 0-16,3 0-2 15,1 0 12-15,7 0 4 16,7 0-8-16,7 0 17 16,6 0-4-16,7-6-2 15,3-1-2-15,7 1-14 16,1 1-13-16,8 1-2 31,3 0-3-31,1 1-10 0,1 3-4 0,-2 0-4 0,-2 0-1 16,2 0 1-16,-2 0 0 15,1 0 1-15,-5 0-1 16,4 0 0-16,-2 0 6 16,-4 0-6-16,0 0-1 15,-4 0 6-15,-1 0-6 16,-3-4 1-16,-2 2 5 16,-1-2-6-16,-3 0 12 15,-3 3 12-15,1-4-12 16,-5 1 3-16,0 2-8 0,-2 0 2 15,0 2-7 1,2 0-2-16,6 0 6 0,0 0-5 16,3 0-1-16,0 0 1 15,3 0 0-15,1 0 7 16,-2 0-8-16,3 2 1 16,-1 2-1-16,-1-2 0 15,1 3 1-15,-4-4 0 16,-1 2 0-16,-8-2 0 15,-4-1-1-15,-10 0 0 16,-3 0 0-16,-10 0 6 16,-1 0 2-16,-1 0 5 15,-2 0 2-15,0 0-5 16,0 0 1-16,0 0-10 16,0 0 6-16,0 0-1 0,0 0-5 15,0 0 8-15,0 0-8 16,0 0 0-16,0 0 1 15,0 0-1-15,0 0 0 16,0 0-1-16,0 0-1 16,0 0-12-16,0 0-36 15,0 0-53-15,-23 0-152 16,1 0-121-16,-4 0-827 0</inkml:trace>
  <inkml:trace contextRef="#ctx0" brushRef="#br0" timeOffset="102450.49">19780 5284 841 0,'0'0'295'0,"0"0"-198"16,0 0-65-16,0 0 17 15,0 0 63-15,0 0 5 16,0 0-11-16,-14 0-33 16,18 0 18-16,8 0-16 15,7 0-24-15,10-2-20 16,12-6-3-16,8 1 6 16,9 0-6-16,8-1 9 15,13-1-3-15,2 4-5 16,9-2-12-16,6 5 6 31,2 0 1-31,4 2-9 0,-2 0 5 0,-2 0 0 16,-6 0 14-16,-3 8-15 0,-9 2-18 15,-6-2 0-15,-6 0 7 16,-2 1-8-16,-7-5 0 16,-3 0 1-16,-4-4 0 15,-13 0 1-15,-7 0 5 16,-12 0-1-16,-9 0 3 15,-5 0 12-15,-6 0 31 16,0 0 0-16,0 0-26 16,0 0 3-16,0 0-18 15,0 0 4-15,0 0-15 16,0 0-3-16,0 0-34 16,0 0-64-16,-4 0-100 15,-2 0-84-15,-3-3-603 0</inkml:trace>
</inkml:ink>
</file>

<file path=ppt/ink/ink6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22T03:54:18.756"/>
    </inkml:context>
    <inkml:brush xml:id="br0">
      <inkml:brushProperty name="width" value="0.05292" units="cm"/>
      <inkml:brushProperty name="height" value="0.05292" units="cm"/>
      <inkml:brushProperty name="color" value="#FF0000"/>
    </inkml:brush>
  </inkml:definitions>
  <inkml:trace contextRef="#ctx0" brushRef="#br0">11870 7393 225 0,'0'0'1414'0,"0"0"-1176"16,0 0-156-16,0 0-21 0,0 0-21 16,0 0-21-16,-4 0-17 31,12 0-2-31,3 0-1 0,1 0-14 0,-4 0 15 16,-3 0 0-16,-1-2 11 15,-4 2 31-15,0 0 45 16,0 0 31-16,0 0-19 15,0 0-13-15,0 0-7 16,0 0-37-16,0 0-24 16,0 0-12-16,0 0-6 15,0 0 0-15,0 0-6 16,0 2-3-16,0 8 1 16,0 4 8-16,0 4 0 0,0 2 2 15,0 4 5-15,0 0-7 16,0 1 2-16,0-1 4 15,0-1 1-15,0-1 4 16,0-1-4-16,0-1 5 16,0-4-12-16,0 0 9 15,0-2-9-15,0 0 0 16,0 2 8-16,0 2-7 16,0 2 5-16,0 2-4 15,0 2-2-15,0 0 6 16,0 0-4-16,0 2-2 15,0 1 2-15,0 5-2 0,0 2 1 16,-2 6 0 0,-2 6 0-16,1 2 4 0,1 4-4 15,-2 2 6-15,0 2-7 16,-4 1 0-16,0-3-1 16,-3 0 1-16,-1-4 1 15,1 0 0-15,3-6 0 16,-2-4-1-16,3-5 1 15,1-8-1-15,0-3 1 16,-4-3 0-16,3-5 0 16,-1-2 0-16,1-4 1 15,3 0-1-15,-1-4 7 16,0 0-7-16,1-4 5 0,2 2-5 16,2-4 0-1,0 0 5-15,0 0-5 0,0 0 11 16,0 0-11-16,0 0 0 15,0 0-1-15,0 0 8 16,0 0-8-16,0 0 0 16,0 0 0-16,0 0 1 15,0 0-2-15,0 0 2 16,0 0-1-16,0 0 0 16,0 0-1-16,0 0 1 15,0 0 0-15,0 0 0 16,0 0 0-16,0 0 6 15,0 0-5-15,0 0 0 16,0 0-1-16,0 0 0 16,0 0-5-16,0 0 4 0,0 0 0 15,0 0 0-15,0 0 0 16,0 0 0-16,0 0 0 16,0 0 1-16,0 0-1 15,0 0 1-15,0 0 0 16,0 0-6-16,0 0 6 15,0 0 1-15,0 0-1 16,0 0-1-16,0 0-5 16,0 0 6-16,0 0 1 15,0 0-1-15,0 0 0 16,0 0-8-16,0 0 7 16,0 0-1-16,0 0-17 0,0 0-20 15,0 0-12-15,0 0-10 16,0 2 14-16,0-2 5 15,0 0-9-15,0 2-58 16,0 2-67-16,0 4-59 16,0 0-139-16,0-2-469 0</inkml:trace>
  <inkml:trace contextRef="#ctx0" brushRef="#br0" timeOffset="2581.31">11798 8632 388 0,'0'0'972'15,"0"0"-474"-15,0 0-418 0,0 0-40 16,0 0 7-1,0 0-6-15,0 0-15 0,-7 0-16 16,7 0-2-16,0 0-7 16,0 6 5-16,0 1 12 15,0 1 20-15,0 2-4 16,0-1 10-16,0 4 5 16,0 1 15-16,0-2-12 15,0 2-20-15,0 1-6 16,0 2-7-16,0 1 14 15,0 2-19-15,0 0-14 16,0-2 0-16,0 2 0 16,0 0 0-16,0 0 8 15,0 0-8-15,0 2 0 16,-4 2 5-16,0 0-5 0,-3 0 2 16,0 2 10-16,-2 2-4 15,3 1 8-15,-3 3 1 16,0 2-3-16,0 4 4 15,0 0-12-15,1 4-4 16,-4 0-1-16,3 2 5 16,1 0-4-16,0 1-2 15,2-1 6-15,1 0-5 16,-1 0-1-16,-1 2 2 16,0-2 4-16,1 2-5 15,-1 0 0-15,-2 2-1 16,2 2 0-16,1 1 2 15,-1 1-1-15,3 2 5 0,-1-2-6 16,1 2 0-16,1-2 0 16,1 3 1-16,0-1 0 15,0 2-1-15,-3-2 1 16,3-2 0-16,-2-2-1 16,-1 0 1-16,1 0 0 15,2 1-1-15,-1 1 0 31,0 0 0-15,1 2 1-16,2 2 0 0,0 0-1 0,-2 2 2 0,2 5-1 16,-2-1 0-16,-2 2 0 15,-3 2 5-15,-1 3-6 0,0-1 0 16,0 0-5 0,1 0 5-16,3 0 0 0,0 0 0 15,-2 0 1-15,2 3 5 16,2-1-6-16,0-2 0 15,0-2 1-15,2-3 0 16,0-4 7-16,0 0-8 16,0-3 1-16,0 0-1 15,0-2 6-15,0 0 5 16,0-2 5-16,0-2-15 16,0 1 9-16,0-5-9 15,4-4 5-15,-2 0-5 16,2-2 5-16,-2-4 1 15,2 0-6-15,-2 0 0 16,-2 3-1-16,0-3 2 0,0 0-2 16,0 0 2-16,0-2-1 15,0-2 6-15,0 0-5 16,2-2-1-16,2-2 0 16,1 2-1-16,1-2 1 15,0 0 0-15,4 2-1 16,1-2 5-16,-1-1-4 15,2-1-1-15,1-4 0 16,1-4 1-16,1-2 1 16,1-4-1-16,2-2 6 15,0-2 10-15,-1-4-10 16,-3 2-1-16,-1-2 11 16,-1 0-16-16,-4 0 0 0,-1 2 0 15,-1 0 0 1,2-2 0-16,-2 2 11 0,3 0-12 15,2 2 0-15,1 0 0 16,3 0 6-16,3 0 8 16,-1 2-14-16,4-2 8 15,1 0-8-15,-3 0 0 16,0 2 0-16,1 0 1 16,-5 0-1-16,3 0 2 15,0 2-2-15,0-2 0 16,-3 2 1-16,3 1-1 15,1 1 0-15,0-3 1 0,1 4-1 16,3 0 1 0,-2 3 0-16,4 1-1 0,2-1 1 15,0 2-1-15,2 0 1 16,0 0 0-16,2-2-1 16,0 2 0-16,3-2 0 15,-5 0 1 1,2 0-1-16,-2-2 0 0,0 2 0 15,-2-2 0-15,-4 0 0 16,0 2 0-16,0-4 0 16,-1 2 1-16,-2-2-1 15,-2 0 0-15,1 0 0 16,-3-2 0-16,-1-2 1 0,1 1-1 16,-5-4 0-1,-1 0 0-15,-4-1 0 0,-1-4-1 16,-3 0 1-16,0-1 0 15,-2-1 0-15,0 0 0 16,0 0 1-16,0 0-1 16,0 0 0-16,0 0 1 15,2 0-1-15,-2 0 6 16,0 0-5-16,0 0-1 16,0 0 1-16,0 0-1 15,0 0 0-15,0 0 7 16,0 0-7-16,0 0-1 15,0 0-5-15,0 3 5 16,-4-2 2-16,2 2-2 16,-1-1 1-16,1-2 0 0,0 2-9 15,0-2 3-15,0 2 6 16,-3 2 0-16,2 0 1 16,1-4-1-16,2 0 0 15,0 0 1-15,0 0-1 16,0 0 0-16,0 0 0 15,0 0 2-15,0 0-2 16,-2 0 1-16,2 0 1 16,0 0-2-16,0 0 1 15,0 0 0-15,0 0 0 16,0 0-1-16,0 0 0 16,0 0 0-16,0 0 0 15,0 0-1-15,0 0 0 16,0 0-5-16,0 0 5 0,0 0-8 15,0 0 3-15,0 0 4 16,0 0-14-16,0 0 4 16,0 0-3-16,0 0 0 15,0 0-7-15,0 0-7 16,0 0-12-16,0 0 0 16,0 0-5-16,0 0-12 15,0 1 15-15,0 2-21 16,0 1-71-16,-4 2-50 15,-3-2-114-15,-1-4-287 0</inkml:trace>
  <inkml:trace contextRef="#ctx0" brushRef="#br0" timeOffset="3580.77">10628 11580 872 0,'0'0'731'15,"0"0"-503"-15,0 0-213 16,0 0-15-16,0 0 0 15,0 0 1-15,0 0 47 16,-48-66-1-16,41 58 2 16,-7-2 25-16,-1-2 19 15,-9 0-18-15,-10 2-5 16,-11 0-18-16,-8 8-18 0,-9 2-14 16,-8 4 1-16,-1 20 0 15,2 12-5-15,7 10-5 63,8 12 2-63,19 9-3 0,12 9-4 0,19 6 5 0,4 2-2 0,18-4-2 0,20-8-5 0,10-14 4 15,8-11 1-15,6-13-7 16,5-14 0-16,5-14 0 16,-1-6 0-16,-4-10-21 15,-5-18-52-15,-8-6-65 16,-3-30-24-16,-15 7-184 15,-11-1-433-15</inkml:trace>
  <inkml:trace contextRef="#ctx0" brushRef="#br0" timeOffset="3929.39">10789 11378 1722 0,'0'0'248'0,"0"102"-81"16,-7-30-6-16,-4 12-43 15,5 5-55-15,1-7-37 16,5-10-15-16,0-12-5 16,0-14-6-16,11-16-1 15,5-14-1-15,1-14-11 0,8-2 13 16,9-23 21-16,3-22 1 16,10-17 33-16,0-14-7 15,2-12-4 1,5-19 22-16,-10 9-21 31,-9 1-27-31,-10 3-17 0,-20 20 11 0,-5-4-12 0,-3 12-8 16,-21 12 8-16,0 16-14 15,-1 13 5-15,3 16 0 16,-1 9-47-16,2 0-44 16,-2 22-43-16,3 22-113 15,4-6-333-15,9-8-758 0</inkml:trace>
  <inkml:trace contextRef="#ctx0" brushRef="#br0" timeOffset="6945.02">10622 4654 694 0,'0'0'868'15,"0"0"-597"-15,0 0-123 16,0 0-44-16,0 0-8 16,0 0-8-16,0 0-29 15,20 2 8-15,3 0 31 16,8 2-19-16,6-2-24 15,8-2-15-15,4 0-9 16,-1 0-10-16,-2-6-9 16,-4-8-10-16,-8-2-1 15,-13 2-1-15,-4 4-17 16,-13 6-13-16,-4 4-24 16,0 0-44-16,-2 0-33 0,-17 20 81 15,-2 16 38-15,-9 12 12 16,-3 10 1-16,-3 11 0 15,3 0 1 1,2 0 4-16,1-5 0 47,6-8 5-47,0-8 0 0,1-8-5 0,5-8 1 0,5-12-5 0,5-7 5 0,3-7 14 16,2-6 32-16,3 0 17 15,0 0-9-15,0 0-18 16,10 0 8-16,7-6-20 15,10-5-20-15,6 0-5 16,3-2 19-16,2 4-4 16,-4 0-11-16,-3 4-3 15,-4 0-7-15,-6 1-1 0,0 0 0 16,-4 0-28-16,-1 3-26 16,2-2-37-16,0 1-11 15,17-4-88-15,-6-2-57 16,0-2-374-16</inkml:trace>
  <inkml:trace contextRef="#ctx0" brushRef="#br0" timeOffset="7630.28">11442 4503 1475 0,'0'0'660'16,"0"0"-526"-16,0 0-81 15,0 0 33 1,0 0-8-16,0 0-53 0,125-76-25 16,-69 66 1-16,-4 6-1 15,-9 4 0-15,-9 0 0 16,-14 0-2-16,-7 6-12 16,-7 9-6-16,-3 3 20 15,-3 5 40-15,0 9 2 16,-13 4-21-16,-12 5-5 15,-4 5 1-15,-7 0-16 16,1 0 13-16,-3-4-6 16,2-4-7-16,4-8 0 15,11-10 0-15,3-5 1 0,3-11-2 16,3-4-28-16,-1-4-43 16,-1-25-158-16,-1-37-131 15,3-6-312-15,6 10-478 16,4 12 1150-16,2 42 786 15,-3 8-175-15,1 0-372 16,-6 22-160-16,-5 18 91 16,-5 18-15-16,-5 14 20 15,-4 11-67-15,-2 3-53 16,0-4-28-16,4-8-7 16,4-10-9-16,3-9-10 15,5-15-1-15,6-11 0 16,1-10-1-16,5-12-53 0,1-7-69 15,0-5 18-15,0-56-65 16,0-9-423-16,0 4-226 16,7 10 819-16,4 42 155 15,2 10 329-15,12 4-292 16,6 0 21-16,9 10-4 16,7 16-67-16,7 4 6 15,4 2 7-15,-1 1-45 16,3-4-25-16,-2-7-29 15,-2-4-27-15,-9-4-15 16,-9-3-7-16,-11-5-7 0,-10-2-23 16,-13 0-73-1,-4-4-104-15,0 0-102 0,-9 0-413 0</inkml:trace>
  <inkml:trace contextRef="#ctx0" brushRef="#br0" timeOffset="11395.51">17740 5771 123 0,'0'0'1546'0,"0"0"-1275"0,0 0-196 16,0 0-38-1,0 0 3-15,0 0-13 0,6 0-14 16,6 0 9-16,4 4-1 15,2 0-8-15,2 0-1 16,2-2-12-16,5-2 0 16,16 0-55-16,-6-10-187 15,1-8-650-15</inkml:trace>
  <inkml:trace contextRef="#ctx0" brushRef="#br0" timeOffset="11675.61">18389 5718 1938 0,'0'0'497'0,"0"0"-420"16,0 0-58-16,0 0-4 0,0 0-15 0,0 0-15 16,0 0-92-1,121-14-84-15,-70 9-150 0,0 1-49 16,7 2-132-16,-1 2 422 15,-1 0 100-15,-6 0 175 16,-11 0 59-16,-7 7 3 16,-10 2 38-16,-3-5-90 15,-2 0-22-15,-4-3-38 16,-2 3-45-16,2 1-50 16,8-1-30-16,35 0-89 15,-4-2-214-15,4-2-636 0</inkml:trace>
  <inkml:trace contextRef="#ctx0" brushRef="#br0" timeOffset="11841.17">19913 5733 2320 0,'0'0'316'0,"0"0"-301"15,0 0-15-15,0 0 0 16,0 0-47-16,0 0-292 15,0 0-648-15</inkml:trace>
  <inkml:trace contextRef="#ctx0" brushRef="#br0" timeOffset="20052.62">12467 7678 116 0,'0'0'1569'15,"0"0"-1267"-15,0 0-197 16,0 0-28-16,0 0 28 16,0 0 18-16,0 0-33 15,0 0-19-15,0 0-14 16,0 0-9-16,0 0-1 16,0 0 0-16,0 0-21 15,0 0-12-15,4 0-4 16,8 0-9-16,5 0 8 0,6 0 5 15,1 0-5-15,1 0-3 16,-3 0 0-16,-4-2-6 16,-5-2 6-16,-2 2-5 15,0-2 0-15,0 2-1 16,-1 0 0-16,-4 0-6 16,-4 0-1-16,-2 2-5 31,0 0 3-16,0 0-3-15,0 0 1 0,0 0-7 0,0 0-17 0,0 0 2 16,-4 14 9-16,-8 12 17 16,-3 10 7-16,-3 10-1 15,-2 6 1-15,-6 2-1 16,-1 0-5-16,-7-4 5 16,-1-3-11-16,-4-5 3 0,-1-6-15 15,3-8-10-15,3-8 16 16,8-8 16-16,6-6 2 15,11-4 0-15,2-2 12 16,7 0-1-16,0 0-10 16,0 0 5-16,13 0 6 15,7-2-11-15,7-4 5 16,4-2 6-16,3 2 11 16,-1 2-5-16,-4-2 5 15,-6 2-15-15,-4-2 8 0,-3 2-14 16,-5 0 5-1,-2 0 6-15,-4 2-13 0,-1 0 0 16,-2 2-1-16,1-2-9 16,-3 2-8-16,0 0-12 15,0 0-16-15,0 0-12 16,0-2-26-16,4-2-108 16,2-2-97-16,13-14-358 15,-6 0-577-15,0 2 1101 0</inkml:trace>
  <inkml:trace contextRef="#ctx0" brushRef="#br0" timeOffset="20329.48">12723 7756 1024 0,'0'0'881'16,"0"0"-689"-16,0 0-148 0,0 0-43 15,0 0 59-15,0 0 64 16,43 139-23-16,-35-98-44 15,-1 2-22-15,-5-7-21 16,-2-4-8-16,0-4 0 16,0-2-1-16,-13-6-5 15,2-6 0-15,-1-4-1 16,1-6-27-16,5-4-41 16,-1 0-34-16,2-8-32 15,1-18-195-15,-3-30-289 16,3 5-397-16,0 4 977 0</inkml:trace>
  <inkml:trace contextRef="#ctx0" brushRef="#br0" timeOffset="20749.3">12801 7575 697 0,'0'0'41'0,"0"0"935"16,0 0-698-16,0 0-167 15,0 0-33-15,0 0 51 16,0 0 23-16,123-5-68 15,-99 18-32-15,1 4-26 16,-3 1-6-16,0-3-10 16,3 4-2-16,-6-3-2 15,4 0-5-15,-3 2 1 16,-5-2 10-16,-1 0-11 0,-5 0 8 16,-7 0 0-1,-2 4-2-15,0 4 11 0,-6 6 14 16,-15 4-9-1,0 6 6-15,-6 0-14 32,2 1 0-32,-2-5-5 0,2-2-4 0,3-4 0 0,0-4-5 15,-2-2 8-15,-1-2-8 16,0-4 0-16,4-4 15 16,0-2-16-16,3-6 10 15,5-2-8-15,2-4-1 16,4 0 11-16,5 0-3 0,-1 0-7 15,3 0-2 1,0 0-2-16,0 0-26 0,0-1-74 16,0-16-78-16,0 3-184 15,0 0-488-15</inkml:trace>
  <inkml:trace contextRef="#ctx0" brushRef="#br0" timeOffset="21432">13227 8205 1768 0,'0'0'674'15,"0"0"-533"-15,0 0-103 16,0 0-14-16,0 0 11 16,0 0-26-16,0 0-9 15,4 0-13-15,-2 0-26 16,0 0-8-16,-2 0-31 16,0 0-109-16,0 0-139 15,-15 0-422-15,-3 0-5 0</inkml:trace>
  <inkml:trace contextRef="#ctx0" brushRef="#br0" timeOffset="21585.6">13148 8358 2011 0,'0'0'296'16,"0"0"-219"-16,0 0 26 0,0 0-5 16,0 0-61-16,0 0-37 15,0 0-9-15,12 18-77 16,-12-16-146-16,0-2-165 15,0 0-376-15,-10-2-68 0</inkml:trace>
  <inkml:trace contextRef="#ctx0" brushRef="#br0" timeOffset="26494.48">13242 8149 509 0,'0'0'59'0,"0"0"-34"16,0 0 161-16,0 0 10 16,0 0-97-16,0 0-65 15,0 0-5-15,-17 4 29 16,14-4 12-16,3 0-8 16,0 2-13-16,0-2-4 15,0 0-13-15,0 0-14 16,0 0-10-16,0 2 2 0,0 0 12 15,0 2 36-15,0 0-7 16,0 0-11-16,0 0-7 16,0 0-9-16,0 2-3 15,0-4-6-15,0 0 3 16,0 0 1-16,0-2-2 16,0 0-1-16,0 0 13 15,0 0 11-15,0 0-12 16,0 0-19-16,0 0-9 15,0 0-68-15,0 0-129 16,0-4-62-16,0-4-541 0</inkml:trace>
  <inkml:trace contextRef="#ctx0" brushRef="#br0" timeOffset="26749.8">13138 8398 631 0,'0'0'495'0,"0"0"-349"31,0 0-99-31,0 0 12 0,0 0 28 0,0 0 54 15,0 0-2-15,12 34-40 0,-9-34-39 16,-1 0-39-16,-2 0-21 16,0 0-32-16,3 0-130 15,-3-10-153-15</inkml:trace>
  <inkml:trace contextRef="#ctx0" brushRef="#br0" timeOffset="43973.93">16241 10313 1181 0,'0'0'645'15,"0"0"-405"-15,0 0-165 16,0 0-21-16,0 0 66 16,0 0-55-16,-2-26-37 15,17 14-27-15,6-5 0 16,-2 2 7-16,4-3 1 16,-1-4 37-16,1-3 3 0,-2 0 6 15,2-8-3 1,2-1-30-16,-1-2-7 0,-2-4-3 15,-2 0-6 1,-5 2 3-16,2 2-9 16,-7 4-2 15,-2 5 1-31,-2 5-6 16,-1 7-4-16,-5 2 11 0,0 7-1 0,0 3 1 0,0 3-2 0,0 0-20 15,0 0 14-15,0 0 1 16,-11 9 1-16,-5 10-4 15,1 4 10-15,-1 4 1 16,3 0 6-16,3 4-6 16,1 1-1-16,3 2 1 15,2 0-1-15,1-2 1 0,3-4-1 16,0-2 5 0,0-6-5-16,0-5-1 0,0-4 1 15,5-4-1-15,1-2 1 16,3-3 0-16,0-2 1 15,0 0-1-15,2 0 1 16,-3 0 5-16,4 0 11 16,-1 0-16-16,3-6 10 15,-3-2-10-15,2-2 0 16,-2-2-1-16,0-2 0 16,1-4 0-16,-1-4 0 15,0-2 0-15,2-8 1 0,0-2 6 16,1-4-7-16,1-3 0 15,-2 0 0-15,3-1 1 16,-3 5-1-16,-1 7 0 16,-3 8 0-16,-3 10 5 15,-3 6-5-15,-3 4-1 16,0 2 0-16,0 0-5 16,0 0-2-16,0 0-2 15,0 8 8-15,-3 6 2 16,-3 4-1-16,-3 2 0 15,-3 3 0-15,4 4 1 16,-1 8 0-16,1 1-6 16,-2 0 6-16,3 0-1 15,3-4 2-15,2-4-1 16,2-6 0-16,0-4 0 0,0-6-1 16,0-6 0-16,2-2-5 15,5-4 5-15,1 0-9 16,2 0 4-16,1 0-7 15,-1 0-21-15,4-6-67 16,-5-2-161-16,0 0-296 0</inkml:trace>
  <inkml:trace contextRef="#ctx0" brushRef="#br0" timeOffset="44723.55">17044 9629 1433 0,'0'0'407'0,"0"0"-255"15,0 0-14-15,0 0 4 16,0 0-71-16,0 0-21 15,0 0 36-15,-30 84 15 16,4-37-49-16,-3 7-22 16,0 1-13-16,2-2-8 15,3-3-8-15,4-6 0 0,3-6 5 16,7-10-6-16,3-6-1 16,2-8 1-16,3-6-7 15,2-3-2-15,0-5 0 16,0 0-6-16,0 0 14 15,0 0-15-15,0-17-9 16,5-7-14-16,8-12 11 16,7-10-8-16,3-10-19 15,3-9-21-15,3 2 5 16,0 4 52-16,-4 15 19 16,-5 14 87-1,-7 14-26-15,-4 16-21 0,-2 0-28 16,-3 18 0-16,1 16 9 15,-1 13 0-15,-2 7-4 16,-2 0-16-16,2 2 0 0,-2-4 0 16,0-4 7-16,0-6-7 15,0-8 5-15,0-6-1 16,0-8-5-16,2-7-1 16,-2-7 0-16,0-6 0 15,0 0 0-15,0 0-7 16,-4-17-2-16,-9-7-2 15,-5-8-6-15,0 0-9 16,-2 0-7-16,4 4 25 16,5 6 9-16,5 8 0 15,4 4 23-15,2 2 11 16,0 2-15-16,0-2 3 16,2 0-8-16,11 2 5 0,1 0-17 15,1 0 3-15,3 2-5 16,-3-2-33-16,1-2-54 15,2-6-162-15,-7 2-234 16,-2-2-505-16</inkml:trace>
  <inkml:trace contextRef="#ctx0" brushRef="#br0" timeOffset="45189.3">17146 9675 694 0,'0'0'1121'0,"0"0"-874"15,0 0-99-15,0 0 47 16,127-64-84-16,-78 54-66 15,2 0-30-15,0 0-5 0,-6 4-4 16,-9 4-5 0,-15 2-1-16,-7 0 1 0,-12 6 12 15,-2 14 5-15,-2 10 18 16,-20 10-2-16,-5 6-6 16,-2 4-10-16,2-4-17 15,3-3 0-15,6-10-1 16,5-10-1-1,3-9-11-15,6-8-17 0,0-6-6 16,-3 0-26-16,-1 0-2 16,-2-18-31-16,-1-11-95 15,3-4-9-15,-1-3-159 16,6 3 311-16,1 9 46 0,0 10 253 16,2 10-84-1,0 4-70-15,0 4-10 0,0 18 47 16,0 13-29-16,0 7-31 15,-11 8-26-15,-5 4-12 16,-4 0-13-16,-2-2 0 16,-1-4-2-16,1-8 1 15,4-8-11-15,3-8-7 16,6-9-6-16,2-8-13 16,3-7-52-16,0 0-58 15,4-25-99-15,0-8-313 16,0-1-563-16</inkml:trace>
  <inkml:trace contextRef="#ctx0" brushRef="#br0" timeOffset="45388.78">17224 10036 1458 0,'0'0'587'0,"0"0"-319"0,0 0-62 15,0 0-72-15,0 0-40 16,127 104-51-16,-108-72-2 16,2-4-11-16,-5-2-18 15,-1-5-5-15,-5-7-7 16,0-4-4-16,-3-5-43 15,-5-2-36-15,-2-3-51 16,0 0-119-16,-2-4-76 16,-12-4-589-16</inkml:trace>
  <inkml:trace contextRef="#ctx0" brushRef="#br0" timeOffset="46570.11">16466 11739 1086 0,'0'0'638'15,"0"0"-504"-15,0 0-34 16,0 0 39-16,0 0-5 16,0 0-42-16,0 0-27 15,-13-83-1-15,8 75-31 16,-4 0 4-16,-1 3-6 15,-7 0 12-15,-7 1-22 16,-4 4-2-16,-11 0-2 16,-3 10-4-16,-6 14-5 15,5 6-1-15,1 13 1 16,1 7-8-16,8 8 2 16,6 4 5-1,9 0-7-15,8-4 2 0,4-6-1 0,6-8-1 16,0-5 6-16,14-10-5 15,10-4-1-15,10-11 1 16,8-8-1 0,12-6-1-16,6-4 1 15,0-16 0-15,-7-2 6 0,-10 2 2 16,-14 4-8-16,-14 7-1 16,-6 4-23-16,-7 5-45 15,-2 0-42-15,0 0-160 16,0 8-28-16,0-1-293 0</inkml:trace>
  <inkml:trace contextRef="#ctx0" brushRef="#br0" timeOffset="47289.2">16780 11642 1106 0,'0'0'932'16,"0"0"-670"-16,0 0-192 15,0 0-26-15,0 0 19 16,0 0 4-16,0 109 0 16,-8-55-39-16,-6 8-12 15,-4 0-2-15,0 0-13 0,-1-6 8 16,-2-2-9-16,-1-5 1 16,2-5-1-16,4-6 2 15,1-6-2-15,6-10-1 16,2-8-32-16,5-10-39 15,2-4-18-15,0-4-63 16,4-24-17-16,19-14-106 16,4-19-58-16,10-26-10 15,1-2 121-15,-2-1 223 16,-5 6 81-16,-9 30 219 31,-4 6 204-31,-5 24-315 16,-6 20-33-16,-2 5-85 0,-5 38-18 0,0 19 79 15,0 10-56-15,0 4-45 0,0-4-11 16,0-12-20-16,0-10 6 16,0-11-5-16,0-12-1 15,0-10 1-15,4-9-1 16,9-4 1-16,6-10 18 16,7-23-12-16,8-13 2 15,6-16 0-15,-1-12-9 16,4-8-7-16,-5 0-8 15,-5 16 2-15,-10 20 11 16,-12 25 1-16,-7 21-5 16,-4 12 5-16,0 30 1 15,0 16 38-15,-11 11-8 16,-3 3-8-16,4 2-8 16,3-5 25-16,5-7 10 15,2-4-24-15,0-8-16 16,0-2-1-16,6-8-7 0,7-2-1 15,-1-8 0-15,1-6 1 16,-4-6-1-16,-2-6 0 16,-3-6-1-16,-1-3-11 15,-1-3-18-15,0 0-21 16,0-13-32-16,-2-25-115 16,0 0-299-16,0 4-838 0</inkml:trace>
  <inkml:trace contextRef="#ctx0" brushRef="#br0" timeOffset="56465.92">9769 15115 639 0,'0'0'625'0,"0"0"-430"16,0 0-19-16,0 0 24 0,0 0-50 15,0 0-46 1,0 0-41-16,0 0-16 0,11 0-14 15,5 0-8-15,1-8 9 16,6-4 3-16,4-4-12 16,2-6-1-16,6-8-12 15,5-8-6-15,2-6 1 16,-1-4-5-16,-6 3 4 16,-8 5-6-16,-6 7 0 15,-6 2 1 32,-7 9 0-47,-1 0 0 0,-3 8 5 0,-4 0 1 0,3 10 1 0,-3 0 14 0,0 0-6 16,0 4-4-16,0 0-6 15,0 0-6-15,0 0-12 0,0 4-3 16,-10 18 9-16,-5 4 5 16,-3 12 1-16,-4 5 0 15,2 3 0-15,2-1 0 16,5 0-1-16,3-7 1 15,6-6 0-15,4-8 0 16,0-4-1-16,0-12 1 16,14-2 1-16,5-6 5 15,8-4 6-15,4-18 0 16,2-6-5-16,6-8 3 16,-1-2-9-16,0-2 5 15,-5-1-5-15,-2 5-1 16,-4 3 1-16,-6 2-1 15,-4 1 1-15,-1 4-1 16,-3 2 0-16,-5 2 0 0,0-2 0 16,-4 8 1-16,-2 2 5 15,-2 6-4-15,0 2 16 16,0 4-5-16,0 2-10 16,0 0-3-16,0 0 0 15,0 2-13-15,-8 18 5 16,-8 12 8-16,-2 8 6 15,0 6-5-15,5 4 5 16,6-8 9-16,2 1-15 16,5-10 1-16,0-6 0 15,0-7 0-15,0-6 9 16,7-8-8-16,0-2-2 16,2-4 0-16,0 0-1 0,5 0-6 15,1 0-23-15,3 0-37 16,-1 0-78-16,12 0-32 15,-4 8-174-15,-3-2-170 0</inkml:trace>
  <inkml:trace contextRef="#ctx0" brushRef="#br0" timeOffset="56999.14">10729 14552 1197 0,'0'0'547'16,"0"0"-307"0,0 0-171-16,0 0-56 0,0 0 5 15,0 0 13-15,0 0 1 16,75-4-11-16,-48 2-5 16,-4-4-3-16,-6 0 9 15,-5-4-10-15,-8 6 28 16,-4 2 68-16,0 2-59 15,0 0-40-15,0 10-9 16,0 16 0-16,-12 12 0 16,2 4 12-16,-1 6-3 15,-3 2-3-15,-1 1-6 16,-6-4 2 0,-1 0-1-16,-2-1 0 0,-5-12 0 15,0-2 1-15,2-10 7 0,5-4-2 16,4-8-1-16,9-2 0 15,2-8-3-15,7 2 4 16,0-2 10-16,0 2-17 16,0 0 0-16,21 0 8 15,6-2 19 1,6 0 3-16,2 0 4 0,3 0-9 16,-7-4-14-16,-2 0-5 15,-6 0-5-15,-8 4 0 16,-1 0-1-16,-3 0 0 15,-5 0-33-15,4 0-11 16,-2 0-54-16,1 0-70 16,7 0-39-16,-1 0-309 0,-1-6-21 15</inkml:trace>
  <inkml:trace contextRef="#ctx0" brushRef="#br0" timeOffset="57415.78">11108 14480 1807 0,'0'0'368'0,"0"0"-238"16,0 0-68-16,0 0-7 16,0 0-40-16,0 0-4 0,124-65-11 15,-95 54 1-15,-4 2-1 16,-5-3 2-16,-7 8-1 15,-4 2 19-15,-3 2-2 16,2 0-4-16,-4 0-13 16,3 10-1-16,-1 8 0 15,-1 7 1-15,-1-1 0 16,1 2 0-16,0-2 0 16,-5-2 5-16,0-4 0 15,0 0-5-15,0 0 14 16,-7 0 10-16,-11 2 2 31,-3 4-3-31,-5 2-12 0,0-2-6 0,-1 2 4 0,0-1-10 16,4-6-1-1,3-2-21-15,3-6-23 0,6-3-19 16,-1-5-90-16,1-3-40 16,3-17-277-16,-2-5-186 0</inkml:trace>
  <inkml:trace contextRef="#ctx0" brushRef="#br0" timeOffset="57634.16">11097 14604 1312 0,'0'0'507'0,"0"0"-381"16,0 0-54-16,0 0 65 15,-47 108 19-15,32-54-61 16,-2 0-46-16,2 5-25 16,-1-5-1-16,3-2 0 0,-3-10-7 15,-1-4-14 1,1-8 15-16,1-6-17 0,1-7 8 15,5-3-8-15,1-5-14 16,1-5-32-16,4-4-85 16,1 0-74-16,-2-16-359 0</inkml:trace>
  <inkml:trace contextRef="#ctx0" brushRef="#br0" timeOffset="57862.14">10976 14955 1016 0,'0'0'552'0,"0"0"-210"15,0 0-128-15,0 0 61 0,0 0-79 16,142 128-66 0,-103-98-57-16,3-2-30 0,1-1-17 15,3-5-13-15,0 0-12 16,-2-4-1-16,-7-4 0 16,-6-4-6-16,-8-2-16 15,-10-7-28-15,-7-1-33 16,-6 0-30-16,0-13-41 15,-4-11-190-15,-11-2-487 0</inkml:trace>
</inkml:ink>
</file>

<file path=ppt/ink/ink6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22T03:56:14.974"/>
    </inkml:context>
    <inkml:brush xml:id="br0">
      <inkml:brushProperty name="width" value="0.05292" units="cm"/>
      <inkml:brushProperty name="height" value="0.05292" units="cm"/>
      <inkml:brushProperty name="color" value="#FF0000"/>
    </inkml:brush>
  </inkml:definitions>
  <inkml:trace contextRef="#ctx0" brushRef="#br0">4922 10096 1007 0,'0'0'60'16,"0"0"680"-16,0 0-590 15,0 0-94-15,0 0-14 0,0 0 8 16,-4-6-8-16,4 4 3 16,0 2-3-16,0 0 8 15,0 0 30-15,0 0 13 16,0 0 0-16,0 0-6 15,0 0-21-15,0 0-26 16,2 0-20-16,5 0-7 16,4 0 18-16,7 0-8 15,9-4 8-15,6 0 15 16,5-4-8-16,5-2 1 16,3 0 1-16,3 2-12 15,3 2 4-15,1 2-17 16,2 2-7-16,3 2-7 15,7 0-1-15,4 0 0 16,5 0 9-16,3 6-7 0,2 2-2 16,-4-2 0-16,1 0-1 15,-5 0 1-15,-2 0 0 16,-6 0-1-16,-3 0 1 16,-4-2 0-16,-5 0 1 15,-4 2-1-15,-4-4 0 16,-4 2 2-16,-1-2-1 15,-1-2 6-15,4 2-5 16,-1-2 7-16,0 0 0 16,1 0-3-16,-1 0 0 15,-1 2-6-15,1 0 1 16,3 2 1-16,-1 2-2 16,5 0 0-16,2 0 0 15,2 0 0-15,5 2 0 0,5-1 1 16,3-4 1-16,3 1-1 15,-1 0 8-15,0-1-8 16,1-3 0-16,-8 1-1 16,-3 2-2-16,-5-2 1 15,-4 2 0-15,0-2 1 16,-1 1-1-16,1-2 1 16,1 0 1-16,-2 0 0 15,3 0-1-15,-2 0 1 16,0 3-1-16,-1-3 0 15,6 1-1-15,1-1 1 0,4 0 1 16,6 3-1-16,0-3 0 16,4 0 0-16,-3 1 0 15,-1-1 1-15,-1 3 0 16,-4-2-1-16,-5 2 0 16,-6-3 0-16,-3 1 1 15,-3-1-1-15,-5 0 1 16,-5 0-1-16,-2 0 1 15,-5 0 5-15,-2 0 0 16,-2-5-4-16,1-3 10 16,-4 2 9-16,4-2-8 15,-1 1-3-15,4 1-10 16,0-2 0-16,3 2-1 16,2 1 1-16,-4-2-6 0,0 1 6 15,-6 2-2-15,-1 0 2 16,-7 2-1-16,-2 0 1 15,-4 0 1-15,-1 2-1 16,-2-2 0-16,1 2 0 16,-3-2 1-16,0 2 8 15,0-2-2-15,0-4 11 16,0-6 20-16,0-6-16 16,0-6-15-16,0-4-5 15,0-4-1-15,0-4-1 16,0 2-10-16,0-2-12 15,4 2 7-15,5-2 0 16,-3 1 8-16,4-3-1 16,-6 0 8-16,2-4 0 0,-3-2-1 15,-3-2 0 1,0-2-1-16,0 0-5 0,0 6-2 16,-5 5 0-16,1 7 9 15,0 6 0-15,2 4 0 16,2 4 1-16,0 2-1 15,0 0 0-15,0 0 0 16,0 0-1-16,0-2-6 16,0 0 7-16,0 0 1 15,0 0 0-15,4 2 1 16,-2 1-1-16,0 0 0 16,0 1 0-16,-2-3 0 0,2 1 0 15,1 0-1-15,-3-1-2 16,0 0-11-16,0 4-4 15,0-2 10-15,0 3-8 16,-5 2 1-16,-1 0 13 16,-6 0-7-16,3 1 7 15,-4 0 1-15,2 1-6 16,-2 2 6-16,2 0-1 16,-1 2 0-16,1 2 1 15,-3 0-2-15,-1 0 1 16,-3 0-8-16,-3 0 7 15,-2 0 2-15,-2 0-1 16,1 0 0-16,-6 0 0 16,2 0 0-16,-6 0-1 15,1 0 2-15,-3 4-2 0,-3-2 1 16,-4 0 0-16,-4 2 1 16,-4 0-20-16,0 3 5 15,-5-3-9-15,3 1 12 16,-1-1 0-16,5 1 12 15,0-1 0-15,5-3 0 16,1 1-1-16,3-2 1 16,5 0 1-16,3 0 0 15,-1 0-1-15,2 0 0 16,-2 0-1-16,-4 0 1 16,-3 0-12-16,-2 0 11 0,-3 0-18 15,1 0 5 1,-1 0 7-16,3 0 1 15,4 0 0-15,1 0 6 16,-2 0 1-16,1 0-1 0,-1 0 0 16,-9-3 0-16,2-1 1 15,-5-3 4-15,2 1-5 16,0 1-2-16,1-4 2 16,2 3-1-16,2-2 1 15,1 2-1-15,3 2 0 16,-3 0 1-16,3 0-1 15,1 2 1 1,-4 2 0-16,3-2 0 16,0 2 0-16,0 0 1 0,0 0-1 15,2 0-1-15,0-2 1 16,1 2 0-16,-2-2 1 16,1-2-1-16,1 0 1 0,-3-2 5 15,-1-2-6-15,-3 0 0 16,-3 0 0-16,0 2 0 15,-4-2 0-15,-1 4 0 16,2 0 0-16,-2 2 0 16,6 0-2-16,1 2 2 15,3-2 1-15,2 2 0 16,1 0 0-16,2 0-1 16,-5 0 0-16,-1 0 0 15,-1 0-1-15,-6 0 1 0,2 0-1 16,-4 8-5-16,-2 0 6 15,6 2 0-15,3-2 0 16,7-2 1-16,11-2-1 16,7 0 0-16,9-2 0 15,3-2 0-15,3 0 2 16,3 2-2-16,0-2 1 16,-6 0 0-16,0 0 0 15,-5 0-1-15,-5 0 0 16,-9 0-1-16,-7 0-18 15,-8 2-22-15,-5 2 10 16,-3 0-2-16,-2 0 6 16,5-2 20-16,7-2 6 0,7 2 1 15,8-2 0-15,10 0 1 16,6 0 0-16,9 0 0 16,0 0-1-16,0 0 0 15,0 0-2-15,0 0 1 16,0 0 1-16,0 0-1 15,-5 0 1-15,-4 4 0 16,-5 0 1-16,-3 0 5 16,-3 4-6-16,-2 0 1 15,4 0 0-15,1 2 5 16,-2 0-5-16,3 2-1 16,1 2 1-16,1 3 4 15,1 5-5-15,-1 6-1 16,1 4-1-16,3 6-4 15,-2 4 6-15,3 6 0 0,3 4 1 16,-1 4 0-16,2 2-1 16,4-1 10-16,-2-3-8 15,1-8 4-15,2-2 12 16,0-6-10-16,-3-4 4 16,3-4 5-16,0-4-2 15,0-2-9-15,0-3 4 16,0-7-8-16,0-2 4 15,0-5-5-15,0-3 0 16,0-1 0-16,0-3 6 16,0 0-1-16,0 0 6 15,-2 0 0-15,2 0 0 0,0 0-4 16,0 0 1-16,-2 0-2 16,2 0-7-16,0 0-1 15,0 0-20-15,0 0-24 16,0-7-15-16,-2-18-49 15,0-1-155-15,0-3-472 0</inkml:trace>
</inkml:ink>
</file>

<file path=ppt/ink/ink6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22T03:56:38.737"/>
    </inkml:context>
    <inkml:brush xml:id="br0">
      <inkml:brushProperty name="width" value="0.05292" units="cm"/>
      <inkml:brushProperty name="height" value="0.05292" units="cm"/>
      <inkml:brushProperty name="color" value="#FF0000"/>
    </inkml:brush>
  </inkml:definitions>
  <inkml:trace contextRef="#ctx0" brushRef="#br0">8503 5889 1654 0,'0'0'264'0,"0"0"-89"15,0 0-38 1,0 0-65-16,0 0-8 0,0 0 3 16,-3 0-14-16,3 0-5 15,0 0-11-15,0 0-6 16,0 0 9-16,0 2 4 15,3 8 9-15,4 6 14 16,0 4-22-16,1 0-13 16,4 4-12-16,-1-2-8 15,2-1-10-15,3-3-1 16,0-3 6-16,3 0-6 16,-4-5-1-16,1-2 0 0,-5-5 0 15,1 1 0 1,-3-4 0-16,4 0 0 0,9 0 1 15,9-13-1-15,17-14 10 16,10-5-8 0,8-1 10-16,3 0-11 15,-4 8 0-15,-7 7 0 0,-9 7 5 16,-9 7-6-16,-9 4-1 16,-6 0-13-16,-6 10-8 15,2 8 22-15,-3 5 1 16</inkml:trace>
  <inkml:trace contextRef="#ctx0" brushRef="#br0" timeOffset="629.25">11517 6104 2956 0,'67'-26'0'0,"3"-2"-1"15,-4-1-9 1,-1 3 9-16,-9 6 1 0,-7 8 0 16,-7 6 0-1,-6 6-2-15,-5 0 1 0,-2 0 1 16,-2 9 0-16,0 0 2 15,-5 4 5-15,4-4 1 16,-1 0-2-16,0-4-6 16,1-2 2-16,1-3 2 15,1 0-2-15,7 0-4 16,0-11-5-16,3-3-2 16,-1 0 1-16,0 0-8 46,-5 5-4-46,-5 0 8 0,-4 5 12 0,-10 4-2 0,-4 0-11 0,-2 0-3 0,-3 0 5 16,0 0 10-16,0 6 1 16,2 1 15-16,-2-4-6 15,1-1-8-15,-3 0 10 16,0 0-11-16,0-2 0 16,0 0 0-16,-2 0-1 15,0 0 1-15,0 0 1 16,0 0-1-16,0 0-21 15,0 0-18-15,0 0-32 16,-4 0-37-16,-25 0-85 16,0 0-93-16,-7 0-381 0</inkml:trace>
  <inkml:trace contextRef="#ctx0" brushRef="#br0" timeOffset="1762.84">9499 6072 593 0,'0'0'829'0,"0"0"-584"15,0 0-122-15,0 0-57 16,0 0 39-16,0 0 7 16,0 0-21-16,112 20-3 15,-74-20 4-15,1 0-13 16,-1 0-32-16,-2 0-24 15,-5 0-7-15,-2 0-7 16,-2 0-8-16,2 0 13 16,2-2-1-16,10-13 5 15,5-3-9-15,8-1 0 0,-2-2 18 16,-4 7-14 0,-9 8-2-16,-9 6-11 0,-6 2-8 15,1 19 8-15,-3 2-1 16,0 4 0-16,-2-1 1 15,0-4 2-15,0-2 5 16,1-6 4-16,-2-6-5 16,1-4 0-16,5-4-6 15,0 0 1-15,8-8 1 16,3-12-2-16,4-4-30 16,0 0 8-16,-2 4 9 15,-5 4 1-15,1 7 12 16,-1 5 3-16,2 4-2 0,5 0 8 15,5 0 13-15,0 13 5 16,0 5-2-16,-6 4-8 16,-1 0-1-16,-7 0-9 15,-4-4-1-15,0-2-6 16,0-6 6-16,4-4-6 16,11-6 1-16,12 0 5 15,10-22-6-15,7-10-10 16,6-4 8-16,-6 0 2 15,-9 5 0-15,-11 9 14 16,-17 12-13-16,-9 6-1 16,-6 4 1-16,3 0-1 0,1 10 30 15,6 3 19-15,2 0-17 16,3 1-13-16,3-1 12 16,1-3 10-16,-4-2-17 15,-6-3-17-15,-5 0-1 16,-5-3-6-16,-5-2 2 15,-8 0-2-15,2 2-23 16,-5-2-17-16,-2 0-32 16,0 0-64-16,0-6-231 15,-9-10-1498-15</inkml:trace>
  <inkml:trace contextRef="#ctx0" brushRef="#br0" timeOffset="4428.45">9308 5957 416 0,'0'0'134'0,"0"0"-109"15,0 0 269-15,0 0-94 16,0 0-77-16,0 0-39 15,17-18-13-15,-15 18-12 16,-2 0-28-16,2 0-12 16,1 0-12-16,-3 0-6 0,2 0 26 15,-2 0 85-15,0 0-45 16,5 0-39-16,1 0 4 16,5 0 40-16,0 0-11 15,5 0-32-15,2 2-18 16,0 0 3-16,0 0 10 15,-3-2 11-15,1 2 5 16,-5-2-14-16,0 2-13 16,-4 1-6-16,-3 0-1 15,3 1-6-15,-3 0 0 16,3 3 2-16,0-3-1 16,0 1-1-16,-3-3 1 15,0 2 1-15,0 0 8 16,-1-1-3-16,-1-2 1 15,0 1 0-15,1-2-7 0,-1 2 5 16,0 0-6-16,1 1 0 16,-1 1 1-16,2-3-1 15,0 3 1-15,3 1-1 16,5-4 0-16,19-1-10 16,-4 0-64-16,-1-1-490 0</inkml:trace>
  <inkml:trace contextRef="#ctx0" brushRef="#br0" timeOffset="12344.45">3216 6184 316 0,'0'0'147'16,"0"0"25"-16,0 0-139 15,0 0-33-15,0 0 1 16,0 0-1-16,0-10 0 16,0 10 0-16,0 0 0 15,0 0 1-15,2 0-1 16,0 0 1-16,1 0 37 0,-1 0 112 15,-2 0-91-15,2 0-44 16,-2 0-14-16,0 0 0 16,0 0 5-16,0 0-3 15,0 0 17-15,2-2 5 16,0 0-25-16,0-2-25 16,1 0-106-16,-3-4-129 15,0-4-29-15,0 2 63 16,0 0 209-16</inkml:trace>
  <inkml:trace contextRef="#ctx0" brushRef="#br0" timeOffset="12795.32">3216 6184 522 0,'-4'-102'372'16,"2"95"-275"15,-2 2-16-31,4 1 91 0,0-2-19 0,0 3-33 0,0 2 39 0,0-1-9 16,0 0-52-16,0 2-24 15,0-2-13-15,0 2-21 16,4-3-14-16,-2 3-5 15,2 0-5-15,-2 0 3 16,3 0 0-16,5 0 0 16,6 0-4-16,7 9 9 15,8 5 4-15,7 6 0 16,2 0-6-16,2 4-4 16,3 2-5-16,-6 0-2 15,-2-2-10-15,-5 2 0 16,-4-2-1-16,-4 0 0 0,-2 1-8 15,-4-2 7-15,0 4 1 16,-5-4 3-16,-1-1 12 16,-2 1-6-16,-2-3-2 15,-2-4-6-15,1-2 1 16,-5-2-1-16,2-4 0 16,-2 0 1-16,1-4 4 15,-3 0-6-15,0-4 9 16,0 2 0-16,0-2 3 15,0 0 0-15,0 0-6 16,0 0-6-16,0 0-2 16,0 0-27-16,0 0-56 0,0 0-97 15,-11 0-50-15,-2 0-258 16,-1 0-572-16</inkml:trace>
  <inkml:trace contextRef="#ctx0" brushRef="#br0" timeOffset="13525.23">3644 6056 766 0,'0'0'494'0,"0"0"83"0,0 0-436 16,0 0-78 0,0 0 13-16,0 0 14 0,0 0-23 15,40 0-35-15,-7 0-13 16,11-9 7-16,8 0 11 16,-1-1 1-16,-6-2-4 15,-8 2-7-15,-8-1-11 16,-11 5-4-16,-7 5-11 15,-5-2 0-15,-4 3-1 16,0-1 0-16,-2 1-6 16,0 0-22-16,0 0-25 15,0-3-48-15,0-1-14 16,-14-6-17-16,-3-5-106 16,-6-3-57-16,1-5 143 15,2 1 53-15,4 4 99 0,5 6 19 16,4 2 114-16,6 6 99 15,1 4-54-15,0 0-108 16,0 4-54-16,0 22-15 16,1 12 22-16,4 10 34 15,-3 7-16-15,0 1 0 16,-2-2-17-16,0-2 5 16,0-6-9-16,0-6-9 15,0-8 1-15,-2-6-1 16,-2-7-9-16,0-10 6 15,-2 0 7-15,2-5-8 0,-2-4-5 16,-3 0-2 0,-3 0-8-16,-3-17-82 0,-3-5-22 15,1-6-81-15,0 2 40 16,5 4 153 0,2 4 41-16,3 8 39 0,1 6 27 15,0 4-27-15,-3 0-37 16,-3 0-23-16,-3 2-14 15,-1 10-5-15,-2 4 6 16,5 0-6-16,6-2-1 16,5-4-50-16,2-5-152 15,25-5-79-15,8-11 76 16,5-9-63-16</inkml:trace>
  <inkml:trace contextRef="#ctx0" brushRef="#br0" timeOffset="13707.73">3975 6128 649 0,'0'0'568'0,"0"0"-309"16,0 0-49-16,0 0-77 15,0 0-63-15,0 0-39 16,0 0-31-16,56-14 6 16,-52 24 2-16,-1 2 4 15,-3-2-2-15,0 0-9 16,0-4-1-16,0-2-49 16,0 0-68-16,0-2-101 15,0-2 27-15,0 0-158 16,0 0-364-16</inkml:trace>
  <inkml:trace contextRef="#ctx0" brushRef="#br0" timeOffset="14286.53">4185 5971 606 0,'0'0'1160'0,"0"0"-940"16,0 0-217-16,0 0-3 16,0 0 0-16,0 0 14 15,0 0 26-15,-38 145-15 16,20-97-14-16,1-2 1 15,1-8-6-15,5-10-6 16,0-6 1-16,3-10-1 16,6-6-22-16,0-4-8 15,2-2 29-15,0-8 1 16,0-20-48-16,14-14-134 16,7-8 60-16,9-8 66 15,5 0 34-15,4 1 22 16,1 10 83-16,-3 11 79 0,-3 7-53 15,-10 15-26-15,-5 8-42 16,-6 6-41-16,-7 2 0 16,-4 20-22-16,-2 6 22 15,0 10 14-15,-8 4 10 16,-13 9 2-16,0-1 10 16,-2 0-14-16,5-4-4 15,9-6-7-15,5-8-11 16,4-8 2-16,0-6-2 15,9-4 1-15,13-6 20 16,5-6 8-16,6-2 2 16,3 0 5-16,-1 0 20 0,-6-6-6 15,-6-2-12-15,-10 2 8 16,-8 4-11-16,-3 0 7 16,-2 2 3-16,0 0-9 15,0 0-8-15,0 0-6 16,0 0-13-16,0 0-8 15,0 0 5-15,0-1-6 16,0-2 0-16,0-3-12 16,0-6-35-16,0-8-98 15,0-32-115-15,2 4-239 16,7 0-155-16</inkml:trace>
  <inkml:trace contextRef="#ctx0" brushRef="#br0" timeOffset="15289.45">4689 5857 1104 0,'0'0'633'0,"0"0"-447"16,0 0-145 0,0 0-35-16,0 0 58 0,0 0-11 15,0 0-17-15,0 95-19 16,0-73-6-16,0-4-11 16,2-4-9-16,0-6-83 15,0-6-85-15,3-2-82 16,1 0 113-16,3-23-84 15,5-4-304-15,2-8 318 16,-1 3 216-16,-2 4 290 16,-1 8 109-16,-2 10-6 15,-3 8-163-15,-1 2-158 16,4 0-40-16,-3 14 22 0,-1 6-18 16,-4 4-11-16,0-2 5 15,-1-2-15-15,3-4-6 16,-1-5-8-16,-1-3 1 15,2-7-2-15,1-1-33 16,5 0-23-16,9-1-57 16,7-18-42-16,8-9-64 15,1-6-76 17,-4-4 42-32,-2 2 253 0,-8 8 135 0,-10 10 270 0,-7 10-42 15,-2 6-168-15,-2 2-114 16,0 0-81-16,0 6-7 15,0 10 7-15,0 2 11 16,0 0-3-16,0-6-8 0,0-4 0 16,2-6-53-16,5-2 3 31,9 0 9-31,4-12 10 0,3-12-41 0,7-2 47 16,-1-2 25-16,-2 4 6 15,-7 6 33-15,-3 6 38 16,0 6-16-16,-4 6-38 15,0 0-15-15,3 0-7 16,0 0 1-16,-1 6-1 16,-3-1-1-16,-4 4 0 15,-6-4 0-15,-2 6-28 16,-4 1-74-16,-25 8-11 0,-19 10 58 16,-16 6 8-16,-13 6-99 15,-10 2 28-15,-3 0 31 16,9-4 51-16,7-8 24 15,18-7 12-15,16-7 27 16,17-8 18-16,15-4 9 16,8-2 26-16,0-4 28 15,31 0 16-15,13 0-35 16,16 0-29-16,12-10-10 16,8-11-2-16,0-5 6 15,-7 2-8-15,-12 5 6 16,-18 2-21-16,-18 8-21 0,-11 2-10 15,-11 7-18-15,-3 0-47 16,0 0-111-16,-3 0-132 16,-13 0 87-16,-3 0 121 15,-1 0-13-15,-3 0 113 16,4 0 45-16,0 0 98 16,-2 0 55-16,3 8-13 15,-5 6-55-15,-6 7-49 16,-4 6-20-16,-5 5-5 15,-6 9-22-15,3-1-10 16,-1 2-11-16,1-2-6 16,6-6-5-16,6-4-2 15,7-9-59-15,8-14-98 16,8-7-246-16,6 0-750 0</inkml:trace>
  <inkml:trace contextRef="#ctx0" brushRef="#br0" timeOffset="15507.42">5041 6158 1746 0,'0'0'291'0,"0"0"-210"0,0 0-26 16,0 0 36-16,0 0-9 15,0 0-41-15,0 0-20 16,102 58-11-16,-88-52-10 16,-4 0-62-16,-2-2-65 15,1-4 4-15,-7 0-202 16,-2-16-72-16,0-6-739 0</inkml:trace>
  <inkml:trace contextRef="#ctx0" brushRef="#br0" timeOffset="15620.21">5255 5881 743 0,'0'0'1221'16,"0"0"-979"0,0 0-132-16,0 0-65 0,0 0-32 0,0 0-13 15,0 0-1-15,0 38 1 16,-7-8-6-16,-11 2-139 15,-24 12-69-15,4-5-177 16,-3-11-628-16</inkml:trace>
  <inkml:trace contextRef="#ctx0" brushRef="#br0" timeOffset="15788.2">4843 6208 783 0,'0'0'529'16,"0"0"-35"-1,0 0-426-15,0 0-22 0,0 0 5 16,0 0 18-16,0 0-41 15,-52 114-22-15,50-100-6 16,0-5-7-16,2-5-94 16,0-3-149-16,4-1 0 15,10-8-16-15,8-7-367 0</inkml:trace>
  <inkml:trace contextRef="#ctx0" brushRef="#br0" timeOffset="16371.49">5051 6242 472 0,'0'0'1266'0,"0"0"-1057"47,0 0-157-47,0 0-13 0,0 0-1 0,0 0-6 0,0 0-14 0,16 42-8 0,-13-28-10 15,-3-3-24-15,0-4-39 16,0-3-104-16,0-2-94 16,0-2 27-16,0 2-40 15,4-2 85-15,0 0 121 16,6 0 68-16,1 0 52 15,-1 0 70-15,4-4 80 16,-1-4-45-16,1 2-29 16,-5 0-37-16,-1 2-59 15,0-1-32-15,5-2-17 16,2-1-89-16,1-4-22 16,3-2-186-16,6-4 95 0,-2 0 219 15,1 2 16-15,-5 0 286 16,0 6 30-16,-4 4-49 15,-1 2-142-15,-3 4-67 16,-1 0-37-16,-4 0-21 16,-2 12-16-16,-4 4 0 15,0 4 6-15,0 4 7 16,-18 2-1-16,-3 2-4 16,-6-2-7-16,0-2 0 15,2-6-1-15,5-4-1 16,7-6 0-16,8-4 0 15,5-4 1-15,0 0 19 16,0 0 43-16,0 0 40 0,9 0-15 16,7 0-37-1,4 0-29-15,4-5-9 0,3-5-3 16,-4 2-8-16,-6 1 8 16,-3 1 0-16,-8 5 0 15,-4-2-2-15,-2 3-2 16,0 0-5-16,0 0-10 15,0 0-79-15,-2 0-86 16,-12-1-191-16,1-2-301 0</inkml:trace>
  <inkml:trace contextRef="#ctx0" brushRef="#br0" timeOffset="16550.02">5286 6382 411 0,'0'0'1081'16,"0"0"-1081"-16,0 0-118 15,0 0-406-15,0 0-234 0</inkml:trace>
  <inkml:trace contextRef="#ctx0" brushRef="#br0" timeOffset="17556.64">3603 6611 506 0,'0'0'98'0,"0"0"169"16,0 0-11-16,0 0-120 0,0 0-33 16,0 0 69-16,123-38 10 15,-88 24-38-15,4 0-59 16,1 4-44-16,-1 2-16 15,4 2-10-15,4 4-7 16,2 0-7-16,7 2 1 16,1-2-1-16,9 2 0 15,0-2 0-15,3 2 0 16,-2-2 0-16,-5 2 0 16,0 0 1-16,-1 0-2 15,-1 0 0-15,2 4 1 16,1 2-1-16,1-2 0 15,2-2 1-15,-6-2-1 16,7 0 2-16,-8 0-1 16,0 0 0-16,2-2 5 0,-5-4-5 15,0-2-1-15,-2 2 1 16,-4 0-1-16,0-3 0 16,-4 4 0-16,-1-3 8 15,-1 2-7-15,1 0 0 16,2 0-1-16,0 1 1 15,1 1-1-15,2 1-1 16,1 1 1-16,-2 0 0 16,2 0-1-16,-1 0 1 15,-6-2 0-15,-1 0 0 0,-8-2 0 16,-7-1 0-16,-5-1 10 16,-5 2 47-16,-3 1 4 15,-5-2 10-15,-2 4-22 16,-3 0-26-16,-3 3-9 15,-2 0 0-15,0 0-6 16,0 0-8-16,0 0-2 16,0 0-8-16,0 0 10 15,0 0 6-15,0 0-6 16,0 0-83-16,0 0-45 16,-11-8-135-16,-3 0-310 15,-1-2-530-15</inkml:trace>
  <inkml:trace contextRef="#ctx0" brushRef="#br0" timeOffset="20415">3730 6615 517 0,'0'0'69'15,"0"0"-69"-15,0 0-10 16,0 0-339-16,0 0 237 0,0 0 51 16,0 0 61-1,-15-12 104-15,6 12 118 0,1 0-140 16,2 0-18-16,4 0-18 16,2 0 68-16,0 0 217 15,0 0-110-15,0 0-96 16,0 0-79-16,0 0-30 15,0 0-15-15,0 0 2 16,0 0 3-16,0 6 33 16,0 8-3-16,0 8 62 15,0 8 42-15,0 6-41 16,0 2-27-16,0 2-24 16,0 3-18-16,0-5-13 0,0 0-9 15,0-2 0-15,0-6-1 16,0-6 2-16,-2-8 0 15,0-6-8-15,0-6 5 16,2-2 4-16,0-2 0 16,0 0 1-16,0 0-7 15,0 0-4-15,-2-2-77 16,-3-8-320-16</inkml:trace>
  <inkml:trace contextRef="#ctx0" brushRef="#br0" timeOffset="22998.78">7788 6846 46 0,'0'0'863'16,"0"0"-863"-16</inkml:trace>
  <inkml:trace contextRef="#ctx0" brushRef="#br0" timeOffset="54855.57">14336 7963 1030 0,'0'0'0'0,"0"0"-77"16,0 0-38-16,165 0 71 15,-109 0 44-15,4 0 9 16,11-2-9-16,-15-6-192 15,-14 0-368-15</inkml:trace>
  <inkml:trace contextRef="#ctx0" brushRef="#br0" timeOffset="55482.96">14648 7949 1472 0,'0'0'125'0,"0"0"145"16,0 0-99-16,0 0-65 0,0 0-19 15,0 0-10 1,0 0-9-16,-11 46-22 0,36-38 4 16,4-3 28-16,15 2 0 15,7-1-12-15,7-2-6 16,12 2-16-16,5-2 3 16,8 2-5-16,6 0-16 15,-1 0-9-15,4-2-7 31,-3 0-2-31,0-2-8 0,-2-2 1 16,0 2 0-16,-4-2-1 0,-3 0 0 16,-4 2 2-16,-7 0-2 15,-3 0 0-15,-5-2 0 0,-6 2 9 16,-7-2-9 0,-2 0 0-16,-11 0 0 0,-8 0 1 15,-4 0 0-15,-8 0 0 16,1 2 0-16,-3-2-1 15,7 2 9-15,2 0-8 16,7 2 22-16,6 0-8 16,2-2-15-16,-4 2 6 15,-4-2-5-15,-9 0-1 16,-6 0 0-16,-8-2 0 16,-4 0-2-16,-2 0-5 15,0 0-4-15,0 0 10 16,0 0-25-16,-22-10-52 15,-2-8-154-15,-7-6-1028 0</inkml:trace>
  <inkml:trace contextRef="#ctx0" brushRef="#br0" timeOffset="65270.98">15610 9124 1156 0,'0'0'496'16,"0"0"-390"-16,0 0 13 16,0 0-9-16,0 0-25 15,0 0-31-15,-2 0-23 0,2 0-4 16,0 0 9-16,0 0 6 15,0 0 11-15,0 0 3 16,0 0-16-16,5 2-1 16,4 4 26-16,2 2-2 15,2 0-14-15,1 0-13 16,-1-2-15-16,3 1-5 16,-1 0-10-16,1-1 3 15,-1-2-8-15,5 0 5 16,3-2 1-16,1-2-7 15,7 0 0-15,8 0-1 0,5-10-5 47,9-8-3-31,1 0-9-16,-5 0 18 0,-6 5 0 16,-14 4 0-16,-8 4 1 0,-5 5 3 0,-5 0-3 0,0 0 4 15,3 0-4-15,-1 0 9 0,1 5-2 16,3 0-8-16,3 2 9 15,7-3-1-15,6-2 1 16,7-2 0-16,12 0-8 16,6-2 7-16,4-9-8 15,3 0 0-15,-3 1 0 16,-6 3 0-16,-8 6 0 0,-5 1 0 16,-5 0-1-16,-2 11 1 15,1 10 33-15,4-2 28 16,-6 2-22-16,1-1-15 15,-3-4-14-15,-4-4 1 16,3-4-11-16,-1-4 0 16,2-4-1-16,3 0-23 15,1 0 6-15,-2-8-16 16,-4-2 21-16,-8 0 13 16,-2 4 0-16,-13 4 1 15,0 0 9-15,-6 2 2 16,-2 0 9-16,0 0-15 15,0 0-5-15,0 0 0 16,0 0-1-16,0 0 1 0,0 0-1 16,0 0 0-16,0-2 2 15,0 2 5-15,0 0-6 16,0 0-1-16,0 0 0 16,0 0 0-16,0 0 1 15,0 0-1-15,0 0 1 16,0 0-1-16,0 0-1 15,0 0-12-15,0 0-15 16,0 0-11-16,0 0-28 16,0 0-27-16,0-6-55 15,0 0-130-15,0-5-494 0</inkml:trace>
  <inkml:trace contextRef="#ctx0" brushRef="#br0" timeOffset="68969.28">8253 10395 965 0,'0'0'155'0,"0"0"-120"0,0 0-28 16,0 0 25-16,0 0 108 15,0 0-30 1,0 0-9-16,0-80 28 0,0 76-12 15,0 4-13-15,0 0-47 16,0 0-11-16,0 0-12 16,0 0-9-16,0 0-11 15,3 0 9-15,-3 0 14 16,1 0 10-16,-1 0 17 16,6 0 5-16,-2 0-4 15,5 0-7-15,7 0-3 16,5 0-9-16,6 0-13 15,9 0-8-15,5 0 8 16,5-4-17-16,1 0-4 16,2 0-3-16,2-1-8 0,3 2 13 15,6-1-13 1,13-4 31-16,10 0 7 0,23-6-15 16,-3 4 1-16,4-2-7 15,5 2-12-15,-16 2 0 16,8 2-6-16,-1-1 0 15,-8 6 0-15,-4-2-1 16,-6 3 0-16,-7 0 1 16,-2-1 0-16,-4 1 0 15,-6-3 0-15,-1 1 0 16,-5 1 1-16,0-2 0 16,-5-1 0-16,-3 3 10 15,-5-2-10-15,-3 2 6 0,1-2-6 16,2 1-1-1,2-2 0-15,6 0 1 0,5 0-1 16,8-2 9-16,1 1-8 16,2-2-1-16,1 1 0 15,-4 1-1-15,-3 1 1 16,-7 1 0-16,-5 1 0 16,-4 2-1-16,-7 0 1 15,-1 0 0-15,-3 0-1 16,1 0 0-16,2 5 1 15,1-1 0-15,0-1 0 16,3 1 0-16,1 0-1 0,2-1 1 16,-2 1 0-16,1-3 1 15,0 3-1-15,-5 0 1 16,0 1 0-16,4-1-1 16,-4 0 0-16,3-1 0 15,-1 0 0-15,0 1 0 16,1 0 0-16,-1 0 0 15,1-1 0-15,-3 4 4 16,2-3-4-16,1 1 0 16,0-2 0-16,0 0 1 15,1 0 5-15,-1-2-6 16,-1 2 0-16,1-2 0 16,-1-1-1-16,0 3 1 0,4-1 0 15,-6 0 0 1,-2 0 0-16,-2 2-1 0,0-3 1 15,-3 2 1-15,6-2-1 16,1 2 0-16,7-1 0 16,4 0 0-16,5-2 0 15,5 0 0-15,-3 0 0 16,0 0 0-16,-2 2 1 16,-4-1 0-16,-6 3-1 15,-5 0 1-15,-5 1-1 16,-1-3 0-16,-1 0 0 15,-1 0 1-15,0-2-1 16,0 0 1-16,-1 0 0 16,-3 0 0-16,0 0 0 15,0 0 0-15,0 0-1 0,-2 0 1 16,3-2-1 0,-6 0 6-16,1 2-6 0,-3-2 0 15,-4 0 0-15,1 2 1 16,-4 0 1-16,1 0-2 15,5 0 0-15,-2 0 0 16,8 0 2-16,0 0 7 16,3 0-9-16,3 0 0 15,-3 0 0-15,6 4-1 16,0-2 1-16,-1 2 0 16,1 0 0-16,1-2 0 15,-2 0 0-15,-1 0-1 0,-5 0 1 16,-6 0 0-1,-6 0 0-15,-5 0 1 0,-3-2-1 16,-5 1 1-16,4-1 0 16,-4 0-1-16,5 0 1 15,1 0 0-15,3 0-1 16,3 0 6-16,2 0-6 16,0 0-1-16,3 0 1 15,-2 0 0-15,2-3 0 16,-1 1 0-16,-5 0 0 15,0 2 0-15,-5 0 0 16,0 0 0-16,-3 0 0 16,-1 0 0-16,0 0 0 0,-2 0 1 15,-1 0 5 1,-1 0-5-16,0 0-1 0,1 0 1 16,2 0-1-16,-3 0 1 15,1 0-1-15,-3 0 1 16,-2 0 0-1,2 0 0-15,-2 0-1 0,0 0 1 16,0 0-1-16,0 0 0 16,0 0 1-16,0 0-1 15,0 0 0-15,0 0 2 16,0 0-1-16,0 0-1 16,0 0 0-16,0 0-1 15,0-2-15-15,0 2-30 16,-27-12-44-16,-4 1-77 15,-13-4-355-15</inkml:trace>
  <inkml:trace contextRef="#ctx0" brushRef="#br0" timeOffset="71585">8429 10239 1154 0,'0'0'184'0,"0"0"-135"16,0 0-33-16,0 0 28 15,0 0 87-15,0 0-10 16,0 0-40-16,-2 0-5 0,2 0-36 16,-8 4-23-1,-8 4-15-15,-4 3-1 0,-7 3-1 16,-2 3-7-16,5-5-5 16,3-2 10-16,10-4-6 15,7-4 8-15,2-2 1 16,0 0-1-16,0 0 0 15,2-2-24-15,-4-4 24 16,3-2 19-16,-2 2 28 16,1-2 4-16,-2 0 3 15,-1-1-6-15,-1 0-6 16,-1-1-22-16,-4-3-5 0,0 4 3 16,-1-4-1-1,-1 2-2-15,0-1 3 0,1 2 31 16,4-3 23-16,-1 1-27 15,2 2-17-15,2-4 3 16,-1 2-16-16,0 1-3 16,-1 0-6-16,2-1-6 15,-2 2 9-15,1-2-2 16,-1 0-5 15,1 0-1-31,-1-4 5 0,2 0 0 0,1-2-4 0,2-4 4 16,-1 0 0-16,1-4 3 15,0 2 0-15,0 0-2 16,2 2-6-16,-2-3 23 16,2 3-4-16,-2-2-14 0,0-3 1 15,-2-2 2-15,4-3-8 16,-2-4-1-16,2-2 0 16,0-2 2-16,0 2-1 15,0 4 5-15,0 4 10 16,0 5-10-16,0 3 0 15,8 3-5-15,-4-2-1 16,2 1 0-16,1 2 0 16,0-2 0-16,0-2 1 15,1 2 0-15,1 0 0 16,0 0 5-16,3 4-6 16,-4 2 7-16,1 4-1 15,0 0-5-15,2 0 5 0,0 2-3 16,1 0-2-1,1 0 1-15,3 0-2 0,-1 0 6 16,5 0-6-16,3 2 0 16,3-3-1-16,8 4 1 15,8-1 0-15,7 2 0 16,6 0 0-16,5 0 0 16,3 2 0-16,-1-2 0 15,2 1 0-15,-7 3 1 16,-1-1-1-16,2 1 0 15,2-3 0-15,4 2 0 16,7-3 0-16,6-2 0 0,6-1-1 16,7-1 1-1,3-2 0-15,1 5 0 16,-4-1 0-16,-4 2 1 0,-5 0-1 16,-4 1 0-16,-3 2 1 15,2-2-1-15,0 1 0 16,1 1 0-16,4-2-1 15,-4 2 1-15,4-2-3 16,-6 3 3-16,2 0 1 16,-9 0-1-16,-1 0 0 15,-5 0-1-15,-4 0 2 16,3 0-2-16,-3 0 1 16,2 0 0-16,0 0 4 15,-2 0-4-15,2 0 0 16,-2-1 0-16,3-2-1 0,-1 3 1 15,2 0 0-15,3 0 0 16,1 0-1-16,3 0 1 16,4 0 0-16,4 0 0 15,-2 4 0-15,3 0-1 16,2-1 1-16,1 0 0 16,4 1 0-16,4 0 0 15,2 0 0-15,3 0 1 16,-5 1-1-16,-3-4 6 15,-3 3-6-15,-3 0 0 16,-9-1 0-16,-2-2-1 16,-6 1 0-16,-3 1 1 15,-2-2-1-15,0 2 1 0,2-3-2 16,2 0 2-16,3 0 0 16,-1 1 0-16,1 2 1 15,-3 1-1-15,-1 0 0 16,-3-1 0-1,-3 1 0-15,-1 3 0 0,-5-1 0 16,2 2 1-16,1-2-1 16,0 0 1-16,2-3-1 15,2 2 1-15,-4 1 0 16,-6-2-1-16,-4 2 0 16,-3 0 0-16,-8 2 0 15,-2 0 7-15,-2 2-7 16,1-2-6-16,6 0 6 0,-1 0 1 15,5 2 0 1,2-2-1-16,0 2 0 0,0-2 0 16,0 2 0-16,-2 0 0 15,-3 0 0-15,0 2 0 16,-6 0 0-16,-2-2 0 16,-6 2 0-16,2-2 1 15,-4 0-1-15,2-2 1 16,-3 0 0-16,-3 1 0 15,3-2 5-15,-1 4-5 16,2-4 7-16,-1 4 1 16,-1-1-9-16,1-1 8 15,0 1-8-15,0 4 1 16,-1-2 0-16,-1 2 5 0,1 0 2 16,-3 3-7-1,-1-3 1-15,1 0-1 0,-3 2 0 16,3 0 7-16,-1 0-7 15,0 2 0-15,3 0 9 16,-3-2-10-16,1 2 12 16,-6-2-5-16,1 4-6 15,-4 0-1-15,0 2 1 16,-3 4-1-16,-2 0 9 16,0 1-3-16,0 0-5 15,-5 1 8-15,-6-2-9 16,0 1 11-16,0-1-1 15,-3 0-9-15,3-4 0 0,-1-2 7 16,2-2-8-16,-1-2 8 16,-1-4-8-16,4-2 1 15,-1 0-1-15,3-4 1 16,-2-2 0-16,4 0-1 16,-3-2 1-16,1 0-1 15,-23-2-62-15,2 0-129 16,-6 0-457-16</inkml:trace>
  <inkml:trace contextRef="#ctx0" brushRef="#br0" timeOffset="86407.92">8320 12272 1119 0,'0'0'226'16,"0"0"-157"-16,0 0 7 16,0 0 71-16,0 0-147 15,0 0 0-15,-9 0 128 16,9 0-28-16,0 0-70 15,0 0-18-15,0 0 23 16,0 0 18-16,0 0-14 16,0 0-2-16,0 0 4 15,0 0 9-15,0 0 24 16,0 0-1-16,0 0-19 16,0 0-5-16,0 0-19 0,0 0 9 15,0 0-4-15,0 0-8 16,0 0 0-16,0 0-11 15,0 0-7-15,14 6 11 16,3 8 20-16,6 0-13 16,2 0 4-16,2 2-10 15,2-2-6-15,2-2-8 16,0-2 2-16,0-4-1 16,-5-2 2-16,-3-2-1 15,-5-2 0-15,-7 0-2 16,-1 0 2-16,0 0-7 15,1 0 8-15,5-12 1 16,5-6-11-16,6-8 5 16,2-2-5-16,-2-2 0 15,-2 6 0-15,-9 4 0 0,-1 10 1 16,-8 4-1 0,-5 6-1-16,0 0 0 0,2 0-5 15,0 0-3-15,8 2 9 16,-1 6 1-16,3 2 9 15,-1-2 5-15,-2 0-9 16,0-4 2-16,0 0-1 16,1 0-6-16,1-4 8 15,-1 0-9-15,7 0 0 16,4 0-1-16,4-4 0 16,6-12-7-16,5-4-5 15,-3 2 13-15,-6 4-1 0,-6 6-3 16,-10 3 4-16,-5 5 0 15,0 0-7-15,-4 0-2 16,2 21 9 0,3 3 5-16,1 6 7 0,0 2-3 15,3-6-1-15,-1-4-7 16,1-6-1-16,3-6 1 16,1-8-1-16,4-2-16 15,6-2-13-15,2-20 10 16,4-4 19-16,-2-4 0 15,-6 2 0-15,-6 8 2 16,-7 4-1-16,-8 10 8 16,1 4 0-16,-3 2-8 0,2 0 1 15,3 0-2 1,7 10 1-16,3 2 9 0,1 0-1 16,0 0-8-16,2-2 7 15,-4-4-8-15,1-4 1 16,1-2-1-16,0 0 1 15,2-2 4-15,3-10-5 16,-4-4-1-16,1 2 0 16,-4 0 0-16,-1 0 0 15,-4 5-1-15,-1 2-6 16,-4 5 7-16,1 0 1 16,-3 2 0-16,4 0-1 15,-2 0-11-15,3 2 12 16,-1 7 7-16,4 2-5 15,-1-1 7-15,-1 0-9 0,0-2 8 16,-1-2-7 0,0-2-1-16,2-4 0 0,2 0 0 15,8 0-9-15,3-8-2 16,10-10-16-16,3-2 23 16,-1-1-4-16,-3 3 11 15,-4 4-9-15,-6 6-12 16,-8 7 17-16,-3 1 1 15,-4 0 0-15,-1 0 0 16,-3 4 16-16,0 5 5 16,2 1-7-16,-2 1-5 15,0-4-8-15,1 0 7 0,1-1-8 16,1-6 2-16,2 0-1 16,4 0 0-16,7 0-1 15,7-13-3-15,5-2-2 16,3-2 5-16,-2 2 6 15,-4 4-6-15,-6 4-9 16,-6 3-3-16,-3 1 11 16,-7 3 0-16,-3 0-20 15,2 0 15-15,3 8 6 16,3 6 13-16,3 3 11 16,1-2-22-16,-1 2 5 15,1-5-5-15,0-5-2 16,-3-3 0-16,2-4-2 0,1 0-19 15,4 0 8-15,4-9 2 16,1-7 10 0,0 0-6-16,-3 2 7 0,-4 4 14 15,-4 3-13-15,-8 6-1 16,-2 1 0-16,-1 0-7 16,1 0 7-16,0 0 6 15,4 4-5-15,0 3 13 16,3 4-13-16,-2-4 8 15,2 1 1-15,-2-3-10 16,0-1 1-16,0-4 0 16,-2 0 5-16,1 0-6 15,2 0-1-15,3 0 1 16,2 0-1-16,3 0-1 16,1-4 2-16,-7 2 0 0,-3-1 1 15,-1 3 0-15,-4 0-1 16,-4 0-1-16,2 0 1 15,-2 0 0-15,0 0 0 16,0 0 6-16,0 0-6 16,0 0 8-16,0 0-8 15,0 0 1-15,0 0 7 16,0 0-8-16,0 0 9 16,0 0-8-16,0 0 0 15,0 0 5-15,0 0 0 16,0 0-5-16,0 0 5 15,0 0-6-15,0 0 2 16,0 0-1-16,0 0 0 0,0 0 11 16,0 0-11-1,0 0-1-15,0 0 2 0,0 0-2 16,0 0 1-16,0 0 0 16,0 0 0-16,0 0-1 15,0 0 0-15,0 0 1 16,0 0-1-16,0 0 1 15,0 0-1-15,0 0 0 16,0 0-1-16,0 0 1 16,0 0-1-16,0 0 1 15,0 0-1-15,0 0 0 16,0 0 1-16,0 0 0 0,0 0 0 16,0 0 1-16,0 0-1 15,0 0-1-15,0 0 1 16,0 0 0-16,0 0 0 15,0 0-1-15,0 0 1 16,0 0 0-16,0 0 0 16,0 0 0-16,0 0 1 15,0 0-1-15,0 0 1 16,0 0 0-16,0 0-1 16,0 0 0-16,0 0 0 15,0 0 0-15,0 0 0 16,0 0 1-16,0 0-2 15,0 0 1-15,0 0 0 16,0 0-1-16,0 0 0 16,0 0 1-16,0 0-1 0,0 0-1 15,0 0 1 1,0 0-5-16,0 0 5 0,0 0 0 16,0 0-7-16,0 0 7 15,0 0 0-15,0 0 0 16,0 0 0-16,0 0 0 15,0 0 0-15,0 0-5 16,0 0 4-16,0 0 1 16,0 0-1-16,0 0-8 15,0 0 10-15,0 0-6 16,0 0 0-16,0 0 5 16,0 0-5-16,0 0 6 15,0 0-1-15,0 0-7 0,0 0 8 16,0 0-11-16,0 0-1 15,0 0 5 1,0 0-11-16,0 0-5 0,0 0-6 16,0 0-24-16,0-4-30 15,-2-3-73-15,-9-4-143 16,-1 0-635-16</inkml:trace>
  <inkml:trace contextRef="#ctx0" brushRef="#br0" timeOffset="88654.28">15990 12930 1013 0,'0'0'250'0,"0"0"-154"0,0 0 56 15,0 0 21 1,0 0-5-16,0 0-53 0,-39-22-53 16,39 22-20-16,0 0 5 15,0 0-15-15,0 0-4 16,0 0 2-16,10 0 5 16,5 0 20-16,10 1 6 15,12 8-4-15,13-1 4 16,12-2-12-16,13-4-6 15,31 0-10-15,23-2-3 47,27 0-15-47,2 0-2 0,-9 0-5 0,-16 0-1 0,-12 0-5 0,4 0 4 16,8 5 10-16,8 2-3 16,10-3 14-16,7 2 3 0,9-2-15 15,7 0 4-15,5 0-17 16,3 0 13-16,-3 2-14 15,-6-2 5-15,-7 0 0 16,-15 2-5-16,-31-2-1 16,-29 2 0-16,-29 0 1 15,-10 2 11-15,-1-2-12 16,0 2 1-16,1 2-1 16,-13-4-1-16,-2 0 1 15,-6 0 8-15,0-2-8 16,3 0 9-16,1-2 9 15,3 0 2-15,-3 0-6 16,-1 0-14-16,-8 0 0 0,-5 2 0 16,-8-2-1-1,-4 0-5-15,-4 0 6 0,-5 0-9 16,2 0 8-16,-2 0-8 16,0 0 7-16,2-2 1 15,-2 0 1-15,2 0 0 16,-2 0 0-16,0 0 0 15,0 2 0-15,0-2 0 16,0 0 0-16,0 0 0 16,0 0 1-16,0 0-1 15,0 0 0-15,0 0 0 16,0 0 3-16,0 0-3 0,0 0-1 16,0 0 1-1,0 0 0-15,0 0 0 0,0 0 0 16,0 0-2-16,0 0 2 15,0 0 0-15,0 0 0 16,0 0 0-16,0 0 0 16,0 0 0-1,0 0 0-15,0 0 0 0,0 0 0 16,0 0-1-16,0 0 1 16,0 0 0-16,0 0-1 15,0 0 0-15,0 0-7 16,0 0-2-16,0 0 8 15,0 0-26-15,0 0-5 0,0 0-7 16,0 0-1-16,0 0-23 16,0 0-24-16,0 0-62 15,0 0-36-15,0 0-83 16,-2 0-669-16</inkml:trace>
  <inkml:trace contextRef="#ctx0" brushRef="#br0" timeOffset="89256.2">20283 13094 1704 0,'0'0'231'0,"0"0"-205"16,0 0-7-16,0 0 37 16,0 0-27-16,0 0-21 15,0 0-8-15,-7-4 0 16,16 4 18-16,0 2 23 16,5 2 19-16,1-4 11 15,5 0 11-15,7 0-11 16,6 0-18-16,9-4 1 15,12-6-27-15,13-2 5 16,34-4 25-16,32 0-5 16,27-2-27-16,7 4-1 0,-28 4-13 15,-37 4-10 1,-33 2 0-16,-5 2-1 0,10 0-1 16,9 0 0-16,11 0 0 15,-3 0 0-15,-4 2-5 16,-3 0 6-16,-3 0 0 15,-10 0 1-15,-9 0-1 16,-8 2 2-16,-10 4-2 16,-7-2 2-16,-8 2-2 15,-2-4 0-15,-6 0 1 16,-6 0 7-16,-3 0-2 16,-6-2-6-16,-2 0 0 15,-4 2 11-15,0-2 8 0,0 0-10 16,0 0-2-16,0 0-7 15,0 0-8-15,0 0-47 16,0 0-59-16,-8-2-177 16,-11-6-734-16</inkml:trace>
  <inkml:trace contextRef="#ctx0" brushRef="#br0" timeOffset="96550.9">16589 14297 1433 0,'0'0'280'0,"0"0"-200"15,0 0-29-15,0 0 69 16,0 0-35-16,0 0-45 16,-31-14-18-16,31 14-15 15,0 0 2-15,0 0 7 16,0 0 5-16,0 0 14 0,2 0 35 15,11 0 30-15,7 0 3 16,9 0-26-16,9-4 5 16,7-10-34-16,3 0-16 15,2 2-8 1,-4 0 3-16,1 4-15 31,-2 2 1-15,-1 2-12-16,1 2-1 0,2 2 1 0,-1 0 5 0,6 0-6 0,4 0 1 15,-1 0-1-15,4 0 7 16,-3 2-7-16,3 6 0 16,-6-6 7-16,-1 4-7 0,-6 0 0 15,-3-2-1-15,-1 0 2 16,-2 0-1-16,-2-4 0 16,2 0 0-16,0 0 1 15,0 0-1-15,5 0 6 16,-1 0-5-16,-1 0-1 15,1-2-1-15,-2 0-7 16,-1-2 8-16,-1 2 0 16,0 2 1-16,0 0 0 15,0 0-1-15,0-2 0 16,1 2 1-16,-1 0-1 16,2-2 0-16,3 2-1 15,-3 0 1-15,0 0 0 0,-2 0 0 16,0 0 0-16,-2 0 0 15,-3 0 0-15,-3 0-6 16,-1 0 6-16,-4 0 0 16,0 0 1-16,-3 0-1 15,5 0 0-15,2 0 1 16,3 0 0-16,3 0 0 16,4 0 7-16,-1 0-7 15,0 0-1-15,-2 0 1 16,0 0-1-16,0 0 1 15,-3 0-1-15,1 0 0 16,-3 0 0-16,3 0 0 16,2-2 0-16,0 2-1 0,2-2 2 15,-1 2-2 1,0-2 1-16,-3 2 0 0,-3 0 0 16,2-2 0-16,3 2 0 15,1-2 0-15,1 0-6 16,1-4 5-16,2 4 1 15,2-2-1-15,0 0 1 16,1 2-1-16,1-4 1 16,2 2 0-16,0 2-1 15,-3-2 1-15,-1 0 0 16,2 2 0-16,-2-2 0 16,-1 0 0-16,1 2 0 0,-3-2 1 15,3 0-1-15,-3 0-1 16,-2 0 1-16,1 0 0 15,-6 2 6-15,3-2-5 16,-3 4-2-16,1-4 1 16,1 2-2-16,4 0 2 15,3 0 1-15,2 0 0 16,0-2 0-16,-2 2-1 16,-1-1 0-16,-8 2-1 15,-1 1 2-15,-7 0 0 16,-3-4 0-16,-2 0-1 15,0 2 2-15,1 0-2 16,6-3 0-16,4 4 1 16,1-3-1-16,-1 0 1 15,0 0 0-15,-2 2-1 0,-4-2 0 16,-2 1-1-16,-2 2 1 16,-6-1-1-16,-1 2 1 15,-5-2 0-15,-3 0 0 16,0 2 0-16,-6-2 0 15,-2 2 0-15,2 0 1 16,-2 0-1-16,2 0 1 16,0 0-1-16,5-2-1 15,-1-1 0-15,4 2 0 16,-4 1 2-16,3-3-1 16,-5 3 0-16,3-1-1 15,-2 1 1-15,4 0-9 16,-1 0 9-16,1-4 1 0,5 4-1 15,-1-2-1-15,3-1-5 16,-3 2 6-16,3-2 0 16,-5 2 0-16,0-3-1 15,-2 4-1-15,-4-4 1 16,-1 4 1-16,0-2 0 16,-4 2 1-16,2 0-1 15,-2-3 0-15,2 2 2 16,1-3 7-16,2-4 6 15,1-2-5-15,1-4-9 16,-1-1 0-16,1-1 5 16,0 2-6-16,-2 1 0 15,-3-2 0-15,0 3 1 16,2 0-1-16,-2 2 0 16,1-2 0-16,2-2 0 0,-1-2 1 15,3-2 4-15,-1-4-5 16,1 0-2-16,0-4 1 15,2-4-5-15,-3 2-1 16,1-5 5-16,-1 4-4 16,-2 0 5-16,-1 1 0 15,0 4 1-15,-3 0-6 16,0 4 5-16,2 2 1 16,-2 4 0-16,0 0 1 15,0 2 0-15,0 0 0 16,0-2 7-16,0 4-7 15,0 0-1-15,0 2 1 0,0 2 5 16,0 2-5-16,-2-2-1 16,-1 2 1-16,-3 0 8 15,3-2-9-15,1 2 0 16,-3 2 0-16,-1-2 1 16,-1-2-1-16,-4 1 0 15,-2 2-1-15,-5-3-1 16,-2 2 2-16,-2 2 0 15,-1-2 0-15,-1 2 0 16,4 0 0-16,-3 0-1 16,3 2 1-16,-2 0 0 15,0 0 0-15,-3 0 0 16,-2 2-1-16,-4 6 1 0,-4 2-2 16,-5 2 1-1,-3-2 1-15,1-2 0 0,2 0 0 16,-1-4 0-16,1 2 0 15,-2-2 1-15,1 0-1 16,-2 0-1-16,-3 0 0 16,2 2-4-16,-5 0 5 15,0 2 0-15,4-2 0 16,3-2 0-16,3 0-8 16,5-2 7-16,-1 0-1 15,-2-2-17-15,2 0 18 16,-3 0-5-16,-4 0 5 15,-5 0 1-15,-3 0 0 16,-4 0 0-16,0 0 0 16,0-6 0-16,4-2 1 0,2 0-1 15,6 0 0-15,-1 0 0 16,1 0 1-16,-3 4 0 16,-1 0-1-16,-3 0 0 15,-2 4 1-15,-1 0-1 16,-1 0 1-16,2 0-1 15,4 0 0-15,3-4 0 16,1 0 0-16,3 0 0 16,2-2 0-16,-4 0 0 15,-1 0-1-15,-1 0 0 16,-7 0 0-16,-1 0 1 16,-2 0 0-16,4 2-1 0,3-2 0 15,2 2 1-15,2-3 0 16,4 3 0-16,-1 1 0 15,0 1 0-15,1 0 0 16,2 0-1 0,-3 2 1-16,-5 0 0 15,-1 0 0-15,-6 0 0 0,0 0 0 16,2 0 0-16,3 0 0 16,2 0 0-16,2 0 6 15,6 0-6-15,3 0-5 16,1 0 4-16,0 0 1 15,-1 0 0-15,-1 0 0 16,-3 0 1-16,0-2 4 16,0-1-5-16,3 2 0 0,3-2 0 15,3 2 1-15,5-1-1 16,-1 0 0-16,1 0 1 16,-1-1-2-16,-4 2 1 15,-2 1 0-15,-6 0 0 16,-4 0 0-16,-1 0 0 15,2 0 0-15,1 0-7 16,10 0 6-16,6 0 1 16,2 0 0-16,8 0-1 15,-1 0 2-15,4 0-1 16,-4 0 0-16,-4 0-1 16,-4 0 1-16,-3 0-1 15,-4 4-5-15,0 0 5 16,2 2-5-16,1-5 6 0,0 4 0 15,1-1-1-15,0-2 1 16,0 1 0-16,2 0 0 16,-2-2 0-16,2 2-1 15,1 1 1-15,0 0 0 16,0 0 0-16,3-1-2 16,2 4 2-16,1-1-1 15,-1-1 0-15,-3 4 0 16,-3-1 0-16,-2 2 0 15,-3 2-1-15,-3 0 2 16,-3-2-2-16,3 0 2 16,5-4 0-16,-1-2-2 0,6 0 2 15,3 0 0-15,1 0-1 16,1-2 1-16,3 2 0 16,-3 0 0-16,1 0 0 15,-1 2-2-15,1 0 2 16,-4 2 0-16,2 0 0 15,-6 0 0-15,3 2-1 16,3-2 1-16,-1 0-1 16,7 0 1-16,-1 0-1 15,1 4 0-15,3 4 1 16,-1 1-7-16,-1 2-1 16,4-1 8-16,-1 3 0 15,1-3 0-15,1 1 0 16,0 2-1-16,3 3 1 15,0 0 0-15,0 2 0 0,2 2-1 16,0 2 0-16,0 4 1 16,0-4 0-16,0 0 1 15,0 0-1-15,6-2 0 16,2-3 0-16,-2-3 0 16,-1-3 0-16,1-1 0 15,-4 0 1-15,3-1-1 16,-1 1 1-16,-1-6-1 15,1-2 0-15,-2-2 0 16,1-2 0-16,-3-2 1 16,0-4-1-16,0 0 1 0,0 0-1 15,0 0 0 1,0 0-1-16,0 0-80 0,0 0-149 16,-12-8-365-16</inkml:trace>
  <inkml:trace contextRef="#ctx0" brushRef="#br0" timeOffset="98288.62">11346 14377 1311 0,'0'0'294'0,"0"0"-201"0,0 0-1 15,0 0 5-15,0 0-34 16,0 0-19-16,0 0-11 16,0-4-18-16,0 4-2 15,2-4-1-15,3 3 8 16,-1-2-1-16,4-1-13 16,7 0 2-16,0 2-7 15,9-6 8-15,8 0 6 16,3 2-5-16,4-2-1 15,3 2-3-15,0 2 1 16,-2 4-1-16,0 0 1 16,-2 0-6-16,0 0 5 0,0 0-5 15,2 0 19-15,4 0 31 16,3-6-14-16,9-4 0 16,7-2 10-16,3 0-16 15,5 0-13-15,-4 6-9 16,-5 0-8-16,-4 6 0 15,-6 0-1-15,-6 0 0 16,-1 0 0-16,1 0 2 16,2 0-1-16,6 0 5 15,1 0-6-15,7 0 1 16,6 0 0-16,0 0 7 0,-1-4 4 16,-5 4-6-16,-6 0-6 15,-7 0 0-15,-6 0 0 16,-3 4 0-1,-5 2 0-15,4 0 0 0,-2 0 1 16,3 0 0-16,5-2 0 16,2-2 0-16,2-2 5 15,-1 0 2-15,-3 0 9 16,-5 0 10-16,-9 0-4 16,-4 0-3-16,-6-2 4 15,-4 2-8-15,-1-4-7 16,-1 4 0-16,-1 0-9 15,1 0 1-15,3 0 0 16,0 0 0-16,2 0 5 0,-1-4-6 16,-2 0 1-1,-1 2-1-15,-8 0 0 0,-1 2-50 16,-5 0-115-16,-2 0-363 0</inkml:trace>
  <inkml:trace contextRef="#ctx0" brushRef="#br0" timeOffset="110376.09">6044 15248 942 0,'0'0'265'0,"0"0"-152"0,0 0-63 16,0 0-34-16,0 0-7 15,0 0-2-15,21 0-1 16,-19 0 1-16,4 0 25 16,0 0 45-16,3 0-33 15,-1 0-44-15,6 0 0 16,1 0 151-16,2-3-61 15,3 2-32-15,2 1-20 16,4-4 2-16,3 0-17 16,3 0 4-16,1 2-19 0,2-1-2 15,1 2 0-15,3 1-6 47,3-4 1-47,-1 0 0 0,5-2 0 0,-2-1 0 0,-5 2 10 0,0-4-5 16,-8 5 7-16,-2 3-4 15,0 1-8-15,0 0 5 16,-1 0-5-16,9 0-1 16,3 0 0-16,9 0 0 15,6 0 0-15,8 0 0 16,4 0 1-16,-2 0-1 0,-5 0 0 16,-7 0 0-1,-8 0 0-15,-8 0-2 0,-3 0 2 16,-5 0-1-16,-2 0 1 15,-3 0 0-15,5 1 1 16,5-1 0-16,3 3 0 16,7-3 0-16,1 0 5 15,0 1-6-15,2 2 2 16,-5 3-2-16,3-2 0 16,-3-3-2-16,2 3 2 15,1 5 0-15,1-5 0 16,-1 1 0-16,0 4 0 15,-2-1 0-15,-4-2 0 16,4 2 0-16,-5-3 0 16,0 0 0-16,-3-1 0 15,-2 0 0-15,1-4 0 16,-1 0 2-16,6 4-2 0,1-4-2 16,4 4 2-16,5-4 0 15,3 2 0-15,0-2 0 16,4 2 0-16,5-2 2 15,1 0-2-15,0 0 1 16,1 0 0-16,1 0 10 16,-2 0-11-16,1 2 2 15,-5 0-2-15,0 0 1 16,-2-2-1-16,-6 0 1 16,-2 4 5-16,-6-4 6 15,1 0-6-15,-4 0 7 16,1 0-1-16,3 0 1 0,3 0-10 15,4 0 12-15,4 0-14 16,2-8 14-16,-4 4-14 16,2 2 1-16,-2-2 5 15,-8 4 1-15,-2 0-7 16,-4 0 0-16,0 0 5 16,0 0-5-16,3 0 8 15,5 0 0-15,4 0 16 16,6 0 9-16,4 0-5 15,5 0-6-15,3 0-6 16,-2 0 3-16,-1 0-8 16,-3 0-2-16,-2 0-9 15,0 0-1-15,3 0 1 0,-1 0-2 16,7 0 2-16,2 0-1 16,3 0 1-16,-1-4-1 15,4-4 2-15,-6 2-2 16,-3-2 0-16,-3 2 1 15,-3 2 0-15,-6 4-1 16,0-4 1-16,-2 4 0 16,3 0-1-16,3-4 0 15,6 2 0-15,2-2 1 16,6 0 0-16,2 0 0 16,-1-6 14-16,-2 3-3 15,-5 6-2-15,-4-3-9 16,-3 4-1-16,-5 0 7 0,-2 0-7 15,0 0 0 1,0 0 0-16,4 0 0 0,0 0 1 16,-1 0 4-16,1 0-4 15,0 0 0-15,-4 0-1 16,0 0 0-16,-6 0 1 16,4 0-1-16,-3-5 0 15,-1 5 0-15,4-1 0 16,-4-2 0-16,4 2 0 15,0 1 0-15,-6 0 0 16,1 0-6-16,-5 0 5 16,-4 0 0-16,3 0-1 0,-4 0 1 15,5 0 0 1,5 0-5-16,0 0 6 16,2 0-6-16,0 0 6 0,-2 0 2 15,-3 0-2-15,-1 0 1 16,-1 1-1-16,-2 3 0 15,1 1 0-15,0-1 1 16,2-3-1-16,-1 2 0 16,2-3 0-16,48 1 9 15,-45-1-9 1,-1 0 7-16,2 0-7 16,-3 3 0-16,3-2-1 15,-4 4 1-15,4-5 0 16,-6 4 0-16,3-4 0 15,-1 4 0-15,1-3 0 0,-1 2 0 16,5 1 0-16,-2 2 0 16,2-2 0-16,2-3-1 15,-4 6 1-15,2-1-1 16,-4 2 0-16,1-2 1 16,-1 2-6-16,0-4-7 15,1 0 4-15,1 2 0 16,0-2 4-16,2 0 4 15,0-4-6-15,-2 0 7 16,-1 2 0-16,2 0 2 16,-2-2 4-16,-1 2 0 15,-1 0-6-15,1 0 2 16,1-2 8-16,4 0-2 0,-2 4-1 16,4-4-7-16,-1 0 0 15,0 0 0 1,3 0 0-16,-3 0 1 0,2 0 8 15,-4 0-8-15,-2 0 12 16,0 0-11-16,-3 0 4 16,3 0-6-16,0 0 0 15,2 0 0-15,1 0 0 16,-2 0 0-16,1 0-5 16,0 0 4-16,0 0-6 15,3 0 6-15,1 0-11 16,0 0 10-16,3 0-4 15,0 0-1-15,0 0 1 16,-1 0 12-16,-1 0-4 16,-1 0-2-16,-1 0 0 0,-4 0 19 15,0 0-11-15,-2 0 7 16,1 0-14-16,-1 0 7 16,4 0 3-16,-1 0-2 15,2 0-7-15,0 0 17 16,1 0-8-16,-4 0 0 15,4 0-5-15,-4 0 3 16,0 0 0-16,0 0 5 16,-3-4-4-16,-1 2 18 15,1 2-10-15,-5-2-4 16,0 2-1-16,-1 0-5 16,-2 0-7-16,3 0 8 0,-2 0-8 15,3 0 7-15,-4 0-8 16,1 0 1-16,0 0-1 15,-3 0 2-15,2 0-1 16,-4 0 10-16,0 0-4 16,-2 0 1-16,1 0-7 15,-3 0 7-15,2 0 4 16,2 0-12-16,3 0 0 16,-1 0 0-16,5 0 0 15,3 0 0-15,-3 0-1 16,3 0 1-16,-6 0-1 15,-3 0 1-15,-1 0 1 16,-4 0 0-16,0 0 0 0,-2 0 12 16,2 0-4-16,2 0 1 15,0 0-4-15,0 0-5 16,3 0 6-16,-1 0-1 16,3 0-5-16,-1 0 8 15,3 0-8-15,3 0 8 16,-2 0-7-16,-1 0 4 15,2 0-5-15,-4 0 7 16,2 0-8-16,-3 0 0 16,3 0 12-16,0 0-11 15,5 0-1-15,-1 0 1 16,1 0-1-16,1 0 1 16,0 0-1-16,-1 0 8 15,1 0-8-15,1 0 0 0,-3 0 2 16,-2 0-1-16,1 0 5 15,-4 0-5-15,-1 0-1 16,-5 0 6-16,-2 0 3 16,-4 0-3-16,-5 0 1 15,-5 0-1-15,-5 0 2 16,-2 0-2-16,-3 0 0 16,-3 0 1-16,-2 0-1 15,0 0 0-15,0 0-4 16,0 0-1-16,0 0-1 15,0 0-9-15,0 0-21 16,-38-14-53-16,-7 0-92 16,-22-8-359-16</inkml:trace>
  <inkml:trace contextRef="#ctx0" brushRef="#br0" timeOffset="111533.28">17629 15097 1761 0,'0'0'347'16,"0"0"-252"-16,0 0-76 16,0 0 30-16,0 0 56 15,0 0-58-15,0 0-24 16,3 10-12-16,-3-2 0 16,-21 4 30-16,-8 6 19 15,-6 0-27-15,-3 5-10 16,0 0-9-16,2 2-5 15,5-1-9-15,3 2 8 0,1-4-8 16,-2 2 1-16,0-2 0 16,2 0-1-16,2 0 1 15,4-4 0-15,5-6 0 16,2-2-1-16,7-2 1 16,3-2-1-16,0-2 1 15,4 0-1-15,0-4 1 16,0 4 0-16,0-2 8 15,0 2 0-15,0 0 1 16,6 4-1-16,6 0-3 16,1 2-5-16,2-6 0 15,1 2-1-15,2 2 0 0,4-4-9 16,5 2 9-16,6-2 0 16,10 4 2-16,7-6 11 15,13 5 10-15,9-2-1 16,7 0 26-16,4-1-20 15,-5-3-7-15,-6-1-3 16,-12 0 0-16,-12 0-5 16,-14 0-13-16,-12 0 11 15,-9 0-11-15,-10 0 0 16,-3 0 17-16,0 0 1 16,0 0 3-16,0 0-8 15,-5 0-4-15,-4-5-1 16,-4-5-2-16,-7-8-5 0,-3-9 7 15,0-7-7 1,-9-10 5-16,-2-6-6 0,1-4 1 16,-1 0 0-16,5 10 0 15,3 9 0-15,2 11 0 16,3 8-1-16,5 6-1 16,6 2 1-16,3 6-1 15,5 0-5-15,2 2 0 16,0 0-3-16,0 0-15 15,0 0-7-15,0 0-5 16,0 0-9-16,0 0-4 16,6 0-21-16,5 0-48 15,24 0-25-15,-2 0-128 16,0 2-437-16</inkml:trace>
  <inkml:trace contextRef="#ctx0" brushRef="#br0" timeOffset="112053.4">18583 15226 1829 0,'0'0'322'0,"0"0"-236"15,0 0-72-15,0 0 112 16,0 0-16-16,0 0-52 15,0 0-24-15,-22 84-14 0,-1-56 3 16,-8 2-3-16,-7 2-2 16,-6 0-8-16,-5 0-9 15,-2-2 8-15,4-2 16 16,0-2-3-16,7-4 5 16,6 1 3-16,7-9-24 15,9-2 12-15,7-4-17 16,7-2 11-16,4-2-6 15,0 0-6-15,7 0 13 16,19 2 1-16,12 2-5 16,16-4 3-16,10 2-11 15</inkml:trace>
  <inkml:trace contextRef="#ctx0" brushRef="#br0" timeOffset="112218.97">18781 15230 2448 0,'6'-22'-306'0,"0"5"-580"0</inkml:trace>
  <inkml:trace contextRef="#ctx0" brushRef="#br0" timeOffset="113591.52">18663 15187 1234 0,'0'0'408'0,"0"0"-217"15,0 0-59-15,0 0-5 16,0 0 12-16,0 0-24 16,0 0 4-16,-11-1-45 15,11 1-22-15,6 0 12 16,6 0-6-16,3 8-7 16,6 10-3-16,0 2 4 15,2 2-16-15,-1 4-8 0,1-2-7 16,0 4-9-16,2 0-1 15,2 2-5-15,-2 2-6 16,2 0 1-16,-6-6 0 31,-2 1 0-31,-3-5 5 0,-6-4-6 0,-3-4-1 16,-3-5 1-16,-4 0-2 16,0-9 2-16,0 1 0 15,0-1 0-15,0 0 6 16,0 0-5-16,0 3-1 15,0-3 0-15,0 1 0 16,0 3 0-16,0 1 0 16,0 3 0-16,0-2 0 15,0-2-2-15,0 0 2 16,0-4-6-16,0 0 4 0,0 0 2 16,0 0 0-1,0 0 0-15,0 0 1 0,0 4-1 16,0-4 1-16,0 0-1 15,0 0 0-15,-2 0-8 16,-9 0-4-16,-9 1 11 16,-7 2 0-16,-8 1 1 15,-7 2 0-15,-6-2 0 16,0 2 1-16,-6 6-1 16,0-2 5-16,1 2-5 15,4 2-1-15,3 0 0 16,5 2 1-16,1-2 0 15,3 0 1-15,1-2-1 0,8-2 0 16,2-4 0-16,8 0 2 16,5 0-2-16,7-6 7 15,3 0-7-15,3 0-7 16,0 0 7-16,0 0 0 16,0 0-7-16,0-8-18 15,3-2-19-15,5-4-53 16,19-6-55-16,-5 2-189 15,5 0-415-15</inkml:trace>
  <inkml:trace contextRef="#ctx0" brushRef="#br0" timeOffset="114623.84">20152 15655 1711 0,'0'0'358'16,"0"0"-199"-16,0 0 38 16,0 0-27-16,0 0-33 15,0 0-57-15,0 0-32 16,-21 4-6-16,48-4-15 16,13 0-8-16,22-8-11 15,34-6 1-15,5-4 1 16,8 0 7-16,-2 0-5 15,-29 5-3-15,-2 4-3 16,-20 5-6-16,-24-1 0 16,-14 5-1-16,-9 0 0 15,-9 0-10-15,0 0-11 16,0 0-1-16,-13 18 13 16,-12 9 10-16,-12 9 6 0,-11 10-5 15,-10 10 0-15,-4 6 5 16,-5 2-5-16,3 6 5 15,4-1 0-15,6-3-6 16,10-12 0-16,8-6-5 16,9-12 5-16,7-8 2 15,7-10-2-15,4-6 1 16,4-8 1-16,3-4-2 16,0 0 1-16,2-8 8 15,0-18-2-15,0-12-5 16,16-14 14-16,15-16 2 15,16-12 9-15,8-9-20 0,14-17-7 16,-7 8-1-16,-6 4-32 16,-8 7-4-16,-21 25 11 15,-8 10 9-15,-9 20 17 16,-8 18 12-16,0 10-11 16,-2 4 1-16,4 0-1 15,3 10 0 1,3 20 8-16,4 6 7 0,4 12 1 15,0 10-2-15,2 2-6 16,1 3 1-16,-2-1 8 16,-1-2-17-16,2-4 6 15,-4 0-7-15,1-11 0 16,-3-4-1-16,-3-6 1 0,-3-3 0 16,-2-10 1-1,-2-4-1-15,-2-8 0 0,-2-6 1 16,0-4-1-16,0 0 1 15,-16 0 17-15,-22-22 7 16,-30-18-14-16,-46-20-10 16,0-1 1-16,7 7 7 15,14 6-9-15,30 20-5 16,5 6 4-16,2 0 0 16,21 12-14-16,17 6-4 15,11 0-1-15,7 4-17 16,0 0-26-16,23 0-49 15,10 0-27-15,11 0-38 0,37-8-78 16,-10 2-261 0,-6-4-553-16</inkml:trace>
  <inkml:trace contextRef="#ctx0" brushRef="#br0" timeOffset="115422.88">21023 15749 1824 0,'0'0'571'15,"0"0"-425"-15,0 0-47 16,0 0 34-16,0 0-42 16,87-111-54-16,-45 88-37 15,5 1-3-15,8-6-11 0,5 1 5 16,2 1-11-16,-4 2-2 15,-6 4 11-15,-12 6 11 16,-15 2 0-16,-12 6 24 16,-10 6-7-16,-3 0-8 15,0 0-8-15,0 0 1 16,0 4-1-16,0 14 9 16,0 4 0-16,0 14-1 15,0 5-1-15,-16 13-7 16,-3 4 0-16,-4 12 5 15,-6 2-5-15,0 4 4 16,0-5-5-16,4-7-1 0,2-8 0 16,6-10 1-1,1-6-1-15,3-14 0 0,1-8 0 16,6-8 1-16,-1-2 0 16,5-8 0-16,-2 0 8 15,-1-14 1-15,-2-16 1 16,-2-18-4-16,-1-16-5 15,-6-33 0-15,-4-29-1 16,-5-26-1-16,3 14-21 16,1 35-19-16,9 41 15 15,3 34 17-15,2 8 8 16,2 4 0-16,5 8-8 16,0 8-1-16,8 12-9 15,17 30 19-15,12 14 9 16,5 16 4-16,5 6-1 0,-1 1-1 15,2-7-1-15,-4-10 8 16,-4-8-18-16,-2-14 0 16,-4-4-1-16,-11-14 2 15,-4-4-1-15,-11-9 2 16,-4-5-1-16,-4-4 0 16,0 0 14-16,0-3 18 15,-17-16-10-15,-12-17-14 16,-13-9-9-16,-16-11 1 15,-14 0 7-15,-7 4-8 16,-4 4-1-16,8 16-8 16,7 10 8-16,15 12-4 15,10 6 4-15,13 4-13 0,12 0-56 16,-5-5-66 0,5 4-254-16,3-6-979 0</inkml:trace>
  <inkml:trace contextRef="#ctx0" brushRef="#br0" timeOffset="120802.6">5542 16120 1711 0,'0'0'374'0,"0"0"-206"0,0 0-116 15,0 0 59-15,0 0 5 16,0 0-41-16,24 0-37 16,-11 0-24-16,-1 0-13 15,-1 0 11-15,-3 4 3 16,2 4 16-16,-1-2 2 15,2 6 3-15,5 2-8 16,2 8 2-16,3-4-4 16,4 8-4-16,2-4-12 15,-2 2 5-15,2-2-9 0,-6-8-4 16,0 3-2-16,-1-12 0 16,-5 4-1-1,-1-9-14-15,-1 0-10 0,2 0 9 16,5-5 2-16,5-13-5 15,4-12-8-15,2-2-13 16,3 0 8-16,-3 6 29 16,-2 2 3-16,-4 12 6 15,-4 0 3-15,0 10 5 16,-3 2-1-16,2 0-3 16,4 10 5-16,1 8 2 0,1 8-1 15,1 2 2 1,2 2 0-16,-6-4-10 0,5-3-8 15,-6-9 2-15,1-5-1 16,-1 0-1-16,0-9-14 16,3 0 6-16,0-5 1 15,-1-17-4-15,0-4-1 16,1 2-4-16,-5-2 8 16,-7 8 8-16,-1 4 9 15,-6 6-2-15,1 8 5 16,-3 0-2-16,5 0-9 15,5 0 4-15,-1 10 13 16,5 2-3-16,-1 0-15 16,1-2 9-16,1-2 1 15,-2-2-8-15,1-2-1 0,1-4-1 16,6 0-1-16,4-4-17 16,7-6-6-16,4-8-6 15,5 2-19-15,0 6-6 16,-5 0 25-16,-3 10 17 15,-8 0 5-15,-2 0 8 16,-4 16 8-16,-4 4 8 16,1-2 17-16,3 6-14 15,-1-2 11-15,0 4-11 16,3-8 16-16,-5 0-26 16,2-5-5-16,0-7-4 15,1-6-1-15,6 0-20 16,6 0 20-16,7-14-45 15,10-4 3-15,2-5-24 0,-2 5-8 16,0 0 7-16,-8 6 26 16,-7 6 42-16,-12 6 30 15,-4 0 26-15,-7 14 8 16,-3 8-6-16,-1 5-1 16,4 0 1-16,4 5-19 15,6-1-13-15,7-5-19 16,15-4-6-16,11-12-1 15,10-10 0-15,4 0-23 16,-2-4-14-16,-7-18-18 16,-14 4-30-16,-17 4-2 15,-20 4 29-15,-11 6 2 0,-2 4-11 16,-40 10 5-16,1 12-92 16,5-4-479-16</inkml:trace>
</inkml:ink>
</file>

<file path=ppt/ink/ink6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29T02:28:22.697"/>
    </inkml:context>
    <inkml:brush xml:id="br0">
      <inkml:brushProperty name="width" value="0.05292" units="cm"/>
      <inkml:brushProperty name="height" value="0.05292" units="cm"/>
      <inkml:brushProperty name="color" value="#FF0000"/>
    </inkml:brush>
  </inkml:definitions>
  <inkml:trace contextRef="#ctx0" brushRef="#br0">1388 5679 224 0,'0'0'163'0,"0"0"-110"0,0 0 466 16,0 0-334-16,0 0-17 15,0 0-36-15,0 0-46 16,4 0-35-16,-4 0-9 15,0 0-2-15,0 0 2 16,2 0-16-16,-2 0 11 16,2 0 27-16,-2 0 3 15,2 0-5-15,0 0-14 16,0 0-10-16,0 0 0 16,-2 0-26-16,3 0-10 0,1 0-1 15,0 2 1-15,1 6 6 16,2 3-2-16,0 2 4 15,1 1 3-15,0-2-4 16,-2-2 1-16,-2-2-2 16,1-4-7-16,-1-2 7 15,0-2-1-15,2 0 6 16,4 0 14-16,5-8 10 16,4-8-9-16,2-2-16 15,0 0-11-15,-3 4-1 16,-5 4 1-16,-1 6-1 15,-2 4-9-15,5 0-4 16,6 0 12-16,-1 0-1 0,2 4-4 16,0 3 6-16,-1 0 0 15,-4-3 0-15,-3 2 0 16,-1 2 0-16,-1 2 1 16,-4 0 6-16,3 2 3 15,-1-2-2-15,-4-2-8 16,3-2 1-16,-1-2 4 15,4-4-4-15,1 0 11 16,8 0-2-16,5-10-1 16,3-6-9-16,1-4-1 15,-9 6 0-15,-3 3 0 16,-7 6-8-16,1 5-10 16,1 0 6-16,2 0 3 15,5 0 9-15,3 8 0 16,4 2 0-16,2-1 1 0,-2 0-1 15,-6-3 1-15,-3 0 0 16,-5-4 0-16,-1 0 1 16,-1-2 0-16,0 0 0 15,3 0 9-15,5-2-10 16,6-8 0-16,4-3-22 16,0 2 1-16,0 0 21 15,-4 4-12-15,-1 5 12 16,-4 2-14-16,0 0 3 15,3 12 3-15,-4 6 8 16,4 2 6-16,-3 2-2 16,-1-4-3-16,0 0-1 15,-5-6 1-15,-4-2 0 0,-3-4 0 16,-1-4-1 0,-1 0 13-16,-1-2-7 0,8 0 8 15,1 0 2-15,5-12 0 16,4 0-16-16,2 0 8 15,-1 2-7-15,1 0-1 16,-1 4-2-16,-2 4-14 16,4 2 16-16,4 0 0 15,5 0 0-15,1 0 0 16,1 0 0-16,0 0 0 16,-5 0 0-16,-9 0 1 15,-8 0-1-15,-4 0-1 16,-1 2 1-16,1 4 9 0,1 4-9 15,1 2 10-15,7 0-4 16,1-2 0-16,5 0-5 16,1-8-1-16,3-2-8 15,0 0-8-15,-2 0 7 16,-3-8 9-16,-9-2 0 16,-3 4 12-16,-5 2 37 15,-5 2-3-15,0 2-18 16,-2 0-13-16,2 0-15 15,3 0 0-15,2 0 0 16,2 0 0-16,-3 0 1 16,3 0 5-16,-4 0-6 15,-1 0-1-15,-2 0-14 16,1 0-10-16,-1-2-50 0,4-14-78 16,-2 0-331-16,1 0-616 15</inkml:trace>
  <inkml:trace contextRef="#ctx0" brushRef="#br0" timeOffset="1269">4642 5717 494 0,'0'0'222'15,"0"0"314"-15,0 0-399 16,0 0 0-16,0 0 7 15,0 0-61-15,0 0 18 16,0 0 1-16,8 0-26 16,-5 0-17-16,-1 0 0 15,-2 0 0-15,0 0 22 0,3 0-17 16,-1 0-31-16,0 0-16 16,7 0-15-16,2 0-1 15,7 0 13-15,7 0-4 16,6 0 17-16,4 0-2 15,7 0-6-15,3-2-2 16,-1-2-8-16,4 0-3 16,-2-3 6-16,1 4-1 15,-3-1-5-15,-1 0-4 16,-5 0 4-16,-3 4-5 16,-1-3 5-16,-3 3-5 15,-2 0 12-15,0 0 4 16,0 0 3-16,-2 0-2 15,-2 0-4-15,-4 0-2 16,-3 0-11-16,0 0-1 0,-4 0 1 16,1 3-1-16,3-2 1 15,2 2 0-15,4-1 0 16,5 0 5-16,5-2-5 16,-3 2 0-16,2 0 6 15,-4 0-7-15,-2-1 1 16,-5-1 0-16,-3 3-1 15,-4-2 1-15,-5-1-1 16,4 0 1-16,-1 3-1 16,3-3 1-16,4 0-1 15,0 0 12-15,1 0-3 16,1 0 6-16,-2 0-6 16,-2 0 0-16,-5 0-4 15,-1 0-5-15,-6 0-1 0,0 0 1 16,-1 0 0-16,-1 0 0 15,-2 0-1-15,3 0 1 16,0 0 0-16,-3 0 1 16,2 2-1-16,-4-2 0 15,2 0-1-15,-2 2 1 16,0-2 0-16,0 0 6 16,0 0-12-16,0 0 6 15,0 0-1-15,0 0-6 16,-20 0-81-16,-6-4-180 15,-12-8-749-15</inkml:trace>
  <inkml:trace contextRef="#ctx0" brushRef="#br0" timeOffset="3670.11">12566 4335 221 0,'0'0'920'0,"0"0"-758"15,0 0-42-15,0 0-5 16,0 0-31-16,0 0-25 0,6 0 8 16,-4 0-15-16,-2 0-25 15,0 0-13-15,2 0-5 16,0 10 20-16,-2 4 17 16,3 6 11-16,-1 4-2 15,-2 7 4-15,0 2-3 16,0 7-4-16,0 5-14 15,0 5 1-15,-5 2-16 16,1 2-14 0,-4-2 4-16,4-2-11 0,-2-4 8 15,2-7-9-15,1-7-1 16,-1-6 1-16,4-8 5 16,0-6-6-16,-2-6 0 0,2-4-10 15,0-2-27-15,0 0-28 16,0-2-14-16,0-18-90 15,0-36-332-15,0 3-493 16,0-2 619-16</inkml:trace>
  <inkml:trace contextRef="#ctx0" brushRef="#br0" timeOffset="5713.39">12816 4379 130 0,'0'0'1321'0,"0"0"-1123"15,0 0-77-15,0 0-83 16,0 0-28-16,0 0-9 16,0 0 0-16,72-2 0 15,-43 2 11-15,4 0-11 16,3 0 24-16,-1 0 17 15,8 0-8-15,1 0 3 16,10 0 1-16,6 0-3 16,9 0-3-16,7 0 2 15,6 0-11-15,5 0-2 16,0 0-9-16,3 0-11 16,-5 0 0-16,3 0 8 15,-1-2-8-15,2 0-1 0,23-2 1 16,23-2 0-16,26 0-1 15,4 0 1-15,-31 2 6 16,-34 4-7-16,-40 0-1 16,-4 0-1-16,8 0 2 15,15 0 2-15,11 0 7 16,22 0-3-16,23 0-5 16,26 0 6-16,4-2 8 15,-13-2 13-15,-34 4 4 16,-35 0-3-16,-19 0-18 15,-4 0-5-15,11 0 0 16,14 2-5-16,11 6-1 0,4 0-5 16,5-2 5-16,2 2 0 15,2-2 0-15,0 0 10 16,-4-2-10-16,2 0 9 16,-7-4 4-16,-5 2-7 15,-3-2 8-15,-1 3-13 16,1-3 0-16,1 0 0 15,3 0 0-15,0 0 0 16,-2 0-1-16,-8 0 0 16,-3 0 0-16,-12 0 0 15,-7-3 5-15,-8 1-5 16,-4 0-1-16,-4 0 1 16,4 2 0-16,2 0 1 0,4 0-1 15,2 0 0 1,2 0 0-16,-5 0 2 0,1 0 8 15,-4 0-9-15,-4 0 5 16,-6 0-6-16,-6 0 0 16,-7 0 0-16,-3 0 0 15,-3 0 0-15,-7 0 0 16,-2 0 0-16,-7 2 1 16,-5-2-1-16,-1 0-5 15,-3 0 5-15,0 0 0 16,0 2 0-16,0 0 0 15,0 1 0-15,0 2-1 16,0 8-8-16,0 2 9 16,-5 10 1-16,0 3 7 15,-1 8-6-15,-1 8 4 0,1 4-5 16,-4 6 7-16,1 0-7 16,1 2 7-16,-1-1-7 15,2-5 8-15,0-4 4 16,5-6-4-16,2-4-8 15,0-6 6-15,0-4-6 16,0-6 0-16,0-6-1 16,0-2 0-16,0-6 0 15,0-4 0-15,0-2 0 16,0 0 0-16,0 0 0 0,-2 0 0 16,0 0-1-1,-5 0-17-15,3 0 18 16,-6-8 10-16,0 0 8 0,-7 0-12 15,0-2-6-15,-8 0-6 16,-6-2-4-16,-6 0-19 16,-13 2 16-16,-8 0-9 15,-11 2 1-15,-16 0 2 16,-6 0-37-16,-9 2 10 16,2 0 26-16,0-2 6 15,7 2 14-15,4 0 0 16,4 0 0-16,4 0 2 15,0-1-1-15,2 2 5 16,-2-1-6 0,0-2 0-16,-4 2-1 0,-2 2-5 0,-2 0 5 15,3 1 0-15,1 2-5 16,5-2 6 0,5 2 1-16,-1 1-1 0,2-2 8 15,4 0-8-15,-1 0-2 16,-3 2 2-16,-1-3 0 15,-3 3-5-15,-2 0-4 16,-3 0-13-16,6 0 5 16,4 0 15-16,3 0 1 15,6-4-1-15,3 0 1 16,-1-2 1-16,-3 1 0 16,1-2-8-16,-5 1 8 15,2 2-14-15,-4 0-19 16,0 0-1-16,2 3 16 15,2-2 10-15,6 1 8 0,-2 1 0 16,8 1 0-16,-1 0 1 16,0 0-1-16,4 0 0 15,0 0 0-15,-1 0 1 16,2 0-1-16,0 3 0 16,0 0 6-16,0-2-6 15,-1 3 0-15,0-1 0 16,0-2 0-16,0 3 7 15,-4-1-7-15,0-1 0 16,-6 2 1-16,2 0-2 16,-2 0 2-16,0 0 6 15,5-1-6-15,3 1 0 16,1 3 5-16,2-3-5 16,2 2 9-16,1-2-10 0,-4 2 0 15,-1 2 0-15,0 0 0 16,-3 0 0-16,-4-2 0 15,0 2-1-15,-4-4 0 16,2 2-6-16,-3-4 5 16,3 2 2-16,2-2 0 15,0 0 0-15,1 0 0 16,-1 2-1-16,0 0 1 16,0 0 1-16,0 2 0 15,2 0-1-15,0-2-8 16,5-2 8-16,4 0 0 15,5-2 0-15,2 0 1 0,4 0 0 16,5 0 8-16,-1 0-8 16,1 0 1-16,6 0 0 15,2 0-1-15,3 0 1 16,4 0 4-16,7 0 4 16,2 0 14-16,1 0 17 15,2 0-26-15,-6-2 2 16,4 0-5-16,-3-2-11 15,0 0 0-15,-2 0 6 16,2-2-7-16,0 2-28 16,0-2-36-16,2-2-12 15,7-22-135-15,4 2-282 16,19-4-740-16</inkml:trace>
  <inkml:trace contextRef="#ctx0" brushRef="#br0" timeOffset="6198.6">13387 4532 580 0,'0'0'101'15,"0"0"167"-15,0 0 32 16,0 0-77-16,0 0-15 15,0 0-37-15,0 0-74 16,9 0-37-16,-6 0-22 16,-3 0-25-16,0 14-12 15,0 12 18-15,0 10 74 16,0 10 9-16,-3 2-46 0,-2 0-32 16,3-4-9-1,0-6-15-15,0-6 1 0,0-4 8 16,-1-7-9-1,1-7-25-15,2-6-55 16,0-4-31-16,0-4 14 0,0 0-62 16,5-29-125-16,11 0-446 15,-1-6 23-15</inkml:trace>
  <inkml:trace contextRef="#ctx0" brushRef="#br0" timeOffset="6578.65">14739 4511 217 0,'0'0'1474'0,"0"0"-1334"15,0 0-76-15,0 0-30 16,0 0-25-16,0 0-2 16,0 0 18-16,11 21 5 15,-6-1-16-15,-2 3 0 16,-1 4-13-16,-2-1 0 16,0 2 7-16,0 2-7 15,-10 0 7-15,-1 0-8 0,-1 2 7 16,-2-1-7-1,1-6 0-15,3-3-13 0,6-4-26 16,4-6-37-16,0-6-155 16,45-6 39-16,-3-15-28 15,7-10-639-15</inkml:trace>
  <inkml:trace contextRef="#ctx0" brushRef="#br0" timeOffset="6805.94">15504 4698 1207 0,'0'0'1022'0,"0"0"-922"15,0 0-52-15,0 0-48 16,0 0-89-16,0 0-3 15,0 0 64-15,120 4-1 16,-65-4-307-16,-3-14-540 0</inkml:trace>
  <inkml:trace contextRef="#ctx0" brushRef="#br0" timeOffset="6982.47">16215 4644 1204 0,'0'0'997'0,"0"0"-889"16,0 0-7-16,0 0-100 16,0 0-1-16,0 0-123 15,0 0 67-15,129 20-151 16,-80-14-460-16,-3-2-352 0</inkml:trace>
  <inkml:trace contextRef="#ctx0" brushRef="#br0" timeOffset="7131.07">16845 4692 1844 0,'0'0'496'0,"0"0"-381"16,0 0 7-16,0 0-122 0,0 0-10 16,0 0-56-16,176 0-184 15,-104-2-366-15,-3-6-355 0</inkml:trace>
  <inkml:trace contextRef="#ctx0" brushRef="#br0" timeOffset="7260.77">17345 4676 373 0,'0'0'1510'0,"0"0"-1229"15,0 0-60-15,0 0-125 16,0 0-60-16,0 0-12 16,0 0-24-16,79 10-29 15,-14-8-189-15,-7-2-320 16,-5 0-390-16</inkml:trace>
  <inkml:trace contextRef="#ctx0" brushRef="#br0" timeOffset="7655.23">18160 4521 218 0,'0'0'1213'0,"0"0"-1063"15,0 0-45-15,0 0-29 0,0 0-57 16,0 0 20-16,0 0 27 16,29 47-22-16,-27-23-6 15,-2 6 40-15,0 4 7 16,0 4 23-16,-5 6-27 15,-6 2-17-15,-2 2-18 16,4-2-20-16,-1-3-12 16,4-7-13-16,4-6 7 15,0-6-7-15,2-8 5 47,0-4-6-47,0-6-30 0,0-4-35 0,0-2-7 16,0 0-48-16,0-26-61 0,4-8-406 0,2-4-648 0</inkml:trace>
  <inkml:trace contextRef="#ctx0" brushRef="#br0" timeOffset="8713.86">18583 3645 829 0,'0'0'410'0,"0"0"72"16,0 0-267-16,0 0-16 0,0 0-55 16,0 0-54-16,0 0-14 15,15 6-32-15,3-4-35 16,7-2-9-16,1 0 0 16,5 4 7-16,-2 1-7 15,0-1 8-15,-2 3-1 16,-2 1-1-16,-5 0-4 15,-5 1 8-15,-6 0-10 16,-6 1 0-16,-3 7-1 16,0 6-7-16,-20 8 2 15,-11 6-7-15,-3 8 13 16,3-1 5-16,2 0 3 31,9-8-8-31,11-6-1 0,5-10 1 0,4-4-1 0,0-6 0 16,15-6 1-16,14-4 1 15,14 0 13-15,11-8-2 16,9-14-12-16,7-8-6 16,1-4-21-16,-2-6-34 15,-1-4-34-15,2-4-35 16,-7 0 37-16,-7 1 41 16,-12 7 36-16,-17 8 16 15,-17 14 86-15,-8 6 11 16,-2 10-45-16,0 2-52 15,-17 0-15-15,-10 20 15 16,-4 10 0-16,0 6 0 0,2 3-1 16,9-3-7-1,9 0-1-15,6-4 9 0,5 0 6 16,3-2 3-16,19-2 13 16,9 0-5-16,9-1 3 15,11-8-7-15,9-5 6 16,2-6-2-16,-3-8-12 15,-2 0-5-15,-14-5-43 16,-9-13-67-16,-15-3-2 16,-11-5-90-16,-8-4-137 15,-4-2 38-15,-17 0-52 16,0 6 293-16,1 6 60 16,5 10 245-16,4 8-36 0,2 2-61 15,-2 12-49 1,-5 18 32-16,-2 8 6 0,0 6-30 15,3 4-22-15,-1 2-50 16,1-4-19-16,-1-6-8 16,1-8-8-16,-6-5-107 15,-12-11-145-15,4-8-140 16,2-6-887-16</inkml:trace>
  <inkml:trace contextRef="#ctx0" brushRef="#br0" timeOffset="9827.84">13077 4802 504 0,'0'0'805'0,"0"0"-644"16,0 0-39-16,0 0-63 15,0 0-3-15,0 0 17 16,0 0 19-16,0 93 0 16,0-56-19-16,-8 10-15 15,-8 9 17-15,-2 4-3 16,-2 6-22-16,0-2-16 16,2-4-11-16,2-7-9 15,8-11-6 1,-1-12-2-16,7-10-6 0,-1-10 0 15,3-4 0 1,0-6-15-16,0 0-31 0,0 0-35 0,0-18-68 16,-11-14-378-16,0 2-459 15,-1 6 783-15</inkml:trace>
  <inkml:trace contextRef="#ctx0" brushRef="#br0" timeOffset="10278.81">14020 4774 1713 0,'0'0'237'15,"0"0"-70"-15,0 0-44 16,0 0-79-16,0 0-29 15,0 0-15-15,0 0-5 0,0 28 5 16,0 8 17-16,0 12 37 16,-7 9-8-16,-2 3-4 15,-2 2-26-15,0 0-8 16,2-2-1-16,-2-4-6 16,4-6-1-16,0-7 0 15,3-9-36-15,2-10-47 16,0-10-84-16,2-14-110 15,0-2-265-15,0-16-581 0</inkml:trace>
  <inkml:trace contextRef="#ctx0" brushRef="#br0" timeOffset="10961.71">18683 4867 152 0,'0'0'321'0,"0"0"-269"16,0 0 438-16,0 0-347 15,0 0 37-15,0 0 2 16,0 0-21-16,9-8-4 16,-7 8-25-16,0 0-31 15,3 0-17-15,0 0-26 16,-1 4-36-16,0 15-10 15,-2 13 53-15,-2 13 21 16,0 7-8-16,0 10-36 16,-8 6-28-16,-8 7-14 31,1 5-55-31,-6 26-167 0,6-20-387 0,-1-10-820 0</inkml:trace>
  <inkml:trace contextRef="#ctx0" brushRef="#br0" timeOffset="14160.59">13171 2833 778 0,'0'0'71'16,"0"0"502"-16,0 0-289 16,0 0-90-16,0 0-79 15,0 0-16-15,0 0-21 16,-4-2-14-16,4 2-24 0,0 0-40 16,0 0-3-16,0 4-16 15,-5 14-5-15,-4 8 24 16,-2 11 30-16,-2 0 0 15,-3 6-5-15,1-3-10 16,1-2-6-16,-1-6-1 16,3-2-2-1,1-8-6-15,5-6 6 0,1-4-5 16,2-8 5-16,3-2 1 16,0-2-1-16,0 0 7 15,-2 0-5-15,2 0-8 16,-2 0-49-16,0 0-75 15,2-4-58-15,0-4-298 16,0-4-238-16</inkml:trace>
  <inkml:trace contextRef="#ctx0" brushRef="#br0" timeOffset="14909.59">12487 2895 578 0,'0'0'331'16,"0"0"55"-16,0 0-235 0,0 0-97 15,0 0-54 1,0 0-37-16,0 0 10 0,0 12 6 16,0-7-31-16,0-5 16 15,0 0 36-15,0 0 42 16,0 0 54-16,0 0 39 16,0 0-37-16,0 0-59 15,7 0-39-15,3-9-169 16,6-5-897-16</inkml:trace>
  <inkml:trace contextRef="#ctx0" brushRef="#br0" timeOffset="15639.43">12306 2885 1174 0,'0'0'520'0,"0"0"-467"15,0 0-53-15,0 0 0 16,0 0 10-16,-53 104-10 0,33-69 31 16,0 1-9-16,5-4-14 15,1-4 3-15,7-6-1 16,7-2-10-16,0-6 1 15,0-6-1-15,18-2 7 16,13-6 21-16,10 0 0 16,9-16-9-16,10-14-10 15,-2-6-1 1,-4-4-8-16,-14-3-16 0,-13 3 3 16,-14 3-46-16,-13 5-66 15,0 3 110-15,-4 5 15 16,-14 6 10-16,0 4 25 15,1 8-16-15,-1 4-19 0,1 2-1 16,0 0 0 0,-1 12 1-16,1 6 20 0,1 2-9 15,5 1-10-15,2-6-1 16,7-1 0-16,-1-6-7 16,3-4-88-16,0-4-65 15,18 0-10-15,9-1-72 16,4-16-532-16</inkml:trace>
  <inkml:trace contextRef="#ctx0" brushRef="#br0" timeOffset="16043.67">13393 2384 582 0,'0'0'1174'0,"0"0"-1030"15,0 0-127-15,0 0-11 16,0 0-6-16,0 0 6 16,-148 98 13-16,82-42 8 15,-5 11 0-15,-5 5 2 16,1 4 10-16,0 2 9 16,-4 7 11-16,4 5-3 15,-1 0 0-15,5 4-19 16,2 0-7-16,6-4-14 15,8-5-8-15,5-11 4 16,12-10-5-16,7-12-7 16,9-10 1-16,7-9 6 15,3-11-5-15,8-8-3 0,1-7 1 16,3-3-1-16,0-4 1 16,0 3 6-1,0-3 8-15,0 0-5 0,0 0-8 16,0 0-1-16,0 0-9 15,0 0-67-15,0-21-36 16,16-7-125-16,4-6-344 0</inkml:trace>
  <inkml:trace contextRef="#ctx0" brushRef="#br0" timeOffset="17289.68">13977 1660 466 0,'0'0'643'16,"0"0"-553"-16,0 0 42 15,34-102 45-15,-25 82-16 16,-5 6 3-16,-1 8-28 16,-1 6-60-16,-2 0-76 15,0 16-4-15,0 22 1 16,0 16 3-16,-2 16 35 15,-12 8-1-15,-4 3-6 0,2-5-13 16,-3-2-8-16,-4-6-1 16,-1-4 3-16,-3-2-8 15,-2-5 5-15,4-9 0 16,6-14 3-16,3-12-8 16,9-10 1-16,3-8 8 15,4-2 6-15,0-2-1 16,0 0-2-16,11-14-13 15,13-14-76-15,12-12-14 16,5-8 9-16,3-2 46 16,-3 3 30-16,0 9 5 15,-7 10 21-15,-5 12-9 0,-4 10 1 16,-4 6-13-16,0 0-6 16,-1 20 6-16,-1 6 10 15,-3 2 7-15,-3 4-7 16,-6-2 6-16,-7 2 5 15,0 1-8-15,0-5-6 16,-15 0-7-16,-8-4-1 16,1-4 1-16,0-4 16 15,-3-6 1-15,3-4-6 16,-5-2 1-16,0-2-5 16,-4-2-1-16,2 0 0 15,3 0-5-15,1 0-1 16,5-2-21-16,7 0-45 15,9-2-73-15,4 2-79 16,0-2-36-16,13-2-157 0</inkml:trace>
  <inkml:trace contextRef="#ctx0" brushRef="#br0" timeOffset="17526.63">14655 1957 1846 0,'0'0'353'16,"0"0"-252"-16,0 0-58 15,0 0-43-15,0 0-102 0,0 0 19 16,0 0-56 0,20 16-157-16,-14-6-104 0</inkml:trace>
  <inkml:trace contextRef="#ctx0" brushRef="#br0" timeOffset="17705.15">14523 2314 1273 0,'0'0'164'16,"0"0"-24"31,0 0-22-47,-29 106-66 0,23-78-23 0,2-2-8 0,1-8-12 0,3-2 1 0,0-5-10 15,0-6-41-15,0-3-35 16,0-2 41-16,0 0 28 0,0 0 7 16,0-6-43-16,40-34-138 15,0 4-132-15,5-8-494 0</inkml:trace>
  <inkml:trace contextRef="#ctx0" brushRef="#br0" timeOffset="18089.13">15101 1867 856 0,'0'0'896'0,"0"0"-721"16,0 0-100-16,0 0-75 16,0 0-7-16,0 0 7 15,-72 140 45-15,42-72-3 16,5 5-17-16,4-1-13 0,8-6 1 16,10-10-12-1,3-8 7-15,3-10-1 0,21-8-6 16,7-8 0-16,7-10 0 15,7-8 6-15,1-4-1 16,2-6-6-16,-6-18-14 16,-7-6-52-16,-10-6-51 15,-16-6-109-15,-9 0 25 16,-18-3-64-16,-31 5 33 16,-16 7 156-16,-12 6 76 15,-2 13 144-15,11 8-34 16,12 6 18-16,20 0-30 15,18 0-32-15,18 6-49 0,0 4-8 16,39 0 59 0,34-2 66-16,41-8-109 0,27 0-25 15,-16-9-175-15,-31-8-206 0</inkml:trace>
  <inkml:trace contextRef="#ctx0" brushRef="#br0" timeOffset="18248.71">15546 2677 1129 0,'0'0'960'0,"0"0"-881"16,0 0-79-16,0 0-390 15,0 0-507-15</inkml:trace>
  <inkml:trace contextRef="#ctx0" brushRef="#br0" timeOffset="34214.65">4577 12436 560 0,'0'0'940'16,"0"0"-634"0,0 0-177-16,0 0-42 0,0 0 15 15,-16 0-41 1,16 0-22-16,0 0-5 0,0 0-20 16,0 0 26-16,0 0 34 15,0 0-6-15,-4 3-38 16,-3 1-7-16,-8 1-5 15,-5 5 3-15,-7 3-11 16,-2 2 1-16,-4 3-11 16,1 0-1-16,-1 1 0 15,2 1 1-15,2-4 0 16,6-2 0-16,6-4-6 16,7-4-2-16,6-2 2 0,4-2-5 15,0 0-8-15,0-2 13 16,0 0 6-16,0 0 9 15,0 0-3-15,2 0 0 16,17 0 1-16,5 0-7 16,10 0 20-16,8 0-11 15,5-2-1-15,-3-2-7 16,-2 0 7-16,-6 0-8 16,-12 0-1-16,-6 2 1 15,-9 0 1-15,-5 2-1 16,-4 0 1-16,0-2 6 0,0 2 1 15,0 0 14 1,0 0 5-16,0-2 4 0,0 2 12 16,0-4-4-16,0-2 7 15,-6-2-11-15,-3-4-25 16,-2-3-8-16,0 0-1 16,-2-2-1-16,1-1 0 15,1-1-7-15,3-2-28 16,1 6-2-16,2 2 21 15,0 5 15-15,5 4-17 16,0 4-9-16,0 0-44 16,0 0-17-16,0 4-98 15,7 8 19-15,24-6-188 16,-2-2-310-16,1-4-146 0</inkml:trace>
  <inkml:trace contextRef="#ctx0" brushRef="#br0" timeOffset="34813.08">5228 12390 582 0,'0'0'1008'0,"0"0"-804"15,0 0-151-15,0 0 23 16,0 0-20-16,0 0-28 15,0 0 10-15,-11 36-10 16,-7-16-11-16,-6 2 1 16,-1 0 5-16,-6 3-5 0,2-3-5 15,-2-2-5-15,2 2-3 16,2-4-5-16,4 0 0 16,5-4 1-16,5-4-1 15,7-4-1-15,1-2-5 16,5-4 6-16,0 2 0 15,7-2-1-15,18 0 1 16,8 0 18-16,11 0 22 16,3 0-8-16,3 0 8 15,0-4-12-15,-6 0-5 16,-7 2 14-16,-11 2-18 16,-10 0-18-1,-7 0 0-15,-7 0 1 0,-2 0 5 0,0 0 42 16,0 0-1-16,0 0-4 15,0-2 1-15,0-2 13 16,0-4-10-16,-7-4-2 16,-1-4-45-16,-1-4 0 15,-1-2-1-15,4 0-2 16,-1 3-11-16,5 4 7 16,0 0-3-16,2 5-17 15,0 2-3-15,0 2-7 16,0 2-18-16,0 3-22 15,0 1-50-15,0-3-45 0,11-1-166 16,16-3-173 0,-3 0-282-16,0 3 522 0</inkml:trace>
  <inkml:trace contextRef="#ctx0" brushRef="#br0" timeOffset="35413.91">6337 12424 1543 0,'0'0'672'16,"0"0"-632"-16,0 0-31 15,0 0 51-15,0 0-37 0,0 0-17 16,0 0-6-16,-29 2-13 15,10 16 13-15,-6 0 4 16,-2 5-2-16,-2-1-1 16,0-3 0-16,-2 2 7 15,2-6 1-15,0 2-8 16,4-5 6-16,6-2-6 16,3-2 0-16,7-2 0 15,7-2 0-15,2-4-1 16,0 0 0-16,2 0 0 15,18 0-5-15,9 0 5 16,7 0 15-16,4 0 10 0,0-4 24 16,-4 4-11-1,2 0-12-15,-12 0-5 0,-2 0-3 16,-5 0-6-16,-6 0-5 16,-7 0 4-16,-1 0-10 15,-3 0 10-15,-2 0 1 16,0 0 17-16,0 0-8 15,0 0 2-15,0-14-21 16,0-6-2-16,0-4 0 16,0 0-10-16,0 2 10 15,0 5-6-15,0 6 6 16,0 4 0-16,0 6-1 16,0-2 1-16,0 3-39 0,0 0-13 15,0 0-50 1,0-1-81-16,5-4-56 0,14-8-260 15,2-1-325-15,1-3 312 16</inkml:trace>
  <inkml:trace contextRef="#ctx0" brushRef="#br0" timeOffset="35927.35">7039 12354 584 0,'0'0'763'0,"0"0"-136"16,0 0-489-16,0 0-62 16,0 0 31-16,0 0-57 15,0 0-32-15,-8 34-2 0,-13-16-1 16,-8 8 0-16,-6 0-6 16,-8 5-9-16,1-4 7 15,2-2-7-15,7-4 0 16,8-6-1-16,9-5 0 15,9-6 0-15,5-2-6 16,2 0-6-16,0-2-8 16,19 0-12-16,10 0 33 15,10 0 7-15,8 0 24 16,6 0 3-16,1 0-14 16,-4-2 6-16,-4 0-3 15,-11-2 18-15,-10 2-8 16,-12 2-17-16,-6 0-5 0,-7 0 13 15,0 0 22 1,0-2-18-16,0 2-9 0,0-4-7 16,0-2-1-16,0-6 7 15,0-8-17-15,0-6 8 16,0-6-3-16,0-1-6 16,0 5-5-16,-2 9 5 15,0 4 1-15,2 9 2 16,0 4-3-16,0 0-21 15,0 2-73-15,0 0-88 16,0-12-152-16,4 2-577 16,5-4-126-16</inkml:trace>
  <inkml:trace contextRef="#ctx0" brushRef="#br0" timeOffset="41659.48">8078 13637 172 0,'0'0'823'0,"0"0"-486"15,0 0-231-15,0 0-83 16,0 0 15-16,0 0 42 16,-14-18-17-16,14 18-12 15,0 0-10-15,0 0 5 16,0 0 48-16,-2 0-3 15,2 0-23-15,-5 0-18 0,1 0-11 16,-4 0 8-16,-4 4-7 16,-1 0 2-16,-5 2 3 15,-3 2-7-15,-5 2-10 16,-5 1 4-16,0 3-7 16,-2 0 4-16,-2 0-3 15,4 2-8-15,2 0-5 47,3-2-6-47,6-2-6 0,4-4 0 0,7-2 0 0,5-2 1 0,2-4-1 16,2 2-1-16,0-2 6 15,0 0-4-15,0 0-1 16,0 0 10-16,0 0-4 16,15 0 1-16,5 0-1 15,9 0-7-15,2-4 11 0,5 0-1 16,-3 2-8-16,0 0-1 15,1 0 1-15,-5 2 4 16,-2 0-6-16,-3 0 1 16,-3 0 5-16,-4 0-5 15,-1 0 0-15,-7 0-1 16,0 0 1-16,-7 0 0 16,1 2-1-16,-1-2 0 15,-2 0 9-15,0 0 16 16,0 0 14-16,0 0 13 15,0 0-10-15,0 0-15 0,0 0-11 16,-2-8-16 0,-3-6-11-16,0-4-17 0,1 0-2 15,2 2 16-15,2 6 13 16,0 1-13-16,0 8-17 16,0-2-11-16,0 3-4 15,0 0-31-15,0 0-91 16,2 0-49-16,16 0-94 15,20-5-1-15,-5-4-519 16,3 1 190-16</inkml:trace>
  <inkml:trace contextRef="#ctx0" brushRef="#br0" timeOffset="42213.95">8755 13611 459 0,'0'0'149'16,"0"0"559"-16,0 0-486 16,0 0-107-16,0 0-1 15,0 0-6-15,0 0-33 16,11-2-31-16,-11 2-2 16,-9 9-21-16,-9 6-1 15,-7 6 25-15,-4 1-28 16,-2 2-16-16,-2-2 0 15,4-2 0-15,2 0 0 16,3-4 0-16,4-2 1 0,5-4-2 16,3-2-6-16,8-4-7 15,4-4 5-15,0 2 7 16,0-2-11-16,13 0 12 16,17 0 21-16,9 0 9 15,10 0 1-15,7-2 3 16,2-4 20-16,-4 4 20 15,-6-2 0-15,-7 2-19 16,-12 0-32-16,-12 2-14 16,-6 0-3-16,-6 0-5 15,-3 0 5-15,-2 0 3 16,0-2-9-16,0 2 1 16,0-4 14-16,0-2-1 15,0-4 6-15,-2-4-14 16,-6-6-5-16,2-2 5 0,2-4-5 15,0 1-1 1,-1 6 0-16,3 2 0 0,2 7-1 16,0 6-7-16,0 3-22 15,0 1-58-15,-2 0-109 16,0 0-121-16,-4 0-285 0</inkml:trace>
  <inkml:trace contextRef="#ctx0" brushRef="#br0" timeOffset="44355.93">6317 14893 653 0,'0'0'13'0,"0"0"248"0,0 0 112 16,0 0-152-1,0 0-97-15,0 0 16 0,0 0-39 16,3-5-41-1,-3 5-7-15,0 0-5 0,0 0-1 16,0 0-6-16,0 0 0 16,-3 0-5-16,-17 0-14 15,-6 5-10-15,-8 7-5 16,1 2-6-16,2 0 0 16,2-2 0-16,6 0-1 15,6-2 2-15,5-6-1 16,4 2 0 31,5-4-1-47,1 0-1 0,2-2 0 0,0 4 0 0,0-4-9 0,0 0 1 0,0 4 9 0,0-2 0 15,9 2 0 1,9 0 40-16,7 0 9 0,3 0 1 16,4-4-19-16,-1 0 7 15,5 0-13-15,-8 0-10 16,-1 0-6-16,-5 0-8 15,-4 0 0-15,-3 0 6 16,-4 0-1-16,1 0-6 16,-6 0 0-16,-1 0 0 15,-1 0 12-15,-2 0-11 16,-2-4 36-16,2-2 16 16,-2 2 0-16,4 0-13 0,-4-4-13 15,0 0-3 1,0 2-7-16,0-6-17 0,0 2-5 15,0-4-20-15,0 2-19 16,0 2-20-16,0 6 17 16,0-4 7-16,0 4-32 15,0 2-55-15,0-1 17 16,0-2-73-16,8-1-184 16,5-2-194-16</inkml:trace>
  <inkml:trace contextRef="#ctx0" brushRef="#br0" timeOffset="44829.24">7170 14829 618 0,'0'0'584'0,"0"0"-95"15,0 0-277-15,0 0-51 16,0 0 8-16,0 0-47 15,0 0-79-15,-10 10-20 16,-9 2-14-16,-5 2-9 16,-10 4 1-16,1 8 0 15,-2-4-1-15,-1 2 0 16,7-2-1-16,7-2 1 16,2-4-6-16,8-2 5 0,4-6-5 15,6 0-10-15,2-4 0 16,0-4-4-16,12 0 20 15,18 0 6-15,5 0 23 16,12 0 19-16,3 0 10 16,-2-8 0-16,-1 2 6 15,-7 0-23 1,-6 4-18-16,-12-2-11 31,-7 4-10-31,-5 0 4 0,-8 0-6 0,0 0 1 0,-2-6 11 16,0-2-11-16,0-8 16 15,0-8 7-15,0-16-24 16,0-4-1-16,0 2-38 16,-2 8 1-16,-8 6-3 15,-11 15-32-15,-2 13-161 0,-1 0-461 0</inkml:trace>
  <inkml:trace contextRef="#ctx0" brushRef="#br0" timeOffset="-40911.83">2657 12169 742 0,'0'0'592'0,"0"0"-213"15,0 0-268-15,0 0-74 16,0 0-15-16,0 0-16 16,23 4 7-16,-6-4 0 15,-4 0-7-15,1 0 1 16,-4 0 43-16,-3 3-3 16,0 1-14-16,0 2 11 15,1 2 35-15,3 2 12 16,1 0-20-16,3 2-7 15,3 2-28-15,0 2 5 0,4 0-13 16,3 2-20-16,0 2 5 16,-1 0-5-16,0-2-7 15,-4 2 7 1,1-4-7-16,-6-2 0 62,-1-2 0-62,-6-4 1 0,-1-5 4 0,-3-3 3 0,-2 0 9 0,8-7 36 0,1-21 2 0,7-12-41 0,8-12-3 16,7-10 2-16,12-2-13 16,5-3-1-16,5 3 1 15,3 6-1-15,-2 4 1 16,-7 8 5-16,-5 6-4 0,-8 8-1 16,-9 8 9-16,-7 6-4 15,-7 6 0-15,-8 6-6 16,-2 3-5-16,-3 3 5 15,0 0 0-15,0 0-13 16,0 0-37-16,0 0-76 16,-3 0-42-16,-6 0-117 15,0 9-390-15,-2 5-585 0</inkml:trace>
  <inkml:trace contextRef="#ctx0" brushRef="#br0" timeOffset="-39846.56">2683 13582 770 0,'0'0'625'0,"0"0"-93"16,0 0-465-16,0 0-45 15,0 0-13-15,0 0-9 16,0 0 2-16,-7-33-2 0,7 31-14 15,0-2-8 1,0-2 15-16,0-2 7 0,0-2-1 16,0 0-108-16,0-2-54 15,0 2 91-15,0 2 55 16,-2 2 17-16,-2 2 5 16,2 2 22-16,2 0 5 15,0 2-16-15,0 0-10 16,0 0 0-16,0 0 54 15,0 0 32-15,0 0-32 16,6 0-7-16,0 6 7 16,4 8 49-16,3 6 38 15,3 2-46-15,-1 2-34 16,6 2-39-16,0-2 9 16,2 1-7-16,2-4-21 0,2 0 1 15,-3-5-9 1,0-2 1-16,-1-3 9 0,-7-2-11 31,-3-1 0-31,-5-4 6 0,0 0-6 0,-2 0 0 16,-4-2 0-16,3 2 7 15,-1-2-7-15,-2 0 0 16,0-2-1-16,0 0 1 16,2 0-8-16,-2 0 1 15,-2 0 7-15,2 0 0 16,2 0 6-16,0-6-5 15,1-2 0-15,1-4 8 0,2-2-8 16,5-4 9 0,2-4 3-16,9-14-4 0,10-7 6 15,11-13 8-15,11-12 0 16,10-10 15-16,5-6 1 16,1 2 2-16,-5 9 12 15,-14 17-16-15,-12 16-12 16,-12 12-17-16,-10 10-8 15,-5 6 0-15,-3 6 0 16,-3 0-2-16,2 2-5 16,-1 2-4-16,-3 0-1 15,-2 0 6-15,-1 0 6 16,-3 2-9-16,0 0-13 16,0 0-2-16,0 0-27 15,0 0-24-15,0 0-51 0,-5-8-115 16,-3 0-145-16,-6-2-1302 15</inkml:trace>
</inkml:ink>
</file>

<file path=ppt/ink/ink6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29T02:29:26.972"/>
    </inkml:context>
    <inkml:brush xml:id="br0">
      <inkml:brushProperty name="width" value="0.05292" units="cm"/>
      <inkml:brushProperty name="height" value="0.05292" units="cm"/>
      <inkml:brushProperty name="color" value="#FF0000"/>
    </inkml:brush>
  </inkml:definitions>
  <inkml:trace contextRef="#ctx0" brushRef="#br0">16366 2456 160 0,'0'0'1268'0,"0"0"-1026"0,0 0-84 0,0 0-69 16,0 0-51-16,0 6-1 15,2 2 14-15,0 8-9 16,1 10 56-16,-3 10-47 16,0 12-21-16,0 13-2 0,0 7 18 15,-5 8 3 1,-3 2-11-16,-2-1-17 0,4-9-8 15,1-10-5-15,3-10-8 32,2-14 2-32,0-12 3 0,0-10-4 0,0-6 4 15,0-6 7-15,9 0 10 16,9-24 41-16,15-18-38 16,11-14-11-16,10-12-13 15,4-7-1-15,0 1 0 16,-9 10-4-16,-8 12 4 15,-12 16 7-15,-12 16-7 16,-6 16 0-16,-6 4-28 16,-1 12-8-1,1 22 18-15,-3 12 18 0,0 12 1 0,-2 4 8 16,0-1-9-16,0-6 0 16,0-8 0-16,0-13 0 15,0-10-1-15,0-10-9 16,0-8 10-16,0-4 0 15,0-2 20-15,0 0-6 16,11-18 28-16,18-14-8 16,14-16-25-16,8-10-9 15,8-9 1-15,2 1 0 16,-6 8-1-16,-9 12 0 16,-13 16-1-16,-14 12-6 15,-7 10-54-15,-3 4-60 16,26-6-117-16,-1 2-34 0,11-6-125 15</inkml:trace>
  <inkml:trace contextRef="#ctx0" brushRef="#br0" timeOffset="267.27">17937 2260 1699 0,'0'0'339'15,"0"0"-184"-15,0 0 59 16,0 0-197-16,0 0-16 15,0 0-1-15,-41 112 13 16,6-40 15-16,-16 26-11 16,-21 24-8-16,-19 25-3 15,1-14 2-15,19-23-7 0,17-32 1 16,19-26 7 0,0 6-8-16,-1-2 0 0,3-4 0 15,8-15-1-15,12-15-7 31,4-10-27-31,7-10-42 0,2-11-22 0,13-14-243 16,8-9-739-16</inkml:trace>
  <inkml:trace contextRef="#ctx0" brushRef="#br0" timeOffset="682.6">18199 2671 1322 0,'0'0'826'16,"0"0"-736"-16,0 0 45 0,0 0-91 16,0 0-30-16,154-72-14 15,-94 69 6-15,5 3 3 16,-3 0-7-16,-2 5-1 15,-4 4-1-15,-8 2 1 16,-11-4 1-16,-8-3-1 16,-9 3 0-16,-11-4-1 15,-7 1-10-15,-2 5-19 16,0 5 29-16,-22 4 3 0,-9 10 12 16,-13 4 0-16,-8 2 1 15,-4 4-14-15,-2-2 4 16,2-4-5-16,6-2 0 15,10-8 1-15,8-5-2 16,8-7 0-16,8-6-30 16,5-4-65-16,9-13-50 15,2-13-446-15,0-4-338 0</inkml:trace>
  <inkml:trace contextRef="#ctx0" brushRef="#br0" timeOffset="875.8">18382 2713 477 0,'0'0'991'0,"0"0"-784"15,0 0 56-15,0 0-115 16,-156 160-60-16,92-89-41 16,1-3-21-16,5-4 99 0,7-4-86 15,9-8-30-15,8-10-9 16,8-8-2-16,8-10-39 16,4-10-26-16,8-6 1 15,6-8-33-15,0-1-262 16,0-17-277-16</inkml:trace>
  <inkml:trace contextRef="#ctx0" brushRef="#br0" timeOffset="1102.2">18175 3016 426 0,'0'0'1290'16,"0"0"-1104"-16,0 0-33 16,0 0-64-16,0 0-42 0,132 130-10 15,-90-100 4-15,5-2-16 16,-1-4 14-16,-3-6-29 15,-5-2-8-15,-7-4-2 16,-8-4-12-16,-8 1-47 16,-9-4 35-16,-4-1-17 15,-2-2-92-15,0-2 16 16,-2 0 77-16,-9 0-20 16,-3-8-143-16,6-12-18 15,1-4-391-15</inkml:trace>
  <inkml:trace contextRef="#ctx0" brushRef="#br0" timeOffset="1616.82">18398 2109 719 0,'0'0'355'16,"0"0"-73"-16,0 0-1 16,0 0-52-16,0 0-90 0,0 0-41 15,0 0-40-15,49 2-9 16,2-2 11-16,16 0 139 15,16 4-137 1,8 7-14-16,7 0-17 0,2 5-9 16,-4 2-7-16,-7-1-6 15,-13-3 0-15,-21-3-3 32,-14-3-5-32,-17-1 0 0,-11-4-1 0,-8-3 0 15,-3 3-1-15,-2-3 1 16,0 0 0-16,0 0 6 15,0 0-6-15,0 0 0 0,0 0-18 16,0 0-6 0,0 0 6-16,0 0 17 0,0 0-1 15,0 0-4-15,0 0-13 16,0 0-11-16,0 0 5 16,0 0-8-16,0 0-4 15,0 0-83-15,2 0-114 16,-2 0-34-16,0-10-234 0</inkml:trace>
  <inkml:trace contextRef="#ctx0" brushRef="#br0" timeOffset="2448.12">20651 2741 776 0,'0'0'1147'0,"0"0"-978"15,0 0-84 1,0 0 22-16,0 0-100 15,0 0 37-15,0 0 38 0,133 0-35 16,-65 0-23-16,5 0-13 16,2-2-11-16,-6-12-24 15,-11-2-78-15,-15 2 29 16,-16 1 45-16,-16 8-28 16,-11 5-108-16,-5 0 106 15,-26 22 58-15,-16 18 21 16,-12 16 24-16,-3 12-16 15,0 3-13-15,9-3-7 16,8-6-1-16,5-10-8 16,5-10 2-16,-1-8 11 15,5-8-7-15,0-10 0 16,6-6 4-16,7-4-9 16,9-6 21-16,5 0 79 0,4 0 16 15,0 0-37-15,0 2-43 16,15 0-36-16,16 4-1 15,10 3 8-15,10-2 17 16,7-1-9-16,0 3-14 16,-2-6-1-16,-2-1 1 15,-4-2-2-15,-3 0-21 16,18 0-76 0,-15-2-121-16,-2-8-470 0</inkml:trace>
  <inkml:trace contextRef="#ctx0" brushRef="#br0" timeOffset="3021.49">21604 2761 182 0,'0'0'1300'0,"0"0"-1103"15,0 0-37-15,0 0-100 16,0 0-29-16,-122 102 22 16,84-64-22-16,5 5 65 15,4 2-60-15,4 5-22 16,11-1-6-16,10-1-3 16,4-2-5-16,4-6 0 15,21-4 5-15,8-10-5 16,8-8 6-16,7-10 7 15,8-8-2-15,4 0 8 0,3-28-10 47,-5-10 3-47,-9-14 5 0,-7-12-17 0,-13-12-3 0,-12-6-26 0,-9 1 14 16,-8 11 7-16,0 14 8 16,-8 20 0-16,-7 18-15 15,-5 14-13-15,3 4 10 16,-6 4 8-16,5 14 4 15,3 4-43-15,13 8-56 16,2-8-109-16,0-4-49 0</inkml:trace>
  <inkml:trace contextRef="#ctx0" brushRef="#br0" timeOffset="3584.03">21012 2220 717 0,'0'0'776'15,"0"0"-589"1,0 0-27-16,0 0-114 0,0 0-33 16,0 0-12-16,0 0-1 15,-12 28 6-15,28-16 38 16,11-1 86-16,11 2-9 15,12-1-31-15,18-1-9 16,12 2-24-16,11-1-31 16,9-2-14-16,5 2-4 15,-3-4-7-15,-3-2 8 16,-13-4-8 0,-7-2 5-16,-13 0-5 0,-12 0 0 0,-12 0 15 15,-13 0-1-15,-11 0-3 16,-9 0-6-16,-7 0-5 15,-2 0-1-15,0 0 1 16,0 0-1-16,0 0 1 16,0 0-1-16,0 0-1 15,0 0-35-15,-2-4 6 16,-14-4-56-16,-35-12-65 16,0 2-178-16,-3-4-64 0</inkml:trace>
  <inkml:trace contextRef="#ctx0" brushRef="#br0" timeOffset="4085.64">21079 1608 537 0,'0'0'567'0,"0"0"-386"16,0 0 40-16,-127 110-10 0,73-64-60 15,-4 6-59-15,-5 5-39 16,-12 23 52-16,-21 32-46 16,-22 43-38-16,-12 17-9 15,6 5 2-15,13-13 3 16,17-28-11-16,9-6-5 78,5-9 6-78,15-27-6 0,8-20 6 0,14-20-1 0,3-11-4 0,-3 1-1 0,-3-2 0 0,1-2 1 0,9-12-2 0,10-10 0 16,11-8 0-16,6-4-8 15,6-6 7-15,3 0-5 0,0 0-8 16,3-4-31 0,32-32-191-16,-3 2-121 15,1-4-688-15</inkml:trace>
  <inkml:trace contextRef="#ctx0" brushRef="#br0" timeOffset="4798.81">19973 2212 565 0,'0'0'900'16,"0"0"-691"-16,0 0-41 15,0 0-111-15,0 0-35 16,0 0 2-16,-149 118 5 16,103-66-4-16,-2 12-13 15,-2 4 8-15,0 5-8 16,3 1-1-16,3-6-5 15,8-10-5-15,10-10 0 16,5-14-1-16,10-14 1 16,7-10-1-16,4-10 6 0,0 0 10 15,11-30-16-15,24-18-26 16,34-34-53-16,30-36-47 16,18-27-48-1,-11 11 111-15,-31 31 48 0,-37 45 15 16,-29 39 54-16,-2 6 72 15,-7 13-42-15,0 0-84 16,0 35-25-16,-21 16 25 16,-2 14 43-16,-4 1 2 15,2-4-17-15,9-12-21 16,5-12-6-16,7-12 7 16,2-13-8-16,2-12 16 15,0-1 13-15,13-10 31 16,20-24-56-16,14-16-4 15,11-14-54-15,7-8-12 0,-3-2-16 16,-14 7 40-16,-11 19 42 16,-20 24 23-16,-17 24-23 15,0 18-1-15,-27 54 1 16,-10 9 63-16,-5 13 22 16,-1 4-34-16,12-19-31 15,6-3-8-15,14-14-6 16,7-16-5-16,4-12-1 15,0-12-1-15,0-12-9 16,0-10 9-16,0 0-11 16,0-22-66-16,6-6-199 15,0-2-128-15</inkml:trace>
  <inkml:trace contextRef="#ctx0" brushRef="#br0" timeOffset="5694.26">20100 1297 599 0,'0'0'708'16,"0"0"-627"-16,0 0 0 0,0 0-7 16,0 0 5-16,0 0-6 15,0 0-43-15,-75 119-9 16,69-105-8-16,-2 0 3 15,-3 1-4-15,-9 7-2 16,-7 5 2-16,-6 9-12 16,-32 30-168-16,9-8-55 15,2-2-417-15</inkml:trace>
  <inkml:trace contextRef="#ctx0" brushRef="#br0" timeOffset="5817.44">19445 2262 527 0,'0'0'765'15,"0"0"-668"-15,0 0-10 16,-85 106 23-16,61-72-56 16,1 0-35-16,2-2-19 0,-8 10-22 15,4-6-146-15,2-8-337 0</inkml:trace>
  <inkml:trace contextRef="#ctx0" brushRef="#br0" timeOffset="5984.35">18910 3313 506 0,'0'0'557'15,"0"0"-460"-15,0 0-58 16,0 0-39-16,0 0-136 16,-123 106-418-16</inkml:trace>
  <inkml:trace contextRef="#ctx0" brushRef="#br0" timeOffset="6094.49">18527 3872 428 0,'0'0'766'0,"0"0"-675"0,-98 120-30 16,55-64-35-16,6-2-17 16,3 5-9-16,12-15-80 15,9-12-325-15</inkml:trace>
  <inkml:trace contextRef="#ctx0" brushRef="#br0" timeOffset="6254.07">17948 4618 1555 0,'0'0'327'0,"0"0"-245"16,0 0-59-16,-78 110-23 15,62-80-78-15,12-2-5 16,2-8-110-16,2-10-396 0</inkml:trace>
  <inkml:trace contextRef="#ctx0" brushRef="#br0" timeOffset="37946.47">13150 6214 687 0,'0'0'778'16,"0"0"-672"-16,0 0-49 15,0 0 7-15,0 0 7 16,0 0-1-16,-4 0-1 15,4 0-15-15,0 0-30 16,0 0-11-16,0 0 15 16,0 0 22-16,2 0-8 15,12 0-8-15,10-4-16 0,12-2-9 16,13 0 14-16,13-2 19 16,8 2-8-1,3 2-15-15,0 0-4 31,-3 2-14-31,-11 2 5 0,-9 0-6 0,-15 0 0 0,-10 0-1 16,-7 0-7-16,-11 8-4 16,-5 6 11-1,-2 6 1-15,0 10 1 0,-18 8 10 16,-16 8 2-16,-10 6 2 16,-10 2-9-16,-8 3-5 15,-2-3 8-15,-3-2-8 16,5-2 5-16,3-4-6 15,13-10 1-15,17-7-2 0,11-11 0 16,11-8-11-16,7-5 11 16,0-5-13-16,7 0 14 15,20 0 3-15,15 0-2 16,14 0 16-16,10-9-11 16,3-5-5-16,3 0 8 15,-7 1-9-15,-9 1 2 16,-12 2-1-16,-9 2 0 15,-10 2 0-15,-11 1 0 16,-3 0 0-16,-5 1 5 16,-2-2-5-16,1 3-1 15,-1-6-30-15,3 1-48 0,9-12-70 16,-4 4-167-16,0-4-84 16</inkml:trace>
  <inkml:trace contextRef="#ctx0" brushRef="#br0" timeOffset="38349.72">14205 6086 867 0,'0'0'583'16,"0"0"-456"-16,0 0-81 16,0 0-46-16,0 0-6 15,0 0 6-15,0 0 30 0,-31 150 2 16,11-92 4-1,-7 2-18-15,-5 0 5 0,-3-3 25 16,-1-3-7-16,-2-8-6 16,7-10-11-16,7-8 12 15,10-8-2-15,10-10-13 16,4-6 4-16,8-2 1 16,23-2 16-16,21 0 29 15,15 0 16-15,13-6-25 16,5-6-29-16,2-2-23 15,-9 0-4 1,-9 2-5-16,-13 0-1 0,-17 2 0 16,-10 2-17-16,-10 0-21 15,-13 2 1-15,-6-4-6 16,0-2-37-16,0-6-8 0,-4-6-72 16,-21-22-75-1,5 4 0-15,0 2-293 0</inkml:trace>
  <inkml:trace contextRef="#ctx0" brushRef="#br0" timeOffset="38910.37">14499 6234 1073 0,'0'0'253'0,"0"0"-146"16,0 0-66-16,0 0-18 15,0 0 51-15,-65 125 100 16,34-66-47-16,-5 6-70 16,-1 3-28-16,-1-4-15 15,2-4-14-15,5-6 1 16,4-9 0-16,5-8 1 0,6-10 5 15,5-7 0-15,5-8-7 16,6-6 0 0,0-6-16-16,17 0-62 0,23-20-33 15,16-18-157-15,16-16-5 16,5-17-38-16,4-7 299 16,-8 2 12-1,-13 8 261-15,-17 15-6 0,-19 20 97 16,-12 18-111-16,-12 15-111 15,0 0-130-15,0 34 3 16,-17 15-3-16,-1 11 34 16,1 6-3-16,6-2-15 15,7-5-7-15,4-12-6 0,0-8-2 16,21-12-1 0,11-10 7-16,11-13-6 0,11-4 20 15,10-21 10-15,9-20 5 16,0-12-7-16,-8-9 11 15,-10-8 2-15,-17-2-15 16,-17 0-20-16,-19 4-6 16,-2 9-1-16,-27 11 22 15,-13 16-19-15,-12 14-2 16,-6 12-1-16,-2 6 0 16,4 0 0-16,8 14-1 15,10 0-5-15,14-4 5 16,10-4-6-16,9-4-6 0,5 0-20 15,0 0-69 1,0 0-19-16,35 6-49 0,-3-2-117 16,4-2-96-16</inkml:trace>
  <inkml:trace contextRef="#ctx0" brushRef="#br0" timeOffset="39495.81">15745 6260 811 0,'0'0'1050'0,"0"0"-845"16,0 0-87-16,0 0-58 16,0 0-41-16,0 0 14 0,0 0-11 15,127-8-10-15,-77 0-3 16,2-2-9-16,-1 2 6 16,-9 0 0-16,-4 0-5 15,-7 0 1-15,-8 2 5 16,-10 0-6-16,-4 2 6 15,-7 2 11-15,-2 0-10 16,0-2-8-16,0 0-18 16,-6-2-77-16,-8-2-89 15,-5 2-156-15,-4 0-41 16,0-2-135-16,2-2 410 16,7 2 70-16,5-2-30 15,0 2 31-15,0 1 35 16,3 3 0-16,1 1-99 0</inkml:trace>
  <inkml:trace contextRef="#ctx0" brushRef="#br0" timeOffset="39957.89">16018 6052 854 0,'0'0'244'0,"0"0"-19"16,0 0-45-16,0 0-10 16,0 0-7-16,0 0-56 15,0 0-64-15,0-9-43 16,0 45 0-16,-1 21 71 15,-9 13-3-15,-1 10 6 16,2 4-30-16,0-4-17 0,5-5-10 16,-1-13-16-16,3-6 8 15,0-12-8-15,-2-6 1 16,-1-7 4-16,0-8 1 16,1-6-6-16,2-10 5 15,0-3-4-15,-1-4 7 16,1 0 15-16,-4 0 4 15,-8 0-10-15,-1-10-18 16,-6 1 0-16,-5-1-19 16,-4-1-11-16,-3 4-8 15,4-1 11-15,2 1-7 16,6 1 22-16,5 1 12 16,7-2 0-16,5 4 9 15,2-1-3-15,2 1 3 0,0 1 7 16,0-2 14-16,6-2 4 15,12-4-22-15,8-4 4 16,7-2 0-16,8-2 8 16,-1 0-15-16,0 0-8 15,-6 0-1-15,4 0-40 16,4-12-88-16,-9 4-74 16,-2 0-195-16</inkml:trace>
  <inkml:trace contextRef="#ctx0" brushRef="#br0" timeOffset="40213.21">16553 5847 803 0,'0'0'912'0,"0"0"-807"16,0 0-66-16,0 0-24 15,0 0 38-15,0 0-2 16,0 0-29-16,78 56-14 15,-58-48-8-15,-2-2-8 16,-3-6-168-16,-6 0-116 16,-7 0-261-16</inkml:trace>
  <inkml:trace contextRef="#ctx0" brushRef="#br0" timeOffset="40575.15">16553 5847 1026 0,'-170'164'394'0,"147"-133"-280"0,-6 5 59 15,2 4-67-15,6 0-38 0,8-4-36 16,6-8-17-16,5-6-15 16,2-6-3-16,0-8-100 15,0-8 1-15,4 0 74 16,17-12-1-16,8-14-20 16,8-8 16-16,13-4 33 15,1-2 0-15,0 4 3 16,-4 6 6-16,-7 7 33 15,-11 11 5-15,-9 9-10 16,-7 3-22-16,-4 0-6 16,-5 14-8-16,-4 8-1 15,0 2 9-15,-2 4 2 16,-15 0 5-16,-8 2 3 0,-8 0 24 16,-9 2 30-16,-12 0-13 15,-10 2-8-15,-3-2-21 16,-1-2-12-16,8-2 9 15,12-3-14-15,10-7-8 16,13-4-6-16,9-4-1 16,12-5 1-1,4-1-27-15,0-4-50 0,12 0-206 16,48 0 60-16,-5-9 32 16,7-7-500-16</inkml:trace>
  <inkml:trace contextRef="#ctx0" brushRef="#br0" timeOffset="40993.06">16671 6306 354 0,'0'0'770'0,"0"0"-586"16,0 0 80-16,0 0-41 0,0 0-145 16,0 0-41-16,0 0-37 15,-16 3 7-15,-17 18 0 16,-2 5-7-16,1 0-79 16,7-1-77-16,9-5 41 15,14-6 13-15,4-2-23 16,2-6 8-16,18-2 68 15,1-2 49-15,-2 0 37 16,-3 2 69-16,-5 6-19 16,0 4 28-16,-4 6 19 15,-5 6-61-15,-2 6-24 16,0 2-30-16,-4 0-11 16,-21 2-7-16,-6-2 1 31,-6-2 10-31,-2-5-11 0,1-8 11 0,11-6-5 0,10-5 40 15,10-4 35-15,7-4 6 16,3 0 5-16,28 0-43 16,13-3-15-16,14-6-2 15,7-4-8-15,-3 3-18 16,-4 2 2-16,-11 2-9 16,-11 5-11-16,-12 1-24 15,-8 0-79-15,-8 0-72 16,-1 0-305-16,-5 0 169 0,1-4-77 15</inkml:trace>
  <inkml:trace contextRef="#ctx0" brushRef="#br0" timeOffset="41413.53">17349 6017 1850 0,'0'0'208'16,"0"0"-166"-16,0 0-42 15,0 0-30-15,0 0 29 16,0 0-1-16,0 0 2 16,-43 97-1-16,18-69 1 15,1-4 0-15,-5-4-28 0,3-4-46 16,3-4-7 0,10-6 25-16,13-6 56 0,0 0 65 15,31 0-35-15,18-14-30 16,14-2-9-16,12 0-10 15,-6 4 9-15,-9 4 4 32,-12 2-4-17,-20 4-26-15,-14 2-26 0,-14 0-94 0,-17 2 22 0,-29 12 105 16,-16 6 27-16,-9 2 2 16,-3 0 0-16,9-2 10 15,16-4 46-15,15-4 6 16,19-4-25-16,15-4-26 15,11-4-11-15,32 0-12 16,11 0-119-16,7-10-39 0,-5 2-187 16,-16 2 22-16,-20 6-231 15</inkml:trace>
  <inkml:trace contextRef="#ctx0" brushRef="#br0" timeOffset="42059.62">17378 6309 508 0,'0'0'272'0,"0"0"69"0,-152 94-133 15,90-48-83-15,2-2-39 16,12-4-9-16,13-8-10 15,12-10-20-15,15-10-27 16,8-6 3-16,16-6 43 16,28 0-3-16,23-20-28 15,15-6-21-15,10 0-4 16,-3 2-10-16,-12 8 0 16,-16 10-1-16,-24 6 1 15,-18 0 0-15,-19 16 0 0,-9 10 1 16,-32 4 40-16,-7 4 9 15,-8-4-29-15,6-2-11 16,11-10-10-16,12-8-16 16,14-10-24-16,11 0-207 15,2-28-127-15,6-12-245 16,17-10 560-16,-2-4 59 16,0 1 322-16,-3 13 60 15,-10 17 125-15,-8 17-365 16,0 6-115-16,0 24-27 15,-18 21 0-15,-5 12 22 16,-4 5-10-16,4-2-2 16,5-4-10-16,7-10 15 0,7-11-15 15,2-12 0-15,2-9 0 16,0-11-14-16,0-3-37 16,8-7 7-16,17-18-8 15,6-15-120-15,11-13 23 16,10-11-25-16,8-12-203 15,9-8 83-15,1 1 94 16,-5 11 200-16,-15 18 346 16,-17 24 67-16,-19 18-97 15,-12 12-235-15,-2 8-66 16,0 20 51-16,-14 6 6 16,1 2-27-16,-3-3-24 15,7-8-20-15,1-4 9 0,6-9-9 16,0-6-1-1,2-6 1-15,0 0-1 0,0-4-143 16,6-19 53-16,13-9 1 16,13-12-55-16,23-48-16 15,-3 10-216-15,-3-2 88 0</inkml:trace>
  <inkml:trace contextRef="#ctx0" brushRef="#br0" timeOffset="42373.35">18111 5632 783 0,'0'0'502'0,"0"0"-124"16,0 0-96-16,0 0-190 15,0 0-76-15,0 0-7 16,-34 123 50-16,19-21 3 16,1 22 27-16,7 21-27 15,-1 5-31-15,-6-9 0 16,-8-13-10-16,-7-16-2 0,0-20-6 16,4-16-12-1,7-19 11-15,1-11 2 0,-1 0-4 16,0 0 1-16,2-2 8 15,6-13 5-15,3-13-8 16,2-11-7-16,5-3-2 16,0-4 4-16,0 0-1 15,0 0 10-15,0 0-6 16,0 0-13-16,0 0 8 16,0-4-8-16,0-6-1 0,0-4-17 15,0-5-45 1,14-24-141-16,8 3-130 0,2-2-349 0</inkml:trace>
  <inkml:trace contextRef="#ctx0" brushRef="#br0" timeOffset="42875">18810 5855 626 0,'0'0'792'0,"0"0"-547"15,0 0-19-15,0 0-123 0,0 0-60 16,0 0 7-16,0 0 95 16,4-10-73-16,-37 34-29 15,-15 6 49-15,-11 5-38 16,-7 1-34-16,-4-3-11 15,1-1-3-15,5-3-5 16,8-7-1-16,9-4-9 16,11-8-46-16,14-4-79 15,13-6 10 1,9 0 0-16,3 0-164 0,21-2 27 16,7 2 80-16,0 0 181 15,0 14 40-15,-6 28 140 16,-9 14 64-16,-12 16-61 0,-4 12-83 15,0 2 46 1,-20 1 11-16,-4-7-125 0,4-8-8 16,-1-8-14-16,6-10-1 15,-1-11-7-15,8-11-1 16,1-12-1-16,4-10-3 16,3-10-36-16,0 0 23 15,0-18-32-15,39-58-129 16,-4 3-337-16,5-9-387 0</inkml:trace>
  <inkml:trace contextRef="#ctx0" brushRef="#br0" timeOffset="43458.06">19140 5743 333 0,'0'0'989'0,"0"0"-863"16,0 0 29-16,0 0 41 15,-98 114-100-15,73-86-43 16,5-6 69-16,5-4-83 16,-1-4-27-16,-5-1-6 15,-7-4-4-15,-8 4 4 16,-6-3-6-16,0-1 1 16,7-3 0-16,8 1-1 15,11-3 1-15,13-3-1 16,3-1 0-16,13 3-50 15,30-3 6-15,18 0 33 0,18 0-29 16,10 0-44 0,1 0-1-16,-12-3 57 0,-20 2 21 15,-20 1 7-15,-23 0 0 16,-15 1-24-16,-11 13 4 16,-33 4 20-16,-22 7 18 15,-11 3-1-15,-4-2-9 16,6 0 0-16,17-6 0 15,23-6 0-15,16-6 7 16,19-2 0-16,0-4 8 16,31 2 1-16,17-4 0 15,16 0-6-15,7 0-11 16,0 0-7-16,-11 0 0 16,-14-6 0-16,-20 2-9 15,-21 4-7-15,-5 0-146 0,-34 0 65 16,-17 18 74-16,-14 8 23 15,-1 2 0-15,1 0-1 16,14 0 1-16,13-6-1 16,15-5 0-16,19-6-16 15,4-7-42-15,33-4-10 16,21 0 37-16,40-11-76 16,-15-10-222-16,-9 3-506 0</inkml:trace>
  <inkml:trace contextRef="#ctx0" brushRef="#br0" timeOffset="43845.98">19015 6377 614 0,'0'0'52'16,"0"0"-10"-16,-134 100 319 15,88-60-255-15,8-6-60 16,11-6-30-16,11-8-15 16,14-10-1-16,2-10-153 15,16 0 47-15,20-8-5 16,8-14 3-16,5-2 108 15,3 0 106-15,-2 4 191 16,-5 6-116-16,-5 10 9 16,-9 4-47-16,-10 8-59 15,-15 16-40-15,-6 6 40 16,-18 2-55-16,-28 4 21 0,-19 4-24 16,-13-1-13-1,-2-2-13-15,4-2-4 16,20-9-4 15,20-11 7-31,23-6 2 0,13-8 14 16,11-1-9-16,27 0 29 0,14-5 5 0,12-8-12 0,3 2-12 15,-5-1-6-15,-6 2-10 16,-16 0-1-16,-11 2-38 16,-15-1-204-16,-10 4-259 0</inkml:trace>
  <inkml:trace contextRef="#ctx0" brushRef="#br0" timeOffset="44744.67">19799 5821 601 0,'0'0'1234'0,"0"0"-1086"16,0 0-114-16,0 0-28 15,0 0 41-15,0 0-24 16,0 0-10-16,-8 78-13 16,5-60-15-16,3-4-58 15,0-6 2-15,0-4-66 16,0-4 87-16,0 0 48 0,13-4-76 15,16-10-17-15,12 0 63 16,10 2 32-16,5 2 2 16,4 4 11-16,-2 6-12 15,-8 0 14 1,-4 0-6-16,-15 8 5 0,-11 4-6 16,-16 6-3-16,-4 0-4 15,-24 4-1-15,-26 2 6 16,-14 2-5-16,-9 2 6 15,-6-3-6-15,10-3 0 16,15-6 0-16,21-6 4 16,18-2-4-16,15-4-1 0,0-2 16 15,34 0-16-15,14 0 34 16,10-2 40-16,7 0-15 16,-6 0-45-16,-9 0 1 15,-19 0-15-15,-16 4 0 16,-15 8-39-16,-21 4-34 15,-48 10 68-15,-41 8 5 16,1 0 2-16,9-4-1 16,18-6 7-16,37-10 3 15,5 0 35-15,9-3 9 16,15-4-34-16,16-3 14 16,3 0-22-16,37-1 9 15,18 0 7-15,19-1 1 0,15-2-15 16,-1 2-6-16,-8-2-9 15,-17 0 0-15,-24 3-6 16,-21-2-15-16,-21 7-162 16,-12 2-9-16,-30 3 153 15,-9 3 39-15,0 0 0 16,7 0 0-16,19-5 0 16,13 4 0-16,12-1 1 15,2 4-1-15,28 4 13 16,5 4 30-16,10 4-2 15,1 2 6-15,-3 0-22 16,-7-2 51-16,-14 0-32 16,-9-4-8-16,-13-2-15 0,0 2-5 15,-29-4 22 1,-10 1 34-16,-13-7-6 0,-2-2 2 16,-4-8-42-16,1-4-26 15,-32-6-3-15,15-16-199 16,5-7-592-16</inkml:trace>
  <inkml:trace contextRef="#ctx0" brushRef="#br0" timeOffset="53088.22">8942 14199 618 0,'0'0'20'0,"0"0"614"16,0 0-529-16,0 0-66 15,0 0 13-15,0 0 72 16,0-30 21-16,0 26-41 16,5 0-28-16,-3 2-30 0,-2-2-20 15,0 2-10-15,2 2-5 16,-2 0 3-16,0 0 11 15,0 0 38-15,0-2 15 16,0 2 20-16,0-2 13 16,-4 0-47-16,-5 2-40 15,-5 0-16-15,-3 0-7 16,-6 8-1-16,1 14-1 16,-1 0-8-16,6 6 2 15,3 2-1-15,10 0 8 16,4 0-8-16,0 0 7 15,18-4-7-15,11-2 8 16,6-6-1-16,7-1-1 0,6-9-27 16,-2-4 24-1,-1-4 5-15,-3 0 1 0,-9-3-1 16,-6-12 8-16,-9-3-1 16,-7-7 11-16,-9-3-17 15,-2-6 1-15,0-6-2 16,0-2-16-16,-13-4-4 15,-3 4-35-15,1 6 35 16,-1 10 9-16,1 8-8 16,-3 8-16-16,-3 10 15 15,0 0 3-15,-4 5-6 16,0 18-19-16,3 3-38 16,13 6-125-16,5-6-99 0,4-10-339 15</inkml:trace>
  <inkml:trace contextRef="#ctx0" brushRef="#br0" timeOffset="53487.95">10089 14123 2031 0,'0'0'296'16,"0"0"-230"-16,0 0-50 15,0 0-15-15,-133 18 8 16,104 14 9-16,9 6-7 16,9 4-11-16,11 2 0 15,0-4 0-15,27-9-10 16,8-8-2-16,5-9-109 15,2-5 79-15,1-9 42 16,-7-9 6-16,-5-14 9 16,-9-9 1-16,-9-9 12 15,-13-5 33-15,0-4-28 16,-8 2-17-16,-19 2-13 16,-7 10-3-16,-1 10-10 15,-2 13-13-15,-11 13-94 0,8 7-64 16,7 8-418-16</inkml:trace>
  <inkml:trace contextRef="#ctx0" brushRef="#br0" timeOffset="63264.56">14054 13993 485 0,'0'0'649'0,"0"0"-538"16,0 0-111-16,0 0-1 16,0 0 1-16,0 0 40 15,-12-22 51-15,12 22 14 0,0 0-17 16,0 0-54-16,0 0-25 16,0 0-8-16,0 0 6 15,0 0 2-15,0 0 2 16,0 0 5-16,0 0 18 15,0 0 5-15,0 0 36 16,2 0 5-16,8 0-18 16,2 0-14-16,9 0-16 15,6 4-14-15,4 1-10 16,4 4 15-16,3-4-10 0,2 3-6 16,3-6-6-1,-3 5 8 16,2-2-9-31,3 1 6 0,1-2-5 0,6 0-1 0,1 0 0 0,7 1 0 16,3-1 1-16,4-4 5 16,1 1-5-16,1 2-1 15,-1-2 1-15,-1 3 0 16,-3-1-1-16,-2 3 0 16,3-5 1-16,-5 2 0 15,2-2-1-15,1 2 1 16,-3-3-1-16,0 2 0 15,0-2 1-15,1 0-1 16,-1 2 0-16,0 0 0 16,-2-2 0-16,4 2 1 0,-1 0 0 15,1-2-1-15,0 1 2 16,1-1 11-16,-1 0-7 16,-2 3-6-16,-3-2-1 15,-3 2 1-15,-2 1 1 16,-4 0-1-16,-3 2 0 15,-5-2 0-15,3 2 0 16,-1-2 0-16,0 0-1 16,3 0 1-16,1-2 1 15,2 0-1-15,-4 0 1 16,-1 0-1-16,-4-2 1 16,-5 0-1-16,-3 0 1 15,-2 0-1-15,0 0 1 0,4 0-1 16,1 0 1-16,1 0 0 15,6 0-1-15,-3 0 1 16,1 0 1-16,1 0-1 16,-3 0-1-16,-4 0 0 15,0 0 0-15,1 0 0 16,-1 0 1-16,5 0-1 16,4 0 0-16,3 4 1 15,1 2 0-15,3-4-1 16,-1 2 0-16,0-2 1 15,-1 0 0-15,-5 0-1 16,-2-2-1-16,-1 2 0 0,-4-2 0 16,-3 4 0-16,-3-4-17 15,0 0-1-15,0 0 3 16,-5 0 9-16,6 0 6 16,2 0-4-16,-3 0 5 15,0 0 1-15,0 0 0 16,-2 0 6-16,-3 0-6 15,-1 0 1-15,2 0-1 16,-2 0 5-16,4 0-5 16,4 0-1-16,3 0 1 15,1 0 1-15,1 0-1 16,0 0 0-16,-3 0 5 16,-1 2-5-16,-3-2 6 15,0 2-6-15,-6-2 6 16,0 0-6-16,0 0 0 0,-1 0 0 15,0 2 0 1,0 0-1-16,-1-2 1 0,-4 2-1 16,1 0 1-16,-3-2 5 15,1 0 4-15,-1 2 5 16,1-2-9-16,-3 0-5 16,1 4 0-16,-1-4 0 15,-4 0 1-15,1 0-2 16,-4 0 2-16,-2 0-1 15,-2 0-1-15,-2 0-18 16,0 0-85-16,-17 0-395 0</inkml:trace>
</inkml:ink>
</file>

<file path=ppt/ink/ink6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29T02:30:55.884"/>
    </inkml:context>
    <inkml:brush xml:id="br0">
      <inkml:brushProperty name="width" value="0.05292" units="cm"/>
      <inkml:brushProperty name="height" value="0.05292" units="cm"/>
      <inkml:brushProperty name="color" value="#FF0000"/>
    </inkml:brush>
  </inkml:definitions>
  <inkml:trace contextRef="#ctx0" brushRef="#br0">7039 6655 443 0,'0'0'844'15,"0"0"-520"-15,0 0-139 16,0 0-43-16,0 0-61 0,0 0-45 16,-10 0-7-16,10 0 4 15,0 0-23-15,0 0 9 16,0 0 17-16,0 2 45 15,0-2 11-15,0 0-15 16,-4 0-15-16,3 0 3 16,-2 0-29-16,-1 2-9 15,-3 4-14-15,-6 4-2 16,-9 6-11-16,-5 4 19 16,-4 3-18-16,-3-1 7 15,3 0-8-15,2-4 0 0,2 0 1 16,5-4 0-1,2-4 0 1,6-5 0-16,6 2 11 0,4-5-12 0,-1 0 0 16,3-2 6-16,-1 0-5 15,3 2 4-15,0-2-4 16,0 0 0-16,0 0-2 16,0 2 0-16,0 0-16 15,16 3-16-15,15 4 33 16,13 1 18-16,12 0-9 15,9-2 21-15,-1-2-11 16,-6-2-5-16,-8-2-7 16,-15 0-6-16,-10-2 1 0,-9 2-1 15,-10-2 5 1,-3 0-4-16,-3 0-1 0,0 0 13 16,0 0 12-16,0 0-11 15,0 0 17-15,0 0 1 16,-5-8-5-16,1-10-14 15,-4-2-13-15,0-5 12 16,1 0-6-16,-2 0-6 16,0 3 11-16,1 3-11 15,-2 1-1-15,3 4 2 16,1 3-2-16,2 1 0 16,-1 2-6-16,1 2 5 15,2 1-8-15,-3 0-5 16,2-1-2-16,1 4-14 15,2-2-7-15,0 2-17 0,0 0-37 16,2-4-64-16,15-2-140 16,5-2-416-16</inkml:trace>
  <inkml:trace contextRef="#ctx0" brushRef="#br0" timeOffset="687.1">8124 6684 456 0,'0'0'816'0,"0"0"-514"15,0 0-79-15,0 0-64 16,0 0-68-16,0 0-26 16,0 0-12-16,0 7-3 15,0 1-1-15,0 0 7 16,-13 6 3-16,-7 4 4 16,-9 3-22-16,-7 3-23 15,-4-1 1-15,0-1-5 16,2-1-7-16,7-6-5 0,4-2 11 15,8-3-12-15,0-2 4 16,6-2-4-16,4 0-1 16,4-4-2-16,3 0 2 47,2 0-1-47,0-2 0 0,0 4-17 0,0 0 8 0,16 4 4 0,6 4 6 15,11 2 17-15,8-2 6 16,1 2 6-16,2-4-13 15,1-2 9-15,-7-2-7 16,-5 0 2-16,-6-4 9 16,-4-2-18-16,-8 0-4 15,-1 0 5-15,-3 0 2 16,-3 0-8-16,2 0-6 16,-2 0 9-16,-1-8-8 0,2-2-1 15,-2-2 6-15,-3-2-5 16,1 0 15-16,-5-2 32 15,0 0-5-15,0 4 8 16,0 0-21-16,0 0-3 16,0 4-17-16,0 0-10 15,-3 1 0-15,-3 0-6 16,-4-1-16-16,0 0-49 16,-3 0-48-16,-14-12-67 15,2 3-203-15,0 2-505 0</inkml:trace>
  <inkml:trace contextRef="#ctx0" brushRef="#br0" timeOffset="16375.47">14013 888 434 0,'0'0'114'0,"0"0"-80"16,0 0 95-16,0 0 243 0,0 0-144 15,0 0-84 1,0 0-57-16,-13-8-23 0,13 6-20 16,0 2 3-16,0-2 5 15,0 2-15-15,0 0-18 16,0 0-19-16,0 0 0 16,0 0-7-16,0 2 7 15,4 10 23-15,0 4 2 16,-1-2 1-16,1 0 1 15,1-2 42-15,-1 2-4 16,1 2-40-16,1 6-16 16,-1 8 3-16,-3 11-5 15,-2 3 9-15,0 6 1 47,0 4-10-47,0-6 2 0,0-2-9 0,0-6 0 0,0-10 1 0,0-8 0 0,2-5-1 16,2-10-1-16,-4 0-33 15,3-6-21-15,-3-1-8 16,3 0-60-16,1-8-252 16,-2-7-173-16,-2-3 224 0</inkml:trace>
  <inkml:trace contextRef="#ctx0" brushRef="#br0" timeOffset="18388.39">14060 952 423 0,'0'0'140'0,"0"0"-101"15,0 0-28-15,0 0-9 16,0 0 10-16,0 0-11 16,0 0 408-16,0-38-209 15,0 38-71-15,0 0-52 16,0 0-45-16,0 0-26 0,0-2 14 16,2 0 0-16,9-2 20 15,7 2 0-15,9-2-24 16,11 2-7-16,13-4-8 15,12 0 9-15,8 0 34 16,9 0 23-16,4 0-41 31,1 2-14-31,-2 2-11 0,-4 0 0 0,0 2 6 16,-2 0-7-16,2 0 0 16,1 0-1-16,9 0 1 15,22 0 0-15,28 0 0 16,28 0 1-16,5 0 1 15,-6 0 4-15,-12 0-6 16,-21 4 0-16,-2 2 1 16,-10 0 0-16,-5-2 0 0,0 4-1 15,0-4 1-15,3 2-1 16,3-2 1-16,7-2 0 16,9 2-1-16,9 0 0 15,11-2 1-15,5 0-1 16,2 0 2-16,-7 0 0 15,-8-2 3-15,-17 0-5 16,-23 0 0-16,-23 0 44 16,-21 0-31-16,-3 0-6 15,12 0-7-15,12 0 1 16,15 0-1-16,-1-2 0 16,-1-2-1-16,2 2 1 15,1-2 0-15,-2 0 0 0,-6 0 0 16,-6 0 0-1,-11 0 0-15,-11 0 0 0,-14 0-1 16,-5 2-17-16,-11-2 9 16,-6 0 2-16,-2-2 6 15,-2 0 1-15,0-2 0 16,-5 2-1-16,0-2 0 16,-6 2 1-16,-7 2 0 15,-5 0 9-15,-4 4 30 16,0-2-5-16,0 2-6 15,0 0-16-15,0 0-4 16,0 0-8-16,0 0-10 0,0 0-11 16,0 0-10-16,0 16 11 15,0 4 13-15,0 8 6 16,0 4 0-16,0 6 0 16,0 0-14-16,-2 3-7 15,-9 0 13-15,-3 4 9 16,-1 1 0-16,-1 4 0 15,1 0 0-15,1 2 0 16,6-2 1-16,1-1 0 16,3-7 0-16,4-2-1 15,0-8 1-15,0-8 0 16,0-4 0-16,0-10 0 16,0-4 0-16,0-4 1 15,0 0 8-15,0-2-4 16,0 0 10-16,0 0 0 0,0 0 13 15,0 0 33-15,-3 0-25 16,-4 0-20-16,-1-6-17 16,-5-4-19-16,-8-2 11 15,-6 2 7-15,-8-2-5 16,-5 2 6-16,-7 0-1 16,-5 3 0-16,-6 2-8 15,-4 1 0-15,-3 2-10 16,-3-2-17-16,-1 1 6 15,-2-1 20-15,-1 3 7 16,1 1-4-16,-2 0-11 16,-4 0-11-16,0 0 0 15,-4 0 1-15,1 0-9 0,2 0-31 16,2 0-8-16,3 0 44 16,2 1 12-16,0 3-47 15,1 1-30-15,-1-1 57 16,-1-2 22-16,-3 0 10 15,-1 0 0-15,0 0 7 16,3-2-6-16,-1 0 7 16,5 0 0-16,4 0 0 15,5 0-7-15,4 0-4 16,3 0 2-16,2 0-4 16,-1 0 13-16,-2 0-1 15,2-4-20-15,-4 0-26 16,0 0 10-16,2-2 19 0,2-2 18 15,0-1 11 1,6 2 11-16,-4-1 30 0,3 1-11 16,1 6-27-16,-3-2-13 15,0 3-1-15,0 0-10 16,0-1 4-16,2 1 5 16,0-2 0-16,0-2 1 15,2-3 9-15,1 1 15 16,-1 1 1-16,3-3-5 15,-4-1-4-15,1 1-4 16,-2 0 1-16,-2-2 0 16,-3 4-7-16,-2-2-6 15,-2 4 1-15,-2 2-1 16,0 0 1-16,2 0-1 0,5 2 0 16,2 0 0-16,-3 0 2 15,4-2-1-15,-4 2-1 16,3-2 1-16,-2 2 0 15,2 0 0-15,0 0 0 16,0 0 0-16,2 0-1 16,5 0 1-16,2 0 12 15,-1 0 3-15,3 0-7 16,1 0-8-16,1 0 0 16,1 0 9-16,-1 2-8 15,-1-2-1-15,2 2-1 16,0-2 0-16,4 2 15 15,4-2 39-15,4 0 11 0,4 0-21 16,-2 0-27-16,-1 0-11 16,-4 0-6-16,-5 2-13 15,-10 0 1-15,-5 1 11 16,-8-2 1-16,-6 3-1 16,-1 0 1-16,1 0 0 15,9 2-2-15,7 0 2 16,10-2 0-16,10 0 0 15,6-1 0-15,2-2 2 16,5 2-2-16,0-3-36 16,-2 0-50-16,2 0-90 15,3 0-959-15</inkml:trace>
  <inkml:trace contextRef="#ctx0" brushRef="#br0" timeOffset="18860.82">16043 1077 251 0,'0'0'0'16</inkml:trace>
  <inkml:trace contextRef="#ctx0" brushRef="#br0" timeOffset="19371.43">15682 984 361 0,'0'0'154'15,"0"0"-108"1,0 0-44-16,0 0 386 0,0 0-178 16,0 0-57-16,0 0-35 0,0-18-69 15,7 14-48-15,-3 2 0 16,-2 2-1-16,0 0 16 15,-2 0 60-15,0 0 56 16,0 0-43-16,0 0-32 16,0 0-23-16,0 0-24 15,0 0-9-15,0 5-1 16,0 6 7-16,0 3 8 16,0 2 5-16,0 1-5 15,0 2-8-15,-6 4 5 0,-3 4 16 16,0 4-5-16,-4 3-2 15,1 0-10-15,1 0-3 16,5-4-7-16,-1-4 0 16,5-8 1-16,-1-6 5 15,3-4-6-15,0-4 7 16,0-2-7-16,0 0 8 16,0-2-7-16,0 0 5 15,-2 0-6-15,2 0 0 16,0 0 1-16,0 0-2 15,0 2-17-15,0-2-30 16,0 0-47-16,12 0-163 16,7 0-37-16</inkml:trace>
  <inkml:trace contextRef="#ctx0" brushRef="#br0" timeOffset="19938.49">16872 924 568 0,'0'0'52'0,"0"0"553"15,0 0-465-15,0 0-34 16,0 0-4-16,0 0-56 16,0 0-27-16,0 0-7 0,0 0-5 15,0 12-1 1,2 10 41-16,-2 6 23 16,0 6-9-16,0 5-15 0,0 1-13 15,0 0-3-15,0-2 0 16,-5 0-8-16,1-4-13 15,0-2 0-15,2-6-7 16,-1-4-1-16,1-2 3 16,2-8-3-16,-2-2 0 15,-1-4 1-15,3-2-2 16,-2-2-23-16,2 0-50 16,-2 2-135-16,-11-2 19 15,-1 2-98-15,-1-4-726 0</inkml:trace>
  <inkml:trace contextRef="#ctx0" brushRef="#br0" timeOffset="20341.41">16571 455 485 0,'0'0'74'0,"0"0"-28"16,0 0-33-16,0 0-13 15,0 0 1-15,0 0 555 16,0 0-447-16,2-8-28 15,-4 24-3-15,-9 10 24 16,-8 12 70-16,-2 10-58 16,-4 4-39-16,0 2-34 15,3-1-24-15,3-7-6 16,2-8-10-16,5-6 6 16,0-6-6-16,1-4 0 15,0 0-1-15,-1-4-19 16,2 0-42-16,-9 0-71 15,4-2-108-15,-1-5-352 0</inkml:trace>
  <inkml:trace contextRef="#ctx0" brushRef="#br0" timeOffset="20623.07">16111 965 431 0,'0'0'1096'15,"0"0"-986"-15,0 0-75 16,0 0-26-16,-94 136-6 16,75-96 7-16,8-6 9 15,11-6 15-15,0-6 12 16,0-4-18-16,14-8-16 0,6-6-12 16,8-4 43-16,9-2 32 15,7-20-37-15,5-8-21 16,0-2-15-16,0-2-2 15,-5 2-37-15,-1 4-40 16,12-8-44-16,-10 5-121 16,-5 4-371-16</inkml:trace>
  <inkml:trace contextRef="#ctx0" brushRef="#br0" timeOffset="21057.69">17046 256 568 0,'0'0'26'0,"0"0"-7"16,0 0 562-16,0 0-427 0,0 0 53 16,0 0 15-16,0 0-107 15,-23-26-56-15,23 26-52 16,0 18-7-16,-2 10 0 15,-2 6 11-15,-1 3 0 16,1-1-2-16,2-10-8 16,-1-8 0-16,3-6 5 15,0-6-6-15,0-4-19 16,0-2-385-16,0-14 186 16,5-6 99-16</inkml:trace>
  <inkml:trace contextRef="#ctx0" brushRef="#br0" timeOffset="22170.03">17104 58 446 0,'0'0'574'0,"0"0"-428"16,0 0-91-16,0 0-1 15,0 0-31-15,131 34-10 16,-85-28 20-16,1-6 25 16,-2 0 15-16,-7 0-28 15,-9-2-29-15,-12-4-6 16,-5 2-1-16,-10 0 0 15,-2 2 27-15,0 2 50 16,0 0-55-16,0 0-21 16,0 0-10-16,-5 0 0 15,-6 18 0-15,-6 10 13 16,-3 6 21-16,-3 3-15 16,1-1-18-16,4-7 8 15,2-3-8-15,3-4-1 0,3-1 0 16,-2-7-35-16,-1-4-25 15,-1-2-29-15,-6-2 22 16,-2-4-8-16,-1 1 33 16,-1 4 23-16,2-3 18 15,2 2 1-15,1 2 1 16,2 0 10-16,3 2-9 16,1 0-1-16,5 2 5 15,-2-2-6-15,4-2-6 16,1-2-33-16,1-4-95 15,4-2-15-15,0 0 15 0,0-8-146 16,0-8-56-16,18-4 336 16,4 2 365-16,9 0-235 15,3 0 42-15,8 2-84 16,2 2-23-16,-1 0 61 16,-1 4-58-16,-8-1-20 15,-12 7-1-15,-11 1-17 16,-9 3-30-16,-2 0 0 15,-4 0-49-15,-17 15 49 16,-8 8 0-16,-6 3 7 16,-1 2-4-16,1 0-2 15,6-4-1-15,4-4 0 16,8-2 0-16,5-2 0 16,10-4 1-16,2 0 12 0,0-2-3 15,18-2 2-15,11-4-6 16,5-4 5-16,1 0-9 15,1-2 5-15,-5-10-7 16,-11-2-30-16,-11 0 30 16,-7 2 35-16,-2 2 33 15,0 6 44-15,-4 4-50 16,-15 0-29-16,-6 10-25 16,-5 12-8-16,-1 4 7 15,2 2-6-15,7 0-1 16,3-4 0-16,9-3 0 15,-1-3-9-15,2-7-80 16,6-4-44-16,-1-3 10 16,0-4 1-16,-3 0 42 0,-3 0-36 15,0-12 37-15,-5-1 18 16,1 1 61-16,3 0 107 16,4 2-13-16,5 2-39 15,2 2-27-15,2 0-28 16,21 2-13-16,15 2-123 15,1 0 40-15,-1 2 4 16,-7 0 72-16,-13 0 20 16,-15 0 26-16,-3 12-13 15,-25 2 44-15,-22 4-23 16,-14 3 32-16,-2 1-19 0,0-2-28 16,12-4 13-1,15-6 59-15,18-5-10 0,14-2-4 16,4-1-10-16,9 0 32 15,26 0-48-15,21-1 46 16,40-1-29-16,1 0-33 16,11 0-17-16,-4 0-10 15,-32 0-8-15,-7 0-28 16,-23 0-68-16,-18 0-89 16,-15 0-36-16,-7 0-348 0</inkml:trace>
  <inkml:trace contextRef="#ctx0" brushRef="#br0" timeOffset="22418.23">17478 306 104 0,'0'0'1430'15,"0"0"-1243"-15,0 0-182 16,0 0-5-16,0 0-53 16,158-50 14-16,-94 41 17 15,3 2 21-15,0 1 0 0,-16 2-166 16,-19 2-379-16</inkml:trace>
  <inkml:trace contextRef="#ctx0" brushRef="#br0" timeOffset="22576.79">17792 166 548 0,'0'0'146'0,"0"0"398"16,0 0-491-16,0 0 47 15,-121 150-29-15,92-97-49 16,10-5-10-16,7-8-6 16,12-12-6-16,5-10-49 15,19-10-131-15,3-8-155 0</inkml:trace>
  <inkml:trace contextRef="#ctx0" brushRef="#br0" timeOffset="23004.65">18010 215 542 0,'0'0'761'0,"0"0"-755"16,0 0 40-16,0 0-13 0,-100 104-21 15,51-67-6-15,-2 0 1 16,-1-9 0-16,13-6 5 15,8-6 5-15,10-4-5 16,10-6-5-16,9-4-6 16,2-2-1-16,4 0-8 15,23 0-28-15,9-4-41 16,1-2 41-16,-1 0 4 16,-13 6 32-16,-15 0 0 15,-8 0 39-15,0 2-20 16,-20 16 4-16,-14 2 19 0,-3 6 15 15,-7 2-25-15,3-2-22 16,9-4-9-16,13-6 2 16,10-4-3-16,9-5-1 15,0-7-26-15,16 0-11 16,15 0 12-16,9 0-26 16,1-9 34-16,-6 4 18 15,-8 5 16-15,-10 0 34 16,-3 4 12-16,-3 10-29 15,2 0-11-15,3-2-3 0,1-5-19 16,4-4-45 0,16-7-61-16,-3-17-48 0,2-7-762 15</inkml:trace>
  <inkml:trace contextRef="#ctx0" brushRef="#br0" timeOffset="23720.39">18126 377 896 0,'0'0'242'15,"0"0"-15"-15,0 0-12 16,4-107-62-16,-4 107-153 15,0 6-6-15,-6 24 6 16,-7 9 16-16,-3 7 3 16,2-2-18-16,5-6 12 15,5-10-13-15,0-8 6 16,4-6-5-16,0-8 1 16,0-2-2-16,0-4-108 15,0 0-2-15,0 0 110 0,0-12 120 16,13-14-120-16,11-12-69 15,10-10 14-15,6-10 14 16,7-4 18 0,2-1 17-16,-7 9 6 15,-8 14 38 1,-12 14 34-16,-11 14-15 16,-7 12-57-16,-2 0-45 0,-2 4 45 0,0 18 7 15,0 8 49-15,0 12 17 16,0 9-31-16,0 9 0 15,0 6-15-15,-6 4 86 16,-1 4-80-16,-1 0-7 16,-1-2-4-16,4-1-11 15,1-7 0-15,-1-6-10 0,1-10 0 16,0-10 0-16,-2-10 0 16,3-10 6-16,2-9-7 15,-1-8 0-15,0-1 0 16,-5-4-1-16,1-20-40 15,-5-14-83-15,1-16-100 16,2-12-281-16,1-12-260 16,5-9 765-16,2 3 238 15,0 8-21-15,-3 14 112 16,3 16-41-16,0 18-31 16,0 14-91-16,0 10-116 15,0 4-50-15,0 0-25 16,0 6 14-16,0 7 11 15,0 5 0-15,-9 3 1 16,-1-1 4-16,-6 2-5 16,0-2 0-16,0-2 0 0,6-2-2 15,1-2 2-15,9-2-1 16,0-2-12-16,0-2-14 16,4 0 11-16,13-2 3 15,8-4-5-15,2-2-5 16,17 0-180-16,-5 0-29 15,-8 0-349-15</inkml:trace>
  <inkml:trace contextRef="#ctx0" brushRef="#br0" timeOffset="24218">18664 269 1211 0,'0'0'789'16,"0"0"-690"-16,0 0-99 15,0 0-47-15,0 0 26 16,-64 118 21-16,33-60 7 16,2 2-7-16,-1 2 2 15,5-6-2-15,7-8-1 16,5-11 1-16,6-14-1 16,4-10-2-16,3-11 3 15,0-2 6-15,0-11-6 16,19-22-197-16,10-20 23 0,15-31 117 15,18-32-8 1,-2 4 1-16,-4 13 45 31,-14 23 12-31,-19 36 7 0,-5 10 33 0,-7 12 34 0,-9 18-64 16,-2 8-3-16,0 28 0 16,0 8 32-16,-2 6 26 15,-2 0-5-15,1-2-20 16,3-5-18-16,0-5 26 15,3-4-18-15,9 0-7 16,2 0-9-16,1 0-6 16,2 0 7-16,-2 0 5 15,3-2-12-15,-3-1 13 16,3-8-6-16,-5-5 0 16,1-7 1-16,-5-5-7 0,-3-6 11 15,4 0 7 1,3-3 2-16,5-19-22 0,18-29-86 15,-3 2-171-15,0-1-448 0</inkml:trace>
  <inkml:trace contextRef="#ctx0" brushRef="#br0" timeOffset="24536.09">19267 98 1350 0,'0'0'585'0,"0"0"-537"0,0 0-48 16,0 0-139-16,0 0 139 15,0 0 18-15,125-60 5 16,-90 60-13-16,-6 0-9 16,-4 8-1-16,-9 14-10 15,-7 4-55-15,-7 4 30 16,-2 4 35-16,0 6 23 15,-10 4 8-15,-5 2-14 16,-2-3-2-16,-1-5-15 16,1-8 1-16,5-4 0 15,-2-6-1-15,-12 6-26 16,3-4-59-16,-2-6-178 0</inkml:trace>
  <inkml:trace contextRef="#ctx0" brushRef="#br0" timeOffset="24688.19">19269 753 1662 0,'0'0'505'0,"0"0"-471"15,0 0-11-15,0 0-46 16,0 0-76-16,0 0 58 16,0 0-278-16,0-32-234 15,0 23-502-15</inkml:trace>
  <inkml:trace contextRef="#ctx0" brushRef="#br0" timeOffset="27327.7">14561 1205 462 0,'0'0'90'15,"0"0"-64"-15,0 0-16 16,0 0-9-16,0 0 5 16,0 0 6-16,9-4 148 0,-7 0-92 15,1 2-42-15,-1 0-19 16,0 0-7-16,3 0 0 16,-1 0-18-16,8-4-34 15,-4 2-75-15,1-2-460 0</inkml:trace>
  <inkml:trace contextRef="#ctx0" brushRef="#br0" timeOffset="30864.99">12389 1267 948 0,'0'0'248'15,"0"0"-48"-15,0 0-60 0,0 0-30 16,0 0-51-16,0 0-19 16,0 0 17-16,0 2 13 15,13-2-25-15,8 0-23 16,2 0-14-16,12-2-8 15,2 0 1-15,7 0 0 16,4-2-1-16,-2 0 0 16,-3 0 9-16,-10 0-9 15,-14 2 0-15,-7 0 1 16,-7 2-1-16,-5 0-1 16,0 0 1-16,0 0-11 15,0 0-13-15,-2 6 5 16,-10 14 18-16,-3 10 1 0,-4 10 0 15,-4 8 0-15,-4 9 1 16,-4 5 1 0,-1 0 9-16,1 0-9 15,4 0-1-15,3-8 5 0,5-4-6 16,2-9 0-16,5-14 0 16,6-6-1-16,-1-11 1 15,5-4 0-15,2-6 0 16,0 0 15-16,0 0-8 15,0 0 2-15,0 0-9 16,0-18-57-16,0-9-181 16,9-6-99-16</inkml:trace>
  <inkml:trace contextRef="#ctx0" brushRef="#br0" timeOffset="31233.4">13171 1106 887 0,'0'0'295'0,"0"0"-292"16,0 0 13-16,0 0 27 15,0 0 36-15,-79 109 16 16,48-83-10-16,-2-2-7 16,2-4-12-16,-3 0-20 15,5-4-18-15,2-2-9 16,8-2-7-16,7-6-2 15,8-1 12-15,4-4 0 0,0-1-3 16,0 0-2-16,14 0 1 16,11 0-17-16,8 0 0 15,5 0 10-15,-1 0-10 16,-1 0 0-16,-3 0 5 16,-2-4-6-16,-2 0 0 62,0-2-16-62,-4 0-111 0,-5 0-55 0,-7 2-19 0,-10 2-323 0</inkml:trace>
  <inkml:trace contextRef="#ctx0" brushRef="#br0" timeOffset="31387.99">13042 1463 750 0,'0'0'175'16,"0"0"-13"-16,-58 131-21 16,40-69-81-16,7-2-20 15,2-6-16-15,2-10 3 0,2-7-2 16,3-11-14-16,0-8-10 15,0-6-1-15,0-12 0 16,0 0-108-16,2 0-108 0</inkml:trace>
  <inkml:trace contextRef="#ctx0" brushRef="#br0" timeOffset="32580.74">14808 1484 202 0,'0'0'313'15,"0"0"-233"-15,0 0-59 16,0 0 329-16,0 0-149 16,0 0-36-16,0 0-72 15,5-6-53-15,-5 6-15 16,0 0-18-16,0 0-7 16,0 0 1-16,0 16-1 15,0 6 28-15,-3 6-6 16,-3 12 34-16,-3 10 36 15,-5 14-20-15,-1 11-30 0,-3 3-5 32,1 0-13-32,-1-6-12 0,3-10-12 0,5-14 9 15,3-11-9-15,3-16 1 16,4-9 6-16,0-5-1 16,0-6-5-16,0-1 12 15,0 0-13-15,0-16-46 16,0-9-234-16,11-8-891 0</inkml:trace>
  <inkml:trace contextRef="#ctx0" brushRef="#br0" timeOffset="33200.01">16117 1798 731 0,'0'0'133'0,"0"0"226"16,0 0-288-16,0 0-13 16,0 0-23-16,0 0-5 15,0 0 28-15,-21-11 44 16,26 11-13-16,9 0-48 15,3 4-11-15,3 3-11 16,-3 1 3-16,2 0-7 16,-9-2 5-16,-5 1 5 15,-5-1-19-15,0 6-6 0,0 3-5 16,-11 10 5-16,-9 7 6 16,-4 6-5-16,-5 4 0 15,0-2 6-15,4-4-7 16,5-8 0-16,11-6-1 15,5-8-6-15,4-3 6 16,0-4-6-16,8 0 0 16,15-3 7-16,8-3 14 15,7 1-6-15,7 0-2 16,-1-2-5-16,0 0 0 16,-3 0-1-16,-3 0-8 15,-7 0-113-15,2 0-89 16,-6 0-112-16,-4 0-792 0</inkml:trace>
  <inkml:trace contextRef="#ctx0" brushRef="#br0" timeOffset="33679.73">17318 1773 925 0,'0'0'843'0,"0"0"-697"0,0 0-78 16,0 0-45-16,0 0-23 15,0 0-17-15,0 0 15 16,66-17 1-16,-55 19 1 15,-2 6-1-15,-6 2-7 16,-3 5-7-16,0 0-53 16,-3 7 41-16,-12 1 18 15,-1 0 8-15,5 2-1 16,6-1-31-16,5 2-43 16,0 2-2-16,16-4 49 15,2 0 22-15,2-4 7 16,-7-6 0-1,-2-2 2-15,-6-6-1 0,-3 0 8 0,-2-2 9 16,0 4-8-16,0 0-4 16,-7 2 11-16,-4 4-7 15,-2-2-1-15,1 0-7 16,-1 0 5-16,3-2-7 16,-2 1-65-16,5-4-115 15,3-4-424-15</inkml:trace>
  <inkml:trace contextRef="#ctx0" brushRef="#br0" timeOffset="33949.08">18500 1989 1662 0,'0'0'390'0,"0"0"-266"16,0 0-77-16,0 0-47 16,0 0-141-16,0 0 28 15,0 0 68-15,56-2-112 16,-33-6-339-16</inkml:trace>
  <inkml:trace contextRef="#ctx0" brushRef="#br0" timeOffset="34068.76">19047 2027 1425 0,'0'0'746'0,"0"0"-662"0,0 0-84 16,0 0-15-16,0 0-149 16,0 0-79-16,112 4-109 15,-64-4-517-15</inkml:trace>
  <inkml:trace contextRef="#ctx0" brushRef="#br0" timeOffset="34216.65">19674 2069 1813 0,'0'0'366'0,"0"0"-291"15,0 0-75-15,0 0-340 0,0 0-669 16</inkml:trace>
  <inkml:trace contextRef="#ctx0" brushRef="#br0" timeOffset="34327.35">20013 2027 1054 0,'0'0'1166'15,"0"0"-1108"-15,0 0-58 16,0 0-637-16</inkml:trace>
  <inkml:trace contextRef="#ctx0" brushRef="#br0" timeOffset="46251.42">12371 2623 430 0,'0'0'138'0,"0"0"-101"16,0 0-37-16,0 0-65 15,0 0 16-15,0 0 35 16,-2 0 14-16,2 0 17 16,0 0 14-16,0 0 14 15,0 0-25-15,0 0-5 0,0 0-4 16,0 0 191-16,-2 1 24 16,2-1-66-16,0 0-76 15,0 0-56-15,0 0-28 16,0 0-26-16,0 0-123 15,0 0-378-15</inkml:trace>
  <inkml:trace contextRef="#ctx0" brushRef="#br0" timeOffset="46357.13">12371 2623 519 0</inkml:trace>
  <inkml:trace contextRef="#ctx0" brushRef="#br0" timeOffset="46528.67">12371 2623 519 0,'91'-72'83'0,"-91"72"478"0,0 0-471 0,0 0-26 0,0 0-21 0,0 0-24 15,0 0-9-15,0 0 6 16,0 0 10-16,0 0-14 16,0 0-11-1,0 0 9-15,0 0 2 0,0 0 4 16,0 0 7-16,0 0-10 15,0 0-6-15,0 0-7 0,0 0-12 16,0 0-68 0,0 0-64-16,-8 1-54 0,-6 11-22 15,1-3-368-15</inkml:trace>
  <inkml:trace contextRef="#ctx0" brushRef="#br0" timeOffset="47106.13">12377 2569 546 0,'0'0'565'0,"0"0"-334"16,0 0-112-16,0 0-53 16,0 0-37-16,0 0-28 15,0 0 5-15,0 0 6 16,-15 1-12-16,5 16 0 16,-9 9 34-16,-8 7 53 15,-8 12 2-15,-10 7-16 16,-1 6-27-16,0 0-20 15,7 2-14-15,3-2 1 16,9-1-4-16,5-7 0 0,9-2-2 16,4-4-6-1,9-4 6-15,0-4 1 0,0-8-8 16,20-3 1-16,6-10-1 16,3-3-4-16,3-7 4 15,-1-5 15-15,-6 0-15 16,-5 0 12-16,-7-14 13 15,-7-4 20-15,-1-5-15 16,-5-3-5-16,0-2-12 16,0 0-12-16,0 2 0 15,0 4-1-15,-3 4-1 16,-1 6 1-16,2 6 0 16,0 4-1-16,-2 2-19 15,-1 0-5-15,-3 0-11 16,-4 10 6-16,1 0-30 0,-1-2-123 15,6-4-46-15,2-2-83 16,4-2-772-16</inkml:trace>
  <inkml:trace contextRef="#ctx0" brushRef="#br0" timeOffset="47674.95">12545 2769 552 0,'0'0'86'0,"0"0"573"16,0 0-563-16,0 0-39 15,0 0-12-15,0 0-29 16,0 0 3-16,4 2 2 16,12-2 4-16,2 0-7 15,4 0 18-15,-4 0 63 16,-2 0-32-16,-6 0-13 15,-5-2-27-15,-5 2-18 16,0 0-9-16,0 0-9 16,0 0-162-16,0 0-11 0,0 0-34 15,0 0-313 1</inkml:trace>
  <inkml:trace contextRef="#ctx0" brushRef="#br0" timeOffset="49152.53">12255 2682 702 0,'0'0'660'15,"0"0"-399"-15,0 0-124 16,0 0-83-16,0 0-54 16,0 0-17-16,0 0 16 15,-51 91 1-15,22-11 7 16,-7 34 27-16,5 1 1 0,9-13-4 16,12-17-8-16,10-30-11 15,8 2-11 1,19-1 0-16,10-14 0 0,7-14 5 15,8-18 0-15,2-10 10 16,1-18-7 31,3-26 6-47,-7-16-9 0,-7-15 13 0,-12-19 7 0,-12 4-9 0,-13-4-16 0,-7-4 11 16,0 17-10-16,-9-1-2 15,-6 18 0-15,1 18 2 16,3 20 17-16,-1 18-7 15,-5 8-12-15,-6 24-2 16,-6 18-5-16,-4 14 1 16,2 6 6-16,8-2 1 0,10-6-1 15,11-9-7-15,2-15-12 16,0-12-1-16,0-12-7 16,0-6 18-16,5 0 9 15,1-20 44-15,3-17-28 16,-4-9-16-16,-3-2 1 15,-2 2 12-15,0 14 34 16,-12 16-47-16,-9 16 0 16,-6 16-61-16,2 28 16 15,25 30-80-15,0-8-182 16,27-17-452-16</inkml:trace>
  <inkml:trace contextRef="#ctx0" brushRef="#br0" timeOffset="50078.24">15648 2458 459 0,'154'-10'0'0</inkml:trace>
  <inkml:trace contextRef="#ctx0" brushRef="#br0" timeOffset="53899.06">11992 2352 1234 0,'0'0'310'0,"0"0"-199"15,0 0-22-15,0 0-78 16,0 0-5-16,0 0 15 16,0 0 34-16,163-14-15 15,-80 0-26-15,6 2-8 16,-1 0-4-16,-1 0-1 16,-6 4 5-16,-12-1-6 15,-7 5 1-15,-10 1 1 16,-8-1-2-16,-4 0 2 0,-4 0 5 15,-5 0-6-15,-9 0 0 32,-8-1 0-32,-8 4-1 15,-6 1-13-15,0 0-186 0,-11 0-34 0,-7 0-178 0</inkml:trace>
  <inkml:trace contextRef="#ctx0" brushRef="#br0" timeOffset="54070.74">12167 2426 568 0,'0'0'1012'0,"173"0"-884"15,53-10-128-15,-7-6-134 16,-5-6-795-16</inkml:trace>
  <inkml:trace contextRef="#ctx0" brushRef="#br0" timeOffset="60364.6">17854 7985 459 0,'0'0'115'15,"0"0"95"-15,0 0-147 16,0 0-41-16,0 0-15 16,0 0 5-16,5 48 37 15,3-40-22-15,6-4-15 16,15 0-12-16,-4-2-69 15,4-2-244-15</inkml:trace>
  <inkml:trace contextRef="#ctx0" brushRef="#br0" timeOffset="60670.78">18081 8008 550 0,'0'0'0'0,"0"0"-69"0</inkml:trace>
  <inkml:trace contextRef="#ctx0" brushRef="#br0" timeOffset="63530.65">17888 7983 120 0,'0'0'352'0,"0"0"-255"31,0 0-69-31,0 0 150 0,0 0-6 0,0 0-46 0,0 0-54 15,-16 24-40-15,16-20 13 16,11 2 0-16,4 0 15 16,6 0 14-16,3-2-11 15,8-2 4-15,3-2 48 16,7 0-38-16,3 0 8 16,1 0-33-16,4 0-31 15,1 0-2-15,-2 0-9 16,-2 0-1-16,-5 0-8 15,1 0 7-15,-5 0-8 0,2 6 1 16,-1 0 0 0,4 0 0-16,-1 0 0 0,3-2-1 15,2 0 2-15,0 0 4 16,1-2-6-16,2 0 1 16,-4-2-1-16,-1 2 1 15,-1-2 0-15,-3 2 0 16,-3 2 0-16,-1 0-1 15,3 2 0-15,5-2 0 16,-1 2 1-16,8 2-1 16,0-2 2-16,-2 0-2 15,2 2 1-15,-1-2-1 16,2 0 0-16,1-2 0 16,-1 0 0-16,0-2 1 15,-1 0 0-15,-1-2-1 0,-3 2 0 16,-2-2 0-1,-2 2 1-15,-1-2-1 0,-3 2 0 16,-3 0 0-16,-1-2 0 16,-1 0 0-16,2 0 1 15,-4 0 1-15,3 0 4 16,-3 0 0-16,-2-2 19 16,-2-2-6-16,-2 0-7 15,0 2-10-15,-5 0 0 16,2 0-1-16,1 2 0 15,0-2 0-15,-1 0 0 16,1 2 0-16,1-2 0 16,-1 2 0-16,2 0 1 0,-1 0-1 15,1 0 0 1,5 0 1-16,-1 0-2 0,2 0 1 16,3 0 0-16,1 0-1 15,2 2 1-15,-2-2 0 16,1 0-1-16,-5 2 1 15,1-2-1-15,-3 0 1 16,-4 2-1-16,2-2 1 16,2 0-1-16,2 2 2 15,3-2-1-15,2 0 9 16,0 0 8-16,-2 0-5 16,-1 0 2-16,-2 0-14 0,-1 0 0 15,-3 0 5-15,-2 0-5 16,-1 0 1-16,-4 0 8 15,3 0 14-15,-1 0 1 16,3 0-12-16,0 0 9 16,2 0-10-16,0 0-11 15,0 0 5-15,-1 0-6 16,2 0 1-16,-4 0 0 16,1 0 1-16,-7 0-1 15,-2 0 8-15,-2 0 19 16,-5 0-3-16,0 0 0 15,-2 0-7-15,2 0-6 16,3 0-12-16,-4 0 1 16,6 0 1-16,-3-2-1 15,3 0 0-15,0-2-1 0,0 2 2 16,-3-2 5-16,-5 2-7 16,-1 0 6-16,-2 0 3 15,-3 0-3-15,3 2 4 16,-3-2-3-16,4 0-6 15,1-4 8-15,2 0-8 16,0 0 7-16,-1-2 1 16,4 0-2-16,-5 0 5 15,1 0-11-15,-3-2 11 16,0 2-11-16,1-4 0 16,-1 0 5-16,-1-2-6 15,0-2 0-15,3-2 0 16,-2-2 1-16,4 0-1 15,-3-5 0-15,-1 3 2 16,-1-2 4-16,-4 1-6 0,0 1 1 16,0 1-1-16,0 3 0 15,0 2 0-15,-2-2 0 16,-5 2 1-16,3-2-1 16,-4 0 1-16,2 0 0 15,2 2-1-15,-1 0 0 16,1 4 0-16,0 2 0 15,-1-2 0-15,-2 0-1 16,0-4 1-16,1 0 0 16,-3-6 0-16,0-1 0 15,-4 1-1-15,2-2 1 0,-7 0 0 16,1 2-1 0,-6 2-7-16,-2 4 1 0,1 0 1 15,1 6-9 1,6 0 9-16,-1 4 5 0,7 0 0 15,2 2 1-15,0-2 0 16,2 2 1-16,1-2 0 16,-6-2-1-16,-1 0 0 15,-3 0-1-15,-1-2 2 16,-4 2-1-16,6-2 0 16,-1 2 0-16,5-2 0 15,3 2 6-15,1 0-6 16,0-2 2-16,-2 2 3 15,3-4-5-15,-6-1 0 0,1 2-1 16,-3-4 1-16,-1 1-1 16,-3 0 1-16,0 0 0 15,0 0 0-15,3 2 0 16,1 1 0-16,3-2 0 16,-2 1 0-16,0 0 0 15,-3 0 0-15,-2 0 0 16,-7 0-1-16,-1 0 0 15,-10 2 0-15,-2 0-6 16,-9 2 7-16,-3 0-1 16,-6 2 0-16,-2-2 0 15,-3 2-1-15,6 0 1 16,4-2 1-16,2 0 0 0,2 2 0 16,4-2 0-1,1 0-1-15,-3 2 1 0,-1 0 0 16,-8 2 0-16,-6 0-1 15,-7 0 0-15,1 2 1 16,-3 0 0-16,3 0-1 16,9-2 1-16,6 2 1 15,9-2-1-15,3 2-1 16,4-2 1-16,1 1 0 16,1 2 0-16,-3-1 0 15,-1 0 0-15,-6 0 1 16,-3 0-1-16,-8 0 1 15,0 0-1-15,-3-3 0 16,8 0 0-16,4-1 0 16,3-1 2-16,6 2-2 0,1 1 0 15,1-1-1-15,0 4 1 16,1 1-1-16,-3 0 0 16,-2 0 0-16,1 0 1 15,-6 0-1-15,-1 4 1 16,-3 0 0-16,2-2 0 15,6-1-1-15,0 2 1 16,6-3 0-16,-1 1 0 16,3 4 0-16,-2-1 0 15,-5 0 0-15,-4 1 0 16,-3 2-1-16,1-1 0 16,1-2 0-16,1 0 1 0,2-2 0 15,3-2 0-15,0 0 1 16,2 0-1-16,1 0 0 15,1 0 0-15,2 0 0 16,2 2 0-16,-3 0 1 16,-1 0-1-16,-5 2 0 15,-2 2 0-15,-2 0-1 16,0 0 2-16,-1 0-1 16,7-2 0-16,5 2 0 15,4-2 0-15,3 0 0 16,4 0-1-16,2 0 1 15,3 0 0-15,-1 0 0 16,3 0 0-16,-1 2 0 16,1 2 0-16,-3 2-6 15,-1 0 4-15,-2 2 2 0,2 0-6 16,1 2 4-16,1-2 1 16,-1 4-5-16,-2 1 6 15,-2 1 0-15,0 4 0 16,-1 1 1-16,4 4-1 15,-1 2-1-15,3 2-6 16,3 3 6-16,6 0-5 16,-1 4 4-16,5-2 1 15,0-2 0-15,2 0 0 16,0-4 0-16,0-4 0 16,0-4 1-16,0 1 0 15,0-4 0-15,0 3 0 16,6 0 0-16,1 7-1 0,4 1 1 15,2 4-1-15,4 2 1 16,2 4 0-16,6-2 0 16,-1-1 0-16,1-8 1 15,-3-4-1-15,-6-6 2 16,-3-2-1-16,-4-7-1 16,-4-2 1-16,-1 0-1 15,-2-4-1-15,0-1 1 16,0 4 0-16,1-3 0 15,1-2 0-15,0 2 0 0,1 0 6 16,2-3 0 0,-3 4-5-16,1-3 0 0,-3 0-1 15,-2 2-33-15,0-4-115 16,-9 0-358-16,-9 0-809 0</inkml:trace>
  <inkml:trace contextRef="#ctx0" brushRef="#br0" timeOffset="69638.16">7944 8941 159 0,'0'0'14'16,"0"0"-14"-16,0 0-89 15,0 0 89-15,0 0 146 16,0 0 92-16,97 6-137 16,-83-4-64-16,-5-2 288 15,-5 0-166-15,-1 0-77 16,-3 0-82-16,0 0-59 15,0 0 59-15,0 0 75 16,0 0 21-16,0 0-19 16,0 0-25-16,0 0-17 15,0 0 8-15,0 0-11 16,0 0-17-16,0 0-15 16,0 0-9-16,0 0 9 0,0 0 0 15,0 0 8-15,0 0 72 16,0 0 60-16,-7 0-26 15,-2 0-56-15,-5 0-29 16,-3 2-28-16,-8 6 1 16,-4 2 4-16,0 2-5 15,0 0 5-15,0 1-5 16,2-4-1-16,-2 4 0 16,1-2 0-16,2 1 7 15,1-2-7-15,4 3-1 16,4-5 0-16,3 0 1 15,3-2 0-15,5-2 0 16,-1 2 1-16,2-4-1 0,1 1 0 16,2 0 0-1,2-3 0-15,0 0 1 0,0 0-1 16,0 0 1 0,0 0 1-16,0 0 4 0,0 0 0 15,0 0 6-15,0 1-11 16,0-1-1-16,0 0 0 15,2 0 0-15,7 3 0 16,9-2 8-16,4-1 1 16,12 3 5-16,10-3-1 15,7 2-1-15,5-2-11 16,4 2-1-16,-1 0 1 16,-9 2 5-16,-5-3-4 15,-9 2-2-15,-9-1 0 0,-12-2 1 16,-6 2 0-16,-4-2 0 15,-5 0 5-15,0 0 3 16,0 0 1 0,0 0 11-16,0 0 1 0,0 0 1 15,0 0 1-15,0 0-5 16,0 0 11-16,0 0-16 16,0 0 3-16,0-4-11 15,0-6 4-15,0-2 3 16,0-2-4-16,-3-3 1 15,-4-1-1-15,1-1-7 16,-3 1 4-16,-3-3-5 16,1 3-1-16,3 4 1 0,1 4 0 15,2 2 0-15,1 6 0 16,4 0-1-16,0 2-1 16,0 0 1-16,0 0-2 15,0 0 2-15,0 0-1 16,0 0-11-16,0 0 10 15,0 0-24-15,0 0-16 16,0 0-15-16,0 0-46 16,0 0-64-16,0 0-79 15,7 0 20-15,8 8-175 0</inkml:trace>
  <inkml:trace contextRef="#ctx0" brushRef="#br0" timeOffset="70341.28">8697 8939 514 0,'0'0'385'0,"0"0"-206"16,0 0-57-16,0 0-11 16,0 0-15-16,0 0 95 15,0 0-129-15,0 0-27 16,0 0-10-16,0 0-13 15,0 0-11-15,0 0 1 16,-6 8 9-16,-10 0 20 16,-5 4 30-16,-3 0-14 0,-7 4 7 15,0-1-26 1,4 0-13-16,3-2-5 0,1-1-10 16,8-1 0-16,-1-1 0 15,7-2 1-15,1-1-1 16,3-3 1-16,2-1 0 15,1 1-1 17,0-1 1-32,2 1-1 0,0-2 0 0,0-2 0 0,0 2 0 15,0 0-4-15,14-1 4 16,12 2 10-16,12-2-3 16,9-1-1-16,6 0 0 15,5 0-5-15,0 0 2 16,-5 0-1-16,-6 0 5 15,-7-1-7-15,-7 1-1 0,-8 0 1 16,-7 0 0-16,-9 0 0 16,-5 0 0-16,-1 0-1 15,-3 0 1-15,0 0 6 16,0 0 14-16,0 0 29 16,0 0 11-16,0-3-1 15,0 3-2-15,0 0-10 16,0 0-23-16,0 0-10 15,0-1-13-15,-3-1 1 16,-3-2 4-16,-7-3-6 16,-3-2 9-16,-7-4-8 15,-4-2 7-15,2-2-7 0,-4-1 0 16,2 0 6-16,4 0-1 16,8 2-5-16,3 4 5 15,6 2-6-15,2 4 0 16,1 0-77-16,3 2-134 15,0-4-402-15</inkml:trace>
  <inkml:trace contextRef="#ctx0" brushRef="#br0" timeOffset="88032.86">19963 832 360 0,'0'0'73'15,"0"0"-51"-15,0 0-15 16,0 0-1-16,0 0 6 15,0 0-5-15,10-2-6 16,-10 2 8-16,0 0-8 16,2 0-1-16,-2 0 6 0,0 0 2 15,0 0 215-15,0 0-76 16,3 0-76-16,-1 0-45 16,2 0-18-1,6 0-7-15,3 0 59 0,5 0-17 16,3 0-34-16,6 0 15 15,4 0-11-15,1 0 2 16,3 0-14-16,1 0 1 16,0 4 4-16,2 4-6 15,2 4 0-15,-1 0 1 16,4 2-1-16,-1-2 2 16,-2-4-1-16,1 0-1 15,-1-4 2-15,-3-4 16 0,2 0 11 16,-1 0 12-16,-1 0-18 15,1-2 8-15,-5-6-4 16,-2 2-14-16,-6 2-3 16,-2 0-8-16,-1 2-2 15,-4 0 2-15,2 2-2 16,-4 0 1-16,-1 0 0 16,-4 0-1-16,-7 0 1 15,-2 0 2-15,2-2 7 16,-4 2-1-16,0 0-8 15,0 0 0-15,0 0 0 16,2 0-1-16,-2 0 0 16,0 0-1-16,0 0 1 0,0 0-1 15,0 0-15-15,0 4 9 16,0 14 5-16,0 8-5 16,0 10 6-16,-8 8 0 15,-7 9 1-15,-1 5 0 16,1 0 0-16,0-4 0 15,5-2-7-15,2-8-3 16,1-4 10-16,0-6-6 16,5-3 0-16,-1-6 4 15,1 1 1-15,2-1-3 16,0-1 4-16,0-2 0 16,0-2 7-16,0-2-7 15,0-2-2-15,0-4 0 16,0-6-5-16,0 0 6 0,0-4-1 15,0-2 1-15,0 2-1 16,0-2 2-16,0 0 0 16,0 0 17-16,0 0 15 15,-2 0 3-15,-2 0-10 16,-1-2 11-16,-4-6-7 16,-2-4-27-16,-4 2 9 15,-8-2-10-15,-1 0-1 16,-10 4 0-16,-5 2-7 15,-9 6 6-15,-8 0-2 16,-2 0-3-16,-2 0-24 16,1 2-1-16,-1 4 5 15,-21-2-22-15,14 0-97 0,9-4-150 16</inkml:trace>
  <inkml:trace contextRef="#ctx0" brushRef="#br0" timeOffset="88806.45">14786 1596 504 0,'0'0'13'16,"0"0"-13"-16,0 0 0 0,0 0-111 16,0 0-292-16</inkml:trace>
  <inkml:trace contextRef="#ctx0" brushRef="#br0" timeOffset="89447.24">14702 1620 113 0,'0'0'254'15,"0"0"-187"-15,0 0-51 0,0 0 0 16,0 0-1-16,0 0 12 16,0 0 51-16,2 2-77 15,13 10-1-15,8-2-93 0</inkml:trace>
  <inkml:trace contextRef="#ctx0" brushRef="#br0" timeOffset="91794.67">20405 1877 1053 0,'0'0'166'0,"0"0"-119"16,0 0-47-16,0 0 1 15,0 0-1-15,0 0 176 16,0 0-43-16,-10-18-72 16,10 12 54-16,6 2-42 15,7 1-39-15,8 3-25 16,3 0 10-16,2 0 8 15,2 0 3-15,-4 0 21 0,-2 0-15 16,-6 0-21 0,2 0-6-16,2 3-8 0,4 11-1 15,6 4 1-15,1 6-1 16,0 0 0-16,-7 0-1 16,-8 0 1-16,-8-6-1 15,-8 0-15-15,0-2-29 16,-16-2-8-16,-12 2 27 15,-6-2 16-15,6-2-1 16,8-2 10-16,11 0-10 16,9 4-8-16,11 11 3 15,26 7 16-15,17 9 17 16,11 8 1-16,-1-1-4 16,-4-4-6-16,-10-8 2 0,-19-6-10 15,-14-10-3-15,-10-8 2 16,-7-6-7-16,0-2 8 15,0-2-6-15,-22-2 6 16,-11 0 0-16,-12 0 1 16,-9 0 7-16,-8 0-8 15,-5 0-14-15,-2 0-59 16,2 2-77-16,9 4-35 16,21-6-70-16,14 0-89 15</inkml:trace>
  <inkml:trace contextRef="#ctx0" brushRef="#br0" timeOffset="92047">21538 1945 1585 0,'0'0'389'0,"0"0"-389"0,0 0-3 15,0 0-33-15,0 0 36 16,0 0 0-16,23 134 6 15,-7-65 13-15,7 9 2 16,1 6-15 0,0 2-5-16,-3-2-1 0,-8-1-9 15,-9-9-54-15,-4-8-83 16,-6-6-55-16,-16-18-111 16,-3-20-629-16</inkml:trace>
  <inkml:trace contextRef="#ctx0" brushRef="#br0" timeOffset="93273.62">14156 2516 833 0,'0'0'345'0,"0"0"-191"15,0 0-77-15,0 0-35 16,122-30-28-16,-62 18-12 16,14 0 24-16,11-4-7 15,8 2 67-15,3-2-62 16,4 6-16-16,1 2-8 16,-1 4 0-16,18 4-4 15,26 0-4-15,41 0-18 16,27-2 11-16,16-4 15 31,6-2 1-31,-3 0-1 0,-4 0 1 0,-13 4 9 0,-20 2 5 16,-16 2-2-16,-10 0-13 15,-6 0 6 1,5 0 2-16,7 0-8 0,9 0 2 16,8 0-2-16,1 0 1 15,-8 0-1-15,-12 0-1 16,-38 0-1-16,-33 0-6 15,-34 2-3-15,-17 6 3 16,0 0-11-16,1 2-10 16,2 2 13-16,-4 0 5 15,-1-2 11-15,2 2-1 0,2-4 1 16,-1 2 0 0,2-4 8-16,-4-2-7 0,-7 2 0 15,-7-2-1-15,-5 2 0 16,-5 0 0-16,-1 2 0 15,-1 0 0-15,-2 2-1 16,0 0 0-16,-1-2 1 16,-7-2 0-16,-5-4 5 15,-2 0 11-15,-4-2 48 16,0 0 66-16,-2 0 2 16,3 0-24-16,1 0-52 15,5 0-31-15,7 0-16 16,5-2-9-16,8-4-7 15,-2 0 7-15,-2 5 0 16,-7-2 0-16,-7 3-6 0,-5 0-57 16,-6 0-104-1,-25 0-82-15,-12 7-79 0,-7-6-546 0</inkml:trace>
  <inkml:trace contextRef="#ctx0" brushRef="#br0" timeOffset="94506.89">20508 2871 426 0,'0'0'85'16,"0"0"-62"-16,0 0 138 16,0 0-76-16,0 0 75 15,0 0 158-15,0 0-245 16,140 30 9-16,-89-28-41 15,3 2-18-15,2-2-14 16,2 2 16-16,4-4-8 0,0 0-4 16,7 0 31-1,2 0 7-15,3 0 12 0,-3 0-24 16,4-1-24 0,-7 1-5-16,-1 0-10 0,-2 0 0 15,-1 0 0-15,-4 0-10 16,3 0 9-16,-5 4-7 15,0-1-19-15,-2 3-39 16,-4 0-32-16,9 2-45 16,-16-3-104-16,-12-1-408 0</inkml:trace>
  <inkml:trace contextRef="#ctx0" brushRef="#br0" timeOffset="95208">20555 3162 337 0,'0'0'807'0,"0"0"-701"16,0 0-72-16,122-10 107 0,-63 0-38 15,14 0-64 1,29-2 20-16,34 4-11 0,37 6-16 16,12 2-18-16,-10 0-14 15,-37 10-53-15,-21-4-137 16,-34-4-190-16,-25-2-647 0</inkml:trace>
  <inkml:trace contextRef="#ctx0" brushRef="#br0" timeOffset="95639.88">20379 3092 611 0,'0'0'515'0,"166"0"-451"15,31 0-64-15,46 2-26 16,23 8-19-16,-8 0 1 16,-47-2 6-16,-57-2-66 15,-45-6-829-15</inkml:trace>
  <inkml:trace contextRef="#ctx0" brushRef="#br0" timeOffset="96870.91">18211 2905 532 0,'0'0'302'0,"0"0"-29"0,165-2-189 16,-56-10-48-1,39-2 163-15,54 2-130 0,25 8 1 16,9 4-7-16,7 6-58 15,-10 21-5-15,-50-8-122 16,-22-1-466-16</inkml:trace>
  <inkml:trace contextRef="#ctx0" brushRef="#br0" timeOffset="107559.29">19312 8911 727 0,'0'0'97'16,"0"0"-75"-16,0 0-21 0,0 0 332 16,0 0-237-16,0 0-41 15,4-78-4-15,-4 70-30 16,0 2-13-16,0 4 5 15,0 0 19-15,0 2-11 16,0 0-21-16,0 0-7 16,0 0 0-16,0 0-2 15,0 0 9-15,-7 6 7 16,-6 0 15-16,-5 4 15 16,-2 0 1-16,-4 2-12 15,1 0-14-15,-2 2 0 16,-3 2 1-16,-2-2-7 15,1 0-6-15,-2 0 8 16,3-2 0-16,1 0-7 16,2-2 18-16,1-2 7 0,-1 2-9 15,3 2-9-15,-2 0-7 16,3-2 1-16,4 3 6 16,1-4 7-16,5 0-6 15,4-1-1-15,4-2-7 16,1-2 0-16,2-3 0 15,0 2 0-15,0-3 0 16,0 1 32-16,8-1 13 16,9 0-23-16,8 0-10 15,10 3-2-15,5-3-4 0,3 0-1 16,-1 0-5-16,-4 0-1 16,-5 0 1-16,-4 0 1 15,-4-7-1-15,-9 3 6 16,-7 0 0-16,-3 1 8 15,-4 0 23-15,3-1-7 16,0 0-24-16,-1 0-1 16,3-3-5-16,1 0-1 15,-1-3 1-15,0 0 7 16,-3 1-7-16,1-4 7 16,-3 1 14-16,0 0-3 15,-2 2-1-15,0 2-5 16,0 0-13-16,-4 2 6 0,-7 0-6 15,-3 0-7-15,1 4-14 16,-1-2 4-16,3 2 5 16,5 2 12-16,4 0-1 15,0 0-9-15,2 0 9 16,0 0-1-16,0 0-14 16,0 0-64-16,0 0-87 15,0 0-130-15,0 0-341 0</inkml:trace>
  <inkml:trace contextRef="#ctx0" brushRef="#br0" timeOffset="108483.16">20236 9039 971 0,'0'0'194'0,"0"0"-145"16,0 0 25-16,0 0-10 15,0 0 3-15,0 0 24 16,0 0 5-16,-5-15-4 15,3 15 15-15,0 0-36 16,0 0-41-16,-7 0-29 16,-5 1 0-16,-7 12 15 15,-4 2-3-15,-4 1-3 16,2 1-8-16,0-3 5 0,-2 0-6 16,0-4 1-1,-2 2 4-15,2-4-6 0,4-2 1 16,8 0 0-16,6-4-1 15,2 0 1 1,7-2 0-16,-1 0-1 0,1 2 1 16,2-2-1-16,0 0-1 15,0 2 1-15,0-2 0 16,0 2 1-16,2-2 23 16,6 2-11-16,11 2-7 15,8 0 3-15,6 0-8 16,11 4 8-16,6 0-8 15,2-2-1-15,-2 2 1 0,-3-2-1 16,-2-2 1 0,-5 0 0-16,-6-4-1 0,-3 0 8 15,-9 0-8-15,-7 0 1 16,-6 0 11-16,-5 0 4 16,-4 0 19-16,0 0-13 15,0 0-7-15,0 0 15 16,0 0 4-16,0-6 4 15,0-2-4-15,-6-6-16 16,-1-2 8-16,1-2 1 16,-3-4-12-16,0 0-5 15,0 0-4-15,1 0 0 16,-2 1-4-16,1 6-2 16,3 1 6-16,-2 5-6 0,4 5-2 15,2 0 1 1,0 4-52-16,2 0-27 0,-2 0-24 15,-7 0-66-15,0 3-100 16,0 0-424-16</inkml:trace>
  <inkml:trace contextRef="#ctx0" brushRef="#br0" timeOffset="113529.2">8093 9338 235 0,'0'0'623'0,"0"0"-553"15,0 0-47-15,0 0 207 16,0 0-16-16,0 0-73 15,0-10-46-15,0 8-33 0,0 2-36 16,2 0-17 0,-2 0 0-16,0 0 10 0,0 0 15 15,0 0 23-15,0 0 16 16,0 0-13-16,0 0-29 16,-6 0-21-16,-1 4 1 15,-7 12 7-15,1 8 0 16,-5 10 1-16,-3 11 10 15,0 7 12-15,1 8-5 16,0 4-8-16,4 0-22 16,3 3 3-16,2-4-8 15,4-2 0-15,1-3 5 16,3-2 8-16,1-2 12 16,2-4-4-16,0-4 9 15,0-4-18-15,0-6 0 0,2-5 1 16,5-8-7-1,-1-2 5-15,-1-9-11 0,0-4 1 16,-3-4-2-16,0-4-1 16,-2 0-17-16,0 0-8 15,0 0-31-15,5-6-25 16,1-12-145-16,5-4-477 0</inkml:trace>
  <inkml:trace contextRef="#ctx0" brushRef="#br0" timeOffset="114178.1">8527 9413 1605 0,'0'0'308'16,"0"0"-188"-16,0 0-67 15,0 0-26-15,0 0-8 16,0 0-13-16,0 0 1 16,125-9 5-16,-58-5-12 15,0 2 0-15,-6-2 0 16,-17 6 0-16,-17 2-2 15,-17 4 0-15,-7 0-5 16,-3 2 7-16,0 0 6 16,0 0 6-16,-9 0-5 15,-9 0-7-15,-4 12 2 0,-9 11 5 16,-11 6-6-16,-1 7 10 16,1 3-11-16,3-3 0 15,14-4 0-15,6-6-1 31,8-6 0-31,8-6-6 0,3-4 6 16,0-2 1-16,0-2 41 0,14 0 11 16,7 0-12-16,2-2-17 15,10-2-9-15,6-2-14 16,5 0-38-16,8-6-41 16,23-26-42-16,-8 4-214 15,-11-2-529-15</inkml:trace>
  <inkml:trace contextRef="#ctx0" brushRef="#br0" timeOffset="114373.93">9225 9453 1689 0,'0'0'377'0,"0"0"-303"15,0 0-59-15,0 0-8 16,0 0-6-16,0 0 6 16,-12 120-1-16,12-98-5 15,0-2-1-15,12-4-19 16,-1-2-6-16,1-6-6 15,-6 0-43-15,-4-4-40 16,-4 0-73-16,-18-2-70 16,-9 2-366-16</inkml:trace>
  <inkml:trace contextRef="#ctx0" brushRef="#br0" timeOffset="114573.21">8588 9793 1258 0,'0'0'356'0,"0"0"-207"15,0 0-69-15,0 0-29 16,0 0 1-16,0 0 72 16,130 31-16-16,-64-27-71 15,-1-3-37-15,-15 2-14 16,-9 1-21-16,-18-3-64 16,-8 2-52-16,-11-3-173 15,-4 0 6-15,0-7-191 0</inkml:trace>
  <inkml:trace contextRef="#ctx0" brushRef="#br0" timeOffset="114926.94">8963 9691 1164 0,'0'0'393'0,"0"0"-129"0,0 0-171 15,0 0-57-15,0 0-20 16,0 0 4-16,0 0 11 16,-95 106-17-16,82-67-14 15,-1-3-47-15,-5-2-56 16,-12-4-91-16,-13-2-93 15,-8-2-57-15,-13-4-12 16,0-4 330-16,6-2 26 16,7-6 337-16,15 0-88 15,14-4-85-15,17-2-21 16,6 0-4-16,8-2 0 16,32 4-38-16,36-2 39 0,36 0-69 15,5-2-33-15,-7-2-8 16,-21 0-8-16,-32 0-7 15,-3 4-6-15,-9 0-5 16,-18 0-4-16,-14 0-32 16,-9 0-23-16,-4-2 9 15,0-2-13-15,0 0-15 16,7 0 2-16,24-14-82 16,-2-8-171-16,0-6-665 0</inkml:trace>
  <inkml:trace contextRef="#ctx0" brushRef="#br0" timeOffset="115247.66">9828 9328 955 0,'0'0'712'15,"0"0"-518"-15,0 0-56 16,0 0-103-16,0 0-35 15,0 0 26-15,0 0 39 16,37 108 1-16,-29-47-29 16,-1 1-12-16,-3 0-16 15,-2-2-3-15,-2-10-4 16,0-7-1-16,0-10 8 16,0-8-9-16,-2-10-5 0,-9-6-47 15,1-9-26-15,-6 0-44 16,-9-38-13-16,3-5-235 15,0-3-345-15</inkml:trace>
  <inkml:trace contextRef="#ctx0" brushRef="#br0" timeOffset="115363.36">9577 9547 1016 0,'0'0'333'0,"0"0"-119"16,0 0-50-16,0 0-60 16,-120 58-76-16,117-36-28 15,3-6-103-15,56-14-56 16,2-2-66-16,2 0-460 0</inkml:trace>
  <inkml:trace contextRef="#ctx0" brushRef="#br0" timeOffset="115646.6">9927 9519 910 0,'0'0'397'0,"0"0"-24"0,0 0-211 0,123-38-77 0,-96 38-53 16,-4 0-15-16,0 2-1 16,-3 12-3-16,-3 2-12 15,0 2 0-15,-9 0 5 16,-4 4 10-16,-4 4 15 15,0 6-6-15,-19 8 12 16,-18 8 11-16,-11 9 26 16,-8 5 10-16,-4 2-24 15,4 2-20-15,6 2-17 16,2-2-8-16,9 2-13 0,3 0 4 16,5-3-5-1,2-7-1-15,6-8 0 0,3-10 1 16,7-8-1-16,1-8 0 15,6-10 0-15,4-5-21 16,-1-6-26-16,3-3-21 16,0 0 14-16,5-18-12 15,13-10-147-15,0-4-448 0</inkml:trace>
  <inkml:trace contextRef="#ctx0" brushRef="#br0" timeOffset="116281.51">10834 9775 1360 0,'0'0'314'0,"0"0"-165"16,0 0-104-16,0 0-22 15,0 0 93-15,0 0 123 16,0 0-219-16,0-32-20 16,26 28 1-16,8-2 5 15,-1 0 1-15,3 0 55 16,-1 0-47-16,4 2-3 15,0 0-11-15,-1 0 0 16,-1 0 1-16,-8 0-2 0,-6 2 1 16,-9 2 0-16,-5-2 0 15,-5 2 0-15,-4-2-1 16,2 2 2-16,-2 0 7 16,0 0-3-16,0 0-6 15,0 0 0-15,0-2-18 16,0 0-25-16,3-2-44 15,3-12-98 1,4 2-201-16,-4-4-612 47</inkml:trace>
  <inkml:trace contextRef="#ctx0" brushRef="#br0" timeOffset="116838.45">11800 9342 1729 0,'0'0'202'0,"0"0"-202"16,0 0 0-16,0 0 0 16,0 0 146-16,0 0-72 15,0 0-10-15,29-26-48 16,-29 26-16-16,0 0-12 16,-4 12 0-16,-16 8 11 15,-13 6-13-15,-10 4 14 16,-1 1 13-16,3-5-12 15,10-6 6-15,14-8-6 16,10-6-1-16,7-2 0 16,0 0 0-16,13-3 0 15,18 4 8-15,21-1 9 16,15-2-3-16,10-2-12 0,6 0 3 16,-7 0-5-1,-11-2-25-15,-19-2-46 0,-15-1-66 16,-15 4-129-16,-16-1 59 15,0-2 23-15,-16 2-133 16,-11 2 151-16,0 0 166 16,4 0 31-16,2 0 46 15,6 0-16-15,3 0-22 16,4 9-26-16,-1 6 3 16,2 5 60-16,-2 8-15 15,0 12 48-15,-2 8 7 16,-2 10 126-16,-5 8-143 0,2 1-5 15,-2 1-34 1,5-6-37-16,-1-6 15 0,6-8-20 16,1-8 2-16,3-8-9 15,0-10 2-15,-2-4-12 16,2-7 0-16,0-3 3 16,1-5-4-16,-1 0-14 15,2-3-14-15,-2 0-12 16,2 0-37-16,-1 0-70 15,3 0-61-15,0-10-305 0</inkml:trace>
  <inkml:trace contextRef="#ctx0" brushRef="#br0" timeOffset="117186.65">12364 9408 225 0,'0'0'1259'0,"0"0"-1026"15,0 0-109-15,0 0-102 16,0 0-20-16,0 0 17 15,140-32 42-15,-88 28-11 0,2 2-2 16,-2 0-36-16,0-2-12 16,-5 3 0-16,-9-6-70 15,-5 3-43-15,-4-4-116 16,-8-2 37-16,-15-6 90 16,-4 0-147-16,-2 0-93 0</inkml:trace>
  <inkml:trace contextRef="#ctx0" brushRef="#br0" timeOffset="117369.89">12759 9212 386 0,'0'0'662'0,"0"0"-472"16,0 0-108-16,0 0 4 15,0 0 47-15,0 0 30 16,-23 128-41-16,21-90-78 0,2-2-17 16,-2-1-21-16,-2-5-6 15,-1-4-48-15,-8-5-91 16,-23 2-73-16,1-5-90 15,-4-6-799-15</inkml:trace>
  <inkml:trace contextRef="#ctx0" brushRef="#br0" timeOffset="117536.44">12356 9607 1549 0,'0'0'332'16,"0"0"-166"-16,0 0-150 15,0 0-16-15,169 0 1 16,-94 0 96-16,6 0-77 15,-8 2-17-15,-6 0-3 16,-14-2-95-16,-10 0-28 0,-16 0-128 16,-14 0-332-16</inkml:trace>
  <inkml:trace contextRef="#ctx0" brushRef="#br0" timeOffset="118940.98">12903 9475 1405 0,'0'0'311'0,"0"0"-187"15,0 0-114-15,0 0-4 16,0 0 84-16,0 0-64 16,-137 102-11-16,89-70-6 15,-2 0-2-15,-2-2-7 16,1-2 2-16,0-4-1 16,6 0 1-16,3-4-1 0,9-2-1 15,8-3-22-15,9-4-52 16,16-4-89-16,0-4-113 15,11 0-45 1,16-3-67-16,-3 0 365 0,-4 0 23 16,-9 0 402-16,-5 0-111 15,-6 4-39-15,0 5-121 16,0 5-41-16,0 7-29 16,-6 5-17-16,0 0 72 15,-1 4-84-15,3-4-21 16,0 0-5-1,-1-4-6-15,3-2 1 0,-4-4-1 16,5-6-10-16,1-4-24 0,0-2-31 16,0-4-59-1,0 0-56-15,0-6 24 0,4-14-81 16,8-12-83-16,1-6 178 16,3-4 142-16,1 0 93 15,4 2 83-15,-1 8 39 16,7 6-9-16,6 5-49 15,5 5-94-15,8 4-32 16,6 2 8-16,-1 6-2 16,-9 4 56-16,-6 0-54 15,-16 0-32-15,-11 2-7 16,-9 13 0-16,0 3 13 16,-13 5 18-16,-12 5-1 0,-2 4 17 15,2 5-12-15,4-3 7 16,3-2-16-16,7 0-9 15,1-4-10 1,4-2-6-16,1-8 1 0,3-4-1 16,0-8-1-16,0-2-1 15,0-4 0-15,-6 0-1 16,2-4-26-16,-5-12-13 16,-1-8 20-16,-3-2-12 15,2 0 16-15,2 2 11 16,2 4 6-16,5 4 5 15,4 4 23-15,0-2-4 16,2 0-2-16,20-4-14 16,12-2-8-16,8-5-6 0,11-2 6 15,10-5 0 1,3 0 0-16,1-5-2 0,-7-3 2 16,-8-4-24-16,-10-4-25 15,-11-8-52-15,-6 0 26 16,-8 3 54-16,-5 8 21 15,-6 10 88-15,-4 13-23 16,-2 10-12-16,0 6-16 16,0 6-37-16,3 0 0 15,1 0-28-15,3 14 15 16,6 4 12-16,8 0-9 16,8 0-11-16,8-4 14 15,5-2-1-15,6-6 7 0,-7-4 1 16,-3-2 0-16,-13 0 1 15,-9 0 5-15,-10 0-6 16,-6 0 1 0,0 0-1-16,-2 0-11 0,-14 4 2 15,3 6 9-15,-3 3 0 16,8 2-1-16,3 6-9 16,5 2 10-16,0 8 7 15,0-1-1-15,0 4-4 16,0-4-2-16,2 0 0 15,-2-4 1-15,0-2 1 16,0-4 6-16,0-2-7 16,-6-6-1-16,-7-1 2 15,1-8-2-15,-5-1-2 16,-8-2-5-16,-2 0 5 0,-4-5-15 16,4-18-43-16,3-1-3 15,5-4-104-15,9 6 88 16,5 4 79-16,5 10 82 15,0 6 13-15,0 2-29 16,0 0-45-16,5 8-20 16,1 10 6-16,1 6 10 15,-2 4 3-15,-1 4 25 16,-4 2-32-16,0 6 15 16,0 5 1-16,0 5 4 0,-6 6 30 15,-8 4 4 1,1 0-24-16,-3 0-6 0,5-6-16 15,2-7-9-15,2-11-12 16,5-12 10-16,2-10-8 16,-2-8-2-16,2-4 1 15,0-2 11-15,0 0-6 16,0 0-6-16,0 0-4 16,0 0-57-16,0-21-80 15,6 2-100-15,4-3-341 0</inkml:trace>
  <inkml:trace contextRef="#ctx0" brushRef="#br0" timeOffset="119644.69">14328 9374 116 0,'0'0'1008'16,"0"0"-969"-16,0 0-39 15,0 0-202-15,0 0 10 0,122 16-68 16,-98-12 54-16,-6-2 46 16,-2-2 40-16</inkml:trace>
  <inkml:trace contextRef="#ctx0" brushRef="#br0" timeOffset="120023.68">14436 9356 503 0,'0'0'766'16,"0"0"-705"-16,0 0-45 15,0 0-16-15,0 0 55 16,0 0 132-16,0 0-48 16,-102-48-59-16,102 48-49 15,0 0-11-15,0 0 21 0,0 0 55 16,0-2-3-16,11 2-37 15,7-2-6-15,6 0 11 16,10-2 8-16,8-2-26 16,8-2-19-16,0 0-8 15,6 0-7-15,0 0-9 16,-2 0 2-16,-2 4-1 16,-6-2-1-16,-11 4 0 15,-12 0 1-15,-13 2-1 16,-7 0 1-16,-3 0-1 15,0 0 0-15,-7 0-25 0,-11 0-10 16,-7 0-7-16,-7 12-44 16,-15 6-35-16,-36 8-188 15,7-4-38 1,2-2-381-16</inkml:trace>
  <inkml:trace contextRef="#ctx0" brushRef="#br0" timeOffset="120278.55">14022 9613 856 0,'0'0'89'0,"0"0"266"16,0 0-217-16,0 0 6 16,0 0-13-16,180 24-12 15,-90-24-64-15,5-10-16 16,-5-2 54-16,-12 0-31 16,-16 2-20-16,-16 2-26 0,-9 0-7 15,-10 0 1 1,-6 0-9-16,-5 0 5 0,-3 2-5 15,-5-2 7-15,-4 2-2 16,0-4-6-16,-4 0-33 16,0-20-128-16,0 4-241 15,-12-3-336-15</inkml:trace>
  <inkml:trace contextRef="#ctx0" brushRef="#br0" timeOffset="120480.53">14708 9328 1109 0,'0'0'686'15,"0"0"-601"-15,0 0-41 16,-64 111-25-16,30-60 23 0,-6 6 27 16,-4-1-10-1,-8-4-30-15,-1-4-5 0,-1-6-15 16,3-4-8-16,2-3 0 16,7-7-1-16,4-2-10 15,9-6-37-15,9-4-23 16,13-6-83-16,9-10-94 15,23 0-83-15,8-4-701 0</inkml:trace>
  <inkml:trace contextRef="#ctx0" brushRef="#br0" timeOffset="120858.69">14639 9810 1209 0,'0'0'749'0,"0"0"-618"15,0 0-131-15,0 0-27 16,0 0 27-16,0 0 36 0,0 0 21 15,-80 98-17-15,71-74-11 16,9 0-12-16,7-2-16 16,26-2-1-16,19 0 0 15,14-4-1-15,15-2-8 16,1-4-14-16,-4-6 11 16,-11-2 0-16,-19-2 6 15,-13 0 6-15,-16 0 7 16,-9-4 31-16,-6-6 22 15,-4 0 19-15,0 0 31 0,0-2-35 16,0 2-17 0,0-4-3-16,0 2-25 0,0-2-2 15,0 0-10 1,0-2-17-16,2 2 5 0,2-2-5 16,-1 2 0-16,1-2-1 15,0-1 0-15,-2-2-6 16,0-4-12-16,1 0-43 15,-3-6-11-15,9-19-142 16,-2 6-58-16,3 0-445 0</inkml:trace>
  <inkml:trace contextRef="#ctx0" brushRef="#br0" timeOffset="121757.81">15722 9079 750 0,'0'0'293'0,"0"0"295"15,0 0-423 1,0 0-86-16,0 0-28 0,0 0 17 16,0 0-9-1,25-10 9-15,-17 10-37 0,8 0-16 16,6 6 0-16,5 12 7 15,4 4 16-15,5 9 12 16,0 3-10-16,2 6-7 16,-3 4 7-16,-4 4-13 15,1 4-2-15,-3 2-4 16,-2 4-9 0,2 5-11-16,-6 1 0 0,4 2-1 0,-2 2-2 15,-3-2 1-15,-2-4 1 16,-2-3 0-16,-7-3 0 15,-2-6 0-15,-6-4-2 16,-3 0 1-16,0-4 0 16,-6-2-7-16,-7-4 8 15,-5-1-1-15,1-5-5 16,3-8-1-16,1-4 1 16,4-4 6-16,0-4-2 15,0-2-9-15,1-2 9 16,-1-2-5-16,-1 2-19 15,2-4-6-15,1 2-1 0,3-2-2 16,0-2-1-16,4 0 5 16,0 0-26-16,0-6-111 15,0-8-209-15</inkml:trace>
  <inkml:trace contextRef="#ctx0" brushRef="#br0" timeOffset="121937.32">16564 10309 1986 0,'0'0'213'16,"0"0"-213"-16,0 0-333 0,0 0-522 0</inkml:trace>
  <inkml:trace contextRef="#ctx0" brushRef="#br0" timeOffset="134932.12">16190 9296 788 0,'0'0'405'0,"0"0"-250"15,0 0-97-15,0 0-41 16,0 0-10-16,0 0-4 16,98-38 76-16,-69 30 37 15,-5 2-9-15,-3 0-24 16,-6 2-42-16,-4 2 1 16,3-2 7-16,3 0 9 15,8 0-13-15,12 0-24 16,8-2-6-16,7 2-6 15,1-2 5-15,-4 2-2 16,-7-2 0-16,-8 0-6 0,-10 2 4 16,-6 0 14-16,-7 0 2 15,-4 1-8-15,-5 3-3 16,0 0-8-16,-2 0-6 16,0 0 1-16,0 0-2 15,0 0 15-15,0 0-14 16,-2 0-1-16,-13 5-19 15,-10 15 12-15,-11 10 7 16,-13 6 6-16,-9 6 7 16,-6 6-2-16,-1 2-4 15,0 0-6-15,5 1 12 0,8-3-12 16,2-6 0 0,12-8 7-16,12-8-8 0,7-12 0 15,13-6 0-15,2-4 0 16,4-4 7-16,0 0 8 15,0 0 13-15,0 0 22 16,0-10-2-16,0-16-28 16,10-12-19-16,6-14 1 15,2-10 4-15,0-10-6 16,-1-7-5-16,1 1 4 16,1 4 1-16,-4 10-1 15,-1 13 1-15,-4 15 1 16,-1 12 1-16,-2 12-2 15,-2 6-2-15,-1 6-23 16,0 0-5-16,3 6-20 0,4 16 35 16,5 8 14-16,2 7 0 15,6 7 1-15,5 6 0 16,4 6 0-16,4 2 0 16,0 2 0-16,-3-2 0 15,-10-5-1-15,-4-7 1 16,-6-10-1-16,-8-8 1 15,-4-8 0-15,-2-8 0 16,0-8 0-16,0-2 0 16,0-2 1-16,0 0 6 15,0 0-6-15,-4 0 1 16,-16-10 20-16,-12-14-12 16,-12-8 1-16,-14-9-3 15,-4-6 12-15,0-4 5 16,1 5 6-16,10 6-4 0,11 10-9 15,11 10 1-15,10 8 6 16,11 6-18-16,6 6-7 16,0 0-16-16,2 0-26 15,-5 4-26-15,1 12-5 16,0 4-54-16,4 14-1 16,0-6-123-16,6-4-358 0</inkml:trace>
  <inkml:trace contextRef="#ctx0" brushRef="#br0" timeOffset="135849.39">16901 9296 1512 0,'0'0'249'16,"0"0"-123"-16,0 0-99 16,0 0-27-16,0 0-7 15,116-42 7-15,-68 32 20 16,10-2-4-16,12 2-7 16,1 0 12-16,4-2 38 15,-3 4 8-15,-1 0-35 0,-4 0-20 16,0 4-11-16,-5 0 0 15,-8 0 0-15,-12 0 5 16,-16 0 5-16,-9 2 37 16,-13-1 27-16,-4 2-23 15,0 1-52-15,-9 0-3 16,-13 0-22-16,-12 1 25 16,-13 20 0-16,-6 9 1 15,-5 6-1-15,0 6 0 16,2 2-1-16,4 4 0 15,4 5 0-15,-1-3 0 16,5 0 1-16,0-2 0 16,11-8 0-16,4-6 0 15,12-10 0-15,3-8-1 16,6-6 1-16,3-6 2 0,3-4 8 16,2 0 6-16,0 0-4 15,0 0-1-15,0 0 2 16,0-8-4-16,0-8-2 15,0-6-5-15,0-8 7 16,13-6-8-16,3-10 7 16,7-8 0-16,5-7 2 15,6-4 2-15,-1-4-11 16,-1 5 0-16,-3 8 6 16,-8 10-7-16,-3 10 0 0,-7 13 0 15,-4 11 1 1,-4 8-2-16,-1 4-7 0,2 0-12 15,1 0-46-15,3 18 27 16,4 11 29-16,3 9 9 16,8 10 0-16,1 10 0 15,4 6 1-15,7 6 1 16,0-2-1-16,-4-3 0 16,-2-11 0-16,-7-12-2 15,-8-14-8-15,-5-10 3 16,-7-12-1-16,-2-6 8 15,0 0 84-15,-5-10 20 16,-15-14-60-16,-11-8-33 16,-7-4-10-16,-8-4 1 15,-6 4 4-15,-1 1-6 0,0 10-1 16,-3 4-7-16,0 6 7 16,5 2-10-16,6 8 0 15,6-2-3-15,10 5-32 16,6 0-22-16,8 0-19 15,5-4-32-15,4 0-108 16,2-4-298-16</inkml:trace>
  <inkml:trace contextRef="#ctx0" brushRef="#br0" timeOffset="173638.8">9717 11229 755 0,'0'0'348'0,"0"0"-90"16,0 0-148-16,0 0-56 16,0 0-9-16,0 0-22 15,-2 2-4-15,2-2 20 16,2 0-18-16,-2 0-11 16,0 0-10-16,0 0-12 0,0 8 12 15,0 6 14-15,0 6 45 16,-8 0-27-16,3 2-3 15,0-1-1-15,3-3-12 16,2-4-4-16,0-6-12 16,0-2-5-16,14-2 5 15,10-3 48-15,7 2-17 16,10-3-16-16,3 0-4 16,5 0-9-16,-2-8 5 15,-2-6-5-15,-8-3 9 31,-6-1-10-31,-10-1 8 0,-8-2 13 0,-11 1-9 16,-2-2 5-16,0 0-17 16,-13 0 7-16,-5 2-7 15,-3 2 12-15,2 0-12 16,-4 6-1-16,3 0 1 0,1 6 0 16,0 4-1-16,4 2 0 15,-1 0-1-15,3 0-5 16,-1 8 0-16,1 4 5 15,3 0 1-15,2-2-45 16,6-2-52-16,2-2-137 16,3-6-39-16,17 0-71 15,2 0-375-15</inkml:trace>
  <inkml:trace contextRef="#ctx0" brushRef="#br0" timeOffset="174074.73">10700 11189 681 0,'0'0'758'0,"0"0"-483"16,0 0-173-16,0 0-51 16,0 0-25-16,0 0-23 15,0 0-3-15,0 16-20 16,0 0 11-16,-2 8 9 15,-12 4 0-15,3 2 1 16,3-1 7-16,2-6-8 0,6-2-13 16,4-7-4-16,19-3 17 15,16-7 9-15,7-4-8 16,8 0 0-16,4-5 0 16,-2-16 5-16,-6-7-6 31,-13-2 0-31,-11 1 12 0,-18-2 10 0,-8 3 7 15,-4 6-28-15,-23 4-1 16,-5 4-2-16,-2 6 2 16,0 4 0-16,5 4-1 15,10 0 1-15,5 0-1 16,5 0 1-16,7 0-11 16,2 0-13-16,0 6-110 15,0-2-77-15,31-2 53 16,5-2 6-16,4 0-515 0</inkml:trace>
  <inkml:trace contextRef="#ctx0" brushRef="#br0" timeOffset="174488.74">11658 11249 1513 0,'0'0'159'0,"0"0"-124"15,0 0-15-15,0 0 12 16,0 0 8-16,0 0-8 16,0 0-19-16,-18 112-1 0,24-86-6 15,15-1-6-15,8-5-10 16,4-4-18-16,3-10-20 16,2-6 20-16,0 0 27 15,-5-8-5-15,-6-12 6 16,-10-5 34-16,-5-3 48 15,-12-2-16-15,0 1-22 16,-2 0-30-16,-14 1-13 16,1 4 21-16,-3 4-5 15,2 2 0 1,5 4-4-16,0 4-12 0,4 4-1 16,0 2 0-16,3 0 0 15,4 4-2-15,0 0 1 0,0 0-73 16,0 0-131-1,0 4-44-15,18 8-61 0,4-2-91 16,5-2-317-16</inkml:trace>
  <inkml:trace contextRef="#ctx0" brushRef="#br0" timeOffset="174891.77">12514 11260 1594 0,'0'0'223'0,"0"0"-81"16,0 0-57-16,0 0-47 15,0 0-35-15,0 0-3 16,0 0-9-16,4 21 6 0,3 3 3 16,6 3-1-16,5-4-34 15,7 1 3-15,4-5 9 16,2-5-17-16,4-4 11 15,1-9 7-15,-1-1 13 16,-4 0 9-16,-2-9 0 16,-6-11 1-16,-6-2 9 15,-5-4 8-15,-10-5 22 16,-2-1-15-16,0 2-8 16,-2 2-2-16,-12 6-15 15,-1 6 0-15,1 6-1 16,-1 8-4-16,4 2 3 15,-1 0-20-15,4 0 7 0,4 0-24 16,-1 4-10 0,5 4-37-16,0-2-95 0,13 0-32 15,12-4-199-15,4 0-331 0</inkml:trace>
  <inkml:trace contextRef="#ctx0" brushRef="#br0" timeOffset="175287.94">13380 11285 502 0,'0'0'990'0,"0"0"-753"16,0 0-143-16,0 0-64 16,0 0 10-16,0 0 10 15,0 0-9-15,-16 84-16 16,16-53-16-16,3-3-8 15,19-2 8-15,5-6-8 16,6-4-1-16,1-8 1 16,3-8 1-16,4 0 8 15,1-8-9-15,-2-14 8 16,-8-4 3-16,-2-6 30 16,-14-2 25-16,-9-5-11 31,-7 3-16-31,0 2-9 15,-17 4 3-15,-8 10-10 0,0 8-24 0,0 8 0 16,1 4-1-16,2 0-10 0,2 8-2 16,7 4-46-16,1 2-9 15,6 0-44-15,6-6-124 16,0-4-81-16,0-4-665 0</inkml:trace>
</inkml:ink>
</file>

<file path=ppt/ink/ink6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29T02:34:52.149"/>
    </inkml:context>
    <inkml:brush xml:id="br0">
      <inkml:brushProperty name="width" value="0.05292" units="cm"/>
      <inkml:brushProperty name="height" value="0.05292" units="cm"/>
      <inkml:brushProperty name="color" value="#FF0000"/>
    </inkml:brush>
  </inkml:definitions>
  <inkml:trace contextRef="#ctx0" brushRef="#br0">13202 5560 538 0,'0'0'618'0,"0"0"-400"16,0 0-68-16,0 0 26 15,0 0-31-15,0-1-50 16,0 1-23-16,0 0-24 16,0 0-22-16,0 0-14 15,2 0-5-15,0 0-7 16,1 0 0-16,3 0-5 15,4 0 5-15,3 1 11 16,3 5 7-16,3-2 7 0,6 0-1 16,4-4-2-16,2 3-3 15,7-3-3-15,0 0-8 16,2 0 0-16,2 0-7 47,3 1 0-47,1 2 1 0,6-3-2 0,6 0 1 0,4 0 1 0,3 0-1 15,-1 0 0-15,1-4 10 16,-3-3-5-16,-4 1 5 16,-8 2 3-16,-6 3-1 15,-6 1-1-15,-5 0-12 16,-2 0 1-16,0 0 5 16,3 0 3-16,2 0-8 0,2 0-1 15,1 3 0-15,7-1 2 16,-2 2 4-16,-1 1-5 15,-1-1 1-15,-3 1-1 16,1 4-1-16,1-4 0 16,3-1 1-16,8 0-1 15,0-2 0-15,6-2 0 16,3 0 0-16,-5 0 1 16,-5 0 0-16,-5 0-1 15,-5 0 2-15,-5 0-1 16,-3 0-1-16,-2 0 2 15,0 0-1-15,1 0 0 16,1 0 5-16,0 0-6 16,1 0 1-16,-3 0 0 15,0 0-1-15,-6 0 0 0,-3 4 0 16,-2 0 0-16,-2-1 0 16,-3 0 1-16,1 0-1 15,-5-2 7-15,1-1 7 16,-8 0 3-16,0 3 3 15,-4-3 3-15,0 0 4 16,0 0-12-16,0 0-15 16,-8 0-28-16,-13-9-196 15,-10-3-627-15</inkml:trace>
  <inkml:trace contextRef="#ctx0" brushRef="#br0" timeOffset="8568.5">1824 6417 475 0,'0'0'34'0,"0"0"-22"15,0 0-3-15,0 0-8 0,0 0 8 16,0 0 235-16,-3 0 42 16,6 0-165-16,1-8-80 15,0 2-31-15,1 2-9 16,-1 0-1-16,-4 1 1 15,0 2 12-15,0 1 21 16,0 0 31-16,0 0 19 16,0 0 0-16,0 0-27 15,0 0-32-15,0 0-14 16,0 0-2-16,0 0-7 16,0 0 14-16,0 0 17 15,0 0 14-15,0 0 20 16,0 0-7-16,0 0-15 15,0 0-26-15,0 0-19 0,0 0-6 16,2 0 5-16,0 0 0 16,0 1 1-16,6 3 7 15,-4 0 4-15,5-1 14 16,-1 1 14-16,4-2-14 16,1-2-5-16,3 0-9 15,2 0 0-15,2 0-3 16,-3 0-7-16,1 0 0 15,3 0 10-15,-6 0-2 16,1 0-3-16,-1 0 0 16,-1 0 4-16,-1 0-1 15,2 0-8 1,-1 0 5-16,1 0-5 0,1 0-1 0,2 0 0 16,-2 0 0-16,2 0 1 15,-1 0 0-15,3 1-1 16,-2 2 2-16,2 1-1 15,-2 1-1-15,-3 2-1 16,-1-1 1-16,-3 0-2 16,-2-2 1-16,0 1 1 15,-2-2-1-15,-1 1 1 16,1-2 0-16,-2 0 1 16,8 2-1-16,0-2 1 15,3 2-1-15,-1 0 2 16,3-2-2-16,1 2 1 15,-2-2-1-15,-2 0 0 16,3 0-7-16,-2-2 7 0,-1 2 6 31,1-2-5-31,-3 0 2 0,2 0-2 0,2 0-1 16,-4 0 0-16,0 0 1 16,0 0-1-16,-1 0 0 15,-3 0 1-15,-1 0-1 16,4 0 0-16,-3 0-1 15,2 4 1-15,-2 0-1 16,2-2 0-16,-2 2 1 16,2-2-1-16,0 0 1 15,0 0 1-15,-1-2 0 0,-2 2-1 16,3-2 1 0,1 0-1-16,-1 0 1 15,4 0-1-15,3 0 1 0,0 0 0 16,-1 0 0-16,4 0 0 15,-4-2-1-15,3 0 0 16,3-4 0-16,0 2 0 16,-2-3 0-16,2 0 0 15,-1 1 0-15,-2 1 0 16,2 1 0-16,-4 3-1 16,-3-1 1-16,-1 2 0 15,-5 0 0-15,0 0-1 16,-1 0 0-16,0 0 1 15,3 0 0-15,-1 0 0 0,6 0 1 16,0 0-1-16,4 0 0 16,2 0 0-16,0-4 0 15,3 0 1-15,-1-3-1 16,-1 2 2-16,0-1-1 16,-4-1-1-16,-1 2 1 15,2 0-1-15,-2 0 0 16,2-2 0-16,3 1 0 15,1 1 1-15,2-2-1 16,1 1 0-16,2-2 0 16,-2 2 0-16,-2 2 0 15,-4 0 0-15,-2 4 0 16,-6 0 0-16,-4 0-2 16,0 0 2-16,-3 0 0 15,1 0-1-15,-1 0 1 0,4 0 0 16,-2 0 0-16,1 0 0 15,3 3 1-15,1-3-1 16,1 1 0-16,-1-1 1 16,0 2-1-16,-2 0 1 15,2 0-1-15,-1 1 0 16,-3-2 0-16,2 2-1 16,-2-2 1-16,2-1 1 15,2 0-1-15,3 0 1 16,1 0 0-16,1 0-1 15,3 0 0-15,-4 0 0 16,3 0 1-16,-5 0-1 16,4 0 0-16,-4-1 0 0,-1 1-4 15,1 0 4-15,-1 0 1 16,-1 0-1-16,1 0 1 16,1 0-1-16,3 0 0 15,-1 0 1-15,-1 0-1 16,2-3 0-16,-4 3 1 15,-1-1-1-15,0 1 1 16,-2 0-1-16,3 0-1 16,-3 0 1-16,0 0 0 15,1 0 0-15,0 0-1 16,1-3 1-16,3 3-1 16,3-2 1-16,-2 0 1 15,3 0 0-15,0 1-1 16,0-3 1-16,1 1-1 15,-2 3 0-15,1-1-1 0,-1 1 1 16,-2 0 0-16,-1 0 0 16,-1 0 0-16,1 0 1 15,-5-3-1-15,3 3 0 16,-1 0 0-16,-2-2 0 16,0 2 0-16,-2 0 0 15,2-2 0-15,-2 2 0 16,0 0 0-16,2-2 1 15,3 1 0-15,-1-2 0 16,5 2 0-16,-1-3-1 0,4-1 1 16,3-1-1-16,3-2 1 15,0 0-1 1,1-2 0-16,-1 2 0 0,-2 0 1 16,-3 0-1-16,1 2 2 15,-6 0-1-15,3 2 0 16,0 0-1-16,0 4 1 15,-2 0-1-15,0 0 0 16,-4 0 0-16,1 0 0 16,-1 0-1-16,-1 6 1 15,-1 0-1-15,2 2 1 16,-1-2-1-16,1 0 1 16,-1-2 0-16,1 0 1 15,-1 0 0-15,1-2 1 0,-3 1-1 16,2-3 5-16,1 0-4 15,-1 0 4-15,5 0-5 16,1 0 0-16,8-7 1 16,2-1-2-16,0-2 1 15,2 0-1-15,-4 4 0 16,-4 0 0-16,-4 4 0 16,-1 2 0-16,-3 0-1 15,2 0 0-15,-1 0-6 16,-1 2 7-16,3 6 1 15,-3-2-1-15,1 0 0 16,-1 0 0-16,1 0 1 16,-3-2-1-16,3 0 1 15,-5-2-1-15,3-2 0 0,-1 0 0 16,2 0 0 0,3 0 1-16,5 0-1 0,3 0 0 15,3-10-10-15,1 2-5 16,-4-2 6-16,-2 4 8 15,-3 0 0-15,-6 4 0 16,-1 0 1-16,-3 2-1 16,-1 0 1-16,4 0-1 15,1 0 1-15,2 6 1 16,1 2 0-16,-1-2 0 16,3-2 0-16,-2 0 8 15,2-1-8-15,-4-3 0 16,4 0 0-16,-2 0 1 15,-5 0 0-15,0 0-1 0,1 0 0 16,-4 0 0-16,2-3 1 16,1 1-1-16,5-2-1 15,0 2 1-15,4 0-1 16,1 0 1-16,0 2-1 16,-2 0 0-16,1 0 0 15,-2 0 5-15,0 0-4 16,-2 2 1-16,2 2 4 15,0-4-5-15,-2 0 5 16,2 0-3-16,0 0-3 16,-7 0 2-16,1 0-2 15,-5 0 1-15,-1 0-1 16,2 0-1-16,1 2 1 0,4 0-1 16,1 0 2-16,4 1-1 15,2 0 0-15,3-1 1 16,-5 0-1-16,-1 2 0 15,2 0-1-15,-3 2 0 16,-1 2 0-16,2-1 1 16,0-2 0-16,1 1 0 15,3-2 0-15,-3-4 0 16,0 0 0-16,-2 0-1 16,-1 0 1-16,-1 0 0 15,-1 0 1-15,4 0-1 16,3 0 0-16,2 0-1 15,6 0-1-15,5 0 2 0,7 0 0 16,5 0 0 0,2 0 0-16,3 0 2 0,-4 0-2 15,-1 0 0-15,-5 0 1 16,-2 0 1-16,-1 0-1 16,-6-8 0-16,-4 1 0 15,-4-2 0-15,-6 3 5 16,-3 3 19-16,-3-2 60 15,1 3 1-15,1 2-26 16,1 0-27-16,2 0-6 16,2 0-11-16,-1 0-1 15,0 0-3-15,-1 0-5 0,-5 0-6 16,0 0 1 0,-1 0-1-16,-4 0 0 0,1 0 0 15,-2 0-1-15,-2 0-25 16,-5 0-70-1,-3 0-160-15,-17 0-519 0</inkml:trace>
  <inkml:trace contextRef="#ctx0" brushRef="#br0" timeOffset="17678.04">7449 4650 644 0,'0'0'0'16,"0"0"0"-16,0 0 0 16,0 0 10-16,0 0 122 15,0 0 175-15,25 4-117 16,-19-4-81-16,1 0-40 15,2 0-18-15,0 0-6 16,3 0 3-16,-2 0-17 0,1 0-15 16,5 0 0-16,-1 0 9 15,4 2 13-15,-2 0 0 16,1 2-2-16,3 0-2 16,-2 2 2-16,3 2-14 15,-1 2-14-15,-2 2-2 16,2 2-4-16,-4 2 4 15,-1 0-5-15,-5 0 0 16,1 0 0-16,-4 0 1 16,1 0-1-16,-3 3 0 15,0-1 0-15,0 1 0 16,-4 4 0-16,3 0 6 16,-3-1-6-16,0 3-1 15,-2-1 1-15,0 2 0 16,0 0-1-16,0 0 1 15,-2 2 0-15,-9 0 0 16,-3 0 0-16,1-2-1 0,-1 0 1 16,-1-4 0-16,4-1 0 15,-3-2 0-15,4-2-1 16,-3 1 1-16,3-3 1 16,-3 2-2-16,-3 1 2 15,-1 2-1-15,-6 0 2 16,-2 0-2-16,-1 0 0 15,-3 0 5-15,2-2-6 16,0-2 1-16,5-2-1 16,-2-2 1-16,3-2 4 0,0 0 5 15,-2 0-1 1,-2 2 0 0,1 0-8-16,-5 1 10 0,0-2-10 0,0 4-1 15,-1-5 1-15,2 1-1 16,-1-3-1-16,3-1-24 15,-3-3 25-15,2-1 5 16,-2 1 6-16,2-1-10 16,-2-2 5-16,0 2-6 15,-5-2 0-15,1 2 0 16,0-1 1-16,-3-2 0 16,1 0 0-16,1 0 5 15,3 0 5-15,2 0 6 16,2-9 6-16,3 0 4 15,1 0-11-15,4-3-9 0,0 1 2 16,1-6-3-16,3 2-5 16,-1-3 7-16,1-5-7 15,1-1 13-15,1-4-12 16,0 0 13-16,3-2-14 16,2 0 0-16,1-2 21 15,3 2-9-15,0-2 0 16,1 4-5-16,3-1-2 15,0 5-6-15,0 2 5 16,0 0-5-16,9 2-7 16,4 0-10-16,8-4 17 15,-2 2 0-15,6-2 0 16,-1 0-2-16,3 0 2 0,2 0-7 16,2 2 6-16,3-2 0 15,1 2-1-15,3 2 2 16,1 2 0-16,-4 0-2 15,3 2 1-15,-3 2 1 16,1 0 1-16,-1-1-1 16,2 1 0-16,-2 2 6 15,5 0-5-15,0 2 0 16,3 2-1-16,-1 0 1 16,0 0 0-16,-4 4 1 15,-2 0-2-15,-5 2 0 16,-4 0 0-16,0 2-2 0,-5 0-4 15,6 0 6-15,-1 0-1 16,0 0 1-16,4 6-1 16,0 2 1-16,-2-2-1 15,0 0 1-15,0 0 0 16,-2-2 0-16,-2 0 0 16,-6-2-2-16,-5 0-107 15,-5-2-209-15,-9 0-584 0</inkml:trace>
  <inkml:trace contextRef="#ctx0" brushRef="#br0" timeOffset="34714.12">5934 10774 882 0,'0'0'782'0,"0"0"-613"16,0 0-53-16,0 0-22 15,0 0-40-15,0 0-24 16,-6 8-19-16,3-2 0 16,-1 2-1-16,-1 6 24 15,-4 4 40-15,-2 4 0 16,-5 4-24-16,-1 6 2 16,-3 6-18-16,-3 5-14 15,-1 1 3-15,0 0-5 16,-1 2 0-16,-2 2-5 15,-2 4 2-15,0 0 2 0,0 5-8 16,-2-6-5-16,4 2-4 16,3-3 0-16,0-6 1 15,3-6 0-15,6-8-1 16,1-8 1-16,6-6-1 16,1-8-1-16,5-4-14 15,0-4-19-15,2 0-17 16,0-4-100-16,2-36-111 15,13 0-296-15,1 0-142 0</inkml:trace>
  <inkml:trace contextRef="#ctx0" brushRef="#br0" timeOffset="35246.87">6447 10682 1408 0,'0'0'399'0,"0"0"-258"16,0 0-4-16,0 0-20 16,0 0-24-16,0 0 6 15,0 0-20-15,0-22-47 16,0 22-22-16,0 2-10 15,-2 18 0-15,-17 12 14 16,-7 12 24-16,-10 12-6 16,-4 10-9-16,-5 4-15 0,-1 6 2 15,1 3-2-15,5-3-8 16,5-2 0-16,6-8-1 16,6-5-7-1,12-6 7-15,5-8 1 0,6-5-11 16,0-10 4-16,17-8-23 15,12-8 5-15,12-10 25 16,3-6 7-16,6-6 5 16,4-20-3-16,-7-8 0 15,-5-6 0-15,-10 0-3 16,-10 1 3-16,-9 2 0 16,-9 2 0-16,-4 3-9 0,0 2 14 15,-17 6-8-15,-3 6-6 16,-3 6 6-16,2 6 3 15,-4 6 9-15,2 0-18 16,4 0-1-16,1 0-36 16,3 8-54-16,3-6-145 15,5-2-47-15,1 0-373 0</inkml:trace>
  <inkml:trace contextRef="#ctx0" brushRef="#br0" timeOffset="36280.17">2757 10906 561 0,'0'0'306'0,"0"0"-215"16,0 0-66-16,0 0 49 16,0 0 88-16,0 0 4 15,0 0-3-15,-69-24-42 0,69 24-50 16,0 0-2-1,0 0 29-15,0 0-17 16,0 0-17-16,7 0-24 0,15 0-18 16,14 0 15-16,12 0 14 15,10 0 8-15,9-10-17 16,-3-4-4-16,-6 0 13 16,-8 2-25-16,-13 2-14 15,-12 4-11-15,-8 4 1 16,-9 2-1-16,-6 0-1 15,-2 0 1-15,0 2 15 16,-22 26-15-16,-30 31 17 16,-36 37 7-16,-7 6-7 15,5-6-5-15,9-8-13 16,23-23-1-16,2 1-1 0,8 0 1 16,17-16-1-16,17-16-8 15,14-12-8-15,18-16-18 16,26-6 22-16,16-8 14 15,11-22 15-15,1-8-3 16,-7 0 0-16,-12 6-11 16,-17 7-1-16,-17 12-22 15,-11 4-58-15,-8 8-50 16,-10 1-60-16,-38 0-147 16,3 0-12-16,3 0-601 0</inkml:trace>
  <inkml:trace contextRef="#ctx0" brushRef="#br0" timeOffset="36711.44">2711 11315 532 0,'0'0'758'16,"0"0"-456"-16,0 0-127 16,0 0-140-16,0 0-4 15,0 0 55-15,135 0-8 16,-79 8-21-16,1-3-28 16,1-5-4-16,-4 0 15 15,-10 0 6-15,-13 0-14 16,-10 0-7-16,-13 0 15 15,-6 0 15-15,-2 0 12 16,0 0-48-16,0 18-13 16,-21 14 7-16,-10 16-1 15,-12 14 0-15,-8 8-12 16,-7 0-8-16,2-4-24 31,2-9 9-31,10-14 18 0,11-10 5 0,10-15 1 0,11-8 6 16,9-8 10-16,3-2 11 15,0 0-7-15,13 0-15 16,16 0 1-16,11-6 30 16,10-6 14-16,0 2-21 15,-3-2-19-15,-7 2-9 16,-7 0-1-16,-8 2 1 16,-6-1-1-16,-7 2-1 15,-5 3-12-15,-2-4-16 16,0 0-30-16,-1-5-61 0,7-9-72 15,-3 2-107 1,0 2-237-16</inkml:trace>
  <inkml:trace contextRef="#ctx0" brushRef="#br0" timeOffset="37428.14">3646 10654 2104 0,'0'0'282'16,"0"0"-217"-16,0 0-65 0,0 0 0 15,0 0-108-15,0 0 6 16,0 0-41-16,-147 122-112 15,91-86-3-15,4-6 229 16,8-8 29-16,7-4 62 16,5-1-9-16,8-2 15 15,3 3-5-15,6 3-26 16,7 6-14-16,2 12-1 16,2 7 16-16,2 8-8 15,-2 4-10-15,-5 0-13 47,-3-1-7-47,-3-6 1 0,-5-7-1 0,2-9 0 0,2-11-6 0,6-12-12 0,3-12 4 16,7-2-17-16,0-31-201 15,19-14 32-15,15-14-19 16,15-9 219-16,11-2 0 16,9 0 109-16,4 8 61 15,-1 12 31-15,-9 16-94 16,-17 13-65-16,-15 11-42 15,-13 10-1-15,-11 2-43 16,-7 0-54-16,0 10 71 16,-11 11 27-16,-9 0 25 15,-2 8 9 1,0-1-5-16,3 6 6 0,2 6 11 0,3 10 11 16,6 8-3-1,3 12-3-15,5 8 5 0,0 8 13 16,0 1-7-16,0-1-16 15,0-2-16-15,0-7-16 16,-7-7 10-16,-2-8-2 16,-2-12-2-16,0-10-4 15,2-12-9-15,3-10-5 16,-1-6-1-16,3-6-1 16,1-6-12-16,-2 0-84 15,-1-10-68-15,-1-12-226 16,3-6-994-16</inkml:trace>
  <inkml:trace contextRef="#ctx0" brushRef="#br0" timeOffset="37632.69">3572 11484 2227 0,'0'0'362'16,"0"0"-273"-16,0 0-89 15,0 0-10-15,0 0-2 16,0 0 12-16,0 0 0 15,105 2 0-15,-87 2-90 16,-5-2 29-16,-4-2-29 16,0 0-134-16,-5 0-78 15,-1-12-334-15</inkml:trace>
  <inkml:trace contextRef="#ctx0" brushRef="#br0" timeOffset="37816.21">4419 11181 1855 0,'0'0'929'16,"0"0"-814"-16,0 0-115 16,0 0-25-16,0 0-162 15,0 0-201-15,0 0-227 0</inkml:trace>
  <inkml:trace contextRef="#ctx0" brushRef="#br0" timeOffset="37931.43">4448 11486 1618 0,'0'0'1114'0,"0"0"-980"32,0 0-89-32,0 0-29 0,0 0-16 0,0 0-28 15,0 0-114-15,31 28-234 16,-18-26-1655-16</inkml:trace>
  <inkml:trace contextRef="#ctx0" brushRef="#br0" timeOffset="39081.94">5477 11857 859 0,'0'0'411'16,"0"0"-294"-16,0 0-117 0,0 0-30 16,0 0-44-16,0 0-35 15,0 0 47-15,0 0 22 16,0 0 8-16,0 0 23 15,0 0 9-15,-2 0-13 16,-9 0-84-16,-7 4-8 16,-5 4 47-16,-2 0-63 15,2-2 121-15,0 2 1 16,8-4 256-16,6-2 30 16,7 0-63-16,-1-2-22 15,3 0-30-15,0 0-39 16,0 0-47-16,14 0-44 15,6-2-17-15,7-6 45 0,8 0 45 16,8 0-1 0,12-2-26-16,13-2-29 0,11 2-8 15,31-4-29-15,32-1 8 32,32-3-29-32,7 0 21 0,-9-1-14 0,-22 1-7 15,-36 1 0-15,-25 7-1 16,-28 6-1-16,-12 3 1 15,-5 1-10-15,0 0 10 16,-3 0-9-16,-14 0-13 16,-8 0 21-16,-7 4 1 15,-3-3 2-15,-5 1 7 0,-4-2 2 16,2 0 3-16,-2 0-1 16,0 0-7-16,0 0-6 15,0 3-11-15,0-3-53 16,0 0-29-16,0 0-14 15,0 0-59-15,0 0-49 16,-4 0-337-16</inkml:trace>
  <inkml:trace contextRef="#ctx0" brushRef="#br0" timeOffset="39526.93">7332 10525 2043 0,'0'0'292'15,"0"0"-215"-15,0 0-58 16,0 0-18-16,0 0-1 15,-119 79 6-15,84-39-4 16,-8 2-2-16,-1 0-17 16,-8-4 5-16,-1-2 12 15,-5-4-55-15,5-4-47 16,3-8 38-16,15-6 41 16,12-7 22-16,17-4 1 0,6-1-1 15,22-2 12-15,29 0-8 16,23 0 42-16,15-8-9 15,9-7-23 1,-2-2-11-16,-11-1 4 0,-19 4 2 16,-19 2-7-16,-23 6-1 15,-15 4-59-15,-9 2-59 16,-35 0-65-16,-10 2-169 16,-4 8-480-16</inkml:trace>
  <inkml:trace contextRef="#ctx0" brushRef="#br0" timeOffset="39718.42">7112 10957 1007 0,'0'0'356'0,"0"0"-160"0,-15 110 43 16,11-52-110-16,-1 2-41 16,0-2-6-16,-3-1-7 15,-3-6-22-15,-5-4-31 16,-1-8-7-16,-2-6-8 16,4-9 2-16,1-8-8 15,6-10-1-15,6-6-5 16,2 0-48-16,0-28-99 15,17-6-348-15,5-2-912 0</inkml:trace>
  <inkml:trace contextRef="#ctx0" brushRef="#br0" timeOffset="40191.16">8124 10495 2119 0,'0'0'517'0,"0"0"-470"15,0 0-12-15,0 0-20 16,0 0-14-16,-114 55 5 16,61-9 0-16,-9 6-6 15,-8 2-13-15,-1 0-8 16,2-8 9-16,5-8-1 15,8-10-78-15,14-8-85 16,13-9 2-16,11-6-3 16,16-5 48-16,2 0 23 0,2 0 92 15,20 0 14 1,3 0 80-16,1 13 45 0,-1 10 20 16,-5 12-34-16,-9 11-18 15,-7 10 16-15,-4 10-44 16,0 4-7-16,-15 2-15 31,-3-6-25-31,1-3 3 0,3-11-9 0,3-8-3 16,4-12-9-16,3-10-1 15,2-8 1-15,2-6-7 16,0-6-23-16,0-2-13 16,0 0-15-16,0-8-16 0,4-16-116 15,17-26-11 1,0 4-105-16,0-2-539 0</inkml:trace>
  <inkml:trace contextRef="#ctx0" brushRef="#br0" timeOffset="40795.62">8320 10501 1649 0,'0'0'302'0,"0"0"-212"16,0 0-49-16,0 0-4 0,0 0 28 16,0 0 24-1,0 0-39-15,-57 110-31 0,20-79-19 16,-9-1-40-16,-8-2-56 16,1-6-6-16,4-4 39 15,9-8 42-15,13-4 21 16,14-6 5-16,10 0 26 15,3 0 4-15,19-4-35 16,23-6-1-16,16-4 0 16,13 0 1-16,7 0 0 15,2 0 1-15,-13 2-1 47,-13 2 0-47,-22 4 8 0,-15 3-7 0,-17 3-1 0,-5 0 0 0,-32 17 0 16,-17 7 0-16,-11 8-10 0,-7 4-24 15,-1 2-16-15,11-4-5 16,10-6 9-16,19-6 26 16,18-5 18-16,15-8 2 15,2-4 0-15,31-5 0 16,14 0 15-16,8-7-15 16,8-11-1-16,-3-2-29 15,-6-2 0-15,-10 4-2 16,-17 4 22-16,-15 6 1 15,-12 8-52-15,-14 0-32 16,-26 10 52-16,-16 18 26 16,-11 6 2-16,-6 6-7 15,1 2-14-15,12-5-2 16,18-8 23-16,22-8 10 16,20-13-3-16,13-8-1 15,69-12-5-15,-3-12-62 0,-6 0-542 16</inkml:trace>
  <inkml:trace contextRef="#ctx0" brushRef="#br0" timeOffset="40969.16">7981 11143 1174 0,'0'0'269'0,"0"0"-194"15,0 0-49-15,0 0-26 0,-84 114-22 16,89-108-133-1,15-6-168-15</inkml:trace>
  <inkml:trace contextRef="#ctx0" brushRef="#br0" timeOffset="41207.51">8184 11155 937 0,'32'-4'483'0,"5"-2"-264"16,2 4 15-16,-4 2-38 16,-13 0-75-16,-15 8-16 15,-7 14-50-15,-22 10-27 16,-28 10-28-16,-12 7-5 15,-9 1-54-15,4-2-5 16,11-8 14-16,19-10 24 16,19-10 20-16,18-12 6 15,6-8 43-15,33 0 69 16,14-2-20-16,9-14-38 0,5-4-32 16,-6 2-10-16,-17 4-12 15,-17 6-14-15,-19 6-71 16,-8 2-142-16,-15 4 20 15,-14 10-87-15,0 0-68 0</inkml:trace>
  <inkml:trace contextRef="#ctx0" brushRef="#br0" timeOffset="41925.44">9138 10615 1041 0,'0'0'888'15,"0"0"-783"-15,0 0-83 16,0 0-22-16,-123 103-20 16,110-85 9-16,11-8-33 15,2-8-273-15,0-2-77 16,22 0 151-16,11-18 197 15,6 0 46-15,3 0 122 16,2 2 39-16,-1 2 61 16,-5 4 99-16,-5 4-124 15,-8 2-78-15,-10 4-51 0,-10 0-44 16,-5 0-24 0,-3 10-14-16,-30 12 14 0,-16 8 0 15,-11 6 0-15,-7 0-28 16,7-6 6-16,15-6 7 15,18-8 14-15,18-8 1 16,9-6-1-16,27-2 0 16,21 0 1-16,6-12 9 15,2 0-3-15,-8 0 1 16,-17 4-7-16,-18 6 0 16,-13 2-24-16,-15 2-27 15,-30 20 39-15,-18 10-4 16,-10 6 0 31,-1 5 0-47,7-6 15 0,21-4 1 0,17-9 0 0,25-8 22 0,4-6-21 0,42-4 10 15,18 0-11-15,17 4-34 0,8 2-5 16,2 6 25-16,-8 6 12 16,-15 4 1-16,-18 4 0 15,-17 2 1-15,-12 0 11 16,-17 0 59-16,0 2 23 15,-14-1 16-15,-11-5 20 16,-4-1-34-16,-4-4-36 16,-3-5-20-16,-4-6-17 15,-3-6-10-15,-3-6-4 16,-4-2-7-16,4 0-1 16,1-8-3-16,8-6-34 0,10-6-46 15,9 4-178-15,9 2-371 16</inkml:trace>
  <inkml:trace contextRef="#ctx0" brushRef="#br0" timeOffset="42166.31">10343 11101 1949 0,'0'0'919'0,"0"0"-824"0,0 0-95 16,0 0-33-16,0 0-106 15,0 0-155-15,0 0-331 0</inkml:trace>
  <inkml:trace contextRef="#ctx0" brushRef="#br0" timeOffset="42273.03">10281 11325 2266 0,'0'0'370'0,"0"0"-308"31,0 0-62-31,0 0-22 0,0 0-5 0,0 0-178 16,0 0-687-16</inkml:trace>
  <inkml:trace contextRef="#ctx0" brushRef="#br0" timeOffset="48177.15">14397 10782 535 0,'0'0'55'0,"0"0"687"16,0 0-593-16,0 0-110 15,0 0-4-15,0 0 83 16,0-6 3-16,0 6-42 0,0 0-42 16,0 0-25-16,0 0-12 15,-3 14 0-15,-11 12 0 16,-7 12 17-16,-10 12 29 15,-10 8 9-15,-5 5 16 16,-6 1-30-16,1 2 5 16,0 2-6-1,-1 5-18-15,3 3-7 0,-2 8-2 16,2 4-6-16,0 3 8 16,0-4-3-16,3-2 0 15,-2-9 1-15,4-8 2 16,4-14-6-16,6-10-2 0,5-10-1 15,8-12 0-15,5-8-5 16,5-4 0-16,5-7 5 16,3-2-5-16,3-1-1 15,0 0-1-15,0 0-85 16,11-14-44-16,8-8-94 16,20-20-80-16,-4 6-2 15,-1-2-556-15</inkml:trace>
  <inkml:trace contextRef="#ctx0" brushRef="#br0" timeOffset="48794.22">15221 10628 584 0,'0'0'1255'0,"0"0"-1039"16,0 0-113-16,0 0-69 16,0 0-11-16,0 0-16 15,0 0 5-15,0-41 20 16,-14 55-23-16,-15 14 0 0,-11 12 1 15,-9 9 29 1,-4 9 20-16,-7 8-20 0,0 9-4 16,-5 5 7-16,-1 10-17 15,-13 18-5-15,-4 22-10 16,-4 19-10-16,10 1 6 16,23-27-6-16,25-37-1 15,20-34 1-15,9-10-6 16,0-2 6-16,18 0-9 15,13-4-6-15,16-11 5 16,9-14 10-16,11-11 0 16,6 0 1-16,5-22-1 15,-5-10 0-15,-7-6 0 16,-11-4 0-16,-10-4-1 0,-16-2-8 16,-12 2 8-16,-10-1-7 15,-7 3-6-15,0 4 14 16,-18 6 2-16,-4 6-1 15,-5 10 12-15,-2 4-5 16,-4 10-7-16,-5 4 0 16,-4 0-1-16,-3 0 0 15,3 8-1-15,7 2 1 16,8-4-1-16,8-2-30 16,13-2-91-16,6-2-27 15,0 0-133-15,13-4-203 0</inkml:trace>
  <inkml:trace contextRef="#ctx0" brushRef="#br0" timeOffset="49294.89">15633 11428 523 0,'0'0'114'16,"0"0"187"-1,0 0-53-15,0 0-53 0,0 0 12 16,0 0-1-16,0 0-86 15,-40 12-82-15,40-12 45 16,0 0-19-16,0 0-8 16,17 4-33-16,15 2 27 15,17 2 73-15,20 0-43 16,31 0-32-16,-1 0-25 16,5-4-8-16,-4-4 2 62,-26 0-6-62,-5 0-11 0,-25 0-1 0,-17 0 1 0,-16 0 2 0,-8 0 4 16,-3 0-5-16,0 0 24 0,0 0-2 0,0-4-23 0,-10-4-5 15,2 0-23-15,-1-2-54 16,-3-6-96-16,1 2-40 16,-1 2-307-16</inkml:trace>
  <inkml:trace contextRef="#ctx0" brushRef="#br0" timeOffset="49604.06">16005 11183 605 0,'0'0'1106'0,"0"0"-933"15,0 0-63-15,0 0-51 0,0 0-58 16,0 0 10-16,0 0 21 15,-23 122 2-15,28-54 6 16,-5 7-27-16,0 5 6 16,-11 2 9-16,-9-2 5 15,-6-1-1-15,1-5 5 16,2-8 12-16,4-8-10 16,3-12-26-16,7-10-12 31,3-12 5-31,6-6-6 0,0-8-1 0,0-3-28 15,0-7-80-15,6 0-9 16,19-12-11-16,-3-13-59 16,0-3-173-16</inkml:trace>
  <inkml:trace contextRef="#ctx0" brushRef="#br0" timeOffset="50121.09">17337 10994 765 0,'0'0'529'0,"0"0"-380"16,0 0 43-16,0 0-18 16,0 0-19-16,0 0-20 15,0 0-22-15,2-5-29 16,0 5-48-16,2 18-27 16,-2 14 28-16,-2 16 18 15,0 28 1-15,-8 34-20 16,-15 31 19-16,-7 13-3 15,1-10-19-15,11-31-9 0,7-35 4 16,7-24-15 0,4-10-2-16,0 1-10 0,0-2 0 15,0 0 0-15,0-9 5 16,0-9-6-16,0-4 0 16,0-7 0-16,0-6 6 15,-2-4 2-15,-1-4 1 16,3 0 11-16,0 0-8 15,0 0-3-15,0 0-9 16,0 0 0-16,0 0-30 16,0-4-49-16,-5-16-78 15,-1 0-161-15,-5 2-361 0</inkml:trace>
  <inkml:trace contextRef="#ctx0" brushRef="#br0" timeOffset="53532.94">11885 11281 582 0,'0'0'657'0,"0"0"-460"15,0 0-28-15,0 0 12 16,-71 113-82-16,48-73-37 16,1 4-14-16,0 10-15 0,-5 10-18 15,-8 26-5-15,-8 33-2 16,-5 31-8-16,-4 12 2 16,4 1-1-1,9-13 6-15,8-15-6 47,9-11 8-47,6-26-8 0,8-24 5 0,5-23-6 0,1-11-1 0,2-4 0 0,0-2-6 16,0-10 0-16,0-16-2 15,20-12 3-15,13-20 6 16,19-26 19-16,14-18-9 16,13-11-4-16,0-2 0 15,-5 2 1-15,-13 13-7 0,-19 12-74 16,-16 10-19-1,-15 10 61-15,-11 8 32 0,0 8 73 16,0 4-13-16,-6 7 3 16,-5 3-16-16,-5 3-26 15,3 23-14-15,-3 8-5 16,3 8 4-16,6 2-5 16,7 2 10-16,0-4-11 15,5-6-5-15,16-7-5 16,9-11-25-1,6-14 24 1,1-4 10-16,1-11 1 31,0-19 8-31,-5-8 4 0,-8-4-2 16,-9-2-9-16,-12 0 0 16,-4 0 1-16,0 0-2 15,-25 2 1-15,-6 6-1 0,-4 7 9 0,1 13 5 0,5 12 6 0,7 4-12 16,7 0-8-16,7 14-1 15,8 3-12-15,0-3-1 16,23-2-61-16,15-9-24 16,9-3-42-16,9 0-122 15,6-15 39-15,-2-8-285 16,0-3 509-16,-9-2 104 16,-10 4 139-16,-14 2-84 15,-10 6 43-15,-13 4 4 16,-4 4-42-16,0 8-25 15,-21 0-74-15,-20 18-55 0,-5 16-9 16,-8 10-1 0,7 2 24-16,11 1 38 0,14-7 0 15,17-10-29 1,5-6-33-16,25-14 0 0,20-10 13 16,10 0-13-16,3-26-110 15,-4-10 11-15,-11-6 36 16,-13 2 39-16,-14 5 24 15,-16 9 9-15,0 14 25 16,-6 12 19-16,-15 2-8 16,1 36-25-16,-2 38 16 15,6 41 1-15,5 35 10 0,9 12-7 16,2-13-30 0,0-23-9-16,0-35 5 0,0-21-5 15,0-18-1-15,0-8 0 16,-14 2 0-16,-7 0 1 15,-8 2 0-15,-9-9 0 16,-1-13 5-16,-7-10-5 16,-5-6 7-16,-1-12-7 15,1 0-1-15,6-8 0 16,8-10-19-16,10-2-8 16,12-5 18-16,15-4 9 15,0-10 21-15,19-5 9 16,19-8-8-16,9-2 17 15,2 2-8-15,-2 6-10 16,-5 10-21-16,-8 9 0 0,-7 8 1 16,-8 6-1-16,-3 3 0 15,-5 2-11-15,2 0-27 16,-1-3-40-16,12-12-101 16,-4 1-41-16,2 2-394 0</inkml:trace>
  <inkml:trace contextRef="#ctx0" brushRef="#br0" timeOffset="54049.69">12934 13084 1744 0,'0'0'692'0,"0"0"-687"15,0 0-5-15,0 0-40 16,0 0 19-16,0 0 20 16,0 0 1-16,127 109 0 15,-96-91-20-15,-8 1-10 16,-7-1 20-16,-9 3 10 16,-7 1 22-16,0 2 22 15,-7 6 7-15,-18 4 4 16,-2 4-26-16,-6 4-21 15,0-2-7-15,-5-2 0 0,2-4 0 16,0-1 0-16,5-10 0 16,6-4 0-16,12-7 0 15,9-6-1-15,4-6-14 16,11 0 8-16,20 0 6 16,10 0 14-16,7-10-7 15,2-3 2-15,-2 4-7 16,-5-1-1-16,-5 2 4 15,-5-1-3-15,0 1-2 16,-4 2 0-16,-4-3 1 16,-2 0 0-16,-6 1 0 15,-1 0-1-15,-5 2 0 16,0 2-19-16,0 0-33 16,0 0-111-16,12-2-16 15,-3 4-79-15,-3-2-280 0</inkml:trace>
  <inkml:trace contextRef="#ctx0" brushRef="#br0" timeOffset="56032.68">11731 10098 447 0,'0'0'93'16,"0"0"-66"-16,0 0 471 0,0 0-236 16,0 0-114-16,0 0-94 15,0 0 104-15,-35 0-61 16,35 0-48-16,0 0 29 15,0 0-33-15,0 0 1 16,0 0 3-16,0 0-16 16,0 0-18-16,18 6-1 15,15 8 28-15,11 3 12 16,12-3 1-16,13-3-17 16,5-7-16-16,-1-4-10 46,-2 0-6-46,-10 0-5 0,-12 0 0 0,-16-6 0 0,-12 4 0 0,-13 0-1 16,-5 2 16-16,-3-1 11 0,0-2 37 16,0 2-12-16,-5-4-52 15,-3 3-25-15,-4-2-93 16,-5 2-35 0,-2 1-99-16,0-2-275 0</inkml:trace>
  <inkml:trace contextRef="#ctx0" brushRef="#br0" timeOffset="56814.53">11525 10383 895 0,'0'0'314'0,"0"0"-95"16,0 0-135-16,0 0-59 15,0 0-25-15,0 0 0 16,0 0 0-16,-16 0 159 16,11 4-121-16,-1 10-19 15,-4 8 24-15,0 8 9 16,-1 6 35-16,1 4-47 15,4 5-9-15,1 3-4 0,3 4-9 16,-2 4-6 0,0 2-6-16,-2 4-5 47,-2 2 0-47,-3 2 6 0,-4 7 2 0,-1 1-7 0,0 2 7 0,0 4 2 0,0-2-5 15,6 5 10-15,-1-1-7 16,1 4-8-16,2 2 5 15,3 3-5-15,-1-3 5 16,0-4-3-16,0-6-3 16,0-4 6-16,-3-3-6 15,-1-5 2-15,-3 0 8 16,0-2-4-16,-3 2 6 16,1 2-11-16,-3 1 6 15,-1-1-5-15,-2-2-1 0,3-2 0 16,1-1 1-16,-2-1-2 15,0 2 0-15,1 2 0 16,-3 4-1-16,0 4 1 16,0 6 0-16,3 1-1 15,3-1 1-15,1-4-1 16,1-6-1-16,4-2 1 16,-2 0 0-16,2-1 1 15,-3 1-1-15,4-2 1 16,1 0 0-16,1-4 0 15,-1-1 0-15,0-1 0 16,1-4 2-16,-3-2-1 16,0-4-1-16,0-4 0 15,-2-7-1-15,2-7 1 0,-3-9 0 16,6-2 0-16,0-13-1 16,3-2 0-16,3-6-15 15,0-8-28-15,0-16-107 16,5-8-347-16</inkml:trace>
  <inkml:trace contextRef="#ctx0" brushRef="#br0" timeOffset="58448.08">17121 10233 380 0,'0'0'812'16,"0"0"-681"-16,0 0-94 15,0 0-19-15,0 0 51 16,0 0 112-16,0 0 13 16,0-83-70-16,0 82-33 15,0 1-28-15,0-3-28 0,0 3-15 16,0 0-7 0,0 0 5-16,10 0-7 0,9 0 7 15,8 0 26-15,15 0 35 16,9 0-20-16,10-6-20 15,3-2-4-15,3-2-2 16,-3 2-8-16,-4 4-11 16,-6 0-4-16,-2 4-8 15,-6 0-2-15,-5 0 1 16,-3 0 5-16,-1-2 2 16,-1-2-7-16,1 0 10 15,0-2 14-15,-2 2-16 16,-8 0-7-16,-7 4-2 15,-9-2 0-15,-4 2-6 0,-7 0-6 16,0 0 10-16,0 0-3 16,0 0 5-16,0 0 1 15,0 0-1-15,0 0 1 16,2 0 5-16,-2 0-6 16,2 8 1-16,0 4-1 15,-2 6-1-15,0 2 1 16,0 4 0-16,0 4 0 15,0 4 1-15,0 7 0 16,0 5 0-16,0 8 0 16,0 4-1-16,0 8 1 15,0 6 1-15,0 7-1 16,-2 5 0-16,-6 4 0 0,-4 7-1 16,1-2 10-16,0 2-9 15,2-3 0-15,2-2 0 16,3-3-1-16,-1-3-7 15,3-2 6-15,0 2 1 16,-2 0 0-16,-1 0 0 16,0 1 1-16,1-1-1 15,-3-2 1-15,3-1 1 16,-5-3-1-16,0-4 0 16,-4 0 0-16,-3-2-1 15,-4 0 1-15,0-4 5 16,-5 1-5-16,3-3 1 15,0 2-1-15,4-2 0 16,3 0-1-16,1 0-1 0,3 1 0 16,-1-1 1-16,2-2-1 15,1-2 1-15,-1-4-1 16,4-3 1-16,-1-5 0 16,1-1 0-16,2 2 0 15,-6 1-1-15,4 2 1 16,-3-2 0-16,0 2 0 15,0-2 0-15,0 0 0 16,0-3 0-16,0-1 1 16,0-2 0-16,3-4-1 15,-1 0 0 1,-2 0 0-16,0 5 8 0,-2-1-8 16,-3-2 1-16,1 2 0 0,3-2 0 15,-4 2 0-15,5-2 0 16,0 0 0-16,0-2-1 15,2-5 0-15,-1-4 1 16,-5-4 7-16,5-4 10 16,0 4 4-16,-4-5 0 15,3-4 4-15,1 0-8 16,-1-4-11-16,4-2-6 16,2-4-1-16,1-2 0 15,2-6-35-15,0 0-35 16,0-24-95-16,14-10-180 15,1-12-633-15</inkml:trace>
  <inkml:trace contextRef="#ctx0" brushRef="#br0" timeOffset="59116.51">19064 11999 1101 0,'0'0'248'0,"0"0"-81"0,0 0 28 16,0 0-18-16,0 0-2 16,0 0-44-16,0 0-49 15,2-58-53-15,25 52-23 16,4 2-5-16,3 2 0 15,-1-2 0-15,-2 2 18 16,0 0 27-16,3-2 10 16,4 0 5-16,4-2-39 15,7 0 2-15,1 0-16 16,0 0 9-16,-2 2 0 16,-11 0 2-16,-6 0 3 15,-11 2 2-15,-6 0-1 0,-10 2-7 16,-2 0-3-16,-2 0-7 15,0 0-5-15,0 0-1 16,0 0-60-16,0 0-63 16,-21 0-129-1,-6 12-106-15,-12 6-595 0</inkml:trace>
  <inkml:trace contextRef="#ctx0" brushRef="#br0" timeOffset="59423.83">18766 12587 1810 0,'0'0'305'16,"0"0"-162"-16,0 0-126 15,0 0-16-15,0 0 103 16,164-65 14-16,-106 40-19 15,3 0-50-15,-1 3-14 16,-2 4-4-16,-3 2-15 16,-1 3-15-16,-9 2 2 15,-6 5-3-15,-7 0-18 16,-5 2-16-16,-5 2-20 16,4-6-45-16,-4 2-173 15,-3-6-341-15</inkml:trace>
  <inkml:trace contextRef="#ctx0" brushRef="#br0" timeOffset="60144.45">20545 11147 1802 0,'0'0'265'0,"0"0"-243"15,0 0-22-15,0 0-58 16,0 0 58-16,0 0 27 0,0 0 27 16,-64 118 17-16,28-54 0 15,-6 11-19-15,3 3-12 16,-4 0-17-16,3 0-14 15,0-4-7-15,1-3-1 16,0-9 0-16,3-6 10 16,5-12-10-16,4-8 14 15,8-10 6-15,11-10 1 16,4-8 0-16,4-2 1 16,0-4-9-16,12 0-6 15,25 0 7-15,12-2-5 16,13 0-9-16,14 0-1 0,4-6-12 15,1-6-5-15,-3-2 11 16,-5 0 6-16,-6 2 0 16,-7 2 2-16,-8 2 25 15,-6 4 2-15,-4 4 1 16,1 0-15-16,-1 0-8 16,-1 16-4-16,-4 4-1 15,-4 6-2-15,-1 2 6 16,-3 6 1-16,-8 5-5 15,2 4 4-15,-7 8-6 16,-3 3 1-16,-5 4-1 16,-2 2 0-16,-6-2 0 15,0 0-1-15,-10-4 1 0,-15 1 6 16,-8-5 3-16,-13-4 1 16,-12-2-2-16,-9-4-2 15,-8-4-6-15,-1-5 1 16,-1-8-1-16,11-6 2 15,5-5 12-15,3-6-3 16,6-6-10-16,-2 0 1 16,-2-6-2-16,2-13-14 15,4-5-48-15,-4-24-69 16,14 6-140-16,13-2-323 0</inkml:trace>
  <inkml:trace contextRef="#ctx0" brushRef="#br0" timeOffset="60813.63">20740 11390 1144 0,'0'0'265'16,"0"0"-181"-16,0 0-60 16,0 0-17-16,0 0 42 15,0 0 97-15,0 0-32 16,0-36-29-16,0 36 3 16,0 0 16-16,0 0-1 15,11 0-8-15,9-3-64 16,11 3-19-16,9-1-6 15,9 1 5-15,3-3 0 0,7 3 2 16,1-1 18 0,1-2 15-16,-1-1 8 0,-4-2-7 15,-3 1-8-15,-4 0-24 16,-4 1-8-16,-9 3-6 16,-7-2 0-16,-7 3-1 15,-9 0 0-15,-7 0 1 16,-1-1 20-16,-5 1 12 15,0 0 1-15,0 0-8 16,0 0-10-16,0 0-5 16,0 0-10-16,0 0 0 15,0 0 0-15,0 0 1 16,0 0-2-16,0-3-9 0,0 3 8 16,0 0-26-1,0-1-73-15,-5-4-120 0,-5 0-106 16,-6-2-1263-16</inkml:trace>
  <inkml:trace contextRef="#ctx0" brushRef="#br0" timeOffset="61561.23">22531 10840 1260 0,'0'0'235'0,"0"0"-233"16,0 0 8-16,0 0-9 16,0 0 161-16,0 0 22 15,0 0-99-15,0 2 26 16,0 34-20-16,0 16-38 15,0 12 24-15,-9 13-28 16,-9 3-30-16,-3 4-5 0,2 2-6 16,-3 5 10-1,-5 17 9-15,-4 22-8 0,2-9 6 47,0-13-7-47,7-14-9 0,4-21 0 0,2 4-8 0,-1 6 0 0,0-11 0 16,5-8 0-16,-1-10 1 15,-1-10-1-15,1-8 12 16,1-8-1-16,6-10 8 16,1-5 17-16,1-7-7 15,2-3-20-15,2 0-3 16,0-3-6-16,0 0-1 0,0 0-1 16,-2 0-36-1,-1 0-24-15,-13 0-124 0,1-10-176 16,-1 2-394-16</inkml:trace>
  <inkml:trace contextRef="#ctx0" brushRef="#br0" timeOffset="61933.23">21958 13012 2018 0,'0'0'563'16,"0"0"-549"-16,0 0-14 15,0 0-18-15,0 0 18 16,0 0 129-16,0 0-24 15,0 2-53-15,0 0-25 16,0-2 1-16,0 0 19 16,0 0-7-16,0 0-40 15,0 0-28-15,0 0-117 16,-4 0-91-16,-11-6-277 16,-8-10-1019-16</inkml:trace>
  <inkml:trace contextRef="#ctx0" brushRef="#br0" timeOffset="79586.31">6139 9711 683 0,'0'0'140'15,"0"0"215"-15,0 0-264 0,0 0-91 16,0 0-12 0,0 0 12-16,3 0 29 0,-1 0 29 15,-2 0-5-15,0 0-3 16,0 0 35-16,0 0 76 15,0 0-16-15,0 0-38 16,0 0-24-16,0 0-14 16,0 0-9-16,0 0-12 15,0 0 0-15,0 0 18 16,0 0-12-16,0 0-20 16,0 0-17-16,0 0-11 15,0 2-6-15,-13 12 2 16,-1 2 4-16,1 2-5 15,-3-1 5-15,3-2-5 0,-1 2 1 16,-1-3-2-16,-3 2 1 16,-1 0 0-16,2-3 1 15,-1 0-1-15,3-3 0 16,3-4 7 0,3 0-8-16,5-4 1 0,2-2 0 15,2 2-1-15,0-2 2 16,0 0-1-16,0 0 0 15,0 0-1-15,0 0-6 16,0 0-13-16,0 0-9 16,15 0 13-16,5 0 15 15,12 0 15-15,6 0-14 16,11 0 7-16,2 0-1 16,0-7-5-16,-6 2 4 0,-10 3-6 15,-10 0 0-15,-12 0 1 16,-6 2 7-16,-7 0 33 15,0 0 27-15,0 0 2 16,0 0-15-16,0 0-31 16,0 0-15-16,0 0-2 15,0-3-6-15,0-1 8 16,-9-3 20-16,-6-5-17 16,-8-5 4-16,-6-5-6 15,-6-3 4-15,-1-4-14 16,1 0 0-16,0-4-30 15,6-15-95-15,10 6-210 0,7 8-716 16</inkml:trace>
  <inkml:trace contextRef="#ctx0" brushRef="#br0" timeOffset="83763.88">13744 9695 587 0,'0'0'48'15,"0"0"-48"-15,0 0 0 16,-118 32-632-16,99-30 632 16,4 2 75-16,-1-2-1 15,3 2 76-15,-1-1 1 16,8-2-105-16,2 1-31 0,1-2-2 15,3 0 238-15,0 0-89 16,0 0-162-16,0 0-31 16,0-3 31-16,0-2 57 15,0 1 90-15,0 2-21 16,3 0-72-16,3 0-39 16,3 0-15-16,0 0-2 15,0 2 2-15,-5-2 11 16,-2 2 24-16,1 0 23 15,-3 0 38-15,0 0 49 16,0 0-21-16,0 0-48 16,0 0-36-16,0 0-28 15,-7 10-5-15,-6 6 3 0,-3 4-9 16,1 0 5-16,-1 0 1 16,5-2-6-16,-2 0 1 15,6-1-2-15,0-1 1 16,1 0 0-16,4-4 0 15,2-2 0-15,0-2-1 16,10-4 0-16,24-2 6 16,13-2 2-16,10 0 0 15,11 0-8-15,-4-10-10 16,-4 0 1-16,-9-2 8 31,-16 2 0-31,-10 0 1 0,-11 3 18 0,-10 2 38 16,-4-1 20-16,0-2-17 0,0 0-33 15,-6-2-25-15,-4-1-1 16,0 1 1-16,3 2-1 16,-3 2 0-16,6 2 5 15,0 3-4-15,2-2 0 16,2 3 10-16,0 0-2 16,0 0-1-16,0-2-7 15,-2 2 12-15,2-2 11 16,-3-2 0-16,-1 1-2 15,2-1-6-15,-2-1 2 16,-4 1-11-16,4 0-6 16,0 0-1-16,-3 3 0 15,1-4-1-15,-2 3 1 16,4 0 0-16,-1 0 0 0,1-1 0 16,2 3 1-1,0-3 8-15,0 1 6 0,2 2 3 16,0-2 8-16,0 2-9 15,0-2-10-15,0 2-6 16,0-2-1-16,-2 0-10 16,-1 0-25-16,1 0-11 15,0-2-21-15,-4-2-47 16,2 2-208-16,0-2-366 0</inkml:trace>
  <inkml:trace contextRef="#ctx0" brushRef="#br0" timeOffset="89166.2">18311 9781 352 0,'0'0'196'0,"0"0"78"16,0 0-252-16,0 0-22 0,0 0-16 16,0 0 16-16,-9 0 20 15,9 0 0-15,0 0-20 16,0 0 0-16,0 0 34 16,0 0 51-16,0 0 61 15,0 0 12-15,0 0-30 16,0 0-44-16,0 0-43 15,0 0-15-15,7 0-25 16,6 0 17-16,5 0-1 16,9 0 17-16,6-2 33 15,5-2-26-15,0 3 0 16,-5-2-15-16,-6 1-4 0,-7 2 4 47,-7-2-4-47,-3 2-4 0,-8 0 4 0,0 0 20 0,-2 0-1 0,0 0-12 15,0 0-16-15,0 0-2 16,0 0-10-16,0 0 5 16,0 0 9-16,0 0-15 15,0 0 1-15,0 0 5 16,0 0-5-16,0 0-1 16,0 0-36-16,0 0-120 15,0 0-138-15,0 0-228 0</inkml:trace>
  <inkml:trace contextRef="#ctx0" brushRef="#br0" timeOffset="89535.9">18307 9789 889 0,'0'0'765'0,"0"0"-543"16,0 0-222-16,0 0-67 15,0 0-78-15,0 0 145 16,0 0 10-16,77 0 24 15,-52 0-33-15,0 0 1 16,-1 0 6-16,0 0 0 16,1 0-1-16,-3 0 0 15,-1 0 2-15,-6 0 14 16,-3 0 14-16,-6 0-11 16,-4 0-17-16,-2 0 17 0,0 0 11 15,0 0 14-15,0 0-17 16,0 0-32-16,0 0-2 15,0 0-29-15,2 0-158 16,11 0-29-16,1 0-145 16,-1-4-430-16</inkml:trace>
  <inkml:trace contextRef="#ctx0" brushRef="#br0" timeOffset="90828.53">19329 9017 227 0,'0'0'308'16,"0"0"-221"-16,0 0 144 0,0 0-13 16,0 0 51-16,0 0-84 15,0 0 6-15,-2-7-73 16,2 7-67-16,0 0-23 16,0 0-19-16,0 0-9 15,0 0 0-15,0 0 1 16,0 0 33-16,0 11 0 15,0 6 18-15,-11 5 10 16,-16 8 12-16,-9 6-27 16,-8 4-16-16,-2 0-18 15,0-4-2-15,7-4 0 32,3-8-5-32,11-4 6 0,5-6-12 0,9-8-1 0,5-2 1 15,4-4 0-15,2 0-35 16,0 0-35-16,13-20-95 15,9-8-234-15,5-2-308 0</inkml:trace>
  <inkml:trace contextRef="#ctx0" brushRef="#br0" timeOffset="91120.86">19282 9074 408 0,'0'0'995'0,"0"0"-688"15,0 0-222-15,0 0-66 16,0 0-13-16,0 0 85 0,0 0 1 15,110 1-32 1,-77 6-31-16,8-1-2 0,1-1-17 16,2-1 0-16,-3 0-2 15,-4 1-8-15,-6-5 1 16,-9 2 0-16,-4-2 5 31,-9 0 1-31,-5 0-6 0,-1 0 0 0,-3 0 12 16,0 0 0-16,0 0-13 15,0 0-55-15,0 0-60 16,-29 0-219-16,-2 6 50 16,-5 2-627-16</inkml:trace>
  <inkml:trace contextRef="#ctx0" brushRef="#br0" timeOffset="91494.86">19236 9272 560 0,'0'0'702'0,"0"0"-361"0,0 0-223 0,0 0-118 15,0 0-16-15,0 0 16 16,0 0 104-16,95 20-37 16,-55-20-20-16,1-6 10 15,-5-2-7-15,-7 2-22 16,-9 0-6-16,-9 4-15 16,-3 0-5-16,-5 2-1 15,-3 0-1-15,0 0-16 16,0 0-63-16,0 0-92 15,-9 0-13-15,-16 4 73 0,-8 12-56 16,-12 6-131-16,-4 4 119 16,3-2 179-16,5-2 162 15,10-2 121-15,11-2-183 16,11-4-56-16,9-2-11 16,2-3 12-16,27-5 63 15,14-3-3-15,12-1-57 16,10 0-29-16,0-5-17 15,-9-8 5-15,-8 2-7 16,-16 0 0-16,-17 3-34 16,-15 1-127-16,-18 0-24 15,-11 3-551-15</inkml:trace>
  <inkml:trace contextRef="#ctx0" brushRef="#br0" timeOffset="91971.12">19407 9378 757 0,'0'0'625'0,"0"0"-509"16,0 0-87-16,0 0-14 15,0 0-1-15,0 125 66 16,5-91-8-16,2-2-33 16,-3-4-27-16,-4-4-11 15,0-6-1-15,0-4-32 16,-13-6-75-16,-8-4-13 16,-5-4-44-16,-6 0-113 15,-3 0 70-15,-1-6-38 16,3-2 245-16,4 0 277 15,7 2-50-15,5 4-44 32,11 0-57-17,6 2-46-15,0 0-30 0,6 0-9 0,19 0 71 0,11 0 8 172,11-2-38-172,7-6-32 0,4-2-12 16,-1 0 7-16,-6 0 1 0,-9 4-20 0,-11 4-11 0,-10 0-2 0,-9 2-13 15,-8 0 2-15,-4 0 5 0,0 0 17 0,0 0-12 0,0 0-11 0,2-2 3 0,-2 2-4 0,4-4-35 0,3-4-83 0,15-10-130 16,1-2-158-16,-1 0-339 0</inkml:trace>
  <inkml:trace contextRef="#ctx0" brushRef="#br0" timeOffset="92243.98">20075 9051 1023 0,'0'0'696'0,"0"0"-516"16,0 0-134-16,0 0-24 15,0 0 0-15,0 0-3 16,0 0-6-16,7-26-3 16,26 22-9-16,6-4 7 0,3 2-7 15,-7-2 10-15,-3 2 6 16,-12 2-16-16,-7 3 8 16,-6-2-9-16,-2 3 0 15,-5 0 0-15,0 0-11 16,0 0-82-16,-10 0-161 15,-38 26 80-15,0 1-18 16,0 3-309-16</inkml:trace>
  <inkml:trace contextRef="#ctx0" brushRef="#br0" timeOffset="92391.58">19951 9198 856 0,'-7'12'335'0,"5"0"-196"0,2 0-5 16,2 2-46-16,25-4-16 15,9-6 11-15,13-2 19 16,4-2-61-16,1 0-12 0,-3-2 8 15,-11-6-14-15,-13 2-7 16,-10 4-16-16,-10 0 0 16,-7 0-8-1,0-2-52-15,0-6-139 0,0 0-3 16,-5-2-290-16</inkml:trace>
  <inkml:trace contextRef="#ctx0" brushRef="#br0" timeOffset="92585.07">20254 9166 42 0,'0'0'1305'15,"0"0"-1016"-15,0 0-92 16,0 0-129-16,0 0-45 16,-129 100 15-16,91-58 11 15,-9 2-20-15,-2 0-22 0,-2-1 5 16,2-6-11 0,7-6-1-16,10-12 2 0,10-4-1 15,13-9-1 1,9-4-44-16,17-2-186 0,20-18-83 15,5-5-426-15</inkml:trace>
  <inkml:trace contextRef="#ctx0" brushRef="#br0" timeOffset="92942.12">20202 9417 1679 0,'0'0'304'0,"0"0"-219"15,0 0-66-15,0 0-17 16,0 0 14-16,-106 106 25 0,106-88-23 15,0-4-10-15,19 0-7 16,18-2-1-16,11-4 2 16,12-6-2-16,3-2 2 15,-3 0 2-15,-4 0-4 16,-14 0 0-16,-13-4 0 16,-11 0 0-16,-11 4 2 15,-7 0 29-15,0-2 66 16,0 2 54-16,0-2-64 15,-3-2-34-15,-3-2 38 16,-3 0-63-16,2 0 25 16,-2 0-1-16,3-2-39 0,-1 0-5 15,2-1-8 1,1-2-30-16,-1-1-10 0,1-2-14 16,2 0-25-16,0 0-16 15,2-1-95-15,0-10-29 16,6 0-277-16,10 1-113 15</inkml:trace>
  <inkml:trace contextRef="#ctx0" brushRef="#br0" timeOffset="93727.12">21154 8823 563 0,'0'0'1347'0,"0"0"-1202"15,0 0-98-15,0 0-41 16,0 0-6-16,0 0 25 16,0 0-16-16,-42 30 32 0,38-12-39 15,-7-2 8-15,1 2-10 16,-11 2-10-16,-8-2-7 16,-8 2-21-16,-3-2-27 15,3-2 49-15,8-6 8 16,6-2 8-16,14-4 1 15,9-4-1-15,0 0-6 16,22 0-34-16,19-2-9 16,7-9-93-16,8 0-1 15,-4 1 54-15,-15 2 46 0,-12 6 27 16,-16 2 15 0,-9 0 1-16,-5 6 59 0,-28 16 68 15,-12 8-12-15,-10 2-77 16,-5 4-1-16,-3-1 38 15,10-5-22 1,11-4-11-16,13-8-22 16,15-4-12-16,12-8-8 15,2-2-13-15,26-4 11 0,19 0-5 16,11 0-2-16,4 0-45 16,-7-8 23-16,-11 2 18 15,-17 4 11-15,-14 0 2 16,-8 2 19-16,-3 0 36 15,0 6-26-15,-10 14 5 16,-5 4-6-16,-1 6 6 0,-1 4 41 16,-1 0-38-16,1 2 33 15,0 0-8-15,4 0-40 16,-3-3-16-16,1-3-6 16,1-6-18-16,4-8-53 15,-1-6-19-15,-1-10-44 16,1 0-44-16,-1-10-86 15,0-16 17-15,3-2 200 16,-1 0 47-16,4 6 307 16,4 5-19-16,2 9-106 15,0 6-104-15,0 2-78 16,18 0 6-16,8 0 107 16,8 0-76-16,4 5-27 0,2-1-10 15,-5 0-22-15,-8-3-51 16,-5-1 13-16,-6 0-100 15,0 0-146-15,6-14 72 16,-2-8-107-16,0-1-779 16</inkml:trace>
  <inkml:trace contextRef="#ctx0" brushRef="#br0" timeOffset="94308.78">21640 8749 1746 0,'0'0'340'0,"0"0"-247"15,0 0-93-15,0 0-11 0,0 0 11 16,-79 112 12 0,33-62 2-16,-6 0-14 0,4-4-8 15,9-10 6-15,14-11 2 16,8-11 0-16,13-8-2 16,4-6-20-16,9 0-30 15,20-13 16-15,6-5 19 16,4 0 9-16,-4 3 0 15,-11 2 8-15,-8 8-1 16,-11 2 1-16,-5 3 16 16,0 0-1-16,0 21 12 15,-5 6 2-15,-11 10-10 16,-3 5 11-16,-6 2 33 16,-4 4 33-16,-2-2-14 15,0 0-47-15,-5-2-20 0,1-2-6 16,-1-3-3-16,3-7-5 15,-2-4-1-15,10-6-24 16,2-8-50-16,7-8-2 16,5-6 7-16,9 0-11 15,2-20-84-15,0-8-62 16,4-4 226-16,7 3 19 16,1 7 158-16,-3 6-32 15,-3 10-41-15,6 6-38 16,3 0-23-16,10 0 68 15,10 16-74-15,7 2 9 16,7 4-14-16,3 1-22 16,-4-4-10-16,-2-2 0 0,-13-3-1 15,-8-6-42 1,-10-4-13-16,-11-2-52 0,-2-2 26 16,-2 0 42-16,0-14-100 15,0-27-119-15,8 5-1 16,-2-1-337-16</inkml:trace>
  <inkml:trace contextRef="#ctx0" brushRef="#br0" timeOffset="94640">22130 8729 588 0,'0'0'774'0,"0"0"-610"16,0 0 76-16,0 0-60 0,0 0-47 15,0 0 117-15,0 0-185 16,2-62-43-16,-6 85-16 16,-8 18 18-16,-1 13 35 15,0 10 8-15,-1 4-3 16,4 3-19-16,1-6-20 16,-1-4-16-16,6-7-8 15,0-8 0-15,-1-8 7 16,-1-8-7-1,1-4 7-15,0-8-7 0,-1-6-1 16,4-6 0-16,-3-2 0 0,5-4-17 16,-2 0-12-16,-2 0-39 15,-5-2-95-15,4-10-133 16,-2-2-511-16</inkml:trace>
  <inkml:trace contextRef="#ctx0" brushRef="#br0" timeOffset="94997.05">22128 9577 2131 0,'0'0'314'16,"0"0"-236"-16,0 0-39 16,0 0 7-16,0 0-44 15,0 0 57-15,0 0-50 16,-102 10-9-16,83-10-13 0,2 0 5 15,3-14-5 1,6-4-51-16,5-2 1 0,3 0-81 16,0 4 47-16,7 3 58 15,4 8 32-15,-4 5 6 16,0 0 1-16,-5 0 39 16,0 0 44-16,0 8 6 15,-2-3-44-15,2 4-5 16,0-5-9-16,1 0-15 15,1-4-10-15,2 0-6 16,4 0-19-16,3-4-57 16,-2-14-173-16,-4-3-445 0</inkml:trace>
  <inkml:trace contextRef="#ctx0" brushRef="#br0" timeOffset="133299.78">13547 648 725 0,'0'0'66'0,"0"0"218"16,0 0-130-16,0 0-104 16,0 0-37-16,0 0-12 15,-27 0 34-15,27 0 8 0,0 0-22 16,0 0-20-16,0 0 14 16,1 0 21-16,6 0-4 15,-3 0 0-15,-2 0 30 16,5 0 10-16,-1 0-7 15,6 0-21-15,3 0 17 16,8 0-11-16,3 0-6 16,6-3-19-16,5 2-6 15,-1-2-4-15,1 3-6 16,2 0-8-16,-1 0 6 31,2 0-6-31,-1 7 0 0,2 3 0 0,-1 2-1 16,-5-1 1-16,-6 2-1 0,-4-1-1 15,-10 2-9 1,-5 1-8-16,-8 6 4 0,-2 1 14 16,-4 4 12-1,-19 2 22-15,-12 6-18 0,-13 0-1 16,-8 0-3-16,-6 0-6 16,1-6-4-16,11-4-1 15,10-3 0-15,14-10 7 16,7-3-8-16,15-3 0 15,4-5 0-15,0 1 0 16,0-1-1-16,7 3-20 16,11 1 21-16,9 0 14 15,8 0 11-15,9-4-9 16,8 0-6-16,6 0-1 16,4 0-3-16,-1-11 3 0,-3 1-9 15,-10 1 1 1,-10 3 1-16,-11-1-1 0,-14 6 0 15,-8-2 8-15,-5 3-2 16,0 0-1-16,0 0 2 16,0 0-1-16,0 0-6 15,0 0 0-15,0 0 0 16,0 0-1-16,0-1-64 16,0-9-65-16,0-1-198 15,0-3-866-15</inkml:trace>
  <inkml:trace contextRef="#ctx0" brushRef="#br0" timeOffset="133901.7">14702 258 1075 0,'0'0'291'15,"0"0"-191"-15,0 0-90 0,0 0-10 16,0 0-32-16,0 0 31 15,0 0-2-15,11 2 2 16,-9 16-8-16,-2 9 8 16,0 3-12-16,-7 4 13 15,-17 4 3-15,-10 0 17 16,-6 0 0-16,0-4-1 16,4-4-10-16,10-6-2 15,6-8-5-15,10-4 17 0,10-3 11 16,0-4-20-16,0-1 2 15,16 0 13-15,11 1 74 16,9-1 34-16,7-3-38 16,7-1-59-16,6 0-15 15,4 0-9-15,1-1-3 16,-1-12-1-16,-7 4-7 16,-8-4 0-16,-10 5-1 15,-10 2-1-15,-12 2 0 16,-11 2-15-16,-2 2-21 15,0 0-117-15,-13 0-27 16,-10 0 126-16,-3 0 38 16,-6 12 15-16,-1 10 2 0,2 6-2 15,2 11 1-15,0 9 1 16,2 10 15-16,1 8 32 16,-1 6-21-16,0 0-3 15,5 1 1-15,-2-5-24 16,6-4 10-16,0-4-2 15,2-12-1-15,3-8-4 16,2-9-2-16,4-12 6 16,3-9 3-16,0-3-1 15,1-7 1-15,3 0 6 16,-3 0 2-16,3-14-18 16,0-8-99-16,0-7-130 0</inkml:trace>
  <inkml:trace contextRef="#ctx0" brushRef="#br0" timeOffset="135050.81">15317 527 1262 0,'0'0'232'0,"0"0"12"15,0 0-149-15,0 0-46 16,0 0-5-16,0 0 19 16,0 0 10-16,2-12-28 15,7 12-17-15,9-4 21 16,11 0-25-16,11-2-23 0,16-2 6 15,10-2-7-15,7-2 0 16,-1 4 0-16,-9 0 0 16,-17 4-1-1,-13 2 0 1,-19 2-7-16,-12 0-15 0,-2 0-63 0,-14 4 35 16,-12 12 4-16,-12 6 46 15,-4 4 1-15,-7 8 1 16,-3 5 2-16,-1 4-3 15,0 5 0-15,-1 2 0 0,1 7 0 16,4-3 0 0,7-4 1-16,10-4 0 0,12-10-1 15,11-8 0-15,9-7-12 16,0-7 1 0,9-5 11-16,18-3 15 0,8-3 8 15,10-3-9-15,10 0-3 16,1-9-11-16,-4-4-1 15,-10-4-12-15,-15 2-38 16,-14-2-53-16,-11-2-153 16,-2-6 58-16,-9-3-13 15,-15-2 48-15,-3 0 164 16,1 4 162-16,3 4 54 16,9 8 15-16,8 4-21 15,6 6-81-15,0 2-99 0,4 2-15 16,21 0-10-1,10 0-5-15,15 0-1 0,12 0 1 16,7 0 1-16,5 0 0 16,-3 0 9-16,-11 4-10 15,-11 2-1-15,-15 4 0 16,-12 0-9-16,-13 4-7 16,-9 4-12-16,0 4 6 15,-16 6 23-15,-17 6 1 16,-17 8 6-16,-14 6 3 15,-14 8-4-15,-9 2 3 16,0-1-8-16,10-7 0 16,14-10 0-16,20-12 0 0,19-8-1 15,13-10 1 1,11-6-1-16,0-2-1 16,6 0 1-16,17-2 9 0,10 0 14 15,11 0-10-15,15 0 2 16,10 0-3-16,4-2-11 15,3-6 10-15,-6 0-10 16,-16 4-1-16,-8 0 2 16,-20 2-2-16,-10 2-2 15,-9 0 1-15,-5 0-8 16,0 0 8-16,0 0 1 16,3-2-20-16,1 0-34 15,15-14-116-15,-3 2-120 16,1-8-256-16</inkml:trace>
  <inkml:trace contextRef="#ctx0" brushRef="#br0" timeOffset="135763.6">16738 487 1388 0,'0'0'399'0,"0"0"-289"16,0 0-110-16,0 0-51 15,0 0-199-15,0 0 170 16,0 0 61-16,40-32-10 16,-62 32-13-16,-9 0 42 15,-10 2-1-15,-8 4-11 0,3 2 2 16,2 0 9-16,9-2 1 16,14 0 8-16,5 4 11 15,5 6 4-15,4 6-4 16,2 10 6-16,1 6 11 15,-1 6-8-15,3 5 1 16,-4 1-12-16,-1 0-2 47,-4 0-2-31,-2-4-6-16,-4-6 5 0,2-6-11 0,-1-5-1 0,1-10 0 0,1-5-9 0,4-7 9 15,3-6 0-15,5-1 16 16,2 0 15-16,2-19-31 15,25-12-63-15,13-9-36 16,14-6 45-16,8-4 14 0,5 2 27 16,-5 6 13-16,-11 7 41 15,-15 12 48-15,-17 9 11 16,-9 5-14-16,-10 9-86 16,0 0-19-16,0 0-14 15,0 0-2-15,0 0 22 16,-4 5 12-16,-2 11 0 15,0 6 1-15,-3 10 0 16,-1 14 0-16,-4 12 0 16,-4 14 2-16,-2 26 47 15,0 21 26-15,2 21-28 16,4-10-23-16,8-27-2 16,4-31-4-16,0-24-12 0,2 2-5 15,-5-2 7 1,1-4-6-16,-1-13 3 0,0-13-5 15,1-13 2-15,0-5 24 16,2 0 31-16,-5-14-15 16,3-20-42-16,2-14-91 15,2-42-155-15,0 8-52 16,4 6-370-16</inkml:trace>
  <inkml:trace contextRef="#ctx0" brushRef="#br0" timeOffset="135942.13">16629 1101 1311 0,'0'0'266'0,"0"0"11"16,0 0-181-16,0 0-71 15,0 0-14-15,0 0-11 16,138 9 0-16,-109 2 5 16,-2 1-5-16,-8-2-1 15,0 6-79-15,-8-2-229 16,-7-6-284-16</inkml:trace>
  <inkml:trace contextRef="#ctx0" brushRef="#br0" timeOffset="136949.59">13572 1841 310 0,'0'0'999'15,"0"0"-776"-15,0 0-85 16,0 0-122-16,0 0-16 16,210 0 1-16,-63 0 12 15,44 0 6-15,19 0-10 16,-8 4-8-16,-19-3 7 15,-25-1-7-15,2 0-1 16,6 0-6-16,7-8 5 0,10-7 2 16,0 2 0-1,2-5 13-15,-10 2 18 0,-14 0 31 16,-18-2-6-16,-29 6-5 16,-28 0 2-16,-24 6-27 15,-6 2-3-15,4 2-14 16,5 2-8-16,4 0-1 15,-6 0 0-15,-10 0 0 16,-6 0 0-16,-12 0 0 16,-8 0 0-16,-12 0 2 15,-5 0-3-15,-8 0 2 16,-2 0-1-16,0 0 16 16,0 0-7-16,0 0-3 15,0 0-6-15,0 0-1 16,0 0-21-16,-6 0-89 15,-35 4-222-15,3 2 138 16,-9-2-382-16</inkml:trace>
  <inkml:trace contextRef="#ctx0" brushRef="#br0" timeOffset="137316.31">13639 1877 1252 0,'0'0'128'0,"0"0"-128"0,0 0-51 0,0 0-124 0,0 0 175 16,189 1 134-16,-53-1-13 15,54-19-12-15,21-3-34 16,3 1-21-16,-8 3-13 16,-23 7-29-16,10-3-4 15,3-3 0-15,11 1-7 16,7-4 16-16,2 0 37 16,-7-2 24-16,-19 0 1 15,-23 8 8-15,-40 6-47 0,-34 4-21 16,-26 4-11-1,-13-2-7-15,-1 2 1 0,-1 0-2 16,-6 0 1-16,-15 0-1 16,-12 0 1-16,-9 0-1 15,-5 0 0-15,-5 0 0 16,0 0 1-16,0 0 6 16,0 0-7-16,0 0-1 15,-7 0-18-15,-15 0-111 16,-47 0-27-16,4 0-153 15,-10 0-695-15</inkml:trace>
  <inkml:trace contextRef="#ctx0" brushRef="#br0" timeOffset="138146.6">14033 1824 905 0,'0'0'73'0,"0"0"-73"15,0 0-19-15,0 0-9 16,0 0 28-16,138-19 37 15,-102 12 51-15,2 0-29 16,4-4 6-16,5 1 38 16,4 0-12-16,10 1-11 15,2 0 0-15,9 1 3 16,9 4-4-16,23 0-11 16,32 0-18-16,38 0-14 15,17 0-5 16,-1 4-12-31,-10 0-10 0,-22 0 0 0,-6 0-3 0,-27 10-6 16,-28-4 0-16,-22 0 5 0,-11 0-5 16,11-2 0-16,8 1-1 15,6-1 1-15,-6-1 0 16,-12-3 0-16,-6 2 0 16,-14-2 1-16,-11 0 11 15,-13 0-2-15,-12 0-9 16,-8 0 8-16,-7 0-3 15,0 0 16-15,0 0 4 16,0 0-12-16,0 0-8 16,0 0 0-16,0 0 0 15,0 0-6-15,0 0-33 16,-22 0-72-16,-5 0-279 16,-6 0-163-16</inkml:trace>
  <inkml:trace contextRef="#ctx0" brushRef="#br0" timeOffset="140789.75">17948 965 1294 0,'0'0'172'16,"0"0"-53"-16,0 0-69 15,0 0-50-15,0 0 0 16,0 0 3-16,-5-5 32 16,14 5 5-16,-2 0 2 0,2 0-41 15,0 0 0 1,-1 0-1-16,0 0-7 0,-4 0 6 15,-4 0-5-15,2 0 6 16,-2 0 1-16,0 0 53 16,0 0-1-16,0 0-16 15,0 0-30-15,0 5-7 16,-2 14-238-16,-14 2 17 16,-6 0-370-16</inkml:trace>
  <inkml:trace contextRef="#ctx0" brushRef="#br0" timeOffset="140913.42">17796 1227 1538 0,'0'0'384'16,"0"0"-230"-1,0 0-104-15,0 0-50 0,0 0-7 0,0 0 7 16,0 0 0-16,147 0-65 16,-93 0-330-16,-10 0-393 0</inkml:trace>
  <inkml:trace contextRef="#ctx0" brushRef="#br0" timeOffset="141940.4">19338 920 504 0,'0'0'118'16,"0"0"-118"-16,0 0 0 16,0 0-30-16,0 0-298 0</inkml:trace>
  <inkml:trace contextRef="#ctx0" brushRef="#br0" timeOffset="141989.26">19445 680 475 0,'0'0'0'0,"0"0"-290"0</inkml:trace>
  <inkml:trace contextRef="#ctx0" brushRef="#br0" timeOffset="143132.85">19489 501 362 0,'0'0'332'0,"0"0"68"0,0 0-215 16,0 0-92-16,0 0-39 15,0 0-24-15,0 0-11 16,0-22-12-16,0 22-7 16,-2 0-24-16,-4 4-6 15,-5 16 13-15,-7 14 17 16,-7 12 0-16,-6 12 42 16,-5 13 23-16,-1 5-4 15,1 2 9-15,2 2-38 47,6-3-10-47,5-5 6 0,7-6-1 0,6-6-3 0,5-6 2 0,5-10-3 16,0-8-2-16,0-8-2 0,9-8-10 15,7-6-8-15,3-5 12 16,10-8 2 0,7-1-1-16,11-11 10 0,9-18-10 15,2-11-3-15,-5-6-4 16,-6-2-7-16,-11-2 9 15,-14 6-7-15,-13 8-1 16,-7 9 21-16,-2 14 4 16,0 7-19-16,-2 6-7 0,-7 0-12 15,-5 4 12 1,1 14-7-16,-2 2 7 0,8 4-2 16,2-3 0-16,5 2 2 15,0-5-17-15,0 0 16 16,5-4 1-16,5 0 0 15,7 0 0-15,-1-2 2 16,3-4-2-16,1-2 1 16,7-6-1-16,2 0 6 15,7 0-5-15,8-12-1 16,10-8 6-16,2-4-5 16,2-6-1-16,-8 0 1 15,-7 0 1-15,-14 2 1 16,-12 3 12-16,-8 3-7 15,-9 3 4-15,0-4 3 16,0 0-14-16,0 1 17 0,-6 1 8 16,-3 7-1-16,3 6-25 15,-4 8-3-15,-3 0-28 16,-10 6 11-16,-8 18 20 16,-4 8-6-16,-1 7 6 15,7-2 7-15,8 0 2 16,15-7-9-16,6-6-13 15,0-6 2-15,16-8 10 16,13-8-12-16,9-2 1 16,6-10-14-16,3-18-9 15,-7-6 23-15,-11 2 12 16,-10 3 1-16,-13 11 47 16,-6 8-11-16,0 10-37 0,0 0-22 15,-9 25 9-15,-7 15 6 16,1 12 7-16,-1 10 0 15,3 8 7-15,8 1-5 16,2-2-1-16,3 2 0 16,-1-3 1-16,-6 0-1 15,-8 2 5-15,-8 0 4 16,-10 2-8-16,-5-4 4 16,-4-5 0-16,-3-7-5 15,5-12 6-15,2-10-6 16,5-10 0-16,1-10-1 15,3-12 6-15,3-2 1 16,4-16 3-16,6-22 4 0,9-12 0 16,7-14 17-16,7-5-17 15,24 1-13-15,7 2 1 16,5 10 27-16,3 12-8 16,-3 8 4-16,-1 12-7 15,-7 6-12-15,-1 6-6 16,-5 4-1-16,-7 2-8 15,-1 2-31-15,-6 0-10 16,-5-2-6-16,4 0 8 16,3-2-9-16,11-16-115 15,-4-1-136-15,-1 2-549 0</inkml:trace>
  <inkml:trace contextRef="#ctx0" brushRef="#br0" timeOffset="143430.19">20370 1444 1633 0,'0'0'192'0,"0"0"-141"16,0 0-39-16,131 0-4 15,-91 0-7-15,-5 0 60 16,-12 0-11-16,-9 1-35 16,-12 17-15-16,-2 8-9 15,-9 9-2-15,-22 7 11 16,-5 4 14-16,0-4-3 15,7-4-10-15,12-10 4 16,12-8-5-16,5-8-12 16,0-4 12-16,27-4 12 15,8-4-4-15,8 0 0 0,6 0-8 16,-4-8-15-16,-6-6-49 16,7-12-131-16,-15 2-32 15,-9-2-282-15</inkml:trace>
  <inkml:trace contextRef="#ctx0" brushRef="#br0" timeOffset="143794.22">21007 421 1000 0,'0'0'359'16,"0"0"-282"-16,0 0-77 15,0 0-29-15,0 0 29 16,38 120 16-16,-17-90 11 16,4 0-15-16,4 2-2 15,5 1-3-15,-3-4 3 16,-4 0-10-16,-7-5 0 16,-11-1 1-16,-9 0-2 15,0 1 2-15,-21 4 24 16,-10 4 13-16,-6 4 39 15,-1 0-1-15,3-6-24 16,12-4-28-16,12-8-8 31,11-5-16-31,0-5 41 0,7-2-4 0,20 2-24 16,10-2 2-16,9-1-15 0,31-5-31 16,-15 0-254-16,-10 0-283 0</inkml:trace>
  <inkml:trace contextRef="#ctx0" brushRef="#br0" timeOffset="143956.78">21395 876 1702 0,'0'0'343'15,"0"0"-181"-15,0 0-156 16,133-26-6-16,-59 16-39 16,-1-2 23-16,-8 6-21 15,-16 2-89-15,-20 2-231 0,-16 2 96 16,-13-4-85-1,-15-2 68-15,-10-2-285 0</inkml:trace>
  <inkml:trace contextRef="#ctx0" brushRef="#br0" timeOffset="144139.29">21694 698 960 0,'0'0'278'15,"0"0"38"-15,0 0-55 16,0 0-148-16,0 0-113 16,0 0-22-16,0 0 8 15,-43 82 14-15,32-24 0 16,4 2 7-16,5-2-7 15,2-6-103-15,0-8-108 16,0-12 105-16,2-10 46 16,0-11-95-16,-2-7 6 0,7-6 104 15,-3-16-53 1,5-6-769-16</inkml:trace>
  <inkml:trace contextRef="#ctx0" brushRef="#br0" timeOffset="144335.76">22174 445 1393 0,'0'0'90'0,"0"0"-90"15,-33 120-1-15,8-54 1 16,6 1 11-16,6-5 20 16,7-6 5-16,6-10-14 15,0-6-15-15,0-10-7 16,7-6-19-16,5-14-68 0,-2-8-41 15,-1-2-160-15</inkml:trace>
  <inkml:trace contextRef="#ctx0" brushRef="#br0" timeOffset="148059.29">22155 316 616 0,'0'0'136'0,"0"0"8"16,0 0 2-16,0 0-37 0,0 0-30 15,0 0-22-15,0 0 2 16,-2-1-27-16,4 1-17 15,2 0 47-15,3 1-26 16,-3 2-14-16,0-2 71 16,0-1 129-16,4 3-71 15,5-3-60-15,7 0-15 16,9 0-21-16,9 0-14 16,8 0-7-16,4-7-9 15,-1 4 5-15,-3-1-6 16,-3 1-7-16,-5 2 6 15,-7 1-16-15,-4 0-5 0,-3 0-1 16,0 0-1 0,1 0 1-16,2 0-1 0,0 0 8 15,-2 0-2-15,-6 0-6 16,-1 0 1-16,-3 0 0 16,-3 0 5-16,-1 0-5 15,-5 0-1-15,-1 0 1 16,-3 0-1-16,-2 0 0 15,0 0 0-15,0 0 0 16,0 0 0-16,0 0 1 16,0 0-1-16,0 0-9 15,0 4-9-15,3 7-9 16,-1 14 15-16,-2 13 11 16,0 12-9-16,0 18 10 15,-10 12 0-15,-9 10 0 0,-6 21 0 16,-4 19 1-16,2 17 12 15,3 5-12-15,7-8 0 16,0-7 11-16,4-13-10 16,0-4 8-16,2-1-2 15,2-21-6-15,5-18-1 16,-1-20 0-16,0-5 1 16,1 3 4-16,0 3-6 15,-3 2 1-15,1-13 0 16,-2-10 0-16,4-10 8 15,0-8-8-15,-1-6 0 16,3-3 0-16,0-6 0 16,0-1 0-16,2-1 0 0,-2-4 0 15,2 2-1 1,-4-3 3-16,4 0-2 0,-2 0-1 16,0 0 0-16,-4 0-12 15,-19-27-108-15,3-5-113 16,-7-12-466-16</inkml:trace>
  <inkml:trace contextRef="#ctx0" brushRef="#br0" timeOffset="149058.31">18945 118 1228 0,'0'0'394'0,"0"0"-245"15,0 0-145 1,0 0-4-16,0 0 0 0,0 0 45 16,0 0-2-16,46 24 4 15,-17-16 29-15,13-4-11 16,11-4 15-16,14 0-28 16,0 0-11-16,0 0-12 15,-12 0-17-15,-10 0-1 16,-11 0-10-16,-14 0 0 15,-9 0-1-15,-7 0 0 16,-4 0 0-16,0 0-1 16,0 0-15-16,-2 0-43 0,-15 0-69 15,-10 0-241-15,-12 8 126 16,-7 4-126-16,-6 4 71 16,-1 4 207-16,4 4 91 15,2 11 166-15,7 6 28 16,3 16-41-16,5 11-14 15,5 10-12-15,5 6 4 16,5 4-56-16,3 5 0 16,1-1-20-16,-3 3 23 15,-9 14-27-15,-8 22-8 16,-9 17-4-16,0 1 1 16,5-25-12-16,14-32 1 15,9-27-4-15,5-7 0 0,-3 8-1 16,6 6-5-16,-1 6-7 15,3-8 4-15,4-8-3 16,0-9-5-16,0-13-8 16,0-8 0-16,4-12-6 15,1-8 0-15,-3-8-7 16,-2-2 1-16,0-2 12 16,0 0-6-16,4 0 5 15,4-16-28-15,21-40-107 16,0 4-171-16,-1-7-68 0</inkml:trace>
  <inkml:trace contextRef="#ctx0" brushRef="#br0" timeOffset="149675.51">23044 1063 1211 0,'0'0'234'0,"0"0"60"16,0 0-122-16,0 0-98 15,0 0-27-15,0 0 41 16,0 0 11-16,17-17-35 15,6 13-29-15,6 3-25 16,8-2-10-16,7 2 0 16,4-2 0-16,-1 2-1 15,-5 1 0-15,-7 0-31 16,-6 0-36-16,-8 0-32 16,-8 1-94-16,-7 7-149 15,-6 2-258-15</inkml:trace>
  <inkml:trace contextRef="#ctx0" brushRef="#br0" timeOffset="149857.54">22930 1421 1330 0,'0'0'218'16,"0"0"-52"-16,0 0-130 16,0 0-35-16,0 0 12 15,0 0 102-15,0 0-37 16,133 14-55-16,-90-14-14 15,1 0-9-15,6-5 0 16,-2-4-38-16,20-9-201 16,-15 4-50-16,-6-4-927 0</inkml:trace>
  <inkml:trace contextRef="#ctx0" brushRef="#br0" timeOffset="150238.51">23696 832 1609 0,'0'0'210'0,"0"0"-46"15,0 0-68-15,0 0-81 16,0 0-15-16,0 0-6 16,0 0 6-16,119-22 1 15,-75 26 2-15,3 10-2 16,2 4-1-16,-2 4 0 15,-5 0 0-15,-9 4 0 0,-10 2-6 16,-15 4-2 0,-8 11-3-16,-13 7-4 0,-32 12 6 15,-19 10 9-15,-9 4 11 16,-4 0 1-16,11-5-10 16,10-9 6-16,18-12-2 15,13-10 13-15,15-8 5 16,7-6 3-16,3-2-17 15,25-4-1-15,40 2 13 16,43 2-3-16,40 5-4 16,7-4-15-16,-36-4-250 15,-39-12-805-15</inkml:trace>
  <inkml:trace contextRef="#ctx0" brushRef="#br0" timeOffset="197844.27">17732 8542 317 0,'0'0'487'0,"0"0"-474"15,0 0-13-15,0 0-89 16,78-56-234-16</inkml:trace>
  <inkml:trace contextRef="#ctx0" brushRef="#br0" timeOffset="200359.09">18155 8011 228 0,'0'0'201'16,"0"0"-53"-16,0 0-71 15,0 0-34-15,0 0-27 16,0 0-15-16,0 0 11 16,-51 40-11-16,51-40 19 15,0 2 87-15,0-2-12 0,0 0-31 16,0 0-14-16,0 0-19 15,0 0 2-15,0 0 15 16,0 0 4-16,0 0 4 16,0 0-6-16,0 0-1 15,4 0 8-15,12 0 14 16,7 0-1-16,5 0-47 16,10 0-1-16,2 0-11 15,0 0 0-15,1 0 15 16,-4 0-9-16,-1 0 2 31,-3 0-3-15,0 4-4-16,1-2-3 0,-1 2 8 0,-2-2 11 0,-2 0-13 0,-2 0 1 15,2 0-2-15,2 0-12 16,1 0-1-16,5 0 12 16,4 2-13-16,3 0 1 15,8 2 5-15,0-2 0 16,2 0-5-16,0 0 9 15,0 0-1-15,-6-2 4 16,2-2 6-16,-2 0-6 16,-3 0 5-16,0 0-2 15,-3 0-6-15,-4 0 0 16,-3 0 1-16,-4 0-4 16,-4 0 2-16,-6 0-9 0,-2 0 8 15,-3 0 0-15,-3 0-7 16,-1 0 4-16,-1-2-4 15,-3 0-1-15,4 0 12 16,-1 2-2-16,2-2-10 16,3 2 1-16,2 0 0 15,2 0 5-15,2 0-5 16,5 0-1-16,2 0 1 16,7 0 0-16,-1 4 0 15,1-2 0-15,-5 2-1 16,-4-4 1-16,-7 0 6 15,-3 0-6-15,-1 0-1 16,-5 0 0-16,1 0 6 0,-4 0-6 16,-1 0 0-1,-1 0 0-15,4 0 0 0,1 0 1 16,2 0-1-16,-1 0 1 16,0 0-1-16,2 0 0 15,-1 0 0-15,-2 0 1 16,1 0 0-16,-3 0-1 15,-3 0 1-15,-2 0 0 16,-2 0-1-16,2 0 1 16,-4 0-1-16,0 0 6 15,0 0-5-15,0 0 6 16,0 0 1-16,0 0-1 0,0 0 6 16,2 0 4-1,0 0-3-15,2-4-3 0,1 0-10 16,1-2 5-16,0-2-5 15,4 0-1-15,-3 0 1 16,3-2-1-16,0-2 6 16,1 0-6-16,2-2-1 15,-2-3 1-15,0 4 0 16,0-1 0-16,-1 1 0 16,0-1 0-16,-3 0 0 15,3 1 1-15,-6-4 0 16,2-3 0-16,-4 0 0 15,3-4-1-15,-1-2 9 0,0 0-8 16,2-2-1 0,-2 0 6-16,0 0-6 0,3 0-1 15,-1 2 0-15,-1 0 0 16,0 2 0-16,-3 1 1 16,0 4 0-16,-2 1 0 15,0 0-2-15,0 0-8 16,0 0 3-16,-4-3 7 15,-6 3 5-15,2-4-5 16,-1 2 1-16,-1 0-1 16,2 0-1-16,-1 2 1 15,-3 2 0-15,4 4 1 16,-5 0 1-16,-3 2-2 16,-4 0-9-16,-2 0 8 15,-5 0-12-15,-6-2 12 16,-9-2-6-16,-6 2 7 15,-4 2 0-15,4 2 0 0,1 2-1 16,7 2 0-16,5 0 1 16,4 1 0-16,2 0 0 15,4-1 0-15,0 1 1 16,-3-2-1-16,-3 1 0 16,-3-2 1-16,-8-1-1 15,-5 3 0-15,0 3-1 16,-5-2 1-16,4 3 0 15,3-1-9-15,3-1 9 16,6 2 0-16,3-3 0 0,4 2 0 16,2-3 0-1,0 1-1-15,-2-1 1 0,-2 1-1 16,-2-1 1-16,-3 0-1 16,-4 0 1-16,-2 1-1 15,-4 1-7-15,5 0 8 16,-4 2-1-16,2 0 1 15,6 0-1-15,1 0 1 16,3 0-7-16,4 0 7 16,-2 0 1-16,2 0-1 15,2 0-1-15,0 0 0 16,2 0 1-16,4 0-1 16,-4 0 5-16,0 0-5 15,-6 0 1-15,-2 0 0 16,-7 0 1-16,-3 7-1 0,-1 1 0 15,-1 2 0-15,1-1-4 16,2 4 4-16,4-3 1 16,2 2 0-16,4-2-1 15,6 0 0-15,4-1-1 16,2 4 0-16,2 1 0 16,0 2-6-16,0 4 7 15,1 6-12-15,-2 4 10 16,1 6 1-16,3 2-8 15,2 0 3-15,-1 2 5 16,1-4-1-16,1-1 2 16,4-5 0-16,-1-5 2 15,3-2-2-15,0-5 2 16,2 0-2-16,2-2 0 16,2 4-14-16,0 4 6 0,0 6 8 15,4 4 14 1,12 6-5-16,4-1 0 0,4-2-2 15,3-2-5-15,-2-7 5 16,0-6-1-16,-4-6-5 16,0-6 7-16,-5-2-6 15,-5-2-1-15,-3-2 5 16,-1-2-6-16,-2-2 1 16,-1 2 7-16,-2-2-6 15,1 0 8-15,1 0-9 16,2 0 10-16,1 0-1 15,-2 0-10-15,-1-2 0 0,-1 0-17 16,-3 0-45-16,0-2-62 16,0 2-215-16,-9-4-59 15</inkml:trace>
  <inkml:trace contextRef="#ctx0" brushRef="#br0" timeOffset="-210759.89">4718 10738 1224 0,'0'0'294'0,"0"0"-294"15,67-123-1263-15</inkml:trace>
  <inkml:trace contextRef="#ctx0" brushRef="#br0" timeOffset="-209385.76">4845 15374 449 0,'0'0'158'0,"0"0"383"16,0 0-427-16,0 0-34 0,0 0-21 16,0 0 62-1,0 0-19-15,-123-42 3 16,109 34-44-16,-1 4-20 0,-1 0-31 15,-6-2-4-15,0 2-6 16,-3 0-1-16,-1-4 1 16,-3 2 1-16,-1-2 7 15,-1-4-6-15,0 2-1 16,-2 4 15-16,2-1 9 16,2 6 10-16,6 1 4 15,8 0 5-15,6 0 2 16,4 0 7-16,5 0 9 0,0 0 0 15,0 0-34 1,16 0-28-16,11 0 12 0,13 0 6 16,16 0 8-16,17-8 4 15,14-1 23-15,9 4-7 16,1 1-19-16,-2-1-9 16,-9 5-2-16,-3 0-1 15,-8 13 0-15,4 1 10 16,1 0 2-16,4 2 0 15,7-2 0-15,3-6-11 16,5-2 4-16,1-2-7 16,-7-4-6-16,-3 0-1 15,-11 0-6-15,-7 0 0 0,-12 0 0 16,-9 0-5-16,-10 0 5 16,-8 0 0-16,-6 0 1 15,-8 0 10-15,-5 0-10 16,-7 0 17-16,-3 0 0 15,-2 0 3-15,-2 0-4 16,0 0-8-16,0 0 5 16,0 0-14-16,0 0 0 15,0 0 0-15,0 0-10 16,0 0 9-16,0 0 1 16,0 0 0-16,0 0 12 15,0 0-11-15,0 0 0 16,0 0 0-16,0 0-1 15,0 0 14-15,0 0-14 16,-4 0-47-16,-16-10-87 16,-2-6-213-16,-1-15-1060 0</inkml:trace>
  <inkml:trace contextRef="#ctx0" brushRef="#br0" timeOffset="-204389.47">6397 15280 405 0,'0'0'99'0,"0"0"-63"16,0 0-20-16,0 0-7 0,0 0 66 16,0 0 224-1,0 0-171-15,7 0-68 0,-7 0 6 16,2 0 12-16,0-4-15 16,4 4-27-16,-2-6-22 15,-2 2-3-15,2 1-10 16,-2 2 19-16,1-3 16 15,1-2 8-15,0-1 17 16,4-4 23-16,0-1-9 16,1-10-20-16,0-5-24 15,2-1 2-15,-2-12-14 16,2-4-11-16,1-10-7 16,-2 2-1-1,2 2 0-15,-5 10 25 0,-3 5 42 16,-4 7-8-16,0 5-23 0,0 1-15 15,0-1 0-15,0 1-11 16,0-4-3-16,0-2 1 16,0-2-8-16,0-6 2 15,0-2-1-15,0 0 0 16,0-2 0-16,2 1 0 16,-2 10 1-16,0 0 8 15,0 7 9-15,0 2 15 16,-2 0 10-16,-7 2-17 15,1 0-18-15,0 2 0 16,2-2-9-16,-1 2 0 16,0-4-1-16,-2 0 0 15,1 0 0-15,-3-4-8 16,1 2 1-16,-1 2 8 0,1 2-1 16,-4 0-4-16,-1 1 5 15,-2 2 1-15,2-1 5 16,-3 2-5-16,-1 0 14 15,5 1-14-15,-7-1 0 16,2 0 1-16,-4 2-2 16,-1 0 1-16,-3-2-1 15,-2 4 1-15,3-6-1 16,-4 0 1-16,6 2 8 16,0 0-8-16,1 0 1 15,-1 2 14-15,4 2-5 0,-3 0 2 16,1 2-6-16,-3 2-6 15,-1 0 0-15,1-2 8 16,-1 4-7-16,-1-4-1 16,0 2 6-16,0 0-6 15,2-2 0-15,-1 0 0 16,-1 4 5-16,-2-6-6 16,-2 2 0-16,2 0 1 15,2-1-1-15,-2 2 1 16,3 0 8-16,1 2-9 15,1 1 1-15,-1-2 5 16,3 2-6-16,-1-3 2 16,2 3-2-16,-4 3 1 15,-4-1-1-15,-2 2 0 16,-3 0 0-16,-1 0 0 0,-2 0 0 16,3 7 0-1,0 0 1-15,2-1-1 0,1-2 2 16,0 1-2-16,0-1 0 15,-2 3 1 1,-3-1-1-16,1 2 1 0,-5-1-1 16,-3 4 0-16,-1 0 1 15,1 0 0-15,1 3-1 16,4 0 1-16,3 0-1 16,3 0 0-16,1 0 0 15,-1 2 1-15,4-4-1 16,-1 2 0-16,0 0 1 15,0 0-1-15,0 4 0 0,0 0 0 16,0 4 0 0,4 0 0-16,1 0 0 0,2 2-1 15,2 5 0-15,-3-1 1 16,0 2-2-16,2 2 2 16,-2 0 0-16,1 0 1 15,0 0-1-15,2-2 0 16,1 4 0-16,4 0 0 15,2 4-3-15,4-2-3 16,5 9 0-16,1-1 2 16,3 2 4-16,0 4 0 15,0 0-1-15,0 0 0 0,11 0 1 16,5-4 0 0,4 1 1-16,0-1 0 0,5-2 6 15,2-4-6-15,4 0-1 16,0-4 1-16,2-4 1 15,1-2-1-15,-1-6 5 16,3 1-6-16,-3-7 10 16,2-3-8-16,2 2-1 15,1-12 0-15,-1 4 11 16,1-9-3-16,-4 0 0 16,-6 0 0-16,-1 0-8 15,-7 0 0-15,-2-6 5 16,-4-1-5-16,-1 2-1 15,-2-1 0-15,2-1 0 16,1 1-43-16,20-7-71 0,-3-1-81 16,0-3-279-16</inkml:trace>
</inkml:ink>
</file>

<file path=ppt/ink/ink6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29T02:39:23.766"/>
    </inkml:context>
    <inkml:brush xml:id="br0">
      <inkml:brushProperty name="width" value="0.05292" units="cm"/>
      <inkml:brushProperty name="height" value="0.05292" units="cm"/>
      <inkml:brushProperty name="color" value="#FF0000"/>
    </inkml:brush>
  </inkml:definitions>
  <inkml:trace contextRef="#ctx0" brushRef="#br0">5263 5581 108 0,'0'0'633'0,"0"0"-633"16,0 0-350-16,-144 14 195 16,103-9 93-16</inkml:trace>
  <inkml:trace contextRef="#ctx0" brushRef="#br0" timeOffset="44.88">4989 5624 459 0,'0'0'8'0,"0"0"-8"16,0 0 0-16,0 0-245 15,0 0 81-15</inkml:trace>
  <inkml:trace contextRef="#ctx0" brushRef="#br0" timeOffset="861.82">4912 5578 508 0,'0'0'179'16,"0"0"168"-16,0 0-285 16,0 0-46-16,0 0 30 15,0 0 63-15,0 0 27 16,0 0-21-16,0 0-60 16,0 0-55-16,0 0-10 15,0 4-10-15,-3 2 11 16,-7 5 9-16,-4 0 22 15,-2 3 14-15,-2 3 18 16,2 1 7-16,3 0-23 16,3 5-14-16,2 4-14 15,4 3-9-15,2 2 8 16,2-2 1-16,0-2-9 16,4-6-1-16,8-4 0 0,1-6 2 15,0-4 5-15,-2-4 12 16,4-2 9-16,2-2-8 15,0 0 17-15,1-2-12 16,5-12-2-16,-2-4-4 16,2-6-11-16,-1-2-1 15,-1-2-6-15,-2-2 6 16,-3 2 1-16,-3 0-8 16,-4 4 0-16,-4 6 2 15,-5 4 4-15,0 4 12 0,0 3 4 16,0 1 18-1,-10 1-16-15,0-2-23 0,-1 3-1 16,-3 1 0-16,1 0 0 16,-3 3-1-16,3 0 0 15,0 0-5-15,3 0 4 16,0 0-7-16,-1 9 8 16,3-1-10-16,2 0 3 15,-1-1-18-15,5 0-34 16,0-3-56-16,2-4-61 15,0 0 13-15,13-7-84 16,7-11-516-16,2 0 418 0</inkml:trace>
  <inkml:trace contextRef="#ctx0" brushRef="#br0" timeOffset="1379.12">5510 5570 317 0,'0'0'835'16,"0"0"-544"-16,0 0-291 15,0 0-42-15,0 0-84 16,0 0 78-16,0 0 48 0,12 3 18 15,-12-3 9 1,0 4 14-16,0 3 40 0,-2 4-10 16,-8 4 15-16,-2 6 16 15,-2 2-16-15,1 2-20 16,2 3-30-16,-1 0 10 16,6 0-4-16,3 4-23 15,3-2-10-15,0-2-4 16,11-4-4-1,14-6 7-15,8-6 2 0,7-8 5 16,7-4 9-16,3 0-23 16,-2-16 9-16,0-10-1 15,-11-4-8-15,-8-6 7 0,-8-2 4 16,-15-2 3 0,-6-3 6-16,0 3 2 0,-18 4-4 15,-5 7 6-15,-3 8-13 16,2 9-11-16,1 10-1 15,-2 2-6-15,1 2-2 16,0 18-8-16,-1 8 10 16,1 3-45-16,-5 0-125 15,8-4-170-15,4-11-489 0</inkml:trace>
  <inkml:trace contextRef="#ctx0" brushRef="#br0" timeOffset="21603.66">9287 13193 303 0,'0'0'113'15,"0"0"-56"-15,0 0 36 16,0 0-34-16,0 0-36 16,0 0-16-16,0 0-6 15,0 0 0-15,0 0-1 16,0 0 0-16,0 0 9 15,0 0 80-15,0 0-4 16,0 0-24-16,0 0 0 0,0 0 2 16,0 0 8-1,0-3-6-15,0 3-20 0,0-1-29 16,0-4 3-16,3 1 0 16,-3 2 1-16,2-2-1 15,-2 2-13-15,2 1 13 16,-2-2 14-16,0 3 9 15,0-2-3-15,0 2 0 16,0 0-5-16,0 0-12 16,0 0-2-16,0 0-13 15,0-2 2-15,0 2 3 16,0-2 31-16,0-2 20 16,0-1-30-16,0-2-3 15,0 1 3-15,0 0-11 16,0 0 9-16,0 0-2 0,0 0-13 15,0-2 8-15,0 0-13 16,4 0-9-16,-2 0-2 16,3-2 0-16,-2 2 0 15,-1-2 0-15,0 0 0 16,0 2 4-16,0 0-3 16,1 2 6-16,-3 0 0 15,2 2 0-15,-2 0-7 16,2-2 6-16,0 2-6 15,0-2-5-15,0 0 5 16,1-2 0-16,-1 0 0 16,0 0 0-16,1-2 0 15,-1 0 6-15,0 0-6 16,-2 2 0-16,0 1 1 16,0 4 12-16,0 1-4 0,0-3-3 15,0 4-5-15,0-3-1 16,0-3 1-16,2 4 11 15,-2-4-1-15,3 2 4 16,-3-1-14-16,0-1 8 16,0 2 3-16,0-1-12 15,0-2 1-15,0 1 7 16,0 0-8-16,0-1 0 16,0-1 1-16,2 1-1 15,-2 0 8-15,0 1-7 0,0 0-1 16,0 1 6-1,0 2 1-15,0 0 3 0,0 0 2 16,0 2 7-16,0 0-8 16,0 2-3-16,0 0-7 15,0 0 0-15,0 0-1 16,0 0 1-16,0 0 1 16,0 0 4-16,0 0 4 15,0 0-1-15,0 0-3 16,0 0 1-16,0 0-7 15,0 0-9-15,0 0-10 16,0 2-5-16,0 12 14 16,0 4 8-16,0 2 2 15,0 0 0-15,0 3 0 16,0-1 1-16,0 0 0 0,0 2 0 16,0 0 0-16,0-2-1 15,0 0 0-15,0-2 1 16,0-2-1-16,0-6 0 15,0-2-6-15,-5-2-7 16,1-2 12-16,-1-2-4 16,3-2 5-16,2 0 1 15,0 0 0-15,0-2-1 16,0 0 1-16,0 0 0 16,0 0 0-16,0 0 0 15,0 0 6-15,0 0 2 16,0 0-3-16,0 0 10 15,-2 0 6-15,2 0-6 0,0 0 3 16,-3 0-7 0,3-8-11-16,0-4 6 0,-2-4-7 15,2 0 0-15,0-2 1 16,0 0 6-16,0 0-5 16,0 2 6-16,0 2-7 15,0 0 6-15,0 2-7 16,0 4 21-16,0-2-14 15,0 2-1-15,0 2 2 16,0-5 2-16,0 4 2 16,0-6-2-16,0 4-8 15,2-4-1-15,-2 1 6 16,0 1-6-16,0-2 11 16,0 3 2-16,3 2-13 15,-3 3 12-15,2 0-5 0,-2-1-7 16,0 0 7-16,2 0-7 15,-2-2 8-15,0 0 7 16,0 0-3-16,3 0-2 16,-3 0-10-16,2 0 7 15,0 0-7-15,-2 0-1 16,2 0 7-16,1 0-7 16,-1 0 0-16,0 2 0 15,-2-2 0-15,2 0 0 16,0-2 1-16,0 0-1 0,1 0 1 15,-1-2-1 1,0 0 0-16,0 2 0 0,1-2 0 16,-1 2 0-16,1-2 1 15,-1 2-1-15,2-1 0 16,-2 1 0-16,0 1 1 16,3-1-1-16,-3-1 0 15,2 4 0-15,-2-4 0 16,1 0-1-16,0 0 1 15,1 0 0-15,-2-2 0 16,2 1-1-16,-2 0 0 16,-2 2 1-16,3 0-1 15,-3 2 0-15,0-2-1 16,2 0 2-16,-2 2-1 16,0-2 1-16,0 2 0 0,0-2 1 15,0 0-1-15,2-2 0 16,-2 0 0-16,0-2 0 15,0 2 0-15,0 0 0 16,0 2 2-16,0 2 0 16,0 2-1-16,0 0-1 15,0 2 0-15,0-2 0 16,0 0 0-16,0 0 0 16,0-2 0-16,0 2 1 15,0-2-1-15,0 0 1 16,0-1-1-16,0 4 1 15,0-5 0-15,0 2 0 16,0-1-1-16,0 0 1 0,0 0 1 16,0 1-2-1,0 1 1-15,0-1 0 0,0-1 1 16,0 4 5-16,0-4 1 16,0 3-1-16,0-2-6 15,0 0-1-15,-2 0 1 16,0 0-1-16,-1 1 1 15,1-2 0-15,0 5-1 16,2 0 1-16,-2 0 0 16,2 2 0-16,-2 0 5 15,2 0-6-15,-2 0 0 16,0-2 6-16,-1 0-5 16,0 0-1-16,1 0 0 15,2 0 0-15,-2 0 0 0,0 0 0 16,2 0 0-16,-2 0 1 15,-1 0-1-15,1-2 1 16,0 0-1-16,0-2 0 16,0-2-1-16,0-2-6 15,0 0 6-15,-1 0 1 16,1 2-1-16,-1 4 0 16,1 2 1-16,0 2-1 15,2 0 0-15,0 2 0 16,0 0-5-16,-2 0 0 15,2 0 0-15,0 0 4 16,-3-2 1-16,1-2-4 16,-2 2 4-16,2-2 1 0,-3 0 0 15,3 2 0 1,0 0 1-16,0 0-2 0,2 0 1 16,0 2 0-16,0 0 0 15,-3 0 0-15,3 0-1 16,0 0 1-16,0 0-6 15,0 0 5-15,-2 0 1 16,2 0-1-16,0 0-1 16,-2 0 1-16,2 0-1 15,0 0 1-15,-3 0-6 16,3 0 5-16,-2 0-4 16,-2 0-6-16,-3 0-6 15,1 0 10-15,-1-2 8 16,-2 2 0-16,2 0 0 15,1-2 0-15,-2 2 0 0,4-2 0 16,2 2 0-16,0 0 0 16,0 0 1-16,0 0-1 15,-1 0 0-15,1 0-1 16,0 0 1-16,0 0 0 16,-2-2 0-16,-2 2 0 15,2 0-1-15,-2 0-1 16,-3 0 1-16,2 0 1 15,2 0 0-15,-1 0 0 16,4 0 0-16,-1 0-1 16,1 0 1-16,0 0 0 15,-2 0-2-15,-1 0 1 16,0 0-5-16,-1 0 6 0,-5 0 0 16,0 0 0-16,-5 0-1 15,1 0 0-15,1 0 1 16,1 2 0-16,1 0 0 15,6 0 1-15,1 0-1 16,1 0-1-16,0-2 1 16,2 2-1-16,0-2 0 15,-4 2 0-15,2-2 1 16,-5 2 1-16,-1 2-1 16,-7 2-1-16,-1 0 1 15,-1 0 0-15,-2 2 0 16,4-2 0-16,1-2 0 0,3 0 0 15,1 0 0-15,6-2 0 16,-1 0 0-16,1-2 1 16,2 2-1-16,-2 0 0 15,0 0 0-15,-1 2 0 16,3-2 0-16,0-2 0 16,2 2 0-16,-2-2 6 15,4 0-6-15,0 0-1 16,0 0 1-16,0 0 1 15,0 0 0-15,0 0 1 16,0 0-1-16,0 0 1 16,0 0-1-16,0 0 4 15,0 0-5-15,0 0-1 16,0 0 0-16,0 0 1 0,0 0 0 16,0 0 0-16,0 0 1 15,0 0-1-15,0 0 1 16,0 0 0-16,0 0 8 15,0 0-8-15,0 0-2 16,0 0 0-16,0 0-7 16,0 0 8-16,0 0 0 15,0 0 0-15,0 0 1 16,0 0 6-16,0 0-1 16,0 0-6-16,0 0-1 15,0 0 0-15,0 0 0 16,0 0-8-16,0 0 9 15,0 0 0-15,0 0 0 16,0 0 7-16,0 0-6 0,0 0 0 16,0 0-1-1,0 0 8-15,0 0-8 0,0 0 0 16,-2 0-2-16,-2 0 2 16,2 0-12-16,-2 0 10 15,-1 0 0-15,1 0 2 16,2 0 0-16,-3 0-1 15,2 0 1-15,-3 0-2 16,1 0-5-16,-3-2 7 16,-4 0 0-16,-1 2-7 15,-2 0 7-15,-3 0-12 16,1 0 6-16,-2 0 5 0,5 0 1 16,6 0 6-16,1 0-6 15,5 0-8-15,2 0 7 16,-2 0-9-16,2 0 9 15,0 2 1-15,-2-2-1 16,0 2-4-16,0 0 5 16,-4-2 0-16,4 0 0 15,2 2 0-15,0-2 1 16,0 0 9-16,0 0-10 16,0 0 0-16,0 0-8 15,0 0 2-15,0 0-8 16,3 0-17-16,12 0-103 15,27 0-13-15,-4-6-116 0,5-2-363 16</inkml:trace>
  <inkml:trace contextRef="#ctx0" brushRef="#br0" timeOffset="33734.89">10428 13297 514 0,'0'0'81'0,"0"0"-79"16,0 0 7-16,0 0 9 15,0 0-10-15,4-4-8 0,1 4 9 16,-3 0-8 0,-2 0 175-16,0 0-108 0,0 0 0 15,0 0 23-15,-4 0 54 16,-1 0-35-16,1 0-43 15,0 0-40-15,2-4 85 16,-1-1-87-16,3 0-14 16,0-2 5-16,-3 1-15 15,3-2 8-15,-2-2 49 16,0 2 8-16,0 0 11 16,0 1-2-16,-1-2-45 15,3 1-18-15,-2-2-11 16,2 1 0-16,0 0 8 0,0 1-8 15,0 0 0 1,0 2 1-16,0 1-2 0,0 0 0 16,0-1 0-16,2 0 0 15,1-2 1-15,-1 0 0 16,0 2 1-16,-2-4 14 16,0 2-2-16,2 0-8 15,-2-2-4-15,0 0 7 16,0 0 1-16,0 0-3 15,0 0 3-15,0 0-4 16,0 0 13-16,0-2-5 16,2 0-7-16,1 0-5 15,2 0-1-15,-3 0 0 16,0 2 5-16,-2-2 6 16,0 2 17-16,0-2 7 0,0-1-10 15,0 2-15 1,0 0-1-16,0 1-3 0,0 2 1 15,0 2-1-15,0 1-5 16,0-2 5-16,0 0-7 16,0-1 9-16,0-2-3 15,2-1 5-15,0 1 3 16,-2 0-2-16,0 2 3 16,2 0-8-16,-2 0-1 15,3 2-6-15,-3-4-1 16,2 2 1-16,-2-4 0 15,2 0 0-15,0-4 0 16,0 0 0-16,0 0 0 0,2 0 1 16,-2 0 0-1,-2 2 5-15,0 4-6 0,2 0 0 16,-2 2 0-16,0 0 0 16,0 2 1-16,0 0 5 15,0-1-6-15,0 0 0 16,0 1 0-16,0-4 0 15,0 2 2-15,0-2 0 16,0 1-1-16,0 1 1 16,0 1 7-16,0-1-9 15,0-2 2-15,0 2 10 16,0-3-4-16,0 0-2 16,2-3 5-16,-2-1-11 15,2 1 0-15,0-2 1 0,0 0 0 16,1 0 0-16,-1 0 0 15,0 2-1-15,2 0 1 16,2 0-1-16,-2 0 0 16,0 2 1-16,1-2 0 15,-3 0 0-15,2 2 0 16,0-2 4-16,1 2-5 16,0-2-6-16,-1 2 6 15,3-1-1-15,-3 4 0 16,0-5 1-16,1 1 1 15,0-1 0-15,-1 1-1 16,1 0-5-16,1 2 5 16,-4 0 5-16,3 1-4 15,-3 2-2-15,-2 0 1 16,2 2 0-16,-2 0 0 0,0 0 8 16,2 3-8-16,-2-2 0 15,3-1 0-15,-3 2 1 16,0-2-1-16,2 0 0 15,-2 0 1-15,0-2 0 16,0 2 10-16,0-2-10 16,0 4 5-16,0-2-5 15,2 4 1-15,-2 0-1 16,0 0-1-16,0 2 6 16,0 0-6-16,0 0-6 15,0 0 6-15,0 0-6 0,0 0 6 16,0 0-1-1,0 0 0-15,0 0-5 0,0 0 5 16,0 0-6-16,0 0 4 16,0 0 3-16,0 0 0 15,0 0-1-15,0 0 1 16,0 0 0-16,0 0 0 16,0 0 0-16,0 0-1 15,3 0 1-15,-1 0-15 16,0 0 4-16,2 0 3 15,-4 0-2-15,2 0 9 16,1 0 1-16,1 0 0 16,0 0 1-16,4-2 0 15,2 0-1-15,6-2-6 16,4 2 5-16,7 0 1 16,4 0 0-16,4 0-1 0,1 0 1 15,-5 0 0-15,-1 2 1 16,-8 0-1-16,-2 0 1 15,-2 0-1-15,2 0 1 16,0 0-1-16,3 0 0 16,3 0 0-16,5 0 0 15,6 2-1-15,4 0 2 16,-1-2-2-16,-1 0 0 16,-5 2 1-16,-6-2-6 15,-2 0 5-15,-6 0 0 16,-2 0 0-16,-5 0 1 0,2 0-1 15,2 0 0 1,-3 0 1-16,5 0 0 0,1 0 0 16,0 0-1-1,0 0 1-15,1 0 1 0,-4 0-1 16,3 0 0-16,-3 0 0 16,2-4 5-16,-1 0-5 15,1 0 0-15,2 0 0 16,-2-2 0-16,2 2 0 15,1 0 0-15,-1 0 0 16,0 0 0-16,-1 0 0 16,1 2 0-16,-2 0 1 15,2 0-1-15,3 2-7 16,5 0 6-16,0 0-11 0,5 0-1 16,1 0-1-16,3 0 7 15,-3 0 1-15,-3 0 5 16,-1 0-1-16,-2 0 1 15,-2 0 0-15,-3 0-5 16,1 0 4-16,0 0 2 16,-1 0-9-16,2-2 8 15,-1-2 2-15,2 0 7 16,-5 2-8-16,0 0 1 16,-2 0 5-16,-4 0-6 15,2 2 2-15,-1 0-1 16,1 0 0-16,5-2 0 0,4 2 0 15,2 0 0-15,4 0 0 16,0 0 1-16,3 0-1 16,2 0-1-16,1 0 0 15,4 0 0-15,-1 0-1 16,3 0 1-16,-3 2-2 16,-2-2 1-16,-4 0 1 15,-2 0-1-15,-6 0 1 16,-3 0 2-16,-1-2 11 15,-3-2 6-15,-4 0-13 16,-1 0 6-16,-3 2-11 16,1-2 16-16,-1 2-4 15,3 0 5-15,1 2-6 16,-1 0-1-16,2 0 1 16,2 0-12-16,0 0 0 15,5 0 1-15,1 0 0 0,1 2 8 16,4 2-7-16,0 0-2 15,3-2 0-15,-3 2-1 16,0-4 1-16,0 0 0 16,0 0 1-16,-4 0-1 15,0 0 0-15,-2 0 5 16,-1 0-5-16,-1 0 0 16,7 0 6-16,1 0-6 15,3 0 1-15,4-2-1 16,0 0 0-16,2 2 1 15,3 0-1-15,-3 0 0 16,-3 0 1-16,1 0-1 16,-5 0 0-16,2 0 0 0,-2 0 1 15,-2 0-1 1,-2 0 3-16,-5 0-2 0,1 0-1 16,-5 0-1-16,-5 0 1 15,-1 0 0-15,-3 0 0 16,0 0-7-16,-2 2 7 15,2 0 0-15,0 0 0 16,0-2-1-16,-2 2 1 16,0-2 0-16,-4 0 1 15,-1 0 0-15,-4 0 0 16,3 0 14-16,-3 0-14 16,0 0 10-16,0 0-10 15,2 0 8-15,0 0-9 0,0 2 1 16,2-2-1-16,3 0-1 15,-3 0 0-15,4 0 1 16,-2 0 0-16,-2 0 0 16,1 0 0-1,0 0 1-15,-5 0 5 0,0 0 8 16,0 0 16-16,0 0 3 16,0 0-18-16,0 0 8 15,0 0 1-15,0 0-10 16,0 0-14-16,0 0 1 0,0 0 0 15,0 0-1 1,0 0-1-16,0 0-29 0,0 0-129 16,1 0-205-16</inkml:trace>
  <inkml:trace contextRef="#ctx0" brushRef="#br0" timeOffset="49966.29">8274 12681 552 0,'0'0'79'16,"0"0"-79"-16,0 0-29 0,0 0-93 16,136 16 54-16,-72-12 68 15,43 12 78-15,-13-4-77 16,-7 2-1-16</inkml:trace>
  <inkml:trace contextRef="#ctx0" brushRef="#br0" timeOffset="86912.81">8441 12368 55 0,'0'0'0'0</inkml:trace>
  <inkml:trace contextRef="#ctx0" brushRef="#br0" timeOffset="111640.71">8577 9787 639 0,'0'0'612'15,"0"0"-399"-15,0 0-139 16,0 0-49-16,0 0 21 16,0 0 53-16,-12 0 34 0,12 0-39 15,0 0-57-15,0 0-26 16,0 0-2-16,0 0 6 15,0 0 8-15,0 0 17 16,0 0 1-16,3 0-4 16,8 0-15-16,3-2-21 15,12 2 82-15,5-2 6 16,4-2-26-16,8 0-5 16,4-2-23-16,0 0-19 15,3-1-7-15,6-2-8 16,2-1-1-16,5 2 0 15,1 0 10-15,-1 2-5 16,-1 2-5-16,-2 4-12 16,-2 0 11-16,-6 0 1 0,-6 0-1 15,-3 0 1 1,-5 0 4-16,-7 0-4 0,-4 0 0 16,-3 0 1-16,-2 0-1 15,-4 0 0-15,3 0 0 16,-4 0 8-16,1 0-7 15,-5 0 6-15,1 0-5 16,-3 0-2 0,-9 0-4-16,0 0 2 15,-2 0 2-15,0 0 9 16,2 0-2-16,3 0-6 16,2 0 5-16,0 0 1 15,1 0-6-15,-4 0 0 0,-1 0 8 16,-3 0 9-16,0 0 35 15,0 0-4-15,0 2-8 16,0-2-22-16,0 0-19 16,-7 0-15-16,-8 0-55 15,-28 4-74-15,3 2-176 16,-4 2-341-16</inkml:trace>
  <inkml:trace contextRef="#ctx0" brushRef="#br0" timeOffset="115901.3">7505 14971 13 0,'0'0'0'0</inkml:trace>
  <inkml:trace contextRef="#ctx0" brushRef="#br0" timeOffset="137978.25">2710 4383 464 0,'0'0'257'0,"0"0"110"16,0 0-219-16,0 0-148 16,0 0-37-16,0 0-6 15,0 0 42-15,0 0 1 16,0 0 36-16,0 0-6 16,0 0 2-16,0 2 17 15,0-2-8-15,0 2 4 16,4 0 4-16,1 2 25 15,0 1 48-15,1 0-12 16,5 5-27-16,3 4-30 16,3 4-6-16,6 7-28 0,1 3-2 15,1 4 13-15,-1-1-13 16,-2 2-6-16,-1-3 1 16,-6-4 2-1,-3-4-13-15,-4-6 8 0,-1-2 3 16,-3-2 2-16,3 0 7 15,-2 4-2-15,1 6 12 16,3 5-9-16,3 2-6 16,-2 3-5-16,-1-2-10 15,-2-5 5-15,0-9-5 16,-3-7 5-16,-4-2-4 16,2-7 7-16,-2 0 3 15,0 0 17-15,0 0 2 0,0 0-1 16,0-4-30-16,-2-13-19 15,-9-2-139-15,-7-17-96 16,4 5-115-16,1 1-825 0</inkml:trace>
  <inkml:trace contextRef="#ctx0" brushRef="#br0" timeOffset="138344.49">3100 4361 504 0,'0'0'140'0,"0"0"385"15,0 0-431-15,0 0-94 16,0 0-1-16,0 0-15 15,0 0 16-15,20-58 42 16,-17 56 30-16,-3 2-12 16,0 0-43-16,0 0 6 15,0 0-5-15,-12 6-12 16,-8 14 20-16,-7 8 92 16,-2 10-32-16,-6 8-40 15,-4 7-27-15,0 7 2 16,-3 4-21-16,-19 26-6 15,12-18-224-15,7-14-321 0</inkml:trace>
</inkml:ink>
</file>

<file path=ppt/ink/ink6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29T02:43:39.919"/>
    </inkml:context>
    <inkml:brush xml:id="br0">
      <inkml:brushProperty name="width" value="0.05292" units="cm"/>
      <inkml:brushProperty name="height" value="0.05292" units="cm"/>
      <inkml:brushProperty name="color" value="#FF0000"/>
    </inkml:brush>
  </inkml:definitions>
  <inkml:trace contextRef="#ctx0" brushRef="#br0">3604 6489 581 0,'0'0'27'16,"0"0"551"-16,0 0-452 15,0 0-85-15,0 0-25 16,0 0-6-16,0 0 2 16,0 0 2-16,0 0-3 15,0 0-10-15,0 0-1 0,0 0 9 16,0 0 42-16,0 0 74 16,0 0 16-16,0 0-44 15,0 0-21-15,0 0-16 16,-1 1-25-16,-3 4-3 15,0 3-14-15,-1 2-12 16,1 2 1-16,0 0-7 16,1 0 0-16,3 2 2 15,0-2 5-15,0 0-1 16,0 0 3-16,0-2-9 16,0 2 0-16,0-4 0 15,7-2-1-15,-1-2-6 16,1-2 7-16,-2-2 0 15,10 0 6-15,0 0 7 16,6-2-12-16,3-12 11 16,3-4-12-16,-3-4 11 15,-1-4-3-15,-3-2-7 0,-9 0-1 16,-9 0 1-16,-2 3 18 16,-4 6 10-16,-23 5-19 15,-11 7-10-15,-4 7-11 16,-3 0 10-16,5 0-8 15,11 12 0-15,7-3 8 16,11 1-27-16,7-4 0 16,4-4-26-16,0-1-82 15,20-1-76-15,18 0 30 16,33-14-332-16,-5-4-245 16,-3 3 645-16</inkml:trace>
  <inkml:trace contextRef="#ctx0" brushRef="#br0" timeOffset="445.34">4372 6541 836 0,'0'0'156'0,"0"0"144"16,0 0-203-16,0 0-10 15,0 0 9-15,0 0-31 16,0 0 17-16,2 68-34 16,-2-54-24-16,0 2-24 0,0-4 8 15,4-2 3-15,6-4 2 16,1-4 14-16,3-2 25 16,5 0-20-16,2 0-10 15,-1-4-13-15,-3-8 1 16,1 0 11-16,-7-2 8 15,-2-2-5-15,-2-2-9 16,-7 0 15-16,0-2-5 16,0 0 3-16,-5 2-11 15,-10 4-5-15,-1 4 12 16,1 2 7-16,4 2-15 16,1 4-6-16,6 0-10 15,2 2 6-15,2 0-6 0,0 0-10 16,0-3-49-1,4 3-37-15,36-5-39 0,-1-1-258 16,5-2-665-16</inkml:trace>
  <inkml:trace contextRef="#ctx0" brushRef="#br0" timeOffset="786.9">5197 6477 671 0,'0'0'1008'16,"0"0"-762"-16,0 0-140 16,0 0-64-16,0 0-32 0,0 0 5 15,0 0-1-15,20 92 0 16,-7-62-6-16,5-6-8 16,1-4-10-16,4-8 10 15,2-6 17-15,-5-4 7 16,0-2-3-16,-2 0 24 15,-5-16 32-15,-1-6-12 16,-6-2-11-16,-6-8-8 16,0 0-24-16,0-2-21 15,-4 2-1-15,-6 8-17 16,4 8 11-16,1 7-5 31,3 5-11-31,0 4-54 0,2 0-73 0,0 0 24 16,0 0-161-16,0 4-330 0</inkml:trace>
  <inkml:trace contextRef="#ctx0" brushRef="#br0" timeOffset="1960.24">8643 7846 390 0,'0'0'91'0,"0"0"-68"16,0 0-16-16,0 0-6 16,0 0 1-16,0 0-1 15,0 0 0-15,7-60 1 16,-3 52-1-16,-3 0 1 15,6 0 362-15,-5-2-121 0,-2 2-73 16,0 2-71-16,0 0 0 16,0 2 46-16,0 0 8 15,0 0-50-15,0 2-31 16,0 2-1-16,0 0-27 16,0 0-19-16,0 0-8 15,-9 0-9-15,-3 14 0 16,-8 8 11-16,1 4 12 15,0 2-10-15,6 0 1 16,6 0-2-16,7 0 13 16,0-2 5-16,0-1-14 15,14-3-12-15,6-6-6 16,4-2 0-16,5-6 0 0,0-6 1 16,0-2 1-16,0 0-7 15,-2-10 17-15,-2-10-17 16,-7-5 13-16,-3-4 5 15,-11-6 3-15,-4-2-11 16,0-4-11-16,-2 5-6 16,-9 6 6-16,2 8 0 15,2 8 0-15,5 8 0 16,0 4 0-16,2 2 0 16,0 0-1-16,0 0-1 15,0 0-14-15,0 0-9 16,0 0-75-16,2 0-2 15,9 0 8-15,7 4-37 16,26 0-262-16,-3-2-544 0,1 0 546 16</inkml:trace>
  <inkml:trace contextRef="#ctx0" brushRef="#br0" timeOffset="2294.35">9421 7760 172 0,'0'0'1102'0,"0"0"-732"15,0 0-214-15,0 0-15 16,0 0-24-16,0 0-20 16,0 0 57-16,-23 103-68 15,17-63-48-15,1-3-19 0,5 0-13 16,0-6 2 0,23-4 2-16,6-7-8 0,9-8 8 15,1-6-2 1,4-6 3-16,2 0-10 0,-2-6-1 15,-6-14 6-15,-6-4-6 16,-8-4-2 15,-14-4 2-31,-9-3 6 0,0-5 2 0,-5 2-8 16,-13 2 0-16,-5 8 0 0,4 10 0 16,-4 10-6-16,1 6-24 15,-3 2-109-15,-8 2-93 16,4 8-463-16,3-2-444 0</inkml:trace>
  <inkml:trace contextRef="#ctx0" brushRef="#br0" timeOffset="12990.36">19071 12439 643 0,'0'0'150'16,"0"0"-129"-16,0 0-19 0,0 0 5 15,0 0 8 1,123 126-15-16,-75-98-1 0,33 12-1 16,-12-6-61-16,-7-4-174 0</inkml:trace>
  <inkml:trace contextRef="#ctx0" brushRef="#br0" timeOffset="13636.69">20146 12886 993 0,'0'0'337'16,"0"0"161"-16,0 0-396 15,0 0-1-15,0 0 39 0,0 0-7 16,0 0-12 0,-2-21-36-16,21 20-38 0,7-4-29 15,14 1-9-15,10 0-1 16,10 3-7-16,13-2 0 16,8 3 12-16,8 0 0 15,4 0 31-15,1 0-6 16,-5 0 0-1,-7 4-7-15,-8 4-4 0,-7 1-3 16,-3 1-9-16,-6-1-2 16,-2 1-2-16,-7 1-5 15,-6-3-5-15,-4 2 1 16,-5-4-1-16,-3 2 1 0,-6-4-1 16,-8 0-1-1,-5-2 0-15,-8-2-8 0,-2 2 7 16,-2-2-6-16,0 0 6 15,0 0 0-15,0 0 1 16,0 0-5-16,0 0 4 16,0 0 1-16,0 0-21 15,-9 0-46-15,-9 0-42 16,-40-11-47-16,2 4-173 16,-4-1-353-16</inkml:trace>
  <inkml:trace contextRef="#ctx0" brushRef="#br0" timeOffset="14303.78">19953 12861 1220 0,'0'0'816'0,"0"0"-794"15,0 0-7-15,0 0 32 16,0 0-3-16,0 0 37 16,127-15-23-16,-63 10-20 15,13 3-27-15,12 2 0 0,22 0 22 16,-6 0 10 0,4 0-16-16,-4 2-2 0,-16 7 8 15,5-4 4-15,-7 4 2 16,-10-4-11-16,-8-1-4 31,-7 2-8-31,-8-3 7 0,-7 1-6 0,-11-3-2 16,-9 2-9-16,-8-2 3 15,-7-1-3-15,-6 0-5 16,-3 3-1-16,-3-3 0 16,0 0 0-16,0 0 1 15,0 0 0-15,0 0 0 16,0 0 0-16,0 0-1 0,0 0 0 15,0 0 1 1,0 0 0-16,0 0-1 0,0 0-1 16,0 0 0-16,0 0-11 15,0 0 4-15,0 0-2 16,0 0 10-16,0 0-6 16,0 0 6-16,0 0 0 15,0 0 0-15,0 0 8 16,0 0-8-16,0 0 0 15,0 0-1-15,0 0 0 16,0 0 1-16,0 0-2 16,0 0 4-16,0 0-2 15,0 0 0-15,0 0 1 16,0 0-1-16,0 0-12 16,0 0-8-16,0 0-3 15,0 0-41-15,0 0-7 16,0 0-72-16,-7-8-67 0,-9-9-41 15,1 2-733-15</inkml:trace>
  <inkml:trace contextRef="#ctx0" brushRef="#br0" timeOffset="23071.32">18365 15374 398 0,'0'0'226'0,"0"0"422"15,0 0-428-15,0 0-154 16,0 0-47-16,0 0 56 16,85-4 35-16,-59 4-34 15,5 8-29-15,4 0-9 16,6 2-3-16,1 0-4 15,7 2-2-15,2-2 3 0,7 2-17 16,4-6 1-16,7 2 13 16,3 0-2-1,4-2 20-15,4-2-6 16,0 0-7-16,3 0-19 0,-1-4 1 16,1 0-7-16,3 0-8 15,1 0 0-15,0 0 0 16,-2 0 0-16,-4 2-1 15,1 4-1-15,-11 0 0 16,-2 2-1-16,-2-2 2 16,-5-2 0-16,-1 4 0 15,-1-8 1-15,-2 5 13 16,4-5 43-16,1 0 4 0,1 0-19 16,3 0-21-16,-1 0-10 15,1 0-2-15,-2 0 2 16,-2-5-2-16,1-3-8 15,1-2 0-15,2 2-1 16,-5-4 0-16,0 2-27 16,-6 0 9-16,-5 2 18 15,-6 2 7-15,-7 2-7 16,-5 0 0-16,-2 0 12 16,-4-2-3-16,-2 4 1 15,-3-2-1-15,-2 2 0 16,0 2-7-16,4-4 5 0,3 4-7 15,0 0 0-15,2 0 0 16,-5 0 0-16,-1 0 1 16,-4 0 6-16,0 0 5 15,-4 0 9-15,-4 0 15 16,-4 0 13-16,-3 0-10 16,-4 0-20-16,0 0-2 15,0 0-8-15,0 0-3 16,0 0-6-16,0 0-2 15,0-4-44-15,-27-8-66 16,-2 2-142-16,-8-4-268 0</inkml:trace>
</inkml:ink>
</file>

<file path=ppt/ink/ink6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29T02:44:34.186"/>
    </inkml:context>
    <inkml:brush xml:id="br0">
      <inkml:brushProperty name="width" value="0.05292" units="cm"/>
      <inkml:brushProperty name="height" value="0.05292" units="cm"/>
      <inkml:brushProperty name="color" value="#FF0000"/>
    </inkml:brush>
  </inkml:definitions>
  <inkml:trace contextRef="#ctx0" brushRef="#br0">7213 9367 222 0,'0'0'256'16,"0"0"407"-16,0 0-388 15,0 0-164-15,0 0-47 16,0 0 6-16,-9-3-32 16,9 3-2-16,0-1 5 15,0-2-26-15,0 3 8 16,0 0 21-16,0-2 6 16,0 2-8-16,0-2 1 15,0-2-21-15,-2 0-10 16,-3 0 3-16,3-2 19 15,-2 0 16-15,0 0-1 0,-1 0-14 16,1 2 14 0,-1 0-28-16,0 2-8 0,1-2-12 15,-2 2 8-15,1 2 6 16,-4-2 1-16,0 2-14 16,-2 0 5-16,-1 0 2 15,-3 0-7-15,1 0 8 16,1 8-4-16,-2 2-5 15,1 4 1-15,2 0-1 16,0 2 0-16,3 1-1 16,3-2 0-16,1 2 0 15,0-4 0-15,5 1 0 16,0-1-1-16,0-1 0 16,0 2 0-16,10-3-5 15,7 2 6-15,1-3 6 16,5 0 7-16,-2-2 1 15,4-4-1-15,-2-2 0 0,-1-2 7 16,0 0 0-16,-2-4-2 16,3-10-4-16,-4-2 0 15,-1-4 1-15,-3-2-1 16,-3-3-13-16,-1 2 8 16,-7 0-9-16,-2 1 0 15,-2 2 0-15,0 2 0 16,0 4 1-16,-6 2 9 15,-1 4-10-15,1 2 0 16,1 2-1-16,0 2 0 0,3 2-6 16,-2 0-5-16,2 0-9 15,0 0-33-15,-1 0-67 16,-1 0-55-16,2 0-78 16,2-2-228-16,0-2-563 15,0 0 933-15</inkml:trace>
  <inkml:trace contextRef="#ctx0" brushRef="#br0" timeOffset="545.65">7765 9316 65 0,'0'0'1776'0,"0"0"-1447"16,0 0-242-16,0 0-47 15,0 0-27-15,0 0-12 16,0 0 8-16,-57 14-9 16,45 8-1-16,-1 2 1 15,2 3 0-15,0 1 3 16,4-2 3-16,1-2-5 15,4 0 0-15,2-3 8 16,0-4-9-16,0-3 0 0,6-8 0 16,7-4 0-1,5-2 0-15,2-2 16 0,2-14 1 16,3-6-5-16,-5-4 9 16,-2-2-8-16,-4 0 2 15,-6-1-3 1,-6 3-5-16,-2 2 1 0,0 4-2 15,-2 4 0-15,-9 4-5 16,-3 4-1-16,4 4 0 16,-4 2-1-16,3 2 0 15,0 0-1-15,3 0-7 16,4 0 0-16,0 0-26 16,4 0-47-16,0 0-18 15,0 0-34-15,0 0-244 0,4 0-101 16,10 0-398-16,1-2 819 15</inkml:trace>
  <inkml:trace contextRef="#ctx0" brushRef="#br0" timeOffset="1513.06">7984 9266 504 0,'0'0'43'16,"0"0"-11"-16,0 0 307 16,0 0-6-16,0 0-223 15,0 0-67-15,0 0 36 16,7 0 60-16,-7 0 29 16,0 0-36-16,0 10-52 15,0 6-29-15,0 6-18 16,0 2-20-16,0 6 5 0,0-2-1 15,8 1 10-15,3-5-9 16,7-5-17-16,5-4 17 16,8-8-8-16,7-7-2 15,2 0-8-15,3-5 0 16,-6-17-7-16,-6-1 7 16,-10 1 1-1,-15-2 10-15,-6 0 31 0,-9 0 1 16,-23-2-27-16,-3 2-16 15,0 4-2-15,1 4 2 16,12 8 0-16,4 4-1 16,9 4-15-16,2 0-5 15,5 8 8-15,2 6-20 0,0 0-26 16,0 0-48-16,2-4-109 16,10-8-70-16,-1-2-236 15,-9 0-191-15</inkml:trace>
  <inkml:trace contextRef="#ctx0" brushRef="#br0" timeOffset="7471.03">6593 9346 506 0,'0'0'0'0,"121"26"-374"0</inkml:trace>
  <inkml:trace contextRef="#ctx0" brushRef="#br0" timeOffset="35787.66">8508 8867 355 0,'0'0'172'0,"0"0"141"15,0 0-102-15,0 0-53 16,0 0-38-16,0 0-6 16,0-4 10-16,0 4-19 0,0-2-28 15,0 2-18-15,0 0-8 16,0 0-12-16,0 0 1 15,0 0 5-15,0 0-11 16,2 0-9-16,7 0 3 16,9-6 0-16,10-2 36 15,11-10-3-15,5-8-26 16,7-6-11-16,0-8-11 16,-2-2-5-16,-7-1 2 31,-5 1-10-31,-6 0 1 0,-9 0 9 0,-4 0-10 15,-5 0-13-15,-2 0-37 16,-4 4 25-16,-1 6-14 0,-3 5 25 16,-3 9 14-1,2 9 0-15,-2 2 0 0,0 5 2 16,0 2-2-16,2 0-1 16,-2 0-8-16,0 0-11 15,0 0 12-15,0 0 8 16,0 2 8-16,0 9 14 15,0 3 7-15,-4 5-1 16,-7 6 9-16,-4 7-7 16,1 4-17-16,-3 4-11 15,3 2 6-15,0 0-3 16,1-2-4-16,0-6-1 0,3-6 0 16,4-5 0-16,4-12 0 15,2-4-6-15,0-6-19 16,0-1 16-16,0 0-1 15,0 0 10-15,6 0 21 16,10 0 13-16,6-5-5 16,5-9-6-16,5-4-14 15,7-9-1-15,1-3-8 16,2-4 1-16,-3-4 0 16,-4-4-1-16,-3-2-7 15,-9 0-5-15,-4 1 10 16,-7 6 1-16,-4 5 0 15,-4 10-1-15,-4 7 2 0,0 7 9 16,0 6 0-16,0 2-7 16,0 0-2-16,0 0-10 15,-6 10 10-15,-6 10 1 16,1 8-1-16,-3 7 1 16,1 2-1-16,5 3 2 15,-2 1 5-15,1-5 0 16,5-2-7-16,2-2 0 15,0-6-1-15,2-4-8 16,0-4 8-16,0-6-11 16,0-2 6-16,0-6 0 15,2 0-2-15,0-4 0 16,-2 0-10-16,2 0-13 16,-2 0-11-16,0 0-23 15,0 0-17-15,2 0-47 16,3-5-129-16,-5-14-132 0,0 1-461 15,0 0 619-15</inkml:trace>
  <inkml:trace contextRef="#ctx0" brushRef="#br0" timeOffset="36124.25">9441 8274 532 0,'0'0'1261'15,"0"0"-1063"-15,0 0-147 16,0 0-33-16,0 0-17 16,0 106 42-16,0-52 28 0,0 6-34 15,-2 8-18-15,-7 2 13 16,-2 2 13-16,-2-1 23 16,-3-5-34-16,1-6-16 15,1-6-5-15,1-3 0 16,-1-10-7-16,3-5-4 15,2-5-2-15,3-12 0 16,-2-6-10 15,4-9-10-31,0-4-11 0,-3 0 2 0,1-14-70 0,-4-16-106 16,-1-11-93-16,1-47 8 16,-2 12-379-16,5-2 92 0</inkml:trace>
  <inkml:trace contextRef="#ctx0" brushRef="#br0" timeOffset="36454.41">9485 8087 117 0,'0'0'1205'16,"0"0"-963"-16,0 0-61 15,0 0-66-15,0 0-53 16,0 0-31-16,0 0-5 15,119 98-5-15,-106-68-8 16,-4 6 14-16,-9 1 1 16,0 0 13-16,0 2 2 15,-15-3-3 1,-1-6-18-16,-2-2-1 0,3-8-8 0,-2-4-3 16,2-2-8-16,-3-4-2 15,-4-4-9-15,-4-4-13 16,-1-2-40-16,-2 0-16 15,4 0-21-15,7 0-81 16,7 0-28 15,9 0 2-31,2 0-502 0,20 0 431 0,4 0 131 0</inkml:trace>
  <inkml:trace contextRef="#ctx0" brushRef="#br0" timeOffset="37024.87">10167 8306 1752 0,'0'0'195'16,"0"0"-132"-16,0 0-56 16,0 0-7-16,0 0-13 15,0 0-2-15,0 0 8 16,-3-53 4-16,-5 47 3 15,-5-2 37-15,-5 0-4 16,-2 2-8-16,0 1 15 16,-2 2-23-16,1 3-8 0,2 0 0 15,-4 0-3 1,-1 10-4-16,-2 14-2 0,-4 4 0 16,-2 11 7-16,0 3 17 15,4 6 4-15,5 4 16 16,2 4 2 31,3 2-7-47,7 3-29 0,3-6-8 0,5-2 6 0,3-7 1 0,0-4 2 0,0-6 11 15,13-6-6-15,8-4-4 16,3-4 1-16,10-4 1 16,3-8-4-16,9-6 1 15,-2-4-5-15,0 0 3 0,-3-4 1 16,-6-8-4-1,-6-2-5-15,-8 2 0 0,-6 4 5 16,-7 0-4-16,-4 4 4 16,-1 0 0-16,-3-2-6 15,0 2 9-15,1-2-7 16,-1 0-2-16,0 0-20 16,0-2-52-16,0 0-55 15,0-4-43-15,-10-8-157 16,-5 2-336-16,-1 0-204 0</inkml:trace>
  <inkml:trace contextRef="#ctx0" brushRef="#br0" timeOffset="38075.58">9221 8476 398 0,'0'0'138'16,"0"0"-93"-16,0 0 92 15,0 0-18-15,0 0-85 16,0 0-24-16,0 0-8 15,-10 2-2-15,10 2-10 0,-2-2-68 16,-4 6-290 0,-1-2 52-16</inkml:trace>
  <inkml:trace contextRef="#ctx0" brushRef="#br0" timeOffset="43220.17">9800 9176 424 0,'0'0'123'16,"0"0"215"-16,0 0-292 15,0 0-46-15,0 0-43 16,0 0-60-16,-24-26-173 16,13 24 67-16,-1 0 136 0</inkml:trace>
  <inkml:trace contextRef="#ctx0" brushRef="#br0" timeOffset="43866.45">9252 9264 519 0,'0'0'647'0,"0"0"-497"16,0 0-150-16,0 0-139 16,0 0 81-16,0 0 58 0,0 0 200 15,-56 2-59-15,56-2-16 16,0 0-96-16,0 0-14 16,0 0-4-16,0 0 4 15,0 0 4-15,0 0 33 16,0 0 20-16,0 0 23 15,11 0-38-15,5 0-17 16,11 2-18-16,8 2-12 16,12 0 4-16,6 0-12 15,5 2 7-15,7 2-7 16,2 0 4 0,0-2-6-16,2 2 1 0,-4-4 0 15,-3 2-1-15,-8-4 0 0,-6 2 1 16,-3-2-1-1,-7-2 2-15,-1 0 4 0,1 0 1 16,0 0 3-16,0 0-4 16,0 0 2-16,-5 0-8 15,-1 0 1-15,-3 0-1 16,-5 0 7-16,-2 0-6 16,-4 0-1-16,-5 0 0 15,-1 0 1-15,-6 0-1 16,1 0 0-16,-5 0 1 15,-2 0 0-15,0 0 5 16,0 0-5-16,0 0 13 16,0 0-5-16,0 0-9 15,0 0-8-15,0 0-15 0,-4 0-15 16,-19-4-52-16,4-6-214 16,-8-4-239-16</inkml:trace>
  <inkml:trace contextRef="#ctx0" brushRef="#br0" timeOffset="44452.92">9441 9208 456 0,'0'0'908'0,"0"0"-612"16,0 0-221-16,0 0-75 15,0 0-9-15,0 0 9 16,0 0 200-16,16 0-162 16,-16 2-38-16,0 4-1 15,-9 2-49-15,-14 2 42 16,-6 0 8-16,-2 0 1 15,-2-2 11-15,6-2-5 16,5-4-6-16,4 0 0 16,7-2 0-16,7 0-1 15,2 2 0-15,2-2 2 0,0 0-2 16,0 2 1 0,4 0-1-16,9 2 9 0,5 2 4 15,4 0-1-15,2 2 4 16,3 0-4-16,2 2 2 15,-2 2 1-15,0 0 1 16,-4-2-3-16,-6 3-6 16,-3-4 1-16,-6-3-7 15,-1 0 5-15,-5-2-5 16,-2-4 1-16,2 2-1 16,-2-2 0-16,2 0-1 15,3 0 0-15,4 0-28 0,4 0-39 16,10 0-120-1,17-6-126-15,-5-6-745 32,-4 0 936-32</inkml:trace>
  <inkml:trace contextRef="#ctx0" brushRef="#br0" timeOffset="44847.52">10588 9234 960 0,'0'0'126'0,"0"0"247"0,0 0-258 15,0 0-78-15,0 0 18 16,0 0 59-16,0 0 1 15,75 0 57-15,-44 0-130 16,4 0-15-16,5 0-5 16,0 0-15-16,-2 0 2 15,-4 0 53-15,-5 0-23 16,-5-2-8-16,-4-2-3 16,-4 2-10-16,-3 0-11 15,-4 2-4-15,-7-2 3 16,1 2-6-16,-3-2 8 15,0 2 10-15,0 0-1 0,0-2-17 16,0 0-4 0,-3-2-51-16,-12-8-75 0,-1-2-85 15,-2-3-276-15</inkml:trace>
  <inkml:trace contextRef="#ctx0" brushRef="#br0" timeOffset="45140.25">10807 9038 730 0,'0'0'1186'0,"0"0"-1038"16,0 0-121-16,0 0-10 15,0 0-5-15,0 0-11 16,0 104 14-16,-7-66 20 16,1 4-20-16,-3 0 9 15,2-2-11-15,2-2-4 0,1-6-8 16,2-3 0-16,2-6 1 15,0-5-2-15,0-5-7 16,0-7-18-16,0-2-12 16,0-4-4-16,0 0 22 15,0 0 4-15,0-4-16 16,0-19-115-16,8-4-159 16,15-32-64-16,0 9-466 15,-1 0 686-15</inkml:trace>
  <inkml:trace contextRef="#ctx0" brushRef="#br0" timeOffset="45408.54">11373 8993 35 0,'0'0'1806'0,"0"0"-1606"16,0 0-145-16,0 0-54 15,0 0 5-15,0 0 4 16,0 0 110-16,-8 139 1 15,-6-79-63-15,-5 2-36 16,6 4-7-16,5-4-5 16,0-4-9-16,6-8-1 15,2-9 0-15,0-11-22 16,0-12 9-16,0-6-33 16,0-10-18-16,0-2 2 0,-4 0-49 15,-23-34-154 1,-1-2-634-16,0-2 51 0</inkml:trace>
  <inkml:trace contextRef="#ctx0" brushRef="#br0" timeOffset="58856.79">8166 14155 431 0,'0'0'84'0,"0"0"-42"16,0 0 21-16,0 0 227 16,0 0-128-16,0 0-16 15,-9 8-20-15,9-8-18 16,0 0-30-16,0 0 23 15,0 0 5-15,0 0-10 16,0 0-47-16,0 0-8 16,0 0-3-16,0 0-9 15,0 0-7-15,0 0-3 16,0 0 4-16,0 0 4 16,0 0 8-16,0 0-1 15,0 0-18-15,0 0-5 0,0 0-10 16,3 0 9-1,1 6 10-15,1 2 9 0,2-2-7 16,-1 4-10-16,5-2 9 16,1 2-5-16,-1-2 3 15,2 0 4-15,-2-2-14 16,0 0 4-16,3-4-1 16,-3 2-3-16,0-2-3 15,-2-2-6-15,2 0 7 16,-2 0-1-16,2 0 0 15,0 0 8-15,0-4-7 16,3-10 2-16,2 2-2 16,-1-6-6-16,-4 4 1 15,1 2 7-15,-6 6-8 16,-2 2 6-16,1 2-7 0,-3 2-1 16,0 0-8-16,0 0-6 15,2 6-5-15,2 8 11 16,-2 0 9-16,3 2 6 15,-1 0-6-15,3-2 1 16,-2 2 1-16,2-6-1 16,-3-2 6-16,-2-2-5 15,2-4 8-15,-2-2-3 16,0 0-5-16,7 0 7 16,3-2-3-16,6-12-6 15,2-2 0-15,1-2 0 16,-6 4 0-16,-1 4-1 0,-10 4 0 15,-1 4-8 1,-1 2 0-16,-2 0-6 0,4 0 3 16,0 8 2-16,3 4 2 15,1 2 8-15,4 0 1 16,-1-2 1-16,1-2 5 16,-3-2-1-16,-5-2 0 15,1-4-4-15,-4 0-2 16,-1-2 1-16,-2 2 6 15,2-2-7-15,1 0 0 16,3 0 10-16,5 0-8 16,3 0-1-16,1-2 5 15,1-4-5-15,-5 2 1 16,-3 0-1-16,0 0 5 16,-4 4-6-16,-2 0 0 0,0 0-8 15,3 0-2-15,1 0 0 16,2 8 4-16,2-2 6 15,1 2 0-15,3 0 8 16,-1-2-1-16,1-4-6 16,-1 0 7-16,2-2-1 15,3 0-6-15,3 0 1 16,-2 0-1-16,4-4-1 16,1-6 1-16,1-2 1 15,-6 2-2-15,2 0 1 16,-8 2-1-16,-1 4 0 15,-4 0 1-15,-4 0 0 0,-4 4-1 16,0 0 0-16,0 0 2 16,0 0 7-16,0 0 0 15,0 0 4-15,0 0-3 16,0-2-4-16,0 2 0 16,0 0 0-16,0 0 0 15,0 0-5-15,0 0-1 16,0 0-8-16,0 0-8 15,0 0-9-15,0 0-16 16,0 0-21-16,0 0-2 16,0 0-27-16,0 0-13 15,0 0-45-15,0 0-85 16,-10 0-72-16,-6 0-325 0,-2 0 285 0</inkml:trace>
  <inkml:trace contextRef="#ctx0" brushRef="#br0" timeOffset="60890.07">9408 13658 185 0,'0'0'365'15,"0"0"-270"-15,0 0-94 16,0 0 1-16,0 0-2 15,0 0 1-15,0 0 203 0,-29-3-96 16,29 3 44-16,0 0-29 16,0 0-52-16,0 0 15 15,0 0 39-15,0 0 19 16,0 0-61-16,0 0-9 16,0 0-12-16,0 0-30 15,2-1-13-15,2-3-12 16,-2 1-7-16,1 2-23 15,-1 1-59-15,2 0-68 16,-2 0 9-16,4-2 52 16,0 2 66-16,-4 0 23 15,2-3 70-15,-1 2 55 16,3-2 7-16,4-2-40 0,3-1-40 16,9-2-26-16,7-5-7 15,9-1 0-15,11-2 3 16,4 0-1-16,3 0-12 31,-4 4-8-31,-11 2 12 0,-12 6-13 0,-10 4 0 16,-11 0-2-16,-8 0-18 15,0 2 20-15,0 10 6 16,-6 6 10-16,-12 4-9 16,-5 4 1-16,-3 4 2 15,-1 1 0-15,-2 1 3 16,0 4-1-16,-2-6-2 15,-4 2-1-15,1 0-7 0,0-2-1 16,6-6 6-16,5-2-5 16,5-8-1-16,7-2 0 15,3-8-1-15,6 0 1 16,-2-4 8-16,4 2-8 16,0-2 5-16,0 0 17 15,0 0 25-15,0 0 33 16,0-16-32-16,14-6-30 15,2-8-9-15,4-6-1 16,2-6-9-16,3-6 0 16,-5-6-47-16,-2-3-24 15,-5 3 32-15,-4 2 20 0,-4 10 13 16,-5 14 6-16,0 8 19 16,0 12 3-16,2 6-12 15,0 2-10-15,4 2-25 16,3 18-1-16,7 10 20 15,0 10 5-15,10 6 1 16,1 4 0-16,0 0 1 16,-5 0 0-16,-4-3-1 15,-4-7 0-15,-6-6 0 16,-1-8 0-16,-5-8-1 16,-2-8 0-16,0-4 1 15,0-6 0-15,0 0 17 16,0 0 18-16,-13-4 2 0,-10-12-27 15,-6-6-9 1,-8-2-1-16,-5-10-1 0,-3 2-4 16,-2 0 3-16,2 0 4 15,5 6-2-15,5 8 0 16,8 9-2-16,4 8-14 16,5 1-57-16,10 1-49 15,3 12-266-15,5-5-251 0</inkml:trace>
  <inkml:trace contextRef="#ctx0" brushRef="#br0" timeOffset="151836.14">15773 12883 641 0,'0'0'429'16,"0"0"-429"-16,0 0-203 15,0 0-165-15,0 0 368 16,0 0 172-16,-2-87-16 15,16 72-156-15,-4 5-4 16,2 0-486-16</inkml:trace>
  <inkml:trace contextRef="#ctx0" brushRef="#br0" timeOffset="152290.51">13875 12882 551 0,'0'0'114'15,"0"0"255"-15,0 0-193 0,0 0-99 16,0 0-22-16,0 0 9 16,0 0 1-16,4-36-8 15,-1 29 110-15,-3 4-107 16,0 0-16-16,0 2-41 16,0-2-3-16,0-1-60 15,-36 4-48-15,3-2-55 16,-10 2-114-16</inkml:trace>
  <inkml:trace contextRef="#ctx0" brushRef="#br0" timeOffset="153780.14">13305 12829 529 0,'0'0'643'0,"0"0"-643"31,0 0-86-31,0 0-94 0,0 0 180 0,0 0 185 16,0 0-88-16,0 0 12 16,0 0-41-16,0 0-40 15,0 3-17-15,0-2-11 16,0 7-113-16,0 1-17 16,4 0 73-16,3 1 31 15,8 0 26-15,5 1 19 16,7-4 81-16,5 1-19 15,3-4-10-15,5 1-7 0,3-5 6 16,3 0 36 0,6 0 10-16,8 0 4 15,4 0-82-15,9 0-19 0,6 0-6 16,2 0-7-16,5 0 10 16,1 0-5-16,2 2 5 15,2 0 10-15,3-1 1 16,4-1-13-16,-3 0 3 15,-1 3 0-15,-5-3-3 16,-8 0 8-16,-6 0 12 16,-8 0-12-16,-1 1-4 15,0 2-11-15,5-1-1 0,4 2-4 16,10 0-1 0,4 0 1-16,5 0 3 0,-1-2-4 15,-1 2 0-15,-5-2 0 16,-4 0-1-16,-8-2 0 15,-3 2 1-15,-1-2 0 16,-2 0 0-16,2 0 1 16,5 0 0-16,-1 2-2 15,6-1 0-15,1 4 0 16,0-3 2-16,-1 0-2 16,-4-2 1-16,-2 0 0 15,-4 0 1-15,-7 0-1 16,1 0 5-16,-3 0-4 15,3 0-2-15,-1 0 1 16,4 0 0-16,3 0-1 0,2 0-1 16,1 0 0-16,1 0 1 15,-4 0 0-15,3 0 0 16,-5 2 0-16,0 0 6 16,0 2-5-16,3-2-2 15,1 2 1-15,5 0 0 16,2 2 0-16,3 0 0 15,2 4 0-15,4-2 1 16,-3 4-2-16,5-2 1 16,-1 0 0-16,-3-2 0 15,0 0 0-15,-7-2 1 16,-4-2 0-16,-5-2 6 16,-4 0-6-16,-7-2 0 15,-5 0 0-15,-1 0 19 16,-4 0 18-16,0 0-11 0,0 2-11 15,-2 2-15 1,1 0 0-16,1 2 5 0,-4 0-5 16,1-2 0-16,-2 0 0 15,-6 0 0-15,-4-2 1 16,-4 0-1-16,-6-2 0 16,-2 0 8-16,-4 0 3 15,-2 0 0-15,-1 2-6 16,-1-2-5-16,5 2 9 15,1 0-4-15,0 2-5 0,0-2 0 16,-3 0 0-16,-3-2 6 16,-6 2 1-16,-2-2 13 15,-5 0 14-15,0 0-8 16,-2 0-6-16,0 0-6 16,0 0-3-16,0 0 7 15,0 0-6-15,0 0-4 16,3 2-3-16,-1-2 0 15,-2 0-6-15,0 0 1 16,0 0 1-16,0 0 10 16,0 0 5-16,0 0 1 15,0 0 3-15,0 0-12 16,0 0-8-16,0 0 5 16,0 0-6-16,0 0 0 15,0 0 0-15,0 0 0 0,0 0 0 16,0 0 1-16,0 0-1 15,0 0 2-15,0 0-1 16,0 0 0-16,0 0 6 16,0 0-6-16,0 0 0 15,0 0-1-15,0 0 1 16,0 0 0-16,0 0 0 16,0 0-1-16,0 0 1 15,0 0-1-15,0 0-2 16,0 0 1-16,0 0 0 15,0 0 1-15,0 0-1 16,0 0 1-16,0 0-9 16,0 0 0-16,0 0 2 0,0 0 5 15,0 0-5 1,0 0-5-16,0 0-17 0,0 0 3 16,0 0 3-16,0 0-11 15,-5 0-67-15,-8 0-125 16,-5 0-370-16</inkml:trace>
</inkml:ink>
</file>

<file path=ppt/ink/ink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15T02:44:13.968"/>
    </inkml:context>
    <inkml:brush xml:id="br0">
      <inkml:brushProperty name="width" value="0.05292" units="cm"/>
      <inkml:brushProperty name="height" value="0.05292" units="cm"/>
      <inkml:brushProperty name="color" value="#FF0000"/>
    </inkml:brush>
  </inkml:definitions>
  <inkml:trace contextRef="#ctx0" brushRef="#br0">21212 1494 191 0,'0'0'333'15,"0"0"-258"-15,0 0-75 16,0 0-9-16,0 0 9 16,0 0 0-16,-21-32 36 15,15 26-30-15,0 2 1 16,-1-3 7-16,-3 3-12 15,4 1-2-15,-3-1-1 0,3 0 1 16,2 0-1 0,-2-2 1-16,2-1 0 15,0 2-1-15,-1-4 1 0,1 1-1 16,0 2-36-16,2 1-239 16</inkml:trace>
  <inkml:trace contextRef="#ctx0" brushRef="#br0" timeOffset="1817.93">21081 1124 718 0,'0'0'0'0,"0"0"0"15,0 0 630-15,0 0-456 16,0 0-66-16,0 0 9 16,0 0 44-16,0-28-53 15,0 27-48-15,0-2-20 16,0 2-3-16,0 1 23 15,0-3-11-15,0 3-14 16,0 0-1-16,0 0-7 16,-2 0-3-16,-1 0-2 0,3 0-9 15,-2 0-2 1,0 0-11-16,-1 0 7 0,-1 0 1 16,-3 0-8-16,-4 7 1 15,-5 7-1-15,-3 4 0 16,-2 1 1-16,-1 8 0 15,2-1-1-15,2 0-1 16,2 2-8-16,3 0 2 16,0 0 7-16,2 2 0 15,0 0 6-15,-3 2-5 16,3-2 0-16,0 1 10 16,-3 1-10-16,4 2 19 15,-4 2-9-15,1 0-11 16,2 0 1-16,0 2 0 15,4 2 5-15,0 1-5 0,1-2-1 16,4 0 0-16,2-5 1 16,0-2 0-16,0 0-1 15,0-4 2-15,8 0 6 16,5 0 6-16,5-2-4 16,3 0 1-16,2-2-5 15,4 0-5-15,0 0 12 16,2-4-2-16,2 1-10 15,-2-2 13-15,3-1-8 16,-1 0-5-16,0-1 7 16,0 1-7-16,2-2 0 15,3 0 1-15,-1 2-2 0,2 0 1 16,-2-2 0-16,1 0-1 16,-3 0 2-16,1-2-1 15,-1-2 8-15,0 2-9 16,3-4 1-16,-3 2 6 15,1-4-6 1,0 2-1-16,-1-2 9 0,0-2-3 16,3 2 2-16,2-2 1 15,2 1-2-15,0-2 1 16,0 1-8-16,0-2 1 16,1 0 5-16,1 2-5 15,0-2 1-15,0-2 4 16,0 3-5-16,1-4 0 15,-1 3 6-15,0 0-6 0,1-2 0 16,1 2 0-16,4-1 5 16,-4-2-5-16,3-1 0 15,-3 0 1-15,1 0 4 16,2 0-5-16,-2 0 5 16,-3 0 2-16,-5 0-1 15,-1-5 7-15,-3-8-8 16,4 1 7-16,-2-6 0 15,1 0 2-15,1-2 3 16,1-2-12-16,1 0 2 16,-6-2-2-16,0 0 10 15,-6 0 8-15,-2 0 1 0,-6 0-2 16,2-2-8 0,-4-1-6-16,1 0-8 0,-2-5 0 15,4 0 5-15,-2-4-6 16,-1 1 0-16,1-3-1 15,0 2 1-15,-2 0-1 16,-1 0 2-16,-4 4 5 16,-2 0 5-16,-5 6 5 15,1-1-2-15,-3 4-13 16,-2-2 8-16,0 3-7 16,0-2 5-16,0-2-1 15,-2-2-6-15,-9-2 0 16,-3 0 0-16,-3-2-1 15,-1 2 0-15,-2 2 0 0,0 1 1 16,-1 4 1 0,-2 1 8-16,0-1-8 0,-4 4-1 15,-2 1 8-15,-2 0 0 16,-5-1-8-16,-1 3 0 16,-4 2 0-16,-3 2-1 15,-1 0 1-15,1 0 0 16,-4 2 0-16,6-2-1 15,3 2 1-15,3 2 0 16,7 0 0-16,2 0-1 16,0 0 1-16,-2 2 0 15,0 0 0-15,-6 0 0 16,-3 4-2-16,-7 0-4 16,1 2 5-16,-5 0-5 0,2 0 5 15,2 0 0-15,3 0-5 16,2 0 6-16,2 0 0 15,7 0 1-15,-1 0 4 16,9 0-4-16,-2-2-1 16,0-2 1-16,-4 0-1 15,-2 0-1-15,-9 2 1 16,-5 0-1-16,-5 0-5 16,-6 0-4-16,0 0 8 15,-2 2 1-15,6-2 1 16,6 2 7-16,6 0-6 15,6 0-1-15,6 0 0 16,3-2-1-16,5 2 1 16,5 0-2-16,3 0 1 0,1 0 0 15,-1 0 0-15,6 0 0 16,-3 0 0-16,3 0 1 16,1 0 0-16,3 0-1 15,-1 0 1-15,3 0 0 16,0 0 0-16,0 0-18 15,0 0-35-15,0 0-42 16,5 0-69-16,0 0-122 16,-1 0-411-16,-4 0-140 0</inkml:trace>
  <inkml:trace contextRef="#ctx0" brushRef="#br0" timeOffset="2474.33">21137 1423 530 0,'0'0'113'0,"0"0"403"15,0 0-341-15,0 0-78 16,0 0 14-16,0 0 14 16,0 0-23-16,-3-10-24 15,-2 10-8-15,3 0 2 16,-2 0-14-16,-1-1-24 15,-1-2-15-15,-6 3-10 16,-1 0 9-16,-8 0 26 16,0 0-16-16,-4 0 0 15,-1 0 13-15,1 0 1 16,-2 0-10-16,3 0-8 16,-3 0-6-16,3 0-2 15,-3 0 5-15,0 4-2 0,2 3 0 16,2-4-1-16,-2 4-7 15,2-2-5-15,1 4-6 16,0-1 1-16,-3 2 0 16,-1 2 6-16,-1-1-6 15,-2 2 7-15,2-1 8 16,2-1-2-16,1 2 3 16,4-3 1-16,7-2-6 15,3-4 8-15,6 0-9 16,4-2-2-16,0-2 5 15,0 0-13-15,0 0 5 16,0 0-5-16,0 0 5 16,0 0-6-16,0 0-43 15,0 0-51-15,0 0-162 0,0-8-241 16,0-7-190-16</inkml:trace>
  <inkml:trace contextRef="#ctx0" brushRef="#br0" timeOffset="2842.37">20568 1337 1803 0,'0'0'510'0,"0"0"-421"15,0 0-63-15,0 0-14 0,0 0 16 16,0 0-28-1,0 0-7-15,-11 16-5 0,-9 7 9 16,-4 2 3-16,-6 4 0 16,4-3 0-16,1-2 12 15,5-5-12-15,7-4-6 16,4-3 4-16,4-2-9 16,3 0 10-16,2-4 1 15,0 2 1-15,0 0 11 16,9 0-5-16,13 0 4 15,9 0 1-15,12 0 16 16,6-2 0-16,9-4-28 16,0 2-28-16,15 2-200 0,-13 0-340 15,-15 0-1047-15</inkml:trace>
  <inkml:trace contextRef="#ctx0" brushRef="#br0" timeOffset="3804.22">21150 1205 679 0,'0'0'37'16,"0"0"-25"-16,0 0 523 0,0 0-378 15,0 0-51 1,0 0 12-16,0 0 54 0,4 0-54 16,-4 0-29-16,0 0-16 15,0 0-14-15,-4 0-18 16,-3 0-6-16,1 0 35 16,-6 0 1-16,-3-2-41 15,-4 0-16-15,-6 0-6 16,0 0-1-16,-4-2-5 15,0 0 7-15,0 0-8 16,0-2 8-16,0 2-8 16,2 0 5-16,0 2-5 47,0 0 1-47,1-1-1 0,6 3 0 0,-5 0 0 0,3 0-1 0,-1 0 1 0,4 0-1 15,-4 0 1-15,1 5 0 16,2 1 1-16,0-4 5 15,1 2-7 1,4 0 1-16,-1 0 8 0,6-2-8 16,-1 2 0-16,1-2 11 15,6 0-12-15,0 0 0 16,1 0 1-16,3-2-1 16,0 2 0-16,0-2-1 15,0 0-2-15,-2 0-24 16,2 0-81-16,-4 2-46 0,-5-2-69 15,0 0-281 1,0 0-732-16</inkml:trace>
  <inkml:trace contextRef="#ctx0" brushRef="#br0" timeOffset="4273.02">20568 1034 1555 0,'0'0'534'0,"0"0"-472"16,0 0-61-16,0 0 5 16,0 0 6-16,0 0-12 0,0 0-1 15,-67 36-8-15,38-18 9 16,-2 4 0-16,0-1 0 15,2-1 7-15,0-4 9 16,8-2 8-16,6-2-10 16,9-6-12-16,4 0-1 15,2 0 0-15,0 0 17 16,0 6-1-16,6 0-11 16,11 6 9-16,8 0-6 15,9 2 6-15,11-2-2 16,1-2 20-16,3-2-4 15,1-1-1-15,-11-6-17 0,-10-1-10 32,-6-1-1-32,-12-4 2 0,-7 2-2 15,-2-3 0-15,-2 1-12 0,0-1-4 16,0 0-4-16,0 0-27 16,0 0-55-16,0 0-19 15,-6 0-225-15,-5 0-274 16,-1-1-466-16</inkml:trace>
  <inkml:trace contextRef="#ctx0" brushRef="#br0" timeOffset="5355.69">21160 1448 1408 0,'0'0'706'0,"0"0"-586"0,0 0-79 15,0 0 52-15,0 0 8 16,0 0-43 0,0 0-52-16,41-4-6 0,5 40-9 15,28 34 9-15,22 42 5 16,13 40 5-16,3 15 14 16,-17-7-17-16,-23-35-5 15,-19-45 3-15,-17-22-5 16,-10-14 0-16,1-2 0 15,-4-4 1-15,-4-6-1 16,-7-14-1-16,-6-12-5 16,-3-6 5-16,1-6-10 15,2-44-23-15,0-62-354 16,-2 6-957-16,-4-6 596 0</inkml:trace>
  <inkml:trace contextRef="#ctx0" brushRef="#br0" timeOffset="5638.09">21918 1311 166 0,'0'0'1753'16,"0"0"-1561"-16,0 0-160 16,0 0-26-16,0 0 9 15,76 130 50-15,-16-19-18 0,14 37-13 16,3 11-15-1,-15-23-7-15,-16-38-5 0,-17-36-7 16,-10-11-1-16,4-1-5 16,-5 1-4-16,-1-2-8 15,-5-15-6-15,-8-12-7 16,-1-12-11-16,-3-8-7 16,0-10 8-16,0-18-54 15,-3-10-301-15</inkml:trace>
  <inkml:trace contextRef="#ctx0" brushRef="#br0" timeOffset="5892.09">22496 1489 1164 0,'0'0'845'0,"0"0"-686"16,0 0-142-16,0 0-16 15,0 0 15-15,135 149 82 0,-73-31 32 16,-1 31-70-16,-12-9-37 15,-16-28-22-15,-15-39 0 16,-7-25-1-16,-2 2-18 16,0 0-56-16,0 0-34 15,-2-12-46-15,-5-16-41 16,-2-12-117-16,0-24-10 16,0-18-245-16,0-14-140 0</inkml:trace>
  <inkml:trace contextRef="#ctx0" brushRef="#br0" timeOffset="6107.18">22856 1656 578 0,'0'0'561'0,"0"0"-284"16,0 0-170-16,0 0 24 15,0 0 61-15,0 0-40 16,0 0-97-16,38-2-49 15,-16 46 41-15,3 32 17 16,-3 5-23-16,-3 13-28 16,-7 2-11-16,-5-15-2 15,2 0-55-15,-2-8-81 0,-7-7-169 16,0-20-72 0,0-18-815-16</inkml:trace>
  <inkml:trace contextRef="#ctx0" brushRef="#br0" timeOffset="6490">22095 1349 1205 0,'0'0'833'0,"0"0"-763"16,0 0-70-16,0 0 0 16,80 181 21-16,-34-61 35 15,8 26 24-15,-8-7-36 16,-6-29-33-16,-11-36-3 15,-6-22-7-15,2 3-1 16,1-1 0-16,3 2-68 16,-9-16-23-16,-6-10 4 15,-10-12-65-15,-4-14-91 16,-29-12 73-16,-11-18-67 0,-7-12-918 16</inkml:trace>
  <inkml:trace contextRef="#ctx0" brushRef="#br0" timeOffset="6717.39">21920 1552 705 0,'0'0'1054'0,"0"0"-931"15,0 0-123-15,0 0-130 16,39 114 130-16,7 8 173 16,12 37-81-16,-5-11-42 15,-8-30-37-15,-14-42-4 16,-10-29-8-16,-4 5-1 15,-3-2-14-15,-5 0-106 16,-9-12-121-16,-9-13 48 16,-45-25-292-16,5-3-140 0,-2-25 417 0</inkml:trace>
  <inkml:trace contextRef="#ctx0" brushRef="#br0" timeOffset="6934.11">21713 1532 1694 0,'0'0'180'16,"0"0"-180"-16,27 164 8 16,18-23 65-16,10 11-13 15,-1-22-28-15,-9-40-13 16,-14-37-17-16,-7-15 3 16,0 2-5-16,-3-2-37 15,-3-4-97-15,-14-12-72 0,-4-14 67 16,-7-8-26-16,-46-38-34 15,1-10-601-15,-1-12 485 0</inkml:trace>
  <inkml:trace contextRef="#ctx0" brushRef="#br0" timeOffset="7098.81">21569 1654 765 0,'0'0'1061'16,"0"0"-906"-16,0 0-155 15,0 0-86-15,15 195 86 16,23-51 95-16,2-6-32 15,-2-25-48-15,-5-41-7 16,-10-26-7-16,4 0-1 0,-6 0-87 16,-5-2-158-16,-16-22 17 15,-18-12-313-15,-13-10-239 16</inkml:trace>
  <inkml:trace contextRef="#ctx0" brushRef="#br0" timeOffset="7288.3">21310 1680 1652 0,'0'0'553'0,"0"0"-553"16,0 0-21-16,49 191 21 15,11-41 4-15,3-5 8 16,-5-25-3-16,-14-42 1 16,-13-30-10-16,0 2-52 15,-2-2-33-15,-4-2-104 16,-25-24-90-16,0-12-110 0,-6-10-302 0</inkml:trace>
  <inkml:trace contextRef="#ctx0" brushRef="#br0" timeOffset="7469.51">21448 1708 1356 0,'0'0'659'0,"0"0"-588"15,0 0-71-15,38 165-4 16,11-31 4-16,4-4 22 15,-1-21-3-15,-10-39-12 16,-1-26-7-16,3-2-44 16,3-2-111-16,6-14-155 15,-13-16-347-15,-16-10-208 0</inkml:trace>
  <inkml:trace contextRef="#ctx0" brushRef="#br0" timeOffset="7662.09">22076 1776 1602 0,'0'0'216'16,"12"193"-102"-16,-3-89-1 15,1-26-46-15,4-27-12 16,8 0-29-16,3 6-12 16,4-3-14-16,0-14-63 15,-2-14-64-15,-5-26-254 16,-7-14-345-16,-8-22 180 0</inkml:trace>
  <inkml:trace contextRef="#ctx0" brushRef="#br0" timeOffset="7786.74">22311 1638 641 0,'0'0'1238'16,"0"0"-1083"-16,0 185-111 16,0-21 37-16,0 15-2 15,0-29-22-15,17-46-39 16,5-44-18-16,16 1-93 15,-5-14-187-15,-2-11-593 0</inkml:trace>
</inkml:ink>
</file>

<file path=ppt/ink/ink7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29T02:47:20.825"/>
    </inkml:context>
    <inkml:brush xml:id="br0">
      <inkml:brushProperty name="width" value="0.05292" units="cm"/>
      <inkml:brushProperty name="height" value="0.05292" units="cm"/>
      <inkml:brushProperty name="color" value="#FF0000"/>
    </inkml:brush>
  </inkml:definitions>
  <inkml:trace contextRef="#ctx0" brushRef="#br0">3510 6609 575 0,'0'0'0'0,"0"0"37"16,0 0 332-16,0 0-206 16,0 0-72-16,0 0-39 15,0 0-1-15,0 0 4 16,0 0-10-16,0 0 12 0,0 0-18 16,0 0-16-16,0 0-1 15,0 0 0-15,0 0 0 16,0 0 4-16,-3 0-9 15,3 0-3-15,-4 12 31 16,2 2 4-16,0 6-21 16,2 2-16-16,0 3-5 15,0-3-1-15,2 1 1 16,10-3-5-16,-1-3-1 16,2-4 7-16,-2-3-7 15,0-3-1 1,2-6 9-16,3-1 0 0,3 0 7 15,4-13-2-15,4-11-2 0,0-9-5 16,0-5-1 0,-5 0 2-16,-2 0 0 0,-9 4 6 15,-2 2 8-15,-9 6-2 16,0 4-11-16,0 6 0 16,0 4 7-16,-9 4-16 15,-5 2 3-15,-1-1-3 16,-3 6-5-16,-1 1 5 15,-2 0-1-15,1 0 1 16,0 0 0-16,-2 8 0 16,4 6-1-16,3 0 0 15,-1 2 0-15,7 0 0 16,-3 0-11-16,6 2 5 0,-1 0-48 16,3-2-79-16,4 2-116 15,0-6-105-15,6-8-702 0</inkml:trace>
  <inkml:trace contextRef="#ctx0" brushRef="#br0" timeOffset="635.67">4384 6468 221 0,'0'0'287'15,"0"0"408"-15,0 0-457 16,0 0-100-16,0 0-53 16,0 0 9-16,0 0-28 15,-8 4-3-15,8-1-31 16,0 3-29-16,-4 3-3 0,-3 12 0 16,-3 5 6-16,-2 6-6 15,3 2 10-15,1 0-9 16,1-2-1-16,4-2 6 15,3-5-5-15,0-6-1 16,7-5 0 0,15-6-10-16,5-3 10 0,6-5 9 31,6 0-3-31,1-6 1 0,-1-11-6 0,-1-1 5 16,-1-4 3-16,-8 0-9 15,-8 0 1-15,-3 2 7 16,-7-2-8-16,-9 2 21 15,-2-2 2-15,0 0-8 16,-17 2 5-16,-8-2-4 0,-4 2-2 16,-2 2-3-1,0 2 13-15,4 2-5 0,5 2-7 16,7 4-11-16,3 3-1 16,5 4 0-16,3 1-46 15,4 0-65-15,0 1-163 16,0 12-18-16,4-3-615 0</inkml:trace>
  <inkml:trace contextRef="#ctx0" brushRef="#br0" timeOffset="2345.04">20154 7730 630 0,'0'0'115'15,"0"0"617"-15,0 0-543 0,0 0-65 16,0 0 3-16,0 0 2 16,0 0-110-16,0 0 11 15,0 0-30-15,0 0-11 16,0 0 0-16,2 0 5 16,0 4 4-16,0 2 1 15,-2 4 1-15,3 0 6 16,-1 0 1-16,0 2 4 15,2-2-11-15,0 0 12 16,4-2-9-16,1 0 7 16,-1 1 6-16,2-4-5 15,-2 1-1-15,3-2 3 16,3 0-5-16,-1-1-7 16,3-2 7-16,-1-1-7 0,3 0 0 15,0 0 0-15,0 0-1 16,-5-8 0-16,1-6-1 15,-6-4 1-15,-1-2 0 16,-7-2 19-16,0 0 1 16,0 0-11-16,-2 2-1 15,-11 4-7-15,-1 2-1 16,1 4-1-16,-3 4 0 16,3 0-5-16,-3 4 5 15,1 2-7-15,-1 0-6 16,1 0 5-16,-1 0-2 15,7 0 1-15,0 0-2 0,5 0-5 16,2 2 5 0,-1-2-21-16,0 2-37 0,1 0-69 15,0 2-146 1,0-2-21-16,2-2-207 0,0 0 134 16,0 0 284-16</inkml:trace>
  <inkml:trace contextRef="#ctx0" brushRef="#br0" timeOffset="3098.47">21466 7827 500 0,'0'0'78'0,"0"0"536"16,0 0-515-16,0 0-34 16,0 0-3-16,0 0 81 0,0 0 163 15,0 0-228-15,0 0-2 16,0 0-37-16,0 0-20 16,0 0 5-16,0 0-5 15,0 0-12-15,0 0-5 16,-5 0-2-16,-1 0 1 15,-5 0-1-15,-1 3 1 16,-1 7 0-16,5 0 0 16,0 0-1-16,6 2-1 15,0 1 1-15,2-2 0 0,0 1 0 16,0 1 1 0,0-2 0-16,2 0 1 0,12-4 5 15,5 0 5-15,8-6-11 16,4 2 5-16,5-3-6 15,5 0 2-15,-4 0-2 16,-3-14-8-16,-5-5 8 16,-7-1 12-16,-7-6-6 62,-6-2 9-62,-6-4 14 0,-3-2-5 0,0 4-14 0,-5 2 2 0,-6 6 21 0,0 6 8 0,0 8-20 16,-2 2-12-16,-6 6-3 15,0 0-6-15,-1 0-1 16,-1 2 1-16,6 6-21 0,6 0-44 16,4-2-44-1,3 2-6-15,2-2-147 0,-4-4-63 16,2-2-693-16,-3 0 717 0</inkml:trace>
  <inkml:trace contextRef="#ctx0" brushRef="#br0" timeOffset="13412.49">7249 10975 515 0,'0'0'84'0,"0"0"238"15,0 0-230-15,0 0-44 16,0 0 20-16,0 0 64 0,-2-8 113 16,2 8-19-16,0 0-164 15,0 0-44-15,0 0-18 16,0 0-2-16,0 0-5 15,-6 0 7-15,0 0 14 16,0 0 5-16,-5 1 9 16,-3 7-9-16,1 2-5 15,0 3 7-15,-3 3 1 16,2-1-10-16,1 4 7 16,2-1-11-16,2-2-2 15,2 2-5-15,5-2 1 16,2 0-1-16,0-2-1 0,0 0-14 15,0-4-18-15,18-2 4 16,2-2 18 15,6-6 10-15,1 0 1-16,2 0 9 0,0 0-8 0,-6-8 14 0,-4-2 19 0,-5 0 0 16,-3 0-4-16,-4 0 3 15,0 0 8-15,-5 0 1 16,-2-2-5-16,0 0-7 15,0-2-23-15,0-2-2 16,0 0-6-16,-2 2-1 16,-1 0 0-16,-1 6 1 15,1 0-1-15,1 4 1 16,2 4-1-16,0-2-9 16,0 2 1-16,0 0-19 0,0 0-22 15,0 0-5-15,0 0-44 16,0 0-128-16,0 4-21 15,21-2-259-15,1-1-171 16,2-1 429-16</inkml:trace>
  <inkml:trace contextRef="#ctx0" brushRef="#br0" timeOffset="13876.43">7783 11141 320 0,'0'0'914'0,"0"0"-800"0,0 0-114 16,0 0 12-16,0 0 27 15,0 0-16-15,0 0 89 16,-35 20-20-16,26-8-6 16,1 0-59-16,2 2-18 15,6 0-8-15,0 0-1 16,0 0 1-16,0-2 8 15,14 0-2-15,3-4 11 16,2-2-7-16,2-2 11 16,2-4-6-16,-1 0-8 15,-1 0-1-15,-6-8 9 16,1-6 40-16,-5-2-14 16,-3-4 13-16,-3-2-19 0,0 0-17 15,-5-2 8-15,0-2-10 16,0 4-4-16,0 2-1 15,-3 4-11-15,-1 6 0 16,-1 4 0-16,5 2-1 16,0 4-6-16,0 0-12 15,0 0-11-15,0 0-24 16,0 0-39-16,0 0-90 16,0 0-31-16,2 0 3 15,27 0-90-15,0 0-530 16,0 0 690-16</inkml:trace>
  <inkml:trace contextRef="#ctx0" brushRef="#br0" timeOffset="14357.29">8537 11165 1003 0,'0'0'159'0,"0"0"64"16,0 0-175-16,0 0-38 15,0 0 169-15,0 0-58 16,0 0 45-16,0 0-89 16,0 4-43-16,-8 2-24 15,-2 4-4-15,1 0-5 16,-1 2 0-16,6-2-1 0,4 2 0 16,0-4-13-1,0 0 2-15,7-4-13 0,13-2-5 16,5-2 20-16,2 0 8 15,2 0 0-15,-3 0-7 16,-1-4 8-16,-1-4-1 16,-4-4 1-16,-1 0 0 15,-4-2 1-15,-5-4 1 16,0 0 12-16,-3 0-3 16,-5-2-5-16,-2 2 1 15,0 0 8-15,0 4 10 16,-5 2-24-16,-5 2 14 15,2 4 0-15,0 1-14 16,1 4 5-16,2 1-6 0,0 0 0 16,1 0-1-16,2 0-13 15,-2 0-48-15,1 0-70 16,3 6-129-16,0 2-41 16,13-2-311-16,8-2 254 0</inkml:trace>
  <inkml:trace contextRef="#ctx0" brushRef="#br0" timeOffset="14740.37">9285 11165 1731 0,'0'0'236'0,"0"0"-163"0,0 0-60 15,0 0 19 1,0 0-24-16,0 0 43 0,0 0-42 15,-2 18 9-15,-4-4-13 16,-2 4-4-16,6 0 7 16,2 0-8-16,0-2 0 15,16 0-1-15,11-3-2 16,6-4-19-16,7 0-28 16,2-8 9-16,1-1 4 15,-5 0 8 1,-5-1-2-16,-8-13 12 0,-5-7 6 15,-9-3 13-15,-7-4 32 16,-4-4 37-16,0-2-27 0,-4 2-27 16,-10 6 35-1,1 6-14-15,2 10-1 0,2 6-29 16,2 4-6 0,-10 0-86-16,1 0-34 0,1 2-383 0</inkml:trace>
  <inkml:trace contextRef="#ctx0" brushRef="#br0" timeOffset="18720.22">14995 11125 436 0,'0'0'91'16,"0"0"425"-16,0 0-372 16,0 0-48-16,0 0-32 15,0 0-19-15,83-4 53 16,-58-2 97-16,4 2-97 15,2 0-52-15,0 2-29 16,3 2-4-16,-3 0-7 16,0 0 3-16,0 0-8 15,-2 0 7-15,0 0 3 0,0 0 17 16,2 0-1-16,5 0-1 16,-3 0 9-1,5 0-10-15,0 0-6 47,0 0-12-47,4 0-5 0,0 0-1 0,3 0 9 0,-1 0-3 0,1 2 8 0,2 2 0 16,2 0-5-16,1 0 0 15,2 0-2-15,0 2-7 16,2 0 0-16,-2 0-1 16,2 2 1-16,-2 0 0 15,-2 0-1-15,2-2 1 16,-1 2-1-16,0-4-1 15,3 0 1-15,-5 0 0 16,0 0 0-16,-4-2 8 0,-1 0-8 16,1 0 1-16,-1 0-1 15,3 0 1-15,-3 0 0 16,1 2-1-16,0-2 0 16,-3 2 0-16,1-2 1 15,1 0 1-15,1 0-1 16,-1 0-1-16,-1 0 1 15,3 0 0-15,0-2 5 16,0 2-6-16,0-2 0 16,1 0 0-16,-3 2 0 0,1 0 1 15,-1 0-1 1,-4 0 1-16,3-2-1 0,-3 2 11 16,3-2 9-16,-3 0 8 15,2 0-4-15,-2 2-6 16,0 0-8-16,-2 2-9 15,-3 0-1-15,-1-2 0 16,0 3-1-16,-2-2 0 16,0-1-11-16,-1 0 11 15,-2-2 1-15,1 2-9 16,-2-2 9-16,1 0 1 16,-2 0 0-16,2 2 0 15,-2-2 0-15,2 2-1 16,0 0 0-16,2 1-1 15,0 0 0-15,2-1 1 0,3 2 0 16,-1-2 0-16,-1 1 0 16,1-3 1-16,0 1 0 15,-2-1 0-15,2 0 0 16,1 0-1-16,-1 3 0 16,3-2-1-16,1-1 1 15,-2 0-6-15,3 0-6 16,2 0 12-16,3 0 0 15,0 0-1-15,2 0 1 16,-3 0 0-16,1 4-9 16,1 0-3-16,1 1-19 15,2-1 15-15,0 1 15 16,1 1-5-16,0 1 5 0,2-3 1 16,-1-3 1-1,0-1 6-15,1 0 27 0,3 0 19 16,1 0 8-16,1 0-15 15,3 0-19-15,1 0-21 16,-3 0 2-16,0-1 3 16,-2 1-10-16,-5 0-1 15,-4 0 0-15,-2 0-1 16,-5 0 1-16,-3 0 1 16,1 0 1-16,3 0 4 15,1 0-5-15,0 0-1 16,0 0 1-16,3 0 5 0,-2 0 0 15,-1 0-5 1,-3 1 0-16,4 4 0 0,-3 0-1 16,2 2 0-16,3-1 2 15,-3-2-2-15,-3 0 1 16,1 0 0-16,-5 0-1 16,1-1 1-16,-1 1 0 15,3 3-1-15,0-1 0 16,4-1 0-16,0 4 0 15,6-3-1-15,-4 0-5 16,1 0 6-16,-1 0 1 16,-1-4-1-16,-3 2-2 15,-1 0 2-15,0-2 0 16,-1 4 0-16,-1-2-5 16,1 2 5-16,-2-2 1 0,0 0 0 15,-1-2-1-15,-1-2 0 16,-3 0 7-16,-2 0-6 15,-3 0-1-15,-1 0 2 16,-3 0 8-16,3-4 13 16,0 0-8-16,4-2 2 15,2 0-9-15,2 2-1 16,-2 0-5-16,-5 0 11 16,-1 0 0-16,-3 0-12 15,-1 0 0-15,-2 2 0 16,4-1-1-16,4 3 6 15,2-1-5-15,6 1-1 16,-1 0 1-16,-1 0 1 0,0 0 7 16,-2 0-8-1,-2 0 11-15,-2 0 3 0,-4 0-7 16,-2 0 0-16,-2 0-6 16,-1 0 7-16,-3 0 1 15,3 0-8-15,-1 0 5 16,4 0 2-16,-3 0-9 15,-1 0 2-15,-1 0-1 16,-5 0 1-16,-4 0 4 16,-2 0-6-16,-4 0 0 15,-1 0-1-15,0-3-4 16,-8-20-67-16,-15-1-168 16,-12-11-528-16</inkml:trace>
  <inkml:trace contextRef="#ctx0" brushRef="#br0" timeOffset="64660">8338 16583 355 0,'0'0'144'0,"0"0"-96"16,0 0 177-16,0 0-147 15,0 0-46-15,0 0-32 16,0 10 262-16,0-2-210 15,0 2-27-15,0 4-25 16,0 2 7-16,0-6-7 16,0 2 0-16,0-2-24 15,7-2-21-15,0-2-84 16,2-2 37-16,-3 0 41 16,-2-4 51-16,1 0 77 0,-2 0 22 15,-2 0 1-15,-1 0-16 16,0 0-30-16,0 0 331 15,0 0-295-15,0 0-69 16,5 0-15-16,0 0 4 16,3 0 2-16,8 0 2 15,4 0 27-15,2 0-13 16,3 0-13-16,0 0 2 16,-6 0 24-16,2 0-16 15,-2 0-23-15,-1 4 11 16,5 1 9-16,1-4-12 15,1 3-3-15,11 0 12 16,1 1-10-16,7-1 13 16,8 0-7-16,4-3 3 0,-4 3-4 15,2 1-8-15,-6-1-5 16,-6 0 0-16,-5 1 0 16,-1 4-1-16,-3-5 1 15,4-3-1-15,0 4 1 16,3-1 8-16,3 0-9 15,1-4 0-15,3 4 0 16,-2-4 0-16,-4 0 2 16,2 4-1-16,-3-2 0 15,0 2 0-15,-1-4-1 16,0 4 0-16,-1-4 1 16,3 4 0-16,-1-4-1 0,2 0 0 15,3 0 2-15,-1 0 6 16,-1 0-2-16,5 0 5 15,-4 0-1-15,2 0-1 16,-2 0-8-16,3 0-1 16,1 0 1-16,4 0 0 15,0 0-1-15,0 0 2 16,-2-4-1-16,-1 4 10 16,-5 0 0-16,3-4 0 15,-2 4 9-15,2-4-2 16,3 2-3-16,4 2-9 15,2-4-5-15,2 4 6 16,2 0-7-16,1-4 0 16,-1 4-1-16,-1 0 1 15,-3 0-6-15,-2 0-4 0,-5 0-3 16,-7 0 12-16,0 0 0 16,-1 0 1-16,-1-4 0 15,1 4 1-15,2-4-1 16,2-1 0-16,0 4 0 15,1 1 1-15,1-4-1 16,-1 4-1-16,2-4-11 16,-4 4 0-16,1-5 12 15,-5 1 0-15,0 3 0 16,-2 1 1-16,-2-4 0 16,1 4 6-16,-1 0-7 15,-1 0 2-15,3 0-1 16,1 0 1-16,0 0-1 0,1 0 8 15,3 0-8-15,-1 0 0 16,0 0 1-16,1 0-1 16,-3-4 7-16,-5 4-3 15,-1 0-4-15,-3 0-1 16,-4 0 1-16,2 0-1 16,-2 0 1-16,2 4-1 15,2 0 1-15,4-3 0 16,3 3 5-16,5 1 0 15,1-1-6-15,0-4 1 16,1 0 8-16,2 4-7 16,0-4 4-16,0 0-5 15,-1 6-1-15,-1-2 0 16,-3 0 0-16,-4 4 0 0,-2-2 0 16,-2 2 0-16,-3-2 0 15,0 2 2-15,2-4 4 16,-2-4 1-16,3 0 16 15,2 4 15-15,-1-4 4 16,3 0-24-16,1 0-10 16,2 2-2-16,1-2-6 15,0 4 0-15,1-4 0 16,-3 4 1-16,0-4-1 16,1 4 0-16,-6 0 0 15,-1-4 1-15,-3 4-1 0,-4-2 5 16,-1 2-5-16,-2-4 0 15,1 0 0-15,0 0 0 16,-1 4 0-16,1-4 1 16,-1 0-1-16,0 4 2 15,1-4-1-15,-2 0-1 16,-1 0 0-16,-5 4 0 16,0-4-1-16,-7 0 1 15,-1 0 0-15,-4 0 1 16,0 0 1-16,-5 0-2 15,2 0 2-15,0 0-2 16,0 0 2-16,2 0-1 16,1 0 11-16,-1 0-4 15,0 0 6-15,1 0-2 16,-2 0-1-16,1 0-10 16,0 0 1-16,-1 0-2 15,1 0 2-15,-2 0-1 0,-2 0-1 16,0 0-16-16,0 0-28 15,0-12-74-15,0-6-258 0</inkml:trace>
</inkml:ink>
</file>

<file path=ppt/ink/ink7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29T02:48:36.551"/>
    </inkml:context>
    <inkml:brush xml:id="br0">
      <inkml:brushProperty name="width" value="0.05292" units="cm"/>
      <inkml:brushProperty name="height" value="0.05292" units="cm"/>
      <inkml:brushProperty name="color" value="#FF0000"/>
    </inkml:brush>
  </inkml:definitions>
  <inkml:trace contextRef="#ctx0" brushRef="#br0">13021 9490 517 0,'0'0'67'0,"0"0"71"16,0 0-68-16,-114-40-41 16,91 33 22-16,0 0-9 15,1 3-31-15,-14 4-11 16,3 0-87-16,2 4-165 0</inkml:trace>
  <inkml:trace contextRef="#ctx0" brushRef="#br0" timeOffset="1895.28">11457 9490 677 0,'0'0'70'16,"0"0"-50"-16,0 0-14 16,0 0-4-16,0 0 288 15,0 0-64-15,0 0-69 16,0 0-13-16,0 0-31 15,4 0-50-15,2 0-34 16,-2 0-19-16,0 3-10 16,5 5-2-16,-3 2 2 15,6 2 12-15,-3 0 8 16,2 0-5-16,0-2 0 0,0 2 2 16,3-2-5-16,-3-2-5 15,0-2-6-15,0-4 1 16,0-2 11-16,2 0-4 15,5 0 1-15,1-10-4 16,2-8-5-16,4-2 0 16,-5 2 0-16,-5 2 0 15,-3 4 6-15,-5 5-7 16,-3 3 0-16,-4 4 0 16,2 0-2-16,0 0-5 15,3 0 1-15,2 3 0 16,0 7 4-16,1 2 2 15,1 2-1-15,0 0 1 0,0 2 0 16,0-4 0 0,-1-2 0-16,0-4 1 0,-2 0 1 15,1-4 6-15,1-2 1 16,4 0 4-16,3 0-1 16,3 0-4-16,0 0-2 15,0-6-5-15,-2 0 1 16,-1 0-2-16,1-2 1 15,-1 2 1-15,1 0-2 16,-3 2 1-16,-1 2 1 16,-3 2-2-16,-3 0 1 15,3 0 1-15,-2 0 0 0,2 6 7 16,2 6 1 0,2 4 3-16,3 2-7 0,-1-4-6 15,5 0 1-15,3-4 11 16,1-4-6-16,3-6 1 15,1 0-6-15,0 0 0 16,0-2-1-16,-1-10 0 16,-2-2-6-16,-7 2 5 15,-5 2 0-15,-4 4 1 16,-6 2-8-16,0 4 8 16,2 0-7-16,2 0-2 15,4 4 9-15,5 6 0 16,5 0 1-16,6-2 5 0,2-2 1 15,2-2-1-15,1-2-5 16,-3-2-1-16,-5 0 0 16,-3 0-1-16,-8 0-8 15,-3-2 6-15,-2-2 2 16,-4 0 1-16,0 0 0 16,1 2-6-16,-3 2 5 15,0 0-1-15,2 0-12 16,2 0 11-16,0 14 3 15,3 2 1-15,4 4 0 16,5-4 1-16,7 0 15 16,2-6-16-16,4-6 7 15,0-4-3-15,-2 0-5 16,0-4-1-16,-7-14 0 16,-2-2 1-16,-7-2 1 0,-4 2 0 15,-4 2 0 1,-5 8 6-16,2 4 9 0,-2 4-7 15,2 2-3-15,0 0-6 16,5 4 0-16,7 8-1 16,3 2 1-16,5 0 5 15,7-4-4-15,1 0 1 16,1-4 0-16,2-6 3 16,-2 0-5-16,0 0-9 15,3-2-6-15,-1-8 2 16,3-4 0-1,-3 0 1-15,-3 2 2 0,-4 2 10 16,-8 2 1-16,-5 4-1 0,-7 4-9 16,-2 0 9-16,0 0-12 15,2 2 12-15,3 6 6 16,5 2-4-16,3-4 9 16,10 0-1-16,2-4-1 15,4-2-3-15,-1 0-5 16,-6 0 4-16,-5-10-4 15,-6 0 0-15,-6 0 12 16,-2 2 2-16,-5 2 7 16,0 4 16-16,-2 2-4 15,3 0-34-15,-1 0 0 16,0 0-17-16,6 0 15 0,4 4 2 16,5 2 1-16,6-2 7 15,2-2-7-15,-1 0 1 16,-4-2-2-16,-2 0 0 15,-7 0-9-15,-7 0-4 16,-2 0 1-16,-2 0 11 16,0 0-1-16,0 0 2 15,0 0 0-15,2 0 14 16,6 0 31-16,-2-10-45 16,1-4-5-16,-5-11-68 15,-2 6-209-15,0 2-557 0</inkml:trace>
  <inkml:trace contextRef="#ctx0" brushRef="#br0" timeOffset="3473.68">14174 9599 764 0,'0'0'186'16,"0"0"-37"-16,0 0 23 16,0 0-69-16,0 0 24 15,0 0 21-15,0 0-55 16,6-26-47-16,-3 26-29 0,-3 0-4 15,0 0-11-15,0 0 7 16,0 0 8-16,0 0 17 16,4-2 8-16,2-2 10 15,6-4-19-15,3 0-18 16,6-4-14-16,0-1 3 16,4-2-4-16,-3-2 1 15,3 2 0-15,0-6 1 16,-4 2-1-16,4-3-1 15,0-3 0-15,0-3 7 16,1-2-6-16,-2-4 0 16,3 0-2-16,-4-4 2 15,-1 2-2-15,-7 0 2 16,-1 4-2-16,-3 5 2 16,-5 8-1-16,-1 2 1 0,-2 7 11 15,-2 2-1-15,-1 7 20 16,0-2-11-16,0 3-18 15,0 0-2-15,0 0-6 16,0 0-2-16,0 0 7 16,0 4 0-16,0 9-1 15,-4 0 1-15,-7 8 0 16,-2-1 1-16,-1 6-1 16,-1 4 1-16,-1 0 1 15,3 4-1-15,1-2 0 0,1-2 0 16,5-2 1-16,-2-4-1 15,4-4 1-15,0-3-1 16,0-8 0-16,1 0 0 16,1-4 0-16,2 1 0 15,0-3 0-15,0 1 0 16,0-3 0-16,0-1 0 16,0 3 0-16,0-3 2 15,2 0 4-15,12 0 5 16,4 0-10-16,6 0 11 15,1-8-11-15,4-5 1 16,-1-1 4-16,-1-4-6 16,0 0 1-16,-3-4 7 0,-3-4-8 15,-2-2 10 1,0-2 2-16,-2-4 4 0,-3 0-14 16,-1-2 7-16,-2 4-9 15,-4 3 11-15,-3 7-11 16,-2 7 1-16,-2 5 0 15,0 6 1-15,0 1-2 16,0 3-1-16,0 0 0 16,0 0-17-16,0 0 0 15,0 8 17-15,0 6 0 16,0 4-5-16,0 3 6 16,-2 1 0-16,-4 2 0 15,-1 0 1-15,1 0-1 16,-2 2 1-16,2 0 0 15,-1 0 0-15,3 0 0 0,-1-2-1 16,4 0 1-16,1-2 1 16,-4-2 5-16,4-2 2 15,0-4-3-15,0-3-5 16,0-3 10-16,0-1-10 16,0-3 0-16,0 3 0 15,0-4 0-15,0 0 0 16,0 1 0-16,0-4 1 15,0 0-1-15,0 0 0 16,0 0 0-16,0 0-1 16,0 0-32-16,4 0-36 15,2-3-92-15,3-8-238 0</inkml:trace>
  <inkml:trace contextRef="#ctx0" brushRef="#br0" timeOffset="5821.83">15203 8893 785 0,'0'0'118'0,"0"0"-72"15,0 0-46-15,0 0-8 16,0 0 8-16,0 0 37 15,0 0-12-15,0 0-12 16,0 0 30-16,0 0 25 16,0 0-1-16,-4 10-27 15,-11 8 57-15,1 10 0 16,-5 6 7-16,-2 7-8 16,-2 4-22-16,-2 4 5 15,3 1-35-15,-2 2-11 16,-1 0-8-16,1 0 2 0,-1 0 9 15,0-3 7-15,4-6-4 16,3-4-13-16,2-9-11 16,7-6 3-16,2-8-12 15,3-4-5-15,0-6-1 16,4-2 6-16,-2-4-4 16,2 2 7-16,0-2-2 15,0 0 1-15,0 0 3 16,0 0 0-16,0 0 0 15,0-6 0-15,4-10-11 16,12-8-21-16,8-6-4 16,7-10 6-16,2-6-2 15,8-11-5-15,1-5 14 0,2-8-11 16,-1-4 14-16,-3-1 8 16,-9 9 2-16,-6 8 3 15,-10 16 18-15,-6 12 3 16,-4 12 1-16,-3 10 12 15,0 6-18-15,0 2-20 16,-2 0-11-16,2 6-1 16,3 10 12-16,-1 6-1 15,0 4 1-15,4 2 0 16,-4 7 0-16,0 2 0 16,1 8 0-16,-5 3 0 15,0 4 0-15,0 4 1 0,0 0 0 16,0-2 1-16,0-4-1 15,0-5-1-15,0-9 1 16,-2-6 0-16,-1-6-1 16,1-6 1-16,0-4 0 15,0-2-1-15,2-6 1 16,-2-2 0-16,0-2-1 16,2 0 1-16,-3-2 0 15,0 0 0-15,1 0 13 16,-2 0-7-16,-5 0-1 15,-2 0-5-15,-7-4 0 16,-6-4 5-16,-4-4-6 16,-5 0-1-16,-4-4-6 0,-1 0-11 15,0-4 3 1,5 1 14-16,4 0 1 0,6-2 1 16,5 3 0-16,7 3 0 15,7 0 13-15,4 5-3 16,0 0-5-16,0 5 0 15,0-2-6-15,7 3 0 16,11 1-8-16,8 0 8 16,5-1 5-16,5 2-4 15,4 0 6-15,0-2-6 16,-2 0 1-16,-2-2-1 16,-10 0-1-16,-6-2-1 15,-6 2-8-15,-7 0-1 16,-3 0-24-16,0 0-20 15,5-4-33-15,11-14-112 0,1 4-92 16,0-2-307-16</inkml:trace>
  <inkml:trace contextRef="#ctx0" brushRef="#br0" timeOffset="6320.98">15573 8955 864 0,'0'0'683'0,"0"0"-568"15,0 0 17-15,0 0-66 16,0 0-22-16,0 0 15 0,0 0-24 16,15-22-28-1,-3 22-6-15,3-2 0 0,5-2 0 16,3 2 0-16,1-2 1 15,4 0-1-15,4 0-1 16,2 2 0-16,-3-2 1 16,-5 2-1-16,-3 2 1 15,-7 0-1-15,-10 0 0 16,-2 0 0-16,-4 0-1 16,0 0 0-16,0 0 0 15,0 0 1-15,0 0-8 16,0 10 8-16,0 8 6 0,-4 2-5 15,-5 4-1 1,-2 0 9-16,0 0-7 0,-4 2 6 16,-3-3-2-16,-1 0-5 15,0-2 5-15,1-1-5 16,-3-4 0-16,4-4 0 16,1-2 0-16,1-2 6 15,-1-2-7-15,1-2 1 16,1 0-1-16,-1-4-18 15,1 0-70-15,-1 0-58 16,1-8-144-16,3-8-304 0</inkml:trace>
  <inkml:trace contextRef="#ctx0" brushRef="#br0" timeOffset="6656.77">15513 8992 1448 0,'0'0'210'15,"0"0"-137"-15,0 0-62 16,0 0-11-16,0 0 123 16,-54 109-42-16,37-54-24 15,-4 3-28-15,6 2-20 16,3-2-1-16,1 0-6 16,3-2 4-16,-2-3-5 15,2-3 8-15,-1-8-9 16,-3-8 0-16,-1-8 0 15,3-8 0-15,-2-8 1 16,1-2 9-16,-3-6-9 0,1-2 0 16,-3 0-1-16,1 0-13 15,1-2-1-15,3-12 7 16,3-2-50-16,1-2-9 16,5-2-64-16,2-14-103 15,0 6-118-15,6-3-698 0</inkml:trace>
  <inkml:trace contextRef="#ctx0" brushRef="#br0" timeOffset="7041.57">15379 9254 1207 0,'0'0'167'0,"0"0"-54"0,0 0-20 16,0 0-45-16,0 0 22 15,0 0 31-15,0 0-34 16,82 82-32 0,-43-50 8-16,0 3-2 0,3-2-9 15,-1 6-7-15,-3-1-11 16,-5 0-6-16,-4-2-7 16,-9-2-1-16,-2-6 2 15,-5-6-1-15,-4-2 5 16,-2-8-4-16,-1-2-2 15,-1-4 1-15,-3-2 1 0,-2-4-1 16,0 0 0 0,0 0 7-16,0 0-1 0,0 0 8 15,0 0-8-15,0 0-7 16,0-4-9-16,0-6-44 16,0-10-87-16,-5 2-186 15,-3-2-293-15</inkml:trace>
  <inkml:trace contextRef="#ctx0" brushRef="#br0" timeOffset="20014.93">12151 13343 687 0,'0'0'143'15,"0"0"-65"-15,0 0-33 16,0 0-31-16,0 0-7 0,0 0 14 15,16 0 22-15,-15 0-13 16,2 0 6-16,-1 0-36 16,2 0 8-16,-1 2 47 15,1 5 26-15,0 8-54 16,0 3-5-16,2 6 16 16,-2 2-11-16,-2 0 8 15,0 0 23-15,1-4-22 16,-3-4-2-16,2-2 1 15,-2-4 3-15,0-2-15 0,0-2-10 16,0-2 10 0,0 1 6-16,0-2-5 0,0 1-2 15,0 2 2-15,0 2 1 16,-2 1 3 0,-5 3 0-16,0 0-6 0,-2 1-5 15,3 3-8-15,-1 0 3 16,2 3-11-16,-2-3 7 15,3 0-7-15,0 0 6 16,-1-2-7-16,1 2 1 16,2-2 0-16,-6 0 0 15,4 2 1-15,-2 0-2 16,-3 4 1-16,2 2 0 16,-2 0 0-16,0 3 0 15,1-4-1-15,1 1 1 0,2-2 0 16,1-1 0-16,-3-1 0 15,3 0 0-15,0-2-1 16,-2 0 1-16,5 2 0 16,-4 0 0-16,0 0 2 15,-1 2-2-15,2 0-1 16,-6 4 0-16,1-4 1 16,1 0 7-16,1 2-1 15,-2 1 2-15,4 2-3 16,1-3 1-16,2 5 9 15,0-1-8-15,2 2-7 16,0 2 7-16,-2 0-7 16,2-2 0-16,-3 2-1 15,1-4 1-15,-2 2 0 16,-1-4 0-16,0 1 0 0,1 0 0 16,2 1 0-16,0 3 0 15,2-1 0-15,0 2 0 16,0 0 0-16,0 0 0 15,0-2-1-15,0 0 1 16,0-2 0-16,0-4-1 16,0 2 0-16,0 0 0 15,0 0 1-15,0 2-1 16,0 3-1-16,0 1 1 16,0-2 1-16,0 2-1 15,0-6 0-15,0 2 0 16,0-2 1-16,0-4-1 15,0 0 2-15,2 2-2 0,0 2 0 16,0 0 0-16,-2-2 0 16,2 6 2-16,-2 2-2 15,3 3 0-15,-3 5 0 16,2 0 0-16,0-2 1 16,3 0 4-16,-3-2-4 15,3-6-1-15,-1-2-1 16,0-2 0-16,1-2 0 15,-1-3 1-15,3 2-1 16,2 0 1-16,0-1 0 16,0 4 0-16,2 6 0 15,-2-2 0-15,2 6 0 0,2 4 0 16,2-8 1 0,4 0 0-16,-1-2-1 0,-1-3 2 15,4-4 4-15,-4-1-6 16,1-4 1-16,0 1 0 15,-3-3 0-15,4 2 9 16,-2 0-10-16,5 0 0 16,1 0 0-16,4 0 6 15,4 0-6-15,2 0 11 16,3-4 8-16,1 2 1 16,1-6-12-16,3 4-7 15,-1-2 8-15,-5-2-7 16,1 2 0-16,-5-2-1 0,-2-2 1 15,0 2-1 1,-2-2 0-16,2 2 0 0,0-2 0 16,4 2-1-16,1-2 0 15,-1 2 0-15,-2 2 0 16,0-2 0-16,0 3-1 16,1-4 1-16,-1 4 2 15,0-3-1-15,0-1-1 16,2 4 0-16,6-3 0 15,-1 2 6-15,4-2-6 16,0-2 0-16,3 2 1 16,0-2 0-16,1 0-1 15,-2 2 0-15,4-6 1 0,-3 0 0 16,5 2 0 0,2-2 6-16,0-4-5 0,2 4 8 15,0 0-4-15,-2 0-4 16,0-2 27-16,-2 2-10 15,-4 0-7-15,-3 0-6 16,-1-4 7-16,-2 0-11 16,5 4 8-16,2-4-1 15,4 0-8-15,3 0 0 16,1 0-1-16,1 0 0 16,-3 0-1-16,-4 0 0 15,-2-4 1-15,-6 0 5 16,-4-4-4-16,-1 2 1 0,-1-2 3 15,4 4 1-15,3-6 0 16,2 6-5-16,1-4-1 16,-3 2 1-16,0-2-1 15,-3 4 2 1,-2-6-2-16,-1-2 1 0,-3-2 33 16,3 0 2-16,-1-4-15 15,-2-4-1-15,4-1 3 16,-2-3-10-16,1-2-3 15,-1-2-8-15,1-2-1 16,-3 0 5-16,3-4-5 16,-5 6-1-16,-2-2 6 15,0-2-5-15,0 2 0 16,2-4-1-16,0 0 0 16,3-5 0-16,0 3 0 15,-3-2 1-15,0 2-1 0,-3 0 1 16,0 6-1-16,-2-4 0 15,-6 4 0-15,1 2 0 16,-6-6 0-16,-2 4 0 16,3-9 9-16,-4 1 5 15,7-4 3-15,2-6-1 16,0 6-10-16,2-4-5 16,1-1-1-16,1 8 0 15,-4 0 0-15,2 1 1 16,-2 6 18-16,-6 0-13 15,-1 4 1-15,-1-2 2 16,-3-2-1-16,0 2-2 16,1-7-6-16,3 2 0 0,-4-7 0 15,3-6 1 1,-1 1-1-16,-1-5 1 0,-3 6-1 16,-2 2 1-16,-2 2-1 15,1 4 0-15,-1 4 2 16,0-3-2-16,0 3 1 15,-1-4 1-15,1 0 6 16,-4-2-7-16,0 0 5 16,0-4-5-16,0 2 0 15,0-1 0-15,-2 1-1 16,-5 2 6-16,1 2-6 16,-1-4 0-16,-2 4 0 15,2 2 1-15,1-2 5 16,-1 2-6-16,1 0 2 15,1 5-2-15,-2 1 0 0,1 4 1 16,-1 1-1-16,-1-2 0 16,-2 5 1-16,3-6-1 15,-3 2 1-15,0 0-1 16,-1 0 0-16,3 4 0 16,-4-2 0-16,3 4 0 15,-2 0-1-15,4 2 1 16,1 2 1-16,-1 0-1 15,3 1 0-15,-3 1 0 16,0-2 0-16,-4 0 1 0,0-2-1 16,-5-4-1-1,-1 0 0-15,-1-2 1 0,-1 0-1 16,2 0 0-16,-1 2 0 16,-1 2 1-16,0 2 0 15,-1 0 0-15,-2 2-1 16,-2 2-5-16,-5 2 6 15,-5-1-1-15,-1 5-7 16,-10 2-2-16,1 3 9 16,-8 0 1-16,1 1-1 15,2 3 0-15,0-3 0 16,2 1 0-16,2-1 0 16,-1 1 0-16,1-4 1 15,-2 3-1-15,2-2 0 16,1 2-4-16,4-1 5 0,2-2 2 15,2 1-2-15,1 0 2 16,1-2-2-16,1 3 0 16,-2-2 0-16,-3 1 1 15,-3-2-1-15,-1 0 0 16,0 2-1-16,1-2 1 16,2 0 1-16,-1 2-1 15,-1-2 1-15,-1 2-1 16,2 0 0-16,-1 2 1 15,2 0-1-15,1 0 0 16,-2 2 0-16,-1 0 0 16,4 0 0-16,-5 0-1 15,1 0 1-15,1-2 0 0,0 2 0 16,0 0-1 0,2 0 0-16,0 0 1 0,-1 2 0 15,-4 0 0-15,-2 0 0 16,-2 0 0-16,1 0-5 15,-1 0 5-15,-2 0 1 16,0 0 0-16,-4 0-1 16,4 0 0-16,-5 0 0 15,3 0-7-15,4 0 6 16,3 0-14-16,-1 0 14 16,0 0 0-16,3 2 0 15,0 0 0-15,-3 0-8 0,1 2 9 16,-1 2-11-16,-2 0-11 15,0 2-2-15,3-2 8 16,4-2 16-16,7 0-12 16,-2 0 12-16,6-2 0 15,3 2 0-15,-3 0-1 16,0 2 0-16,-2-2-1 16,0 2-3-16,-2-2 5 15,-4 0 1-15,6 0-1 16,3 0 0-16,-1 0 0 15,4 0 0-15,3 2-1 16,-3-2-4-16,0 2 5 16,-1 0 1-16,2 3-1 15,1-2-1-15,2 1 1 16,0 2 0-16,3-3 0 0,3 1 0 16,3-3-1-16,3 4-7 15,-1-1 8-15,0 2-8 16,-1 0 8-16,0-1 0 15,0 4-1-15,0-5 1 16,2 0 0-16,0-2 0 16,0 0 0-16,3 0 0 15,1 1 0-15,3 4 0 16,2 3-7-16,0 4-3 16,7 24-113-16,11-4-81 15,6-6-547-15</inkml:trace>
</inkml:ink>
</file>

<file path=ppt/ink/ink7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29T02:49:30.894"/>
    </inkml:context>
    <inkml:brush xml:id="br0">
      <inkml:brushProperty name="width" value="0.05292" units="cm"/>
      <inkml:brushProperty name="height" value="0.05292" units="cm"/>
      <inkml:brushProperty name="color" value="#FF0000"/>
    </inkml:brush>
  </inkml:definitions>
  <inkml:trace contextRef="#ctx0" brushRef="#br0">3753 6525 531 0,'0'0'140'16,"0"0"353"-16,0 0-362 15,0 0-46-15,0 0-14 16,0 0 15-16,0 0 14 15,0 0 42-15,0 0-27 16,0 0-40-16,0 0-23 16,0 0-7-16,0 2-25 15,-3 4-9-15,-5 4-4 16,-4 2-1-16,1 4-6 16,0 0 12-16,1 2 0 15,-2 0-5-15,3 0 2 16,0 2-9-16,2-2 2 15,1 0 5-15,4 0-7 0,-1-4-8 16,3-4 8 0,0-2 7-16,5-2 0 0,11-3 7 15,5-3 11-15,8 0 1 16,7 0 8 0,5-11-4-16,-4-5 4 0,1 0-19 15,-7-2-3-15,-8 0-5 16,-8 4-6-16,-8 2 10 15,-7 2 4-15,0-2-3 16,0-4-12-16,-9-2-15 16,-6-6 8-16,-1 0-4 15,-2 0 11-15,2 2 0 16,1 4-5-16,1 6 5 0,6 4-12 16,1 4 6-16,3 4-6 15,-2 0 2-15,2 2-11 16,0 9-10-16,0 6-29 15,1-1-51-15,3 0-52 16,0-6-47-16,3-10-67 16,9 0-497-16,5 0 247 0</inkml:trace>
  <inkml:trace contextRef="#ctx0" brushRef="#br0" timeOffset="516.13">4624 6527 320 0,'0'0'743'0,"0"0"-578"15,0 0-23-15,0 0 39 16,0 0-60-16,0 0-45 16,-55 112-3-16,50-90-22 0,2-4-17 15,3-2-10-15,0-4-4 16,5-6-5-16,8-2-2 15,8-4-7-15,-2 0 10 16,4 0-4-16,1-15 1 16,-1-6 0-16,-1-3-4 15,0-2 8-15,-4-2-2 16,-5-2 28-16,-1 0 11 16,-5-4-21-16,-5 0 5 15,-2 2 6-15,0 3-20 16,0 10-2-16,0 5 26 15,0 7-19-15,-5 5-29 16,-2 2-14-16,0 0-41 16,-3 0-18-16,-4 10-39 15,1 3-142-15,-8-5-98 0,6-2-640 16,1-2 610-16</inkml:trace>
  <inkml:trace contextRef="#ctx0" brushRef="#br0" timeOffset="7248.03">7238 7993 67 0,'0'0'73'16,"0"0"-48"-16,0 0-11 15,0 0 6-15,0 0-5 16,0 0-2-16,-9 6-12 16,6-2 0-16,1 1 16 15,-2 0 12-15,2-1-13 16,-3 0-15-16,2 0 7 15,-1 0-8-15,2 0-1 16,2-2-34-16,0 0-43 0,0 0-108 16</inkml:trace>
  <inkml:trace contextRef="#ctx0" brushRef="#br0" timeOffset="7431.54">7238 7993 191 0,'-16'50'269'0,"23"-48"-202"15,-1 0-53-15,6-2-12 16,1 2 6-16,-2 0-7 15,2 0-1-15,3 0 1 16,-3-2 0-16,6 2 21 16,-4 0-22-16,2 0-76 15,-1-2-90-15,-1 2 118 16,1-2 35-16,-1 2 12 16,10-2 1-16,-4 0-11 15,-3 2-12-15</inkml:trace>
  <inkml:trace contextRef="#ctx0" brushRef="#br0" timeOffset="11542.39">6313 8891 510 0,'0'0'16'0,"0"0"-16"16,0 0 412-16,0 0-226 16,0 0-79-16,0 0-4 15,0 0-29-15,-7 14-16 16,7-14 12-16,0 0-25 16,0 2-32-16,0-2-6 15,0 2 17-15,2 4 30 16,0 0 27-16,4 4 6 15,-2 0-17-15,2 0-22 0,1 0-7 16,4-2-12 0,0 0-5-16,0 0-4 0,2-1 7 15,1-4-11-15,-5 3-6 16,-1-4-4-16,0 2-4 16,-4-1 4-16,0-2 7 15,3 1 19-15,-1 0 8 16,4 0-9-16,3 0-3 15,5 3-7-15,1-4-3 16,11 3 9-16,3-1-10 16,10-2 7-16,3 1-2 15,1 1-11-15,2 1-10 16,-6-3 5-16,-3 3-6 0,-7-1 0 16,-4 0 0-16,-4 0 0 15,-3-2-1-15,0 2 1 16,3-2 1-16,1-1 0 15,8 0 0-15,1 0 6 16,8 0-7-16,-1 0 0 16,2 0 2-16,-1 0-2 15,-3 0 0-15,-7 0 0 16,-1 0-3-16,-8 0 3 16,-3 0-1-16,-1 0 0 15,2 0 0-15,2 0 1 16,3 0 0-16,2 0 0 0,7 0 1 15,1 0 6 1,3 0-6-16,-1 0-2 0,-2 0 1 16,-1 0-1-16,-5 0 0 15,-2 0-1-15,0 0 2 16,0 3-1-16,-2-2 1 16,2 2 0-16,2-3 0 15,0 0 1-15,1 0 1 16,1 0-1-16,0 0 0 15,-1 0 0-15,-1 0-1 16,-2 0 2-16,-2 0-2 16,-1 0 1-16,1 0 0 15,-1 1 0-15,3 4 0 16,-2-4-1-16,2 3 1 16,-2-1-1-16,2-2 1 0,0-1-1 15,2 3 1-15,-2-3 0 16,0 2 0-16,0-2 0 15,-3 2-1-15,1 0 1 16,2-1-1-16,0 2 0 16,0-2 0-16,0 2 1 15,0-3-1-15,2 1 0 16,1-1 0-16,-1 0 0 16,0 0 1-16,0 0 0 15,0 0 0-15,-2 0 0 16,0 0-1-16,-2 0 1 15,0 0 0-15,-2 0 5 16,-4-1 0-16,4-2 0 0,-2 3 0 16,-4 0-6-16,1 0 0 15,1 0 0-15,-6 0-1 16,1 0 1-16,-3 0 1 16,-5 0-1-16,2 0 0 15,-1 0 0-15,-1 0 0 16,2 0 1-16,1 0 0 15,0 0-1-15,0 0 1 16,2 0 0-16,-2 0 1 16,1 0-1-16,1 0 1 15,-1 0-1-15,0 0 0 16,2 3 0-16,-1-3 0 16,1 0 0-16,-1 1 1 15,0-1-1-15,1 0 0 0,-1 0-1 16,3 0 1-1,1 0 4-15,2 0-5 0,-2 0 0 16,3 0 0-16,1 0 0 16,1 0 0-16,0 0 0 15,0 0 1-15,1 0 3 16,-4 0-4-16,0 0 0 16,-1 0 0-16,-3 0 0 15,1 0 0-15,-1 0 0 16,2 0 0-16,-1 0 0 15,-4 0 0-15,5 0 0 16,-2 0 0-16,2 0 0 0,3 0 1 16,-1 0 0-16,4-1-1 15,-1-2 1-15,-1 3-1 16,5 0 1-16,-6-1 0 16,3 1-1-16,-4 0 0 15,-1-3 1-15,-1 3-1 16,0-1 0-16,-3 1 0 15,1-2 0-15,0 2 0 16,-1-2 1-16,1 0-1 16,1 2 1-16,1-3-1 15,1 3 0-15,5-1 0 16,-2 1 1-16,4 0-1 16,2-3 1-16,0 3-1 15,-2 0 1-15,2 0-1 0,-2 0 1 16,2 0 0-1,0 0-1-15,0 0 1 0,0 0-1 16,2 0 1-16,-2 0-1 16,0 0 2-16,-3 0-2 15,2-1 1-15,-1 1 0 16,0-3 0-16,-1 3 0 16,-1 0 0-16,-1-1 9 15,0 1-1-15,1-3-7 16,-4 1-1-16,4 2 5 15,-1-1-4-15,1-2-1 16,-2 2 5-16,2-2-5 0,-1 2 0 16,2-2 0-16,-4 2-1 15,3 1 1-15,-6 0-1 16,2-3 0-16,-3 3 1 16,-1 0-1-16,-1 0 0 15,5 0 1-15,-1 0-1 16,2 0 0-16,2 0 1 15,1 0-1-15,-2 0 0 16,2 0 0-16,-3 0 0 16,2 0 0-16,-2 0 0 15,-1 0 0-15,0 0 0 16,-1 0 0-16,-1 0 0 16,0 0 0-16,1 3 0 15,-3-2 1-15,1-1-1 16,-3 0 0-16,3 0 0 0,-1 0 0 15,3 0 1-15,2 0 1 16,4 0-1-16,1 0 8 16,2 0-9-16,2 0 0 15,-2 0 1-15,-1 0-1 16,-2 0 0-16,-1 0 0 16,-3 0 0-16,0 0 0 15,-2 0 0-15,0 0 0 16,0 0 0-16,2 0 0 15,2 0 0-15,0 0 0 16,3 0 0-16,0 0 0 16,-2 0 0-16,2 3 0 15,2-2 1-15,0 3-1 0,0-1 0 16,-1 0 0-16,1 1 0 16,-1-1 0-16,1 1 0 15,-2-3 0-15,-1 2 1 16,1-1-1-16,0-2 0 15,-1 2 0-15,0-2 0 16,-1 0 0-16,-1 0 0 16,0 0 1-16,-2 0-1 15,1 0 1-15,-2 0 0 16,2 0 0-16,-4 0-1 16,1 0 1-16,0 0-1 15,0 0 0-15,-2 0 0 0,-3 0 0 16,1 0 1-16,-2 0-1 15,-1 0 0-15,3 0 1 16,-3 0-1-16,3 0 1 16,-1 0-1-16,0 0 0 15,-1 0 0-15,0 0 0 16,2 0 0-16,-3 0-1 16,2 0 1-16,3 0 0 15,-1 0 0-15,4 0 0 16,-1 0 1-16,-3 0-1 15,3 0 1-15,-5-2 0 16,1 2-1-16,-1-2 0 16,0 2 6-16,-1 0-5 0,-2-3-1 15,2 3 0 1,-1 0 0-16,2 0 1 0,1 0 0 16,1 0-1-16,1 0 1 15,2 0-1-15,2 0 0 16,-4 0 0-16,1 0 0 15,-1 0-1-15,-3 0 1 16,3 0 0-16,-3 0 0 16,3 0 0-16,-3 0 0 15,1 0 0-15,-3 0 0 16,-3 0 0-16,1 0 0 16,-2 0 0-16,-2 3 0 15,-1-3 0-15,0 0 1 16,-4 0-1-16,3 0 0 15,-3 0 1-15,0 0 0 0,2 0-1 16,-2 0 0-16,0 0 1 16,0 0-2-16,0 0 1 15,0 0-6-15,-2 0-6 16,-9 0-21-16,-34-8-54 16,3-6-112-16,-10 0-447 0</inkml:trace>
  <inkml:trace contextRef="#ctx0" brushRef="#br0" timeOffset="12909.47">2585 9206 438 0,'0'0'98'15,"0"0"118"-15,0 0-216 0,0 0-130 16,0 0-64-16,0 0 194 16,0 0 17-16,62-55 176 15,-54 50-128-15,0-5-65 16,1-7-53-16,-1 6-354 16</inkml:trace>
  <inkml:trace contextRef="#ctx0" brushRef="#br0" timeOffset="14424.32">2585 9206 546 0,'101'-131'2'0,"-101"131"396"16,0 0-210-16,0 0 31 15,0 0-149-15,0 0-21 0,0 0-24 16,0 0-5-16,0 0-10 16,0 0 3-16,2 0 57 15,2 0-10-15,3 0 32 16,5 0-45-16,5 0-14 15,3 0 10-15,2 0-13 16,0 0-15-16,1 0-2 16,-1 0-7-16,0 0 3 15,1 0 0-15,-1 0 5 16,2-1-3-16,-1-4-1 16,-1 4-9-16,-1-3 5 0,-2 1-4 15,3 2-1 1,1-2 0-16,3-1 0 0,3 1 0 15,2-1 5-15,8-4-6 16,1-1 1-16,4-1 0 16,1 1 8-16,-1-2-1 15,1 1-8-15,-5 2 0 16,0 2 1-16,-2 0-1 16,0 0 1-16,-5 0 0 15,1 0-1-15,-1 0 1 16,2-4-1-16,8 0 0 15,-1-2 2-15,6-2-1 16,-2 2 7-16,-5 0-7 16,3 2-1-16,-7 4 0 15,-1 0 0-15,-5 2 0 0,-4 2 1 16,0 0-1-16,0 2 0 16,4-2 0-16,2 0 0 15,5-2 0-15,2 2 0 16,0 0 0-16,0 0 0 15,-4 2-2-15,-1 0-4 16,-4 0 4-16,-2 0-5 16,-2 2 1-16,-2 4 5 15,0-4 1-15,-1 2 0 16,3-2 0-16,1 0 0 16,4 0 1-16,4 0-1 15,0 0 0-15,1 0 0 0,1 2 0 16,-1-2 0-1,2 2 0-15,-3 0 0 16,-1-2 1-16,-2 2-1 0,-1-2 0 16,1-2 1-16,0 0-1 15,1 0 0-15,0 2 1 16,4-2-1-16,-3 2 1 16,-2 0-1-16,1 0 0 15,-3 0 0-15,-4 2-1 16,-2 0 1-16,-6 0 0 15,-1 0 0-15,-5 0-1 16,3-2 0-16,-3 2 1 16,1 0 0-16,1-2 0 15,3 2 0-15,2-2 0 16,2 2 0-16,3 0 0 0,-2 0 0 16,-4 0 0-16,-3-2 0 15,-1 2-1-15,-3-2 1 16,1 0 0-16,3-2 0 15,3 2 0-15,6-2 0 16,2 2 0-16,4-2 1 16,3 0-1-16,-1 0 0 15,-2 0 1-15,-2 0-1 16,0 0 0-16,-4 0-1 16,-4 0 1-16,0 0 0 15,-1 0-1-15,3 0 0 0,-2 0 0 16,2 0 1-1,2 0-1-15,-4 0 0 0,2 0 1 16,-3 0-1-16,-4 0 1 16,-1 0 0-16,-2 0-8 15,-3 0 6-15,1 0-5 16,-3 2-2-16,2 2 6 16,1 0-3-16,-1 0 5 15,2 0 0-15,1 0 1 16,3-2 0-16,1 0 0 15,0 3 1-15,0-1-1 16,-1-1-1-16,-3 1 0 16,3 3 1-16,-3-2-1 15,1-1 1-15,1 0 0 16,-2 2-1-16,5-2 1 16,2 0 1-16,2 1-1 15,5-1 0-15,0 0 1 0,2 0-1 16,0-1 0-16,-2 1 0 15,-3 0 0-15,-2 0 1 16,-4 0-1-16,3 1 0 16,-4-4 0-16,3-1 0 15,1 3 0-15,0-3 0 16,0 0 1-16,-1 0-1 16,-3 0 0-16,-1 0 1 15,-5 0 0-15,0 0 0 16,-2 0 6-16,-4 0-7 15,-1 0 0-15,-2 0 0 16,0 0 0-16,-2 0 0 0,3 0 0 16,-3 0 0-16,0 0 0 15,0 0 0-15,0 0-1 16,0 0-81-16,2 0-156 16,12 19-28-16,-1 2-407 15,1-1 410-15</inkml:trace>
  <inkml:trace contextRef="#ctx0" brushRef="#br0" timeOffset="40707.41">4499 10225 423 0,'0'0'58'16,"0"0"-37"-16,0 0 469 16,0 0-173-16,0 0-142 15,0 0-38-15,0 0 0 16,9 0-32-16,-9 0-7 16,0 0-25-16,0 0-33 15,0 0-18-15,0 0 5 16,3 0 1-16,-3 0 3 15,2 0 1-15,-2 1 9 16,2 2 13-16,2-1-8 16,3 3-5-16,-1 2-5 0,6 3-16 15,-1 4-9 1,0 0-10-16,0 4 11 0,0 0-10 16,1 2-1-16,-4 0-1 15,1 0 1-15,3 0-1 16,-4-4 2-1,-1-2 4-15,-1-4-6 16,-1-4 1-16,0-4 1 0,-3 0-1 16,-2-2 8-16,2 0 1 15,3 0 4-15,-1 0-7 16,7-12-7-16,3-6-5 16,1-4-12-16,3-2 0 15,-3 0 9-15,1 6 7 16,2 2-1-16,2 4 1 15,0 2-7-15,3 2 7 0,-2 1 1 16,2 6-1-16,-1-1 1 16,0 0-5-16,1 2 5 15,-1 0 10-15,-5 0-4 16,-3 0-5-16,-1 0-1 16,-3 10 8-16,1 2-7 15,-1 4 1-15,2 2-1 16,-3 0 1-16,-1-2-1 15,2-4 0-15,-6-2-1 16,1-4 0-16,-3-4-2 16,-2 0 1-16,2-2 0 15,0 0-1-15,0 0 1 16,7 0-6-16,7-12 6 16,2-6 1-1,4-2-2 1,0 2-4-1,-1 4 6-15,-4 4-1 16,-3 6 0-16,-1 1 0 0,1 3-11 16,-3 0 4-16,-1 0 8 0,0 9 1 0,1 3 5 0,-3 0-5 15,4 2-1-15,1 0 1 16,0-2 8-16,3 0-8 16,-1-4 7-16,6-2-7 15,1-4 0-15,5-2-1 16,2 0-5-16,7 0-14 0,-1-12-8 15,1-2-7-15,-3 0-10 16,-6 0 5-16,-9 6 29 16,-7 4 9-1,-5 4-2-15,-4 0 3 0,3 0 6 16,0 2 3-16,4 10 1 16,1 2 3-16,2 0-1 15,3-2-3-15,1 0 3 16,4-6 0-16,5-2 0 15,4-2 4-15,6-2-10 16,1 0-6-16,4 0-16 16,0-10 15-16,0-6-7 15,-2 0 7-15,-4 4 1 16,-7 2 0-16,-6 6 10 16,-2 2-9-16,-6 2 12 0,-3 0 2 15,2 0-1 1,1 2 0-16,1 6-2 0,1-2-10 15,3 0 5-15,5-2-1 16,4-2 3-16,2-2-7 16,8 0-2-16,3 0-9 15,0-4-9-15,0-8-8 16,-2 2-6-16,-6 0-15 16,-6 2 11-16,-8 2 26 15,-8 4 10-15,-4 2 1 16,-2 0 25-16,-2 0-2 15,5 0-5-15,1 10 0 16,4 2-7-16,1 0 0 16,3 2-6-16,1-4 2 0,4 0-1 15,4-2-6-15,1-4 6 16,2-2-7-16,9-2-24 16,-2 0 9-16,5 0-19 15,2-4 16-15,-3-8-2 16,-4 0 11-16,-6 0 3 15,-6 4 5-15,-6 2 1 16,-6 0 18-16,-1 6 15 16,-4 0-5-16,0 0-6 15,4 0-6-15,-3 0 5 16,1 0-6-16,1 6 4 0,0 2-7 16,2 0-10-1,3-2 5-15,1 2-5 0,2-4-1 16,8-2-1-16,4-2-5 15,5 0-10-15,1 0 2 16,2-4-1-16,-4-6 5 16,2-2 3-16,-3 0 6 15,-3 2 5-15,-3 4 15 16,-5 0 11-16,0 6-3 16,0 0-7-16,0 0-9 15,2 0 1-15,-1 4-12 16,-4 6 11-16,0-2-10 15,0 0-1-15,-3-2 1 16,1-4-1-16,-1 0-1 16,6-2-2-16,4 0 1 15,6-8-11-15,6-6 2 16,1-4-25-16,0 2 0 0,-7 0 24 16,-6 4 10-16,-9 4-7 15,-8 4 8-15,-3 4 1 16,-1 0-1-16,-2 0 2 15,3 10-1-15,2 6 11 16,1 2 3-16,3 0-9 16,3-2 2-16,1-2 12 15,6-2-6-15,1-4-7 16,2-4-7-16,5-4-13 16,0 0-2-16,0 0-4 15,-2 0 1-15,-2-8 6 0,-3 0 10 16,-2-2 1-16,-2 0-5 15,0 0 6-15,-3 0-2 16,-2 4 2-16,-1 2 7 16,-3 4-5-16,-3 0 4 15,-1 0-5-15,4 4 13 16,-3 10-5-16,1 0-8 16,-1 2 7-16,4-4-7 15,-1 0 0-15,3-4 1 16,7-4 5-16,8-2-7 15,6-2 0-15,7 0-21 16,0-2 8-16,0-10 2 0,-8-2 4 16,-6 0 0-16,-6 2 6 15,-6 2 1-15,-6 6 18 16,-3 2-3-16,-1 2-5 16,0 0-2-16,6 0 6 15,3 0 10-15,3 10-1 16,3 2 0-16,2 0 12 15,-1-2-22-15,0 0-5 16,-2-4-7-16,-7 0 2 16,-3-4-3-16,-5-2 1 15,-1 2-1-15,-2-2 2 16,0 0-1-16,0 0 5 16,0 0-6-16,0 0 0 15,0 0 0-15,0 0 1 0,0 0-1 16,0 0 1-16,0 0-1 15,0 0-6-15,0 0-2 16,0 0 2-16,0 0-3 16,0 0 1-16,0 0 7 15,0 0-5-15,0 0 4 16,0 0-5-16,0 0 5 16,0 0 1-16,0 0 1 15,0 0 0-15,0 0 1 16,0 0 6-16,0 0-1 15,0 0-6-15,0 0 1 16,0 0-1-16,0 0 0 16,0 0 0-16,0 0 0 15,0 0 0-15,0 0 0 0,0 0-1 16,0 0-5 0,0 0-27-16,0 0-34 0,0 4-20 15,-2-2-100-15,-18-2-52 16,0 0-387-16,2 0-494 0</inkml:trace>
  <inkml:trace contextRef="#ctx0" brushRef="#br0" timeOffset="48486.42">12134 10158 506 0,'0'0'658'16,"0"0"-391"-16,0 0-65 15,0 0-88-15,0 0-65 16,0 0-22-16,0-16 12 15,0 14-8-15,3 2-19 16,-3 0-1-16,0 0-3 16,0 0 6-16,0 0 13 15,0 0 12-15,0 0-2 0,0 0 2 16,0 0 14-16,-3 0 5 16,-5 6-20-16,-5 6-21 15,-8 6 0 1,-8 6-9-16,-2 5-1 0,-4 3 2 15,4 1-3-15,2-2 1 16,8-5-6-16,8-6-1 16,9-6 0-1,4-4 0-15,11-6 0 0,24-4 15 16,15 0 3-16,8-10-18 16,4-10 0-16,-4-4-9 15,-7-2 9-15,-11 1 0 16,-11 2 1-16,-9-1-1 15,-6 2 8-15,-8 1 16 16,-1-1 4-16,-5-2 0 0,0 2-7 16,0-2-11-16,0 0 0 15,-7 4-4-15,1 2-5 16,-2 4 0-16,4 4-1 16,-3 6-6-16,1 2-7 15,-5 2 0-15,-1 0 11 16,-4 4-8-16,1 8-8 15,2 0-50-15,2-2-31 16,8 0-31-16,3-4-186 16,0-6-279-16</inkml:trace>
  <inkml:trace contextRef="#ctx0" brushRef="#br0" timeOffset="49046.82">12868 10208 329 0,'0'0'232'16,"0"0"178"-16,0 0-287 15,0 0-88-15,0 0 73 16,0 0 40-16,0 0 55 15,-13 9-28-15,13-9-74 0,0 0-41 16,-5 4-11-16,-6 1-4 16,-4 5-3-16,-8 7 23 15,-4 3-7-15,0 1 18 16,0 6-25-16,6-1-16 16,3-4-11-16,7 0-3 15,1-4-4-15,10-2-9 16,0-4-7-16,0 0 0 15,14-2 11-15,13-2-11 16,4-2 9 15,5-4-1-31,6-2-3 0,-2 0-5 0,2-6 6 0,-6-8-7 16,-7-4 6-16,-7 0 15 0,-9-4 9 16,-6-4-15-1,-7-4 8-15,0 0-9 0,0-2-7 16,-7 4 7-16,-3 2-5 15,1 8-3-15,2 5 7 16,2 8 5-16,3 2-10 16,0 3-8-16,2 0-6 15,0 0-6-15,-2 0-32 16,0 0-10-16,2 3-1 16,-3 1-74-16,1-1-56 15,-2 0-126-15,2-3-275 0</inkml:trace>
  <inkml:trace contextRef="#ctx0" brushRef="#br0" timeOffset="51265.98">15203 10222 416 0,'0'0'121'0,"0"0"-77"15,0 0 337-15,0 0-144 16,0 0-123-16,0 0-25 15,0 0 18-15,0 0-38 16,0 0 27-16,0 0 70 16,0 0-97-16,0 0-18 15,0 0-2-15,2 0-20 16,2 3-10-16,1 8 31 16,2 2 4-16,-3 0-14 15,3 1 6-15,-1-1 0 16,3-1-8-16,1-2-12 15,-2 0-12-15,1-2-3 0,0 0-5 16,-2-2-5-16,-3-2 0 16,1-2 1-16,-3 0 4 15,0 0 7-15,0-2 0 16,0 0 11-16,6 2-9 16,2-2-5-16,6 0-8 15,6 0 4-15,7-4-5 16,2-8-1-16,5-6-6 15,-3-2-11 1,-1 2 4-16,-6 2 12 0,-8 3 1 16,-9 8 1-16,-5 3 6 15,-4 2-6-15,0 0-1 0,0 0-1 16,0 10-12-16,0 8 13 16,0 1 6-16,0 4-6 15,0-5 2-15,5-2-1 16,0-6 0-16,-3-2 8 15,2-2-8-15,-1-4 9 16,-1 0-1-16,0-2-3 16,2 0 2-16,3 0 3 15,9 0 7-15,4 0 0 16,8-4-12-16,9-6-5 16,-2-2 1-16,1 0-2 15,-5 2-13-15,-6 0 11 16,-10 2 1-16,-6 4 1 0,-4 2 0 15,-5 2-1 1,0 0 0-16,0 0 0 16,0 0-7-16,0 0 7 0,2 2 0 15,0 4 1-15,2 0 0 16,1-2 0-16,-1 0 1 16,2 0 5-16,2-2-4 15,0 2-2-15,3-2 1 16,3 2 1-16,1-2-2 15,6 0 0-15,-1-2-1 16,2 0-5-16,2 0 4 16,-3 0 1-16,-4 0 1 15,-3 0 1-15,-6 0 0 16,-1 0 7-16,-1 0-7 16,2 0-1-16,3 4 0 0,7 4 1 15,3 0-1-15,10 2 1 16,6-2 1-16,1-2-1 15,2-4-1-15,-3-2-8 16,-4 0 7-16,-8 0 0 16,-4 0 0-16,-11 0 1 15,-3 0 5-15,-2 0 24 16,0 0-2-16,-3 0 16 16,2 0-19-16,2 0-6 15,5 0-17-15,3 0 1 16,7 0-2-16,0 0-5 15,4 0 4-15,0 0-8 16,-5 0-42-16,-3 0-17 0,-8 2-26 16,-7-2-121-16,-8 0-99 15,-21-6-308-15,-11-8-436 0</inkml:trace>
  <inkml:trace contextRef="#ctx0" brushRef="#br0" timeOffset="67090.74">9892 13627 620 0,'0'0'125'16,"0"0"33"-16,0 0 71 15,0 0-103-15,0 0-40 16,0 0-35-16,17 0-17 15,-11 0-15-15,-1 0-1 16,-2 0-5-16,-1 0-12 16,-2 0 9-16,0 0 21 15,2 0-3-15,2 0-2 16,3 6 39-16,5 5-1 16,-2 0-33-16,3 3-8 15,1 1-12-15,1-1 9 16,2-3 14-16,-2 0 8 0,3-5-14 15,-3 0-10-15,3-4 6 16,2-2 1-16,4 0 6 16,5 0-3-16,11-14-5 15,5-4-2-15,7-2-2 16,1 2-1-16,0 0-5 16,-3 4-12-16,-8 1 5 15,-7 8-5-15,-8 2-1 16,-7 3 0-16,-4 0-9 15,-3 3 4-15,-2 10 5 16,0 4 7-16,1 1-1 16,-1 2 0-16,3 2 1 15,1 0 7-15,1-2-3 16,1-4-9-16,-1-2-1 16,1-4 5-16,2-6 3 0,5-2 0 15,2-2 6-15,8 0-14 16,4-4 5-16,6-8 0 15,3-4-5-15,0 4 0 16,-2 0 6-16,-7 3-7 16,-3 8 0-16,-6 1 0 15,0 0-2-15,-2 0-8 16,4 10 9-16,0 2 1 16,5-2 0-16,4 0 6 15,7-2 3-15,3-6-2 0,4-2-6 16,4 0 0-16,0-4-1 15,0-10-17-15,-2-2-14 16,-3-2 13-16,-6 1 2 16,-5 6 7-16,-8 0 9 15,-8 6 9-15,-3 5-1 16,-3 0 3-16,-2 0 11 16,2 12 9-16,5 6 13 15,6 4-8-15,2 0-7 16,9-2-6-16,3-2-10 15,4-4 0-15,-2-6-5 16,-7-4-7-16,-7-4 0 16,-8 0-1-16,-11 0-5 0,-3 0 5 15,-9 0 8 1,-2 0 5-16,0 0-1 0,0 0 9 16,0 0-8-16,0 0-12 15,0 0-1-15,2 0 0 16,2-4-63-16,-4-2-155 15,0-8-175-15,-16 2-511 16,-5-2 210-16</inkml:trace>
</inkml:ink>
</file>

<file path=ppt/ink/ink7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29T02:51:02.865"/>
    </inkml:context>
    <inkml:brush xml:id="br0">
      <inkml:brushProperty name="width" value="0.05292" units="cm"/>
      <inkml:brushProperty name="height" value="0.05292" units="cm"/>
      <inkml:brushProperty name="color" value="#FF0000"/>
    </inkml:brush>
  </inkml:definitions>
  <inkml:trace contextRef="#ctx0" brushRef="#br0">20252 9525 442 0,'0'0'81'16,"0"0"-61"-16,0 0-11 15,0 0-8-15,-25 0 20 16,21 0 67-16,2 0-47 0,-1 0-18 16,1-2 14-16,2 2 8 15,0-2-30-15,0 2-14 16,0 0 2-16,0 0-2 15,0 0 7-15,0 0-8 16,0 0-1-16,0 0 1 16,0 0 89-16,0 0 37 15,0 0-62-15,0 0-20 16,0 0-23-16,0 0-8 16,0 0 6-16,0 0 2 15,0 0-2-15,0 0 17 0,0 0 25 16,0 0-9-16,0 0-1 15,0 0 7-15,0 0 8 16,0 0 1-16,0 0 0 16,0 0-10-16,0 0-13 15,0 0-8-15,0 0-10 16,0 0-12-16,0 0-3 16,0 0-5-16,2 0 2 15,-2 0-6-15,0 0 4 16,0 0 0-16,0 0-5 15,3 0 5-15,-1 0-3 16,2 0 3-16,3 0-5 16,0 0 6-16,-1 0-5 15,-1 2 6-15,-1-2 3 0,0 0-10 16,-1 2 9 0,-3-2-4-16,2 0-4 0,-2 0-1 15,2 0 1-15,3 1-1 16,-1 2 0-16,3-1 1 15,4 0 5-15,0-2-6 16,2 0 5-16,-2 2 0 16,-1-2 3-16,-4 0-7 15,-1 0 4-15,1 2-5 16,4 4 2 0,-6-5-2-16,2 4 0 15,3-1 1-15,-2-2-1 16,2 2 0-16,0-2 0 0,-1 0 0 15,4 0 1 1,-1-2 0 31,0 0 4-47,3 0-6 0,-4 0 1 0,2 0 0 0,-1 0-1 0,-2 0 0 0,-3 0 1 0,2 0-1 16,-4 0 1-16,0 0-1 15,1 0 0-15,1 0 0 16,-2 0 0-16,2 2 0 15,0 0 0-15,3 0 0 16,0 2 0-16,2-2 0 16,0 2 0-16,0 0 0 0,3-2 0 15,1 0 1 1,3-2-1-16,4 0 1 0,0 0-1 16,3 0 0-16,2 0 0 15,-1-2-1-15,-3-4-15 16,-6 0 10-16,-5 2 4 15,-3 0 1-15,-7 0 0 16,0 4 1-16,-2 0-1 16,0 0 0-16,0 0-10 15,0 0-2-15,2 0 3 16,0 0 9-16,4 2 1 16,-2 2 1-16,2 0 11 15,1 0-6-15,-1-2 1 16,6-2 4-16,3 0-5 15,1 0-5-15,4 0 5 0,2 0-4 16,3 0-2 0,-3-6 1-16,-2-2-1 0,-2 0 0 15,-3 2-1-15,-6 4 1 16,-2 0-2-16,-4 2 2 16,-3 0-8-16,2 0-4 15,-2 0 0-15,4 0 6 16,-2 6 5-16,5 2 1 15,-1 0 1-15,6 0 7 16,-1-4-2-16,7 0 2 16,1 0-7-16,4-4 5 15,2 0-6-15,-1 0 1 16,-5 0-1 0,0 0 1-16,-4-2-1 0,-3-4 0 0,-4 2 1 15,-1 2 0-15,-3 0 0 16,-4 2 1-16,3 0-1 15,-3 0 0-15,2 0-1 16,1 0-1-16,1 0 0 16,0 0 0-16,3 2 1 15,5 4 0-15,-2-2 2 16,9 0-1-16,0-2 6 16,6-2-6-16,-1 0-1 15,1 0-10-15,-1 0 2 16,-6 0 8-16,-1-6-1 0,-3 0 1 15,-5 0 1 1,-3 2 5-16,0 0-5 16,-4 2 16-16,-2 2-5 15,2 0-5-15,0 0-6 0,0 0 1 16,7 0-1-16,3 0-1 16,5 0 6-16,8 2-5 15,-1 2 6-15,5-2-6 16,-2 0 0-16,0-2-1 15,-5 0 0-15,0 0 0 16,-6 0-1-16,-1 0 1 16,-4 0 0-16,-2 0 0 15,-4 0-1-15,-3 0 1 16,0 0 0-16,1 0 1 16,-1 0-1-16,0 0 0 15,4 0-1-15,4 4 1 0,3 0 0 16,1 2 0-16,3-2 0 15,-2 0 1-15,-1-2 2 16,-1-2 4-16,-1 2-6 16,-6-2-1-16,-1 0 0 15,-3 0 6-15,0 0 5 16,-2 0 2-16,0 0 9 16,0 0-6-16,2 0-3 15,0 0-13-15,3-2-7 16,-2-2-25-16,1-2-32 15,-4-6-72-15,0 4-165 16,0-2-642-16</inkml:trace>
  <inkml:trace contextRef="#ctx0" brushRef="#br0" timeOffset="12897.13">3466 10989 618 0,'0'0'64'0,"0"0"-46"15,0 0-10-15,0 0-8 16,0 0 0-16,0 0-1 15,0 1-1-15,0 2 2 16,0-2-1-16,0 4 1 16,0-3 121-16,0-2 49 15,0 2-15-15,0-2-10 16,0 0-31-16,0 0-5 16,0 0 0-16,0 0-16 15,0 0-30-15,6 0-17 16,3 0-20-16,5 0-17 0,4 0-8 15,1 5-1-15,6 6 0 16,2 0-1-16,0 3 0 16,1 3 1-16,-4-3 0 15,1-4 0-15,-5 0 1 16,1-4 0 0,-6-2 7-16,-2-2-2 0,3-2 0 15,-5 0 4-15,-3 0-9 16,2 0 7-16,-8 0-1 15,0 0-4-15,-2 0 3 16,0 0-5-16,0 0-1 16,0 0-136-16,-14 0-104 15,4 0-137-15</inkml:trace>
  <inkml:trace contextRef="#ctx0" brushRef="#br0" timeOffset="13136.88">3468 11159 624 0,'0'0'666'16,"0"0"-364"-16,0 0-184 15,0 0-97-15,0 0-21 16,143-30-1-16,-83 20 0 0,-1 4-1 15,22 4-141 1,-19 2-47-16,-8 0-176 0</inkml:trace>
  <inkml:trace contextRef="#ctx0" brushRef="#br0" timeOffset="71805.72">3395 13156 504 0,'0'0'39'0,"0"0"210"15,0 0-23-15,0 0-132 16,0 0-42-16,0 0 6 16,2 4 1-16,-2-4-8 0,0 0-6 15,0 0 1-15,0 0 17 16,2 0 9-16,0 0 7 16,0 0 10-1,0 0 4-15,3 0-11 0,1 0-17 16,1 0-15-16,7 2-8 15,3 0 3-15,10-2 0 16,6 0 5-16,8 0-9 16,1 0-11-16,5 0-10 15,-7 0-5-15,-3 0-1 47,-8 0-7-47,-6 0-6 16,-7 0 0-16,-3 0 0 0,-4 0-1 0,-3 0-1 0,2 0-1 0,-4 0 2 0,0 0 0 15,3 0 2-15,-1 0 4 16,4 2 3-16,-2-2 0 16,-1 0-3-16,1 0-5 15,-3 0 2-15,0 2 2 16,-1-2-5-16,-1 3 0 16,1-3 0-16,-2 1-1 15,0 1-1-15,-2-2 1 16,2 0 1-16,-2 0 0 15,0 0 6-15,0 0-5 16,0 0 0-16,0 0 0 16,3 0-1-16,-1 0 1 15,5 2 0-15,4-2-1 0,0 2 1 16,3-2-1-16,-4 2 1 16,3-2-1-16,-3 2 0 15,-4-2 0-15,-1 0 1 16,-3 0-1-16,-2 2 1 15,0-2-1-15,0 0 0 16,0 0-1-16,0 0 1 16,0 0 0-16,0 0-8 15,-2 0-93-15,-21 0-42 16,2 0-116-16,-6-12-104 0</inkml:trace>
  <inkml:trace contextRef="#ctx0" brushRef="#br0" timeOffset="73853.89">2753 12715 504 0,'0'0'726'0,"0"0"-510"16,0 0-101-16,0 0-73 0,0 0-23 16,0 0 34-16,0 0 5 15,0 0-11-15,0 0-15 16,0 0 3-16,4 0 31 16,11 0-3-16,12-8-32 15,11-8-16-15,11-4-6 16,7-6 15-16,2 0-2 15,-10 2-4-15,-7 4-7 16,-15 6-3-16,-6 4-7 16,-6 3-1-16,-3 2 1 15,-2 1 0-15,-1-1 0 16,-2 4-1-16,-2 1 0 16,0-3 0-16,-4 3 0 0,0 0-1 15,0 0-8 1,0 0 3-16,0 0-13 0,0 0-23 15,-10 18 20-15,-9 7 22 16,-3 7 6-16,-7 4 1 16,-2 6-6-16,-5 2 7 15,1 0-8-15,-1 4 0 16,1-2 1-16,1-2-1 16,3-3 1-1,4-5-1 1,7-6 0 31,3-6 0-32,3-8 0 1,5-4 1 0,3-4-1-16,2-6 1 15,4-2 9-15,0 0 2 0,0 0 20 0,0 0 24 0,0-4 21 0,0-12-23 16,0-8-41-1,0-8-12-15,0-4 6 0,0-7-6 16,6-3 1-16,-2-2-2 0,5-8-5 0,-1 0-26 0,4-2 13 16,1 4-13-16,1 8 11 0,-3 12 11 0,-1 10 8 0,0 7 1 0,-6 9 1 15,-1 4-1 1,-1 4 0-16,0 0-6 0,2 0-15 16,4 12 1-16,5 15 12 15,0 13 8-15,7 10-2 16,2 6 2-16,8 4-1 0,-2 0 1 15,3-5 0 1,-4-10 0-16,-5-6 0 0,-6-11 0 16,-7-12 0-16,-5-6 0 15,-4-4 0-15,0-6 1 16,0 0 10-16,0 0-4 16,0 0 27-16,0 0 9 15,-13-2-12-15,-7-14-21 16,-7-4-9-16,-9-6-1 15,-5 0 1-15,-7-5 0 0,-2 3-1 16,5 2-1 0,-1 4 0-16,11 4 1 0,6 4 0 15,7 4 0-15,6 4-1 16,3 2-4-16,2 2-31 16,0 2-24-16,0 0-2 15,-1 0-41-15,1 0-160 16,3 0-14-16,3 0-321 0</inkml:trace>
  <inkml:trace contextRef="#ctx0" brushRef="#br0" timeOffset="91581.43">16098 1389 418 0,'0'0'625'16,"0"0"-350"-16,0 0-147 16,0 0-66-16,0 0-34 15,0 0-15-15,-10-22 35 16,10 22 47-16,0-2-24 0,0 2-27 16,0-2-13-16,0-2 13 15,-2 0 6-15,-4-2-2 16,0-2 13-16,-5-4-30 15,-6-2-6-15,-4 2-3 16,-3-2-3-16,-8 4-7 16,-1 0-5-16,0 4-7 15,-3 4 6-15,-2 2-6 16,0 0-1-16,-4 10 0 16,-5 14-6-16,0 8 5 15,2 10 1-15,3 6-5 16,7 5 6-16,8 3 1 0,9 2 8 15,9 0 3 1,9-2-6-16,0-6 0 0,23-6-5 16,8-9 14-16,7-11 1 15,4-12-4-15,7-8 0 16,-1-4-8-16,2-4-4 16,-1-13-59-16,16-13-16 15,-13 6-206-15,-4 1-68 0</inkml:trace>
  <inkml:trace contextRef="#ctx0" brushRef="#br0" timeOffset="92711.99">16716 1405 1490 0,'0'0'210'15,"0"0"-22"1,0 0-112-16,0 0-51 0,0 0-14 16,0 0 8-16,0 0-7 15,-119-88-3-15,93 88-8 16,-10 2-1-16,-10 16 0 16,-10 10-1-16,-2 6 1 15,0 11 0-15,4 3 12 16,8 6 7-16,6 0 5 15,13-2-10-15,11-4-3 0,14-6 7 32,2-8-18-32,8-8-1 0,19-9 1 0,9-13 7 15,11-4 4-15,13-13-1 16,9-19-9-16,7-12-1 16,4-10-1-16,-2-4-11 15,-7-4 0-15,-15 5 5 16,-16 10 0-16,-15 12 7 15,-17 15 44-15,-8 14 43 16,0 6-78-16,-10 8-9 16,-15 27-15-16,-6 12 8 15,-5 14 7-15,5 3-2 16,6 4 2-16,8-6 0 16,10-8 0-16,5-11-1 15,2-13-14-15,0-10-12 0,0-12 11 16,9-7 8-16,6-1 8 15,8-3 10-15,8-21-1 16,11-12-4-16,10-10-5 16,8-8-6-16,4-9-19 15,9-7-31-15,4-6-39 16,2-7-6-16,0 0-26 16,-8-2 49-16,-9 7 40 15,-12 16 31-15,-19 13 7 16,-16 20 98-16,-14 15 57 15,-1 14-85-15,-21 0-58 0,-20 25-6 16,-11 26 7 0,-13 15 38-16,-1 18 15 0,2 8-23 15,9 2-18-15,10-3-9 16,14-9-8-16,11-10-8 16,7-14 0-16,8-12 0 15,3-14-1-15,2-7-10 16,0-13 4-16,0-6 7 15,13-6 2-15,10 0 23 16,12-8-8-16,13-16-16 16,10-8 1-16,6-11 4 15,9-7-6-15,8-6-9 16,4-4-9-16,5-6-25 16,4-5 8-16,-5-1-3 0,-6 0 16 15,-12 2 14-15,-13 8 8 16,-16 8 1-16,-15 13 0 15,-11 14 46-15,-12 13 45 16,-4 5-8-16,0 8-47 16,0 1-37-16,0 0-9 15,-18 20-17-15,-13 14 5 16,-9 12 13-16,-10 14 8 16,-2 8 0-16,-2 6 0 15,4 2 0-15,6 0 1 16,11-3 27-16,6-3-6 15,9-4 0-15,9-4-1 16,9-8-9-16,0-7 4 16,18-9-4-16,14-12-3 0,3-8 2 15,5-10-10-15,5-8-1 16,-3 0-7-16,-6-12-17 16,-7-8-46-16,-11-13-36 15,-7 10-76-15,-9 1-331 0</inkml:trace>
  <inkml:trace contextRef="#ctx0" brushRef="#br0" timeOffset="94044.46">19307 1423 590 0,'0'0'68'15,"0"0"72"-15,0 0 377 16,0 0-339-16,0 0 105 16,0 0-124-16,0 0-65 0,14-24-31 15,-12 24-19-15,0 0-14 16,0 0-17-16,-2 0-13 15,0 0 0-15,0 4-15 16,0 16 8-16,0 10 7 16,0 15 9-16,-11 13 25 15,-7 10-2-15,-2 10 7 16,0 8-2-16,-2 0-17 16,1 1-8-16,2-5-4 15,1-8-7-15,3-10 0 16,-1-10-1-16,7-15 1 0,-1-13 0 15,6-10 9 1,2-10-9-16,2-6 0 0,-2 0-1 16,-1-4-17-16,1-25-42 15,2-44-95-15,0 5-340 16,0-7-540-16</inkml:trace>
  <inkml:trace contextRef="#ctx0" brushRef="#br0" timeOffset="94410.61">19514 1313 140 0,'0'0'997'0,"0"0"-839"0,0 0-20 15,0 0-70-15,0 0 22 16,0 0 36-16,125-28-37 15,-105 46-24-15,-2 4-9 16,0 6-10-16,-5 4-5 16,-1 0-9-16,-4 0-2 15,-1 0-2-15,-5-3-11 16,-2-5-4-16,0 0-12 16,-11-4-1-16,-16 2 2 15,-13 0 30-15,-67 24 52 16,53-22-67-1,4-4-11-15,9-2-5 0,10-4 5 16,11-3-6 0,8-4-36-16,8-3-48 0,7-4-32 15,19 0-63-15,9-10-167 0</inkml:trace>
  <inkml:trace contextRef="#ctx0" brushRef="#br0" timeOffset="94825.17">20150 1291 75 0,'0'0'721'0,"0"0"-522"0,0 0 40 16,0 0-84-16,0 0 7 15,0 0 40-15,0 0-34 16,13-14-67-16,-13 14-54 16,0 0-24-16,0 0-13 15,0 14-4-15,0 12 18 16,0 12 54-16,-11 8-8 16,-1 9-1-16,-3 5 1 15,-3 0-33-15,-2-2-16 16,2-2 1-1,-1-10-7-15,7-6-9 0,1-7 1 16,1-11-5-16,8-7-1 16,0-8 5-16,2-4 3 0,0-3-1 15,0 0 2-15,0 0-3 16,0-1-7-16,0-34-75 16,2-1-226-16,8 3-686 15</inkml:trace>
  <inkml:trace contextRef="#ctx0" brushRef="#br0" timeOffset="94992.73">20337 1963 1365 0,'0'0'1077'0,"0"0"-927"0,0 0-71 15,0 0-79 1,0 0-295-16,0 0-244 0,-152-76-528 0</inkml:trace>
  <inkml:trace contextRef="#ctx0" brushRef="#br0" timeOffset="97656.88">22404 1251 606 0,'0'0'43'16,"0"0"211"-16,0 0 76 0,0 0-156 15,0 0 16 1,0 0-72-16,0 0-58 0,2-6 7 16,0 6-14-16,1 8-30 15,-1 10-9-15,0 8 16 16,-2 6 7-16,0 2-2 16,0 4-16-16,0 0-3 15,0 3 6-15,0 3-1 16,-11 6-11-16,-3 4 0 15,-3 12 7 1,-3 6-11-16,-4 13 11 0,1 5 2 16,-1 4-11-16,-1 4-8 15,0-3 5-15,4-7 1 0,0-6-6 16,3-10 1 0,1-5 0-16,-2-12 0 0,4-2-1 15,1-7 1-15,4-2-1 16,-2-4 0-16,5 2 1 15,1-2-1-15,2 1 1 16,2-4-1-16,2 3 0 16,0-3-1-16,0-1-9 15,4-2-1-15,10-4 1 16,3-4 9-16,3-2-17 16,0-4 6-16,2-4-1 15,1-4 0-15,4 0 7 16,2-2 5-16,2 0 0 15,9-2 1-15,2 0 0 16,5 0-1-16,-1 0 1 0,6-2 0 16,-4 1 1-1,6-2-1-15,2 1 0 0,0 2 0 16,2 0 0-16,0 2 0 16,2 3 0-16,5 2 0 15,3 2 0-15,6 1 1 16,0 0-1-16,-1-2 0 15,-1 0-1-15,-5-4 0 16,-7 0 1-16,-8-4 0 16,-6 0 13-16,-11-4 10 15,-8 0 8-15,-5-4-8 16,-6 0-2-16,-6 0 1 16,0 0-1-16,-6 0 2 15,1 0 4-15,-1-6-3 0,0-2 8 16,1-4-5-16,-1-2-15 15,1-2 1-15,-1-2 1 16,1-4 3-16,1-4-6 16,1-5-1-16,0-3-2 15,2-6-7-15,2-4 0 16,0-6 11-16,2-4-11 16,2-6 6-16,4-5-6 15,-1-3-1-15,-1-4 0 16,-1-4 0-16,1-2 0 15,0 0 1-15,-2 2 0 16,3-1-1-16,-1 5 1 16,1 2-1-16,3 4 0 0,-2 2 0 15,4 3 0-15,-1 7 0 16,1 8 6-16,-4 6-6 16,0 4 1-16,-4 4 0 15,1 2 11-15,-3 1-11 16,3 2 0-16,-5-1-1 15,2 1 0-15,-4 1 0 16,0 2-5-16,0 0 4 16,-2-2 1-16,1 0 0 15,-1 0-4-15,-1 0 4 16,4-2-2-16,-4-2-23 16,3 0 7-16,-2 2 5 15,0 2 7-15,-3-1 5 16,1 4 0-16,-1-4 0 0,-2 1-5 15,0 2 6-15,0 0 5 16,1 2-3-16,-3 4-1 16,2 4 15-16,-2 6-8 15,2 2-2-15,-2 2-6 16,0 4-1-16,3-2-1 16,-3 2 2-16,0 0-1 15,0 0-7-15,0 0 8 16,0 0 1-16,0 0-1 15,0 0 0-15,0 0-1 16,0 0-11-16,0 0-19 0,0-2-52 16,-3-2-64-1,-10-2-89-15,-3 0-447 0</inkml:trace>
  <inkml:trace contextRef="#ctx0" brushRef="#br0" timeOffset="98557.66">22768 992 58 0,'0'0'502'16,"0"0"-439"-16,0 0-28 16,0 0-32-16,0 0 101 15,0 0-39-15,0 0 10 16,-32-9-42-16,32 9-23 0,0 0-9 16,0 0-1-16,0 0 0 15,0 0 0-15,0 0 1 16,0 0 69-16,0 0 42 15,0 0-6-15,0 0-52 16,0 0-25-16,0 0-9 16,0 0-10-16,0 0-1 15,0 0-8-15,0-9-1 16,0 1-48-16,0 0-257 0</inkml:trace>
  <inkml:trace contextRef="#ctx0" brushRef="#br0" timeOffset="98892.76">22768 992 526 0,'-46'-80'72'0,"46"80"82"15,0 0 93-15,-2 0-101 0,2 0 4 16,-2 0-87-16,-2 0-47 16,-5 4-15-16,-5 12 18 15,-1 4 27-15,-3 4 14 16,-2 5-15-16,-2 3 6 15,-1 0 21-15,1 4-3 16,-5 2-25-16,0 2-8 16,1-2-1-16,-1 0-2 15,3-4-11-15,1-4-21 0,4-4 9 16,0-4-9 0,3-4-1-16,6-4 2 15,3-5 5-15,1-4-5 0,1-2 4 16,2-2-6-16,3-1-11 15,0 0-41-15,0 0-62 16,0 0-58-16,16-9 24 16,7-9-653-16</inkml:trace>
  <inkml:trace contextRef="#ctx0" brushRef="#br0" timeOffset="99338.62">22762 972 502 0,'0'0'586'15,"0"0"-382"-15,0 0-136 16,0 0-68-16,0 0-15 0,0 0 15 16,0 0 71-16,-106 138-3 15,72-81 41-15,1 3-46 16,0 0-44-16,2 0-6 16,-1-4 15-16,-1-3-5 15,-3 1-6-15,-2 0 10 16,-2 2 5-16,2 0-1 15,0 2-2-15,7 0-7 16,3 1-5-16,5-3-3 16,3 0-7-16,2-4-6 15,0-2 5-15,5-4-5 16,-3-2 1-16,3-5-2 16,1-2 0-16,-3-2 1 0,1-1-1 15,-3 0 0-15,-1-2 0 16,1-2 0-1,-2-2 1-15,0-2 0 0,5-2 0 16,0-2 0-16,3 1 0 16,3-5 0-16,1-3-1 15,1-1 1-15,-2-3-1 16,4-1-8-16,-2-5-33 16,1 2-54-16,-2-5-84 15,-4-2-2-15,2 0-304 16,0-5-479-16</inkml:trace>
  <inkml:trace contextRef="#ctx0" brushRef="#br0" timeOffset="99889.29">22130 2394 655 0,'0'0'19'15,"0"0"157"-15,0 0 9 16,0 0-124-16,0 0 30 16,0 0-22-16,-91 116-11 15,72-85-10-15,2-2-10 16,-1 2 1-16,1 0-7 15,-2 0 7-15,1 1-8 16,1 0-1-16,-1 0-1 16,3 0 1-16,-2-2-14 0,5 0 5 15,0-2-13-15,1-2-7 16,2-4 0 0,1-4-1-16,0-1 1 0,4-9-1 15,2-3 0-15,0 0-32 16,2-5-36-16,0 0 7 15,0 0 18-15,0-9 1 16,0-10-211-16,4-2-654 0</inkml:trace>
  <inkml:trace contextRef="#ctx0" brushRef="#br0" timeOffset="100138.37">21930 2925 342 0,'0'0'289'15,"0"0"53"-15,0 0-251 16,0 0-65-16,0 0-25 16,0 0 13-16,0 0 40 15,-12 73 11-15,30-50-26 16,5 4 3-16,7 1 9 15,9 2-5-15,7 2-27 16,12-2-7-16,34 0-12 16,-15-6-146-16,-11-10-790 0</inkml:trace>
  <inkml:trace contextRef="#ctx0" brushRef="#br0" timeOffset="100689.89">22386 2490 441 0,'0'0'113'16,"0"0"-28"-16,0 0 235 16,0 0-182-16,0 0-67 15,0 0-8-15,0 0-42 16,-2-34-11-16,2 30 55 16,0 2 13-16,0 0 2 0,0 2 25 15,0 0 8-15,0 0-15 16,0 0-28-16,0 0-31 15,0 0-13-15,0-2-11 16,0 2-8-16,0-2-7 16,0-2-14-16,-2-6-96 15,-9 0-156-15,-3 0-221 0</inkml:trace>
  <inkml:trace contextRef="#ctx0" brushRef="#br0" timeOffset="101236.47">22332 2334 584 0,'0'0'757'0,"0"0"-539"16,0 0 5-16,0 0-81 0,0 0-79 16,0 0-25-16,0 0-7 15,50 14-9-15,-13 2 6 16,15 0-3-16,8 2 1 16,7-2-6-16,2-2 3 15,-3 0 8-15,0-2 0 16,-4-2-7-16,-2 4-2 15,-3-2-4-15,4 4-5 16,0 2 1-16,2 0-8 16,3 3 2-16,0-3-7 0,-3 0-1 15,-5 0 2-15,-10-4-1 16,-5-3 0-16,-7 0 4 16,-9-3-5-16,-8-2-1 15,-5 0 1-15,-5-4-6 16,-3 2 6-16,-2-2 0 15,-1-2 1-15,0 1 4 16,-1-1-5-16,2 3 0 16,3-1 7-16,3 0-6 15,4 2-2-15,1 2 1 16,1 0 0-16,2 0 5 16,-6-2-5-16,-4 0 0 15,-4-2-7-15,-4-2 7 16,0 0 0-16,0 0 1 15,0 0 37-15,0 0 0 0,0 0-17 16,0 0 1 0,0 0-8-16,0 0-7 0,0 0 1 15,0 0 1-15,0 0 1 16,3 0 15-16,-1 0-13 16,-2 0-10-16,0 0-1 15,0 0-1-15,0 0-33 16,-5 0-56-16,-12-4-163 15,-8-10-388-15</inkml:trace>
  <inkml:trace contextRef="#ctx0" brushRef="#br0" timeOffset="105866.41">22606 2699 689 0,'0'0'37'16,"0"0"93"-16,0 0 34 0,0 0-112 15,0 0 20-15,0 0 35 16,0 0-30-16,-2 0-19 16,2 0-9-16,0 0 9 15,0 0 43-15,0 0 21 16,0 2-9-16,0-2-43 16,0 0-22-16,0 0-23 15,0 0-6-15,0 0-7 16,0 0 3-16,0 0-6 15,0 0 11-15,0 0 0 16,0 0 7-16,0 0 5 16,0 0 11-16,0 0-3 15,0 0 8-15,0 0-9 0,0 0-20 16,0 0-5-16,0 0-14 16,2 0 0-16,-2 0-24 15,3 0-22-15,0 0-5 16,-1 0 2-16,2 0 12 15,-2-2 14-15,0 2-5 16,-2-2 3-16,3 2-1 16,-3 0 17-16,0 0 9 15,0 0 0-15,0 0 0 16,0 0 0-16,0 0 0 16,0 0 0-16,0 0 2 15,0 0 4-15,0 6 6 16,0 6 13-16,0 2-7 0,-5 8 0 15,-11 8 1 1,-5 10 1-16,-14 6 4 0,-2 6-5 16,-5-1-3-16,2-1-7 31,7-8-3-31,6-10-4 0,11-6-1 0,7-10 0 16,5-6 1-16,4-6-1 15,0-2 10-15,0-2-11 16,0 0-22-16,4-8-31 15,23-32-107-15,-6 4-210 16,4-4-457-16</inkml:trace>
  <inkml:trace contextRef="#ctx0" brushRef="#br0" timeOffset="106332.44">22747 2582 626 0,'0'0'349'0,"0"0"213"15,0 0-390-15,0 0-35 16,0 0-68-16,0 0-40 16,0 0-11-16,25-1-5 15,-14 8 2-15,3 4 1 16,1-1-3-16,5 0 0 15,2 2-12-15,2-1 10 0,-1 2-10 16,-6 1 0 0,-1-1 0-16,-4 0 1 0,-6-1-2 15,-1-2 0-15,-3-2-2 16,-2-2-4-16,0 0 5 16,0 0-5-16,-9 0 6 15,-11 2 6-15,-9 0 11 16,-7 4-5-16,-4-2 0 15,0 2-3-15,4-4-8 16,5 2 8-16,4-4-9 16,7 2 0-16,3-2 0 15,3 0 0-15,5 0 0 16,3-2-1-16,1 0-34 0,3 0-54 16,2 0-124-16,0 0-39 15,0 0-143-15,0-4-644 0</inkml:trace>
  <inkml:trace contextRef="#ctx0" brushRef="#br0" timeOffset="106772.3">23215 2939 766 0,'0'0'494'0,"0"0"-389"16,0 0-65-16,0 0 4 16,0 0 15-16,0 0 110 0,0 0 31 15,47-86-84-15,-47 78-47 16,0 0-27-16,0 0-12 16,0 2-29-16,-8 0-1 15,-9 2 0-15,-3 4 0 16,-11 0-8-16,-5 0 7 15,-8 10 2-15,-1 12 6 16,-3 4 2 0,0 4 19-16,6 4-16 15,2 1 9-15,8 1-9 0,9-4-12 16,5 0 0-16,9-2-6 16,9-2-11-16,0-4-8 0,0 0 2 15,17-2 9-15,8-4-5 16,4-4 3-16,2-4 4 15,2-4 5-15,-1-4-6 16,-6-2-24-16,-3 0-43 16,-6-4-70-16,-5-10-135 15,-6 0-697-15</inkml:trace>
  <inkml:trace contextRef="#ctx0" brushRef="#br0" timeOffset="128338.94">22355 1618 592 0,'0'0'79'0,"0"0"-67"15,0 0-11-15,0 0 168 16,18 0-33-16,-14 0-32 16,3 0-16-16,1 0-26 0,4 0 17 15,-1 2-7-15,5 2 8 16,3 2-10-16,6 2-3 16,6 2-21-16,7 2-14 15,11 2-8-15,7 4-8 16,11 4-10-16,4 4-4 15,5 0-1 1,0 2 0-16,-5 1 7 0,-2-3-8 16,-6-2 1-16,-7-2 0 15,-4 0 6-15,0 0-7 16,-6-2-1-16,-3 0 1 16,-5-2-2-16,-3-4 0 15,-4 0 2-15,-1-4 6 0,-6-2-6 16,-3-2 0-16,-4-2 6 15,-1 0 2-15,-5 0 11 16,0-2 7-16,-4 0 5 16,-3-2-15-16,-2 0-9 15,1 2-6-15,1 0 0 16,2 2-1-16,4 0 0 16,-1 4 0-16,5 4 1 15,3 0 0-15,3 6 0 16,2-1 0-16,2 1-1 15,-3-7 7-15,-6 0-6 16,-3-6 8-16,-6-3-8 16,-4-2 12-16,-2 0-4 0,0 0-9 15,0 0-2-15,0-6-69 16,0-6-40-16,-8 2-23 16,-2 0 13-16,-15 1-21 15,6 0-112-15,-6 0-156 0</inkml:trace>
  <inkml:trace contextRef="#ctx0" brushRef="#br0" timeOffset="128904.43">22992 2081 1096 0,'0'0'256'15,"0"0"-19"-15,0 0-74 0,0 0-74 16,0 0-16-16,0 0-32 16,0 0-8-16,-2-56-23 15,-6 42-10-15,0 4-1 16,-1 0 0-16,-1 4 0 15,-2 4 1-15,-5 2-9 16,-12 0 1-16,-7 4 2 16,-7 14 5-16,-1 6-3 15,1 4 4-15,10 2 2 16,9 0-1-16,8 1 5 16,9-3 1-16,7-1-7 15,0-2-1-15,27-1-8 16,13-2 9-16,10-8 0 0,7-4 0 15,1-4-41-15,-5-6-66 16,-5 0-4-16,-15 0-41 16,-14 0 11-16,-7 0-154 15,-8-2-301-15</inkml:trace>
  <inkml:trace contextRef="#ctx0" brushRef="#br0" timeOffset="129270.69">23391 2249 1245 0,'0'0'269'0,"0"0"60"15,0 0-182-15,0 0-115 16,0 0-9-16,0 0-16 0,0 0-7 16,-33-101-1-16,15 90-6 15,0 5 6-15,4 5-9 16,1 1-31-16,7 0-20 15,-1 0-19-15,2 5-50 16,3 11 34-16,0 4 57 16,2 8 28-16,0 3 11 15,0 6 15-15,0 6 26 16,0 1-4-16,9 2 10 16,0-2-10-16,0-6-5 15,-1-4 6-15,0-8 26 0,-7-9-26 16,2-6-19-1,-3-7-3-15,0-4-16 0,-12 0 0 16,-23 0 0-16,-67-18-1 16,6-6-95-16,-5-2-303 0</inkml:trace>
  <inkml:trace contextRef="#ctx0" brushRef="#br0" timeOffset="146409.79">14827 1391 696 0,'0'0'70'16,"0"0"-54"-16,0 0 289 15,0 0-215-15,0 0-63 0,0 3-18 16,0-3-9-16,0 1 0 16,0 3-3-16,0 6 2 15,-3 4 1-15,-4 7 19 16,-4 9 17-16,-2 4-8 16,-3 6 21-16,1 6-4 15,-1 2-16-15,1 2-10 16,3 0-3-16,1-1-6 15,3-6-9-15,-1-3 7 16,6-7-7-16,1-9-1 16,2-4 15-16,0-6-5 15,0-2 9-15,4 0 58 16,12 2-15-16,5 0-25 0,0 4-21 16,4 0-10-16,0 2-5 15,-1 0-1-15,-1 0 0 16,5-2-10-16,-1-1-9 15,2-3-4-15,4-5 4 16,0-3 10-16,1-3 7 16,-1-2 1-16,-4-1 1 15,-2 0 0-15,-4 0 1 16,-5 0 1-16,-3 0-2 16,-2 0 1-16,-1 0-1 15,-4 0 0-15,-1 3-1 16,4-3 1-16,0 0 0 15,5 0-2-15,2 0 2 0,2 0-57 16,-5 0-17-16,1 0 7 16,-5 0-43-16,3 0-51 15,-6 1-62-15,-1 3-47 0</inkml:trace>
  <inkml:trace contextRef="#ctx0" brushRef="#br0" timeOffset="146791.49">15317 2085 1194 0,'0'0'311'0,"0"0"-155"15,0 0-102-15,0 0-54 0,0 0-42 16,0 0 36-16,0 0 6 15,79 8 0-15,-54 6 0 16,-2 2-11-16,1 2 9 16,-2 0 2-16,3 3 0 15,-3-6 0-15,-4 2 1 16,-2-5 0-16,-6-5 0 16,-5-3-1-16,-3 0 0 15,-2-1-16-15,0 3-4 16,0 2 20-16,-17 3 25 0,-8 10 10 15,-4 1-3 1,-2 2-15-16,2 0-8 0,2-4-9 16,-2 2-36-1,7-6-122-15,4-6-122 16</inkml:trace>
  <inkml:trace contextRef="#ctx0" brushRef="#br0" timeOffset="147708.1">14586 2145 864 0,'0'0'194'0,"0"0"-3"16,0 0 38-16,0 0-68 0,0 0-66 15,0 0-42-15,0 0-53 16,11-10 7-16,-20 44-7 16,-7 13 57-16,-1 8 3 15,-4 8-20-15,0 1-7 16,-2-2-2-16,0-2-9 15,-1-6-5-15,2-4-9 16,0-7-7-16,1-7 5 16,6-6 1-16,3-8-7 15,4-6 0-15,3-6 0 16,3-6-2-16,2-4-13 16,0 0-32-16,0-30-60 15,7-8-226-15,6-6-941 0</inkml:trace>
  <inkml:trace contextRef="#ctx0" brushRef="#br0" timeOffset="147988.1">14613 2199 1350 0,'0'0'153'0,"0"0"-116"16,0 0-15-16,0 0-10 15,0 0 55-15,0 0 39 16,81 115-62-16,-67-95-25 15,-3 0-9-15,-1 0-4 16,-8 2 4-16,-2 2 6 0,0 2 6 16,0 0-4-16,0-4-5 15,-9-2-1 1,0-4 0-16,-2-4-2 0,-5-3 0 16,-1-4-8-16,-4-2-2 15,-4-3-20-15,2 0-57 16,-5-21-86-16,11-3-82 15,6 2-526-15</inkml:trace>
  <inkml:trace contextRef="#ctx0" brushRef="#br0" timeOffset="148222.4">15128 2392 1692 0,'0'0'148'15,"0"0"-112"-15,0 0-20 16,-164 0-15-16,108 28 15 16,8 12 46-16,8 8-11 15,11 7-28-15,15 3-11 16,14-4-12-16,2-4-16 16,35-6 3-16,16-6 10 15,18-12-30-15,59-20-49 16,-18-6-203-16,-6 0-253 0</inkml:trace>
  <inkml:trace contextRef="#ctx0" brushRef="#br0" timeOffset="160032.42">16323 13269 649 0,'0'0'114'0,"0"0"-85"16,0 0-28-1,0 0 119-15,0 0 7 16,0 0 1-16,-2 0-1 0,2 0-56 16,0 0 3-1,2 0 34-15,-2 0 4 0,0 0-44 16,0 0-21-16,2 0-6 15,-2 0-3-15,0 0 4 16,4 0-1-16,-4 0 6 16,0 0 3-16,0 0-15 15,0 0 0-15,2 0-8 16,-2 0-20-16,0 0-5 16,4 0-1-16,0 0 0 0,3 0-1 15,-1 7 8 1,6 4-8-16,-3-4 7 15,1 2-6-15,4-3 0 0,-3 0-1 16,3-2 1-16,-3 0 9 16,2-4-10-16,-1 0 8 15,0 0-7-15,7 0 0 16,-2-4 7-16,6-6-7 0,-1-2-2 16,-5 2 2-1,-5 2-1 48,-3 4 6-63,-7 1-6 0,0 3 0 0,-2 0-7 0,0 0 5 0,0 0-6 0,0 0-1 0,2 8 8 0,3 5 0 0,-1 1 1 15,1 0 0-15,2-2 0 16,1-2 5-16,1-2-5 16,3-2 0-16,1-4 6 15,7-2 2-15,5 0-8 16,2 0 0-16,1-8-6 15,-2-6 5-15,-3 2-5 16,-7-1 6-16,-7 6 1 16,-5 3 9-16,-2 1-3 0,-2 3-7 15,0 0-9-15,0 0-3 16,0 5 6-16,0 8 6 16,4 0 0-16,1-1 0 15,4-2 1-15,4-4 5 16,6-4 0-16,3-2-4 15,2 0-1-15,3 0 5 16,-5 0-6-16,-7-4 2 16,-1-2 4-16,-7 4-5 15,-5 2 11-15,0 0 6 16,-2 0-11-16,0 0-5 16,2 0-1-16,6 0-1 15,0 0 0-15,7 0 1 16,6 5 11-16,4 0-4 15,0-1-6-15,8-4-1 0,0 0-1 16,-2 0-22-16,0 0-7 16,-2 0 2-16,-4 0 11 15,-6-2 14-15,-6 2 1 16,-5 0 1-16,-6 0 8 16,2 0-7-16,1 0 1 15,3 0 5-15,6 6 3 16,3 4-1-16,6 0 13 15,4-2-7-15,4 0-4 16,2-4-11-16,1 0 0 0,-3-4-26 16,-4 0-2-1,-3 0 6-15,-4 0-3 0,-2-6 5 16,-3-4 18-16,-1 2 2 16,1 0 19-16,-1 0 3 15,-1 2-1-15,1 0 18 16,-1 4-3-16,1 2-20 15,-1 0-6-15,0 0-10 16,3 0-1-16,-1 0 1 16,-1 6 0-16,1 0-2 15,1-2-5-15,1 0-4 16,4-4 1-16,3 0-15 16,3 0 13-16,0 0 5 15,-3-6 6-15,-4-2 1 16,-4-2 0-16,-7 4 28 0,-5 4 10 15,-2 0-20-15,1 2-11 16,-3 0 7-16,4 0-13 16,1 0 0-16,6 0 0 15,6 0 6-15,8 2-6 16,8 2 5-16,6-4-4 16,1 0-2-16,-5 0 0 15,-4 0-9-15,-12 0-11 16,-9 0 9-16,-5 0 11 15,-5 0-8-15,0 0 8 16,0 0 0-16,0 0-9 16,0-2-37-16,2-9-40 15,2 2-85-15,1-1-470 0</inkml:trace>
  <inkml:trace contextRef="#ctx0" brushRef="#br0" timeOffset="165000.54">18429 13028 578 0,'0'0'80'0,"-114"40"57"15,37-18-137-15,-43 4-163 16,21-8-214-16,15-8 132 0</inkml:trace>
  <inkml:trace contextRef="#ctx0" brushRef="#br0" timeOffset="170543.82">20160 13140 606 0,'0'0'146'0,"0"0"-103"16,0 0-28-16,0 0-14 16,0 0 262-16,0 0-45 15,0 0-63-15,0 0-21 16,0 0-12-16,0 0-3 15,0 0-31-15,0 0-39 16,5 0-18-16,3 0-16 16,2 0-9-16,5 0 4 15,5 0 4-15,3 0-6 16,8 0-7-16,5 0 8 16,8 0-3-16,5 0 4 15,2 0 0-15,0 0 7 16,-1 0 0-16,-6 0 5 0,-2 0 0 15,-1 0-4 1,-4 0 12-16,-1 0 7 0,0 0-6 16,2 0-5-16,-3 0-12 15,1 0-7-15,-5 0-5 16,-2 0 4-16,0 4-5 16,-4-2-1-16,-4 0 1 15,0 0-1-15,-6-2 0 16,-5 3 0-16,-4-3 2 15,-2 0-1-15,1 0 6 16,-3 0 4-16,-1 0-4 16,2 0 3-16,5 0-8 15,0 0-1-15,3 0 1 16,-1 0-2-16,-4 0 2 16,-4 1-1-16,3-1 0 0,-5 0 4 15,0 0-4-15,0 0 6 16,0 0-6-16,0 0-1 15,0 0 2-15,0 0-2 16,0 0-1-16,0 0 0 16,0 0-44-16,-13 0-51 15,-14 0-87-15,-9 0-322 0</inkml:trace>
  <inkml:trace contextRef="#ctx0" brushRef="#br0" timeOffset="171187.95">20087 13142 1476 0,'0'0'303'0,"0"0"-225"15,0 0-59-15,0 0-9 16,0 0 2-16,0 0-2 16,0 0-2-16,53-8-8 15,-39 8 0-15,3 0 0 16,6 0 10-16,6 0 0 16,6 0-8-16,10 0 29 0,8-4 7 15,9 0 0-15,8 0-6 16,1-2 6-1,0 0-8-15,-3 0-2 0,-8 0 44 16,-3 2-36-16,-7 0-13 16,-6 0-12-16,-4 4 2 15,-2 0-1-15,-2 0-3 16,-7 0 4-16,-2 0-3 16,-6 0-1-16,-1 0-7 15,-1 4-1-15,-4 2-1 16,-1-2 6-16,-6 0-5 15,1-2-1-15,-5-2 0 16,-2 2 0-16,2-2 1 16,-4 0 0-16,2 0 0 0,-2 0 9 15,2 0-9 1,2 0 0-16,1 0 0 0,1 0 0 16,-2 0 0-16,-2 0 0 15,1 0-1-15,-3 0 1 16,0 0-1-16,0 0 0 15,0 0-7-15,0 0 7 16,0 0 0-16,0 0 0 16,0 0-17-16,0 0-46 15,-7 0-39-15,-24 0-16 16,0 0-125-16,0 2-467 0</inkml:trace>
  <inkml:trace contextRef="#ctx0" brushRef="#br0" timeOffset="176215.51">17596 7849 461 0,'0'0'75'16,"0"0"-56"-16,0 0-18 16,0 0-1-16,0 0 114 15,0 0-3-15,0 3-43 16,4-3 1-16,1 0 2 16,1 0-23-16,6 0-19 15,1 0 4-15,-2 0 22 0,3 0 10 16,-6 0 3-1,1 0-21-15,-2 0-21 0,0-2-9 16,1 2-1-16,3 0 0 16,7 0-7-16,3 0-3 15,8-1-5-15,4 1 10 16,3-3 8-16,6 2 13 16,-2-2 4-16,0 3 4 15,-4 0-8-15,-5 0-18 16,-2 0-12-16,-6 0-1 15,-1 0 0-15,2 7 0 16,3-2-1-16,4 4 1 16,7-4 1-16,9-1-1 0,3 1 15 15,2-1 2 1,-5-3-2-16,-9-1 13 0,-11 0 0 16,-14 3-17-16,-8-3 3 15,-2 0 6-15,-3 0 26 16,0 0 15-16,0 0-4 15,0 0-11-15,0 0-19 16,0 0-12-16,0 0-7 16,0 0 2-16,0 0-11 15,0 0 0-15,-3 0-1 16,-2 0-30-16,-4 0-31 16,-5 0-71-16,-7 0-45 15,-21 0 39-15,1 0-70 16,3 0-187-16</inkml:trace>
  <inkml:trace contextRef="#ctx0" brushRef="#br0" timeOffset="176657.68">17750 7878 675 0,'0'0'113'0,"0"0"14"16,0 0-29-16,0 0-40 16,0 0-10-16,0 0 10 0,0 0 46 15,17 0-58-15,14 0-25 16,7 0-10-16,7 0-5 16,7 0 16-16,3 0 13 15,3 0-8-15,4 0-8 16,1 0-10-16,4 0-8 15,-3 0 7-15,-3 0 2 16,-9 0 20-16,-2 0-4 16,-10 0 6-16,-7 0-2 15,-6 0-6-15,-9 0-6 16,-7 0-4-16,-7 0 7 16,-2 0 5-16,-2-1 15 15,0 1-12-15,0 0-20 16,0-3-9-16,0 3-25 0,0 0-39 15,-8 0 13-15,-5 0 3 16,-8 0-16-16,-8 0-13 16,-4 0-42-16,-25 0-78 15,6 0-69-15,6 0-397 16</inkml:trace>
  <inkml:trace contextRef="#ctx0" brushRef="#br0" timeOffset="176845.36">18026 7896 32 0,'0'0'511'0,"0"0"-461"16,0 0 175-16,0 0-25 16,0 0 2-16,0 0-41 15,0 0-84-15,107 14-57 16,-41-11-8-16,8-3-12 0,8 0-12 16,-17 0-108-16,-16-10-1027 0</inkml:trace>
  <inkml:trace contextRef="#ctx0" brushRef="#br0" timeOffset="190563.69">3412 12769 1005 0,'0'0'144'16,"0"0"-123"-16,0 0 16 15,0 0 28-15,0 0-65 16,0 0-8-16,20-8 8 0,-18 8 37 16,-2 0 8-1,0 0-17-15,0 0 8 0,0 0 35 16,0 0 37-16,0 0-5 15,0 0-21-15,0 0-18 16,0 0-14-16,0-2 0 16,0-2-18-16,3 0-7 15,-1 0-7-15,-2 2 5 16,0 2-1-16,0 0-9 16,0 0-13-16,0 0-11 0,0 12 4 15,2 9 0 1,-2 4 7-16,0 5 7 0,0 5-7 15,0 1 0-15,0 0 0 16,0 2-1-16,0 2 1 16,0 2 1-16,-9-2 0 15,3-4-1-15,-4-4 0 16,1-6 1-16,1-4 4 16,-1-6-5-16,2-1 0 15,0-8 0-15,-1 1 1 16,0-1 8-16,0-1-9 15,-5-1 2-15,-3-1-1 16,-2 1 2-16,-2-1-2 16,0-4 0-16,2 0-1 15,2 0-1-15,3 0 1 16,5 0-9-16,0 0 9 16,6 0-1-16,0 0-1 0,2 0 1 15,0 0-13-15,0 0-29 16,2 1 18-16,10 3 4 15,3 3 20-15,3 0-1 16,-1 4 2-16,-1 0-1 16,0 4 1-16,-3 5 1 15,-4 2 0-15,-2 6 0 16,-5 4 0-16,-2 4 0 16,0 2 0-16,0 2 1 15,-2 0-2-15,-7-1 1 16,0-3-1-16,2-7 0 15,3-4 0-15,-1-3 0 16,1-4 0-16,2-4 1 0,0-4-1 16,-1-2 2-16,3-8-2 15,0 2 0-15,0-2 6 16,0 0-6-16,0 0-39 16,0-10-120-16,-2-2-357 0</inkml:trace>
  <inkml:trace contextRef="#ctx0" brushRef="#br0" timeOffset="193832.42">9559 12705 1500 0,'0'0'275'15,"0"0"-203"-15,0 0-49 0,0 0 14 16,0 0 1-16,0 0-4 15,0 0-19-15,0-30-14 16,0 30 0-16,0 0 0 16,-2 0 0-16,-3 0 0 15,-6 0 0-15,-6 0 8 16,-10 0-8-16,-4 2-1 16,-10 14 8-16,-1 4-7 15,0 6 0-15,1 4 0 16,4 2 9-16,8 4-1 15,8-1-3-15,11-2 0 16,10-1-6-16,0 1-1 16,20-7-8-16,18-4-42 0,9-8-22 15,6-8-31-15,0-6 3 16,-1 0 30-16,-10-6 4 16,-7-10-36-16,1-10-45 15,-11 4-145-15,-5 0-645 0</inkml:trace>
  <inkml:trace contextRef="#ctx0" brushRef="#br0" timeOffset="194761.82">9867 12739 1317 0,'0'0'222'0,"0"0"-138"0,0 0-1 15,0 0 30-15,0 0-56 16,0 0-31-1,-132-18-10-15,88 42-7 0,2 4 1 16,4 4-4-16,11 0 2 16,7 0-8-16,8-5-9 15,12-4-82-15,0-5-20 16,3-5-29-16,21-9 20 16,5-4 25-16,6 0 7 15,8-14 26-15,-1-7 24 16,-1-4 34-16,-1-1 4 15,-9-1 100 1,-6 5 36-16,-12 6 65 0,-9 6 1 0,-4 6-40 16,0 4-82-1,0 0-59-15,-11 7-20 0,-9 15 0 16,-3 3 0-16,4 5-1 16,1 1 0-16,5-7 1 15,6-4 6-15,7-4-7 16,0-6-7-16,0-6-6 15,13-2-17-15,5-2-8 16,5 0 37-16,7-10 0 16,1-8 1-16,6-6 1 15,3-4 0-15,4-8-1 16,1-5-1-16,-1-7 0 16,-1-4-5-1,-8 0 6-15,-8 4 13 0,-7 8 10 16,-9 10 30-16,-6 12 0 0,-5 9 5 15,0 9-27-15,-2 4-21 16,-21 23-9-16,-6 11 11 16,-6 10 11-16,1 2-3 15,5 0-11-15,9-6-8 16,7-3 0-16,5-5 0 16,8-6-1-16,0-5-15 15,0-3-17-15,4-5-5 16,4-5 7-16,-1-6-1 15,-1-2 15-15,4-4 16 16,0 0 1-16,6 0 11 16,6-12 3-16,7-8-15 15,7-9-27-15,1-4-15 16,6-7-42-16,-1-9-13 16,1-5-72-16,-5-4 128 0,-7 4 41 15,-12 8 112-15,-9 14 44 16,-6 12-42-1,-4 12-20-15,0 8-55 0,-6 0-26 16,-15 23-12-16,-5 16 20 16,-6 9 22-16,3 12-17 15,5 2-7-15,9 2-7 16,6-3-10-16,9-7 4 16,0-4-6-16,4-10-43 15,11-8 13-15,-1-10 12 0,-1-8-13 16,-1-6 5-1,-6-4 8-15,1-4 16 16,-3 0 1-16,-4-6-43 0,2-8-286 16,-2 2-645-16</inkml:trace>
  <inkml:trace contextRef="#ctx0" brushRef="#br0" timeOffset="196278.96">7948 13622 1692 0,'0'0'360'0,"0"0"-258"16,0 0-80-16,0 0 3 15,0 0-19-15,0 0 5 16,0 0 3-16,68 24-4 16,-53-2-4-16,1 1-6 15,-8 6 10-15,-1 1 2 16,-7 0-4-16,0 0-8 16,0-6 6-16,0-2 1 15,0-6 5-15,-7-4-10 16,-3-2 7-16,0-4 1 15,-1-2 0-15,-3-4-10 16,3 0-2-16,-2-6 2 0,4-10 0 16,2-2 2-1,7 0 4-15,0-2 12 0,11 0 0 16,18 0-18-16,8 0-15 16,7 4 5-16,5 2 0 15,0 4-36-15,-4 6-18 16,-8 4-46-16,-10 0-88 15,-12 8-48 1,-5 12 93-16,-10 2 153 0,0 4 53 16,0 0 68-16,0-4-16 15,0-2-16-15,4-8-39 16,16-4-22-16,7-8 13 16,6 0-17-16,2-8-22 0,2-14-2 15,-6-6 28 1,-7-2 16-16,-8-2-3 0,-7-4-5 15,-4 4 2-15,-5 2-26 16,0 3-5-16,0 9 9 16,-14 9 5-16,-3 6-13 15,-8 3-8-15,-4 7-1 16,-9 16-6-16,0 9 7 16,-2 9 0-16,2-1 0 15,9 2 14-15,7 0 6 16,9-4-6-16,9-6-5 15,4-1-3-15,0-8-6 16,17-5-1-16,9-4-14 0,6-4 6 16,5-7 8-1,4-3-1-15,3 0 2 0,0-5 2 16,-1-13 6-16,-1 0-2 16,-1-6-4-16,1 0 13 15,-4-4-8-15,-1-2-6 16,0-2-1-16,0-2-16 15,-1 0 1-15,-5 1-11 16,-2 4 24-16,-5 0-4 16,-4 6 6-16,-4 3 5 15,-9 8 13-15,-3 3 23 16,-4 5 17-16,0 4-28 0,0 0-19 16,0 0-11-1,0 0-13-15,-9 6 4 0,-9 13 9 16,-5 5 0-16,0 6 0 15,-4 2 0-15,2 4 1 16,3 0 0-16,5 0 0 16,5 0-1-16,7-2 0 15,5-2 1-15,0-2-2 16,3-3-4-16,15-8-13 16,1-1-30-16,4-5 22 15,-1-8-5-15,-1-2-3 16,-4-3 20-16,-3 0-24 15,-3-4 22-15,-3-8-1 16,-3-7-61-16,-5-1-49 16,-7-12-237-16,-20 6 31 15,-6 2-493-15</inkml:trace>
  <inkml:trace contextRef="#ctx0" brushRef="#br0" timeOffset="196429.54">8568 13816 1317 0,'0'0'574'0,"0"0"-485"16,0 0-47-16,0 0 3 15,0 0-22-15,115-10-14 16,-32 0-9-16,15 2-57 16,29-4-189-16,-36 4-19 15,-12 2-247-15</inkml:trace>
  <inkml:trace contextRef="#ctx0" brushRef="#br0" timeOffset="213887.05">20852 14957 196 0,'0'0'116'16,"0"0"-48"-16,0 0 20 0,0 0-38 15,0 0 9-15,-16 108-1 16,16-94-10-16,0-6-1 16,0-4 12-16,0-2 87 15,0-2 44-15,0 0-105 16,0 0-63-16,0 0-22 15,0 0 0-15,0 0 57 16,0 0-38-16,0 0-12 16,0 0-6-16,0 0 0 15,0 0 19-15,0 0 15 16,0 0-5-16,0 0-6 16,0 0 12-16,0 0 22 15,0 0 7-15,0 0 4 0,0 0-2 16,0 0 9-1,0 0-15-15,2 0-1 0,12 0-7 16,5-4-34-16,4 2-1 16,1-6-1-16,-2 2 5 15,-2 2-12-15,-5 0-4 16,1 0-4-16,-3 4 5 16,3-4-5-16,-3 2 8 15,3 0-9-15,1 2-1 16,4-2 0 15,4 2 1-31,2 0 0 0,4 0 6 0,0 0-6 0,2 0 0 0,-4 0 0 16,0 0 0-1,-5 0 17-15,-1 0-9 0,-1 0 4 16,-3 0-4-16,-2 0-9 16,3 0 6-16,0 0-5 15,2 0-1-15,5 0 7 16,0 0-6-16,4 0 0 15,-2 0 1-15,0 0 4 16,0 2-5-16,-2 0 7 16,-3 0 0-16,0 2 0 15,1-4 2-15,-2 4-2 16,0-4-7-16,0 0 2 16,0 0 4-16,-3 2-6 15,-5-2-1-15,1 0 1 16,-1 0 0-16,-4 0 0 0,3 0 0 15,-5 0 0 1,-1 0 1-16,2 0-1 0,-4 0 0 16,3 0 0-16,0 0-1 15,0 0 1-15,4 0-1 16,1 0 0-16,-1 0 0 16,3 0 0-16,-1 0 0 15,3 0 0-15,3 0-1 16,0 2 1-16,0 0 0 15,-3 0 0-15,-1 0 6 16,-6-2 7-16,-1 0 15 16,-4 0 28-16,-2 0-1 15,-4 0-30-15,0 0-16 0,0 0-7 16,0 0-2 0,0 0-5-16,0 0-8 0,0 0-23 15,0 0-10-15,0 0-14 16,0 0-14-16,0 0-6 15,0 0-41-15,-8 0-77 16,-26 0-38-16,0 0-86 16,-1 0-238-16</inkml:trace>
  <inkml:trace contextRef="#ctx0" brushRef="#br0" timeOffset="214717.49">20878 14939 546 0,'0'0'116'0,"0"0"-25"16,0 0 45-16,0 0 17 16,0 0 6-16,0 0-16 15,0 0-43-15,-5-8-14 16,16 8-26-16,5 0-14 16,4-2-6-16,2 2-8 15,5 0 0-15,2 0-20 16,2 0 1-16,2 0 0 15,2 0 15-15,9 2 11 0,0 2-13 16,3 2 10 0,4-2-4-16,0 0-13 15,3-2 3-15,0 0-4 16,-1-2-1-16,0 2 12 0,-3-2-2 16,-4 0-5-16,-1 0-6 15,-7 0-15-15,-5 0 5 16,-4 0-6-16,-6 0 1 15,-4 0-1-15,-3 0 1 16,-5 0 0-16,3 0 5 16,-1 0-4-16,2 0 5 15,3 0-7-15,3 0 1 16,-1 0 0-16,4 2 1 16,-2 0 5-16,1 2-5 15,-4-4 5-15,-3 0 5 0,-3 0 0 16,-1 0 5-16,-1 0 1 15,-3 0-5-15,4 0 2 16,-1 0-2-16,-2 0-1 16,-4 0-1-16,4 0 0 15,-5 0-9-15,-2 0 5 16,-2 0-7-16,0 0-1 16,0 0-77-16,0 0-41 15,-16 0-179-15,-6 0-280 0</inkml:trace>
</inkml:ink>
</file>

<file path=ppt/ink/ink7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29T02:54:54.904"/>
    </inkml:context>
    <inkml:brush xml:id="br0">
      <inkml:brushProperty name="width" value="0.05292" units="cm"/>
      <inkml:brushProperty name="height" value="0.05292" units="cm"/>
      <inkml:brushProperty name="color" value="#FF0000"/>
    </inkml:brush>
  </inkml:definitions>
  <inkml:trace contextRef="#ctx0" brushRef="#br0">9458 10050 1239 0,'0'0'346'16,"0"0"-134"-16,0 0-70 15,0 0-16-15,0 0-11 16,0 0 28-16,0 0-17 15,97 0-73-15,-80 0-12 16,4 0-12-16,-2 8 1 16,2 0 3-16,5 0-17 15,3-2 7-15,7-2-4 16,6-2-1-16,5-2 3 16,-1 0-6-16,-3-4 3 15,-9-4 8-15,-12 2-12 16,-9 4-8-16,-5 0-5 0,-5 0 4 15,0 2-5-15,-1 0 0 16,0 0-4-16,1 0 2 16,-3 0-1-16,0 0 2 15,0 0-9-15,0 0 9 16,0 0-5-16,0 0 4 16,2 0-4-16,4 0-1 15,1 0 6-15,2 0-1 16,0 0-10-16,2 0 6 15,-3 0 5-15,2 0-5 16,1 0 6-16,1 0 0 0,3-2 7 16,3-2-5-1,1 0-2-15,8 2 1 0,4-2-2 16,5 0 1-16,-1 0 0 16,6 2-1-16,-1 0 1 15,-2 0 0-15,-1 2 0 16,-6 0 0-16,-4 0 2 15,-2 0-2-15,-5 0-1 16,-2 0 1-16,-2 0 1 16,-5 0 0-16,-2 0 0 15,-2 0 0-15,-3 0-1 16,-4 0 0-16,0 0-1 16,0 0-5-16,0 0 6 0,0 0 2 15,0 0-1-15,0 0 0 16,0 0 0-16,0 0-1 15,0 0-2-15,0 0 1 16,0 0-10-16,0 0-10 16,0 0-44-16,0 0-75 15,2-4-152-15,9-4-635 0</inkml:trace>
  <inkml:trace contextRef="#ctx0" brushRef="#br0" timeOffset="888.9">11026 9996 1405 0,'0'0'302'16,"0"0"-201"-1,0 0 35-15,0 0-31 0,0 0-29 16,0 0 2-16,0 0-25 16,55-4-35-16,-30-6 2 15,1-6 11-15,6-2 6 16,1-6-4-16,2-4-14 16,3-4-2-16,1-7-5 15,-2-1-2-15,-1-3-9 16,-3-6 0-16,-4 1-1 15,-6 6 8-15,-8 6 1 16,-7 12 10-16,-4 10 23 16,-2 6-1-16,-2 8-17 0,0 0-18 15,0 0-6-15,0 12-10 16,-12 10 9-16,-3 10 1 16,-1 6-1-16,-1 2 0 15,-2 2 1-15,1-2-1 16,5-2 0-16,2-2-1 15,1-6 1-15,9-5 0 16,1-7-10-16,0-8 5 16,0-4-4-16,16-6 4 15,8 0 6-15,5 0 3 16,9-18 4-16,2-6-6 16,5-4 5-16,1-5-5 15,-2 0-1-15,-1-6 1 16,-5 3 0-16,-9 4 8 15,-9 4-7-15,-9 6 2 0,-7 8-4 16,-1 6 18-16,-3 8-9 16,0 0-9-16,-3 2-1 15,-14 20 0-15,-3 10 0 16,-3 4 0-16,4 4 1 16,1 2 1-16,5-4 0 15,5-3 0-15,4-8-1 16,4-4 0-16,0-7 0 15,0-5-1-15,0-2-1 16,10-5-14-16,0-2 7 16,-1-2-27-16,3 0-6 15,1 0-53-15,2-15-76 16,7-14-88-16,-3 3-247 0,-4-5-188 0</inkml:trace>
  <inkml:trace contextRef="#ctx0" brushRef="#br0" timeOffset="1167.17">11876 9609 727 0,'0'0'620'0,"0"0"-495"16,0 0 84-16,0 0-28 15,0 0-78-15,0 0-14 16,0 0-8-16,38-16-27 16,-38 44 32-16,0 10 15 15,-6 10-21-15,-15 8-19 16,-3 6-2-16,-2 5-7 0,-3-3-25 15,2 0-13 1,6-8-13-16,4-8 0 0,5-8 0 16,6-8-1-16,-1-11 0 15,5-7-11-15,0-9-35 16,2-5-5-16,0 0 2 16,0-18-40-16,0-46-142 15,9 2-129-15,1-4-301 0</inkml:trace>
  <inkml:trace contextRef="#ctx0" brushRef="#br0" timeOffset="1446.49">11966 9489 918 0,'0'0'599'0,"0"0"-431"16,0 0 9-16,120-18-40 0,-82 18-31 16,-5 4 5-16,-8 14-16 15,-8 2-35-15,-10 6-21 16,-7 2-8-16,0 2 11 15,-22 2-22-15,-9 0 4 16,0-2 15-16,-3 0-18 16,3-4-9-16,4-6-11 15,5-2 1-15,2-6-1 16,2-6-1-16,2-6-32 16,3 0-45-16,0 0-98 15,1-7-30-15,6-6-120 16,1 5-77 15,5 4-240-31</inkml:trace>
  <inkml:trace contextRef="#ctx0" brushRef="#br0" timeOffset="1832.6">12494 9685 1642 0,'0'0'268'16,"0"0"-104"-16,0 0-8 15,0 0-14-15,0 0-38 16,0 0-37-16,20-112-35 16,-20 98-26-16,0 6 1 15,-2 4-7-15,-12 4-8 16,-9 0-1-16,-9 6 2 0,-5 16 1 16,-2 8 4-16,-3 10 1 15,-1 4 1-15,1 9 11 16,4 1 8-1,4 1 5-15,10 2-8 16,10-7-7-16,10-4-1 0,4-8-8 16,0-8 0-16,20-6 0 15,7-6 14-15,6-10 0 16,3-4 1-16,4-4 1 16,-5 0 2-16,0-6-11 15,-10-8 7-15,-4 2-14 16,-10 0-12-16,-5 2-61 15,-6 0-46-15,0 0-104 0,-6 2-127 16,-5 0-598-16</inkml:trace>
  <inkml:trace contextRef="#ctx0" brushRef="#br0" timeOffset="3061.21">10449 9435 692 0,'0'0'0'16</inkml:trace>
  <inkml:trace contextRef="#ctx0" brushRef="#br0" timeOffset="9528.2">9120 15187 332 0,'0'0'628'0,"0"0"-483"15,0 0-77-15,0 0-4 0,0 0 4 16,0 0-35-16,9-5 5 16,-6 5 7-16,1 0 30 15,-2-5 20 1,4 4 7-16,-1-2-10 0,2-1-9 15,2 3-21-15,-3-4-20 16,3 1 1-16,-2 0-17 16,2 0-6-16,0 3 1 15,-1 1-9-15,4 0-12 16,1 0 6-16,3 0 3 16,1 0 1-16,2 0 0 15,-1 0-1-15,-1 1-3 16,-3 2 0-16,-1 2-4 0,-2-1 11 15,1-4 8-15,-2 2 14 16,1-2-4 0,3 0-4-16,1 0-4 0,3 0 2 15,3 0-8-15,-4 0-11 16,-1 0 8-16,-1 0-8 16,-1 0-6-16,1 0 1 15,1 0-1-15,2 4 0 16,4 0 0-16,-2 0 1 15,2 1 0-15,1-5 1 16,-1 0 5-16,-5 0-1 16,2 4-5-16,-5-4 0 15,1 1-1-15,-2 3 1 16,3-1 0-16,2-2 0 0,-1 4-1 16,1-5 1-16,2 0 1 15,2 0 4-15,-1 0-4 16,0 0-2-16,-2 0 1 15,-2 0 0-15,-1 0 0 16,-1 0-1-16,-1 0 0 16,0 0 0-16,1 0 1 15,-2 0 0-15,3 0 11 16,1 0-1-16,1 0-10 16,1 0 0-16,0 0 0 15,2 0 7-15,-5 0-7 16,3 0-1-16,-6 0 0 15,-1 0 0-15,-4 0 0 0,1 0 0 16,-2 0 0-16,0 0 1 16,-1 0-1-16,3 0 1 15,1 0-1-15,-2 0 0 16,1 0 0-16,3 0 0 16,-2 0 0-16,3 0 0 15,1 4 0-15,-1 0 2 16,-1 1-1-16,-3 4-1 15,-3-5 0-15,-2 0-1 16,1 0-1-16,-3 2 0 16,0-6 2-16,-2 4 0 15,0-4 2-15,3 0 6 0,-3 1-2 16,0-1 3 0,0 0-8-16,0 0 8 0,0 0 0 15,0 0-3-15,0 0 1 16,0 0 1-16,0 0-1 15,0 0-6-15,0 0 0 16,0 0 0-16,0 0 1 16,0 0-1-16,0 0 5 15,0 0 0-15,5-1-6 16,1-11 0-16,3 2 0 16,2-3 0-16,0 4-1 15,4-4 0-15,3 2 1 16,3-2 1-16,-2 5 0 15,4 0 5-15,-1 2-4 16,0 2-1-16,3 0-1 0,-1 4 0 16,3-1 1-16,2 1 5 15,0 0-6-15,0 0 0 16,-2 0 1-16,0 0 0 16,-3 0 9-16,-2 0-1 15,-1 0-8-15,-2 0-1 16,2 0 0-16,-1 0 0 15,-3 0 6-15,4 1-6 16,-1 2 1-16,2-3 4 16,4 0 4-16,3 0 1 15,0 0-1-15,3 0 0 16,-5 0-9-16,-1 0-1 16,-4 0 1-16,1 5 0 15,-1-5 0-15,-2 4 0 16,0-2 0-16,0 1 0 0,3-3 0 15,-2 1 0-15,2-1 0 16,4 0 0-16,0 0 0 16,2 0 0-16,2 0 1 15,-2 0 0-15,-2 0-1 16,1 0 0-16,-1 0 0 16,0 0 0-16,-1 0 1 15,3 0-1-15,-2 0-1 16,2 0 1-16,3-1 0 15,-1-4 1-15,0-3 0 0,-2 0 5 16,0 2 5 0,-8 2-4-16,0-4-1 0,-3 4-5 15,-7 2 0-15,0-2-1 16,-2 0 1-16,-2 2-1 16,-1 2 1-16,1-2 7 15,0 0-2-15,-3 0 4 16,3 2-2-16,-3-2 0 15,1 2-6-15,0 0-2 16,-4 0 0-16,-1 0-1 16,3 0-10-16,-3 0-7 15,0 0-14-15,2 0-6 16,-2 0-10-16,0 0-66 16,0 0-92-16,-11 0-285 15,-7 4-373-15</inkml:trace>
  <inkml:trace contextRef="#ctx0" brushRef="#br0" timeOffset="14343.29">11562 13874 880 0,'0'0'560'16,"0"0"-393"-16,0 0-53 15,0 0 25-15,0 0-44 16,0 0-35-16,0 0-13 15,0-10-28-15,0 10-19 16,0 10 1-16,0 16 0 16,-9 10 28-16,-8 10 2 15,-6 5-3-15,-2 0-14 16,-2 0-3-16,6-3-10 0,-2-4 7 16,2-8-7-1,7-2-1-15,0-12 0 0,5-4 0 16,5-10 0-16,0-3 1 15,4-4-1-15,0-1 2 16,0 0 9-16,0 0 3 16,0-12-14-16,8-8-14 15,8-6-14-15,2-8 11 16,4-4-10-16,3-6 1 16,4-4-2-16,4-2 13 15,1-3 14-15,-3 3 1 16,-7 8 5-16,-2 8 17 0,-8 12 15 15,-5 10 0 1,-5 4-12-16,-2 6-7 16,0 2-10-16,3 0-8 0,0 2-10 15,1 18 10-15,3 8 3 16,1 8 9-16,-2 4 1 16,3 4 3-16,1-1-10 15,-2-1-6-15,-1-2 0 16,0-4 0-16,0-4 0 15,-4-6 0-15,-3-6 0 16,-2-4 0-16,0-4 2 16,0-6 4-16,0-4 0 15,0 0 4-15,0-2 9 16,0 0 6-16,-4 0-10 16,-10 0-9-16,-6-12-6 15,-7 0-5-15,-4-8-15 16,2-4 0-16,0-4 6 0,4-2 4 15,3 0-6-15,7 2 10 16,4 10 5-16,6 0 1 16,2 12 0-16,3 2 11 15,0 4 2-15,3 0 0 16,13 0-1-16,4 0-12 16,4 0 1-16,1 0 11 15,-3 0 0-15,-2 0-4 16,-7 0-8-16,-2 0 0 15,-1 0-1-15,-4 0-49 16,3 0-71-16,0 0-82 0,0 0-328 16</inkml:trace>
  <inkml:trace contextRef="#ctx0" brushRef="#br0" timeOffset="14530.78">11959 14249 1822 0,'0'0'0'16,"0"0"-836"-16</inkml:trace>
  <inkml:trace contextRef="#ctx0" brushRef="#br0" timeOffset="16736.78">9838 13936 400 0,'0'0'169'0,"0"0"-106"16,0 0-63-16,0 0-32 16,0 0-210-16</inkml:trace>
  <inkml:trace contextRef="#ctx0" brushRef="#br0" timeOffset="16936.05">9838 13936 464 0,'38'-62'198'0,"-38"60"-84"31,2 0-27-15,0 0 31-16,4 0-28 0,2 0-47 0,-2-4 6 0,1 4 21 15,-5-2 2-15,0 2-14 0,-2 2 9 16,0 0-25-16,0 0-36 16,0 0-6-16,0 0-48 15,0 0-22-15,0 0-28 16,-4 0-93-16,-1 0-370 0</inkml:trace>
  <inkml:trace contextRef="#ctx0" brushRef="#br0" timeOffset="17623.38">9786 13870 1235 0,'0'0'356'0,"0"0"-178"16,0 0-64-16,0 0-37 16,0 0 2-16,0 0-4 15,0 0-20-15,150-14-15 16,-108 2-11-16,1-4-2 15,-6 2-8-15,-8 2-4 16,-8 2-5-16,-13 2-4 16,-1 2-5-16,-7 2 8 0,0 0-9 15,0 0-14 1,0 0-37-16,0 0-2 0,-9 0-1 16,-3-2-1-16,2 2 4 15,-1 0 25-15,3 2 15 16,4 2 5-16,0 0 6 15,2 0 0-15,-1 16 0 16,-1 14 4-16,-2 12 33 16,-4 8-8-16,4 4-10 15,-3 2-13-15,3-3-6 16,0-8 0 0,0-6 1-16,-1-9-1 0,1-6 2 15,-1-12 4-15,5-2-5 0,-4-10 0 16,6 0 8-1,-3 0 4-15,-2 0-4 0,-1 0-2 16,-3-12-6-16,0 2-1 16,0-2 1-16,0 0-1 15,0 0 0-15,4 2 1 16,3 2 0-16,2-2 21 16,0-1 22-16,0 0 19 15,7 0-18-15,9 0-5 16,-1 3-7-16,-1-5 0 15,-3 8-20-15,-2-1-10 16,-2 2-3-16,1 0-10 16,-1 1-51-16,2 2-49 15,9-3-31-15,-2-2-84 16,-1-1-261-16</inkml:trace>
  <inkml:trace contextRef="#ctx0" brushRef="#br0" timeOffset="18456.61">10285 13726 773 0,'0'0'1101'0,"0"0"-937"16,0 0-100-16,0 0-34 15,0 0-17-15,0 0-11 16,0 0-2-16,54-22-6 16,-48 22-47-16,-1 1-29 15,-3 2-31-15,1-2-72 16,-1 2 7-16,-2 1 55 0,0 2-1 15,0-1 46 1,-5 6 62-16,-4 1 9 0,-4 0 7 16,1 0 0-16,0 0 1 15,1-2 10-15,-1 0 12 16,-1 2 53-16,-3 2-10 16,-1 2-32-16,-1 2-7 15,0 2 5-15,-4 0 7 16,-3 4-4-16,-2-2-13 15,0-2-3-15,4-2-10 16,0-1 1-16,7-3-4 16,5-9-5-16,7-1 0 15,4-1 1-15,0-3 9 16,0 0 5-16,15 0-16 16,10 0-86-16,6-8 34 0,4-2 33 15,0-3 19-15,4 4 21 16,-1-2 60-16,-7 1 70 15,-4 4-13-15,-10 2-47 16,-12 4-55-16,-5 0-36 16,0 0-10-16,-20 4 10 15,-7 12 14-15,-4 4-13 16,2-1-1-16,4-10-10 16,10 4-5-16,5-9 9 15,9 0-1-15,1 0-37 16,0-2-105-16,0 2-23 15,0 0 104-15,4 2 47 16,3 0 15-16,0 0 6 0,-3 0 22 16,3 2 29-16,-3 0 0 15,-2 2-12-15,1 4 19 16,-3 0-26-16,0 2-10 16,-12 2 19-16,-5 4-1 15,-3-4-17-15,-1-4-14 16,6-2 0-16,7-4-9 15,5-2 1-15,3-4 17 16,3-2 48-16,20 0 20 16,9 0-42-16,6 0-4 15,2 0-15-15,-2-2-16 16,-7-2 4-16,-11 0-13 0,-9 2 0 16,-7 2-7-16,-4 0-28 15,0 0-5-15,0 0 6 16,-4 0 3-16,-2-2-18 15,1-4-101-15,3 0-73 16,2-4-82-16</inkml:trace>
  <inkml:trace contextRef="#ctx0" brushRef="#br0" timeOffset="20715.25">10537 13742 1207 0,'0'0'286'15,"0"0"-126"-15,0 0-26 16,0 0-29-16,0 0-59 16,0 0-27-16,0 0 13 15,12 20-5-15,-35 2-16 0,-4 0-5 16,2-2-5-1,6-2-1-15,5-6 0 0,5-4 0 16,9-6-1-16,0-2 0 16,0 0-19-16,23 0-20 15,6-2-49-15,2-10 40 16,-2 2 35-16,-2 2 14 16,-12 2 23-16,-6 4 6 15,-9 0-10-15,0 2 8 16,0 0 12-16,0 0-8 15,-13 0-19-15,-10 4-5 16,-4 10-1-16,-6 2-5 16,-2 4-1-16,1-2 0 0,7-2-1 15,12-2 1-15,8-4-1 16,7-4-38-16,2-4-101 16,23-2 92-16,-1 0 23 15,1 0 14-15,-4 0 11 16,-8 0 8-16,-9 0 6 15,-2 0 3-15,-2 0 2 16,0 2 15-16,0 14 40 16,-11 1-18-16,-3 6-24 15,1 0-6-15,3 0-17 16,0-2-8-16,3-7-1 16,5-4-1-16,2-2-15 0,0-7 9 15,0-1 5 1,0 0 2-16,0 0 0 0,0 0 0 15,0 0 0-15,0 0 0 16,0 0 0-16,0 0-21 16,0 0-79-16,0-1-60 15,9-13-21-15,1-2 65 16,-2 0 11-16,-1-2 88 16,-3 6 17-16,-4 3 202 15,0 5 58-15,0 4-128 16,0 0-89-16,-7 4-32 15,-3 13-10-15,-4 2 1 16,1 4-1-16,1 3 0 0,-1-8-1 16,5 4 1-1,-2-8 5-15,3 0-6 0,3-2 0 16,0-4 0-16,2 2-1 16,-1-10-30-16,3 2-45 15,0-2-10-15,0 0 32 16,0 0-86-16,16-16 0 15,0-2-60-15,3-6 37 16,1 0 121-16,-1-2 42 16,-4 6 143-16,-7 8 80 15,-2 2 61-15,-2 7-118 16,-4 3-113-16,2 0-44 16,3 13 22-16,-3 1-9 15,0 2-9-15,0-2-13 16,-2 0 0-16,0-8-20 0,0 0 7 15,0-2 11-15,0-2-10 16,0-2-2-16,0 4 12 16,0-4 2-16,0 0-8 15,0 0 1-15,0 0 0 16,0 0-15-16,0 0-45 16,4 0 27-16,1 0 28 15,-2 0 11-15,-1 0-6 16,2 0 7-16,1 0 6 15,1 0 16-15,0 0-4 16,2 0-11-16,-4 0-1 16,-2 0-5-16,-2 0-1 0,0 0 0 15,0 0-25-15,0 0-41 16,0 0 2-16,0 0 32 16,0 0 13-16,0 0 0 15,0 0-1-15,9-10-33 16,2-1 27-16,3 0 25 15,-1 3 1-15,1-4 21 16,-1 7 45-16,0 1-1 16,0 4 13-16,-1 0 0 15,-3 0 9-15,-7 4-21 16,-2 13-15-16,0 2 3 16,-14 8-17-16,-8-3 1 15,-2 4-19-15,1-8-13 16,5 0-5-16,5-6 0 15,4-2 1-15,5-6-2 0,2-2 2 16,2-4-1-16,0 0-1 16,0-8-25-16,0-10-54 15,0-6-214-15,0-6 53 16,0-4-154-16,0 0-144 16,0 4 538-16,0 8 221 15,0 9 157-15,0 12-134 16,0 1-154-16,0 4-44 15,0 15 56-15,-3 6-27 16,-6 3-42-16,-2-2-2 16,0-2-3-16,0-2-8 15,2-6 2-15,3-6-7 16,-2-4-9-16,6-2 1 0,2-4-6 16,0 0-1-16,0 0-13 15,0-6-107-15,8-12-70 16,7-4 108-16,3-8 13 15,3-8-15-15,4-4-74 16,6-4 84-16,3 0 74 16,-3 7 199-16,-6 9 80 15,-5 16-9-15,-11 12-111 16,-5 2-124-16,-4 20-8 16,0 14 21-16,0 7 3 15,-7-1-16-15,-3-3-23 16,0-6-5-16,4-5-7 0,3-14 0 15,1-4-27-15,0-4-10 16,2-4 12 0,0 0 3-16,0-10-3 0,0-12-67 15,13-6-18 1,3-8-6-16,1-7-84 0,2-7 25 16,-2-4-75-16,-1-4 143 15,-3 2 81-15,-1 8 26 16,-8 14 71-16,0 10 159 15,-4 13-12-15,2 11-58 16,-2 0-101-16,3 9-21 16,2 11 108-16,-1 8-55 15,1 2-35-15,-1 4-9 0,0 0 3 16,1 4 2 0,-3 2 10-16,-2 2-21 0,0 3-7 15,0-1-13-15,-2 2-8 16,-7 0 4-16,2 0-7 15,-2 0 2-15,0-2-3 16,3-2-8-16,-1-8 6 16,0-3-6-16,5-12-1 15,-1-5 1-15,3-5-1 16,-2-5 0-16,2-3 0 16,-2-1 6-16,0 0 3 15,0 0 7-15,0 0-11 16,-3-10-5-16,1 1-19 15,-3-4-32-15,-4 3-72 16,-14-2-14-16,3 6-155 0,0-2-627 16</inkml:trace>
</inkml:ink>
</file>

<file path=ppt/ink/ink7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29T02:56:38.638"/>
    </inkml:context>
    <inkml:brush xml:id="br0">
      <inkml:brushProperty name="width" value="0.05292" units="cm"/>
      <inkml:brushProperty name="height" value="0.05292" units="cm"/>
      <inkml:brushProperty name="color" value="#FF0000"/>
    </inkml:brush>
  </inkml:definitions>
  <inkml:trace contextRef="#ctx0" brushRef="#br0">2861 7034 333 0,'0'0'929'0,"0"0"-578"16,0 0-226-16,0 0-46 15,0 0-23-15,0 0-5 16,16 2 3-16,-11-2-11 16,3 0-27-16,-2 0-9 0,4 0 45 15,1 0 38 1,0 0 25-16,3 0 8 0,5 0-42 16,6 2-11-16,4 0-15 15,4 0-23-15,6 0-4 16,1 0-10-16,2 2-12 15,1 2 3-15,-3 2-8 16,-3 0-1-16,-1 2 1 16,2 0-1-16,-2 0 0 15,-1-2 0-15,3-1 1 16,0-6 0-16,0-1 1 16,0 0 4-16,-5 0 0 15,-4 0-5-15,-6 0 8 16,-6 0 5-16,-3 0-8 15,-3 0 5-15,0 0-2 0,3 0 6 16,-2 0-7-16,7 0-7 16,4 0 0-16,4 0 1 15,4 0 4-15,-2 0-5 16,3 0 0-16,-3 0 7 16,-5 0-8-16,1 0 6 15,-4-1-5-15,-6-2 9 16,1 2-1-16,-8 1-1 15,1 0-2-15,-5 0 1 16,0 0-5-16,-4 0-1 16,0 0 0-16,0 0-1 15,0 0 0-15,0 0 0 16,0 0-9-16,0 0 9 0,0 0 0 16,0 0 0-16,0 0-1 15,0 0-1-15,0 0 2 16,0 0-15-16,-4 0-10 15,0 0-25-15,2 0-27 16,-5-4-56-16,3-3-106 16,-14-3-388-16,3 2-440 15,-1 4 939-15</inkml:trace>
  <inkml:trace contextRef="#ctx0" brushRef="#br0" timeOffset="10078.07">4457 10868 491 0,'0'0'1'15,"0"0"0"-15,0 0 166 16,0 0-37-16,0 0-130 16,0 0-98-16,-40 0-91 15,22 0 134-15,-3 0 41 0</inkml:trace>
  <inkml:trace contextRef="#ctx0" brushRef="#br0" timeOffset="11123.79">4069 10860 332 0,'0'0'799'16,"0"0"-508"-16,0 0-192 15,0 0-47-15,0 0 79 16,0 0 1-16,0 0-37 16,7-8-8-16,-7 8-22 15,2 0-25-15,-2 0 34 16,0 0 7-16,0 0-22 0,0 0-26 16,5 0-15-1,-1 0-9-15,2 2-1 0,6 6-7 16,1 2 8-16,0 0-3 15,3 0-6-15,-1-2 0 16,1-2 0-16,5 0-21 16,-4-4-6-16,6-2 1 15,-1 0 8-15,2 0 9 16,5 0 0-16,2 0 3 16,0-6 6-16,-2 1-1 15,0 1 1-15,-2-1 1 16,0 3 0-16,-2 2 12 15,4 0 5-15,-2 0 13 16,4 0-6-16,0 0-10 0,2 0-14 16,3 0 10-1,-1 2-11-15,3 0 0 0,-6 1 0 16,-1 1 9-16,-5-3-8 16,-3 1-1-16,-3 0 0 15,2 0 1-15,0 0-1 16,1 0 1-16,4-2-1 15,2 0 0-15,2 0 1 16,2 0 0-16,3 0-1 16,1 0 0-16,3 0 0 15,-1-4-17-15,-2 0-9 16,-1 2 3-16,-3 1 4 16,-2 1 9-16,-2 0-1 0,0 0 10 15,-2 0-6 1,2 0 6-16,3 1 1 0,1 3 0 15,2 2 7-15,5-3 11 16,-1 1 2-16,-2-3-8 16,-1 2-10-16,-1-3 4 15,-1 0-6-15,1 1 0 16,1-1 2-16,2 0-2 16,2 0-1-16,0 0 0 15,1 0 1-15,-1 0 0 16,-1 0 0-16,-1 0 0 15,-4 0-1-15,-6 4 1 16,-1 2-1-16,-4 2 1 0,-1-2 0 16,1 1 0-1,1-3 0-15,5-1 7 0,4-3-6 16,10 0-1-16,3 0 0 16,12 0 0-16,5-10-18 15,3 0-4-15,1 1-11 16,-7 2 6-16,-8 4 8 15,-10 3 19-15,-11 0 0 16,-4 0 0-16,-2 1 1 16,-3 12 8-16,3 1 16 15,-1 0 13-15,2 4-10 16,3-2-11-16,0 0-4 16,0-3 0-16,3-2-4 15,-3-1-3-15,-2-2-5 0,-5-4 7 16,-5 0-8-16,-3-4 0 15,-7 0-10-15,-5 0-48 16,-2-4-81-16,-9-10-379 16,-15-2-810-16</inkml:trace>
  <inkml:trace contextRef="#ctx0" brushRef="#br0" timeOffset="18186.2">13993 11714 332 0,'0'0'925'15,"0"0"-577"-15,0 0-211 16,0 0-61-16,0 0-39 16,0 0 10-16,-4 3 41 15,4-3-6-15,0 1-32 16,2-1-22-16,5 0-5 15,1 3 26-15,8 1-14 16,10 0 1-16,11 0 2 0,16-1 22 16,11 1 21-1,17-1-9-15,8 1-20 0,25 2-12 32,26 3-6-32,23 5-13 0,6 3-14 0,-11-1-6 15,-13-2-1-15,-10-2 0 16,4-2 0-16,4 0-1 15,-3-2-1-15,-2-2 2 16,-8 0 0-16,-22 0-2 16,-21-4 1-16,-22 0-1 15,-7 0 1-15,6 0 1 16,9 0-1-16,15 2-4 16,-4-2 4-16,6 2 2 0,5 0 5 15,3 2-5-15,-1 2 7 16,3 0 1-16,-7 4-8 15,-3-2 10-15,-11 0-10 16,-2 0-1-16,-4 0 1 16,-2 2-1-16,1-2-1 15,-3 2 1-15,2 0-1 16,0-2 0-16,-2-2 0 16,2 0-1-16,-2-2 2 15,-2-2-1-15,0-4-1 16,-2 0-7-16,0 0 9 15,-3 0 0-15,-2-6-1 0,-2 0-8 16,-6 0 9 0,-4 2 1-16,-2 2-1 0,-3 2-1 15,-1 0 1-15,1 0 2 16,-1 0-2-16,0 0 0 16,3 0 0-16,4 0 0 15,2 0-2-15,3 0 1 16,-1 0 1-16,-2 0-2 15,1 0 2-15,-6 0-1 16,-1 0 0-16,-3 0 1 16,3 0 0-16,4 0 0 15,5 0 0-15,4 0 0 16,8 0 0-16,7 0 1 16,4 0 6-16,2-4-7 15,4 0-7-15,-2 3 7 0,-4 1 0 16,-1 0 15-16,-5 0-14 15,0 0 12-15,-1 0-2 16,1 0 8-16,5 0-2 16,6 0 3-16,3 0-11 15,4 0 8-15,3 3-16 16,-3-1 5-16,-3-2-5 16,-3 0-1-1,-5 0 8-15,-11 0 4 0,-5 0-11 16,-9 0 7-16,-8 0-7 15,-5 0 0-15,-7 0 5 16,-4 0-5-16,0 0 0 16,0 0 0-16,3 0-1 0,1 0 9 15,1 0-9 1,4 4-1-16,-3 2-1 0,1 0 2 16,-1 2-1-16,-3-1 1 15,-3-2 0-15,-3 1 0 16,-1 1 0-16,-1-2 0 15,-2-1 13-15,1 1 4 16,-3-4 4-16,-2 2 6 16,-4-3-12-16,-6 0-3 15,-3 0 6-15,-3 0-6 16,-2 0-12-16,0 0-12 16,0 0-18-16,-11-7-36 0,-45-29-23 15,2 0-200 1,-15-8-497-16</inkml:trace>
  <inkml:trace contextRef="#ctx0" brushRef="#br0" timeOffset="20302.3">3343 12673 912 0,'0'0'962'16,"0"0"-790"-16,0 0-97 0,0 0-28 15,0 0-1-15,0 0-24 16,0 0 1-16,104-44 28 16,-48 28 12-16,2-2-2 15,-2 4-15-15,-5-1-15 16,0 8-17-16,1 1-8 15,4 1 3-15,10 4-9 16,14-2 1-16,25 0 0 16,29-3 0-1,-7-3 12-15,-13 2 17 0,-19 0-19 0,-21 2-4 16,6 1-1-16,5-2-6 16,-10-1 0-16,-3 2 1 15,1-4-1-15,5-3 1 31,23-2 0-31,28-6 9 0,-9 2-10 0,-11 2 1 16,-18 8 6-16,-24 6-7 16,5 0 0-16,8 0 0 15,-4 2 0-15,-1-2-1 16,4-2-1-16,3-2 2 16,4 0 0-16,1-4-7 15,3 0 7-15,-3 2 0 16,-10 2 0-16,-5 4-1 15,-12 2-1-15,-5 0 1 16,-3 0 0-16,-1 0 1 0,3 0 0 16,6 0-1-16,7 0 0 15,6 0 1-15,10-2 8 16,2-8-7-16,-1 0-1 16,-4 0 0-16,-9 4 0 15,-6 2 0-15,-7 2 0 16,-2 0 0-16,-2 2-9 15,-4 0 9-15,4 0-1 16,0 0-4-16,4 0 4 16,2 0 1-16,2 0 0 15,3 0 1-15,1 0-1 16,3 0 0-16,3 0 0 16,4 0 0-16,4 0 1 15,2 0-1-15,5 0 0 0,0 0 0 16,0 0 0-16,0 0 0 15,-3 0 0-15,-8 0-1 16,-5 2-17-16,-6 2 6 16,-7-2 0-16,-2 2-3 15,-8-2 5-15,4 0 0 16,-1-2 9-16,0 0 0 16,5 0 1-16,2 0 0 15,2 0 0-15,-2 0 0 16,2 4 0-16,1 2 0 15,1 4 0-15,0 0 0 0,1 4 0 16,-1 0-1 0,-2 0 1-16,3-2-7 0,-3 0 5 15,-2-3-5-15,0-2 5 16,-5-1 1-16,-2-1 0 16,1-2 0-16,-6-1 0 15,1 0 1-15,-3 0 0 16,2-2 12-16,0 0 0 15,-3 0 3-15,-1 0 10 16,-5 0-10-16,-3 0-3 16,-7 0-3-16,-7 0-1 15,-9 0-8-15,-7 0 0 16,-4-4-21-16,-4 0-82 16,-48-14-116-16,4 0-504 15,-4-4-417-15</inkml:trace>
  <inkml:trace contextRef="#ctx0" brushRef="#br0" timeOffset="63476.39">13730 1235 639 0,'0'0'1340'16,"0"0"-1056"-16,0 0-198 16,0 0-33-16,0 0 29 15,0 0-35-15,31-4-22 16,-6-4-8-16,4 0-16 16,2 2 5-16,2-2-6 15,3 0 10-15,-1 0-8 16,-2 0 19-16,4 0 7 15,-3 0 5-15,-1 0 4 0,-4 0-10 16,-5 2-3-16,-6 2-9 16,-5 0-5-16,-8 4-9 15,-3-3 0-15,-2 3-1 16,0 0-16-16,0 0-38 16,0 0-50-16,-7-1-44 15,-4-2-35-15,-4-4-84 16,-10-18-112-16,5 2-551 15,5-4 735-15</inkml:trace>
  <inkml:trace contextRef="#ctx0" brushRef="#br0" timeOffset="63898.01">14035 958 794 0,'0'0'7'15,"0"0"1008"-15,0 0-794 0,0 0-159 16,0 0 32 0,-15 126 15-16,1-59-18 0,-6 7-16 15,0 0-30-15,2 0-24 16,1-8-5-16,1-6-3 15,5-7-5-15,1-11 2 16,4-8-10-16,2-8 1 16,-1-10 0-1,1-4 5-15,2-6-4 0,0-4 10 16,0-2-5-16,-1 0 8 16,-2 0-15-16,1 0-2 15,0 0-14-15,-3-4 1 16,-2-10-10-16,-2-6-5 15,0-6-6-15,-3-6 14 16,1-2 22-16,2 2 3 16,1 3 34-16,6 10 12 0,4 6 14 15,0 8 17-15,0 2-15 16,0 3-16-16,10-1-34 16,7-1-15-16,8-2 6 15,8-4-5-15,5-2 6 16,3-4-6-16,-6-1-1 15,-2-3-20-15,-4 2-31 16,-5 0-55 15,-3 2-81-31,-3 0-132 0,1-4-296 0,-5 4-320 0,-1-2 793 0</inkml:trace>
  <inkml:trace contextRef="#ctx0" brushRef="#br0" timeOffset="64088.03">14387 1069 827 0,'0'0'1236'0,"0"0"-871"16,0 0-240-16,0 0-27 16,0 0-32-16,0 0-42 15,0 0-24-15,90-13-9 16,-54 5-84-16,-5 1-128 16,-10-1-137-16,-14-1-278 15,-7 4-259-15,0 2 766 0</inkml:trace>
  <inkml:trace contextRef="#ctx0" brushRef="#br0" timeOffset="64693.64">14387 1069 607 0,'110'-6'15'0,"-126"20"834"16,-2 5-476-16,-2 6-206 31,-2 0-41-31,2 2-18 0,-3 1-52 0,1 0-15 0,-2 0-16 0,-3-4-13 16,0 0-1-16,-2-2 1 15,0-4-1-15,2-4-11 16,5-4-1-16,5-3-9 15,3-6-12-15,9-1-2 16,5 0 9-16,0 0 8 16,16-1-52-16,20-17-89 15,15-5-72-15,12-3 18 16,6 0 166-16,-1 0 36 16,-3 2 112-16,-13 4 42 15,-15 4 3-15,-12 6-8 0,-14 4-21 16,-11 6-40-16,0 0-51 15,-9 0-34-15,-20 12-2 16,-13 8-1-16,-9 6 0 16,0 0-72-16,6-2-46 15,14-4 19-15,20-10-71 16,11-4-109-16,17-6-11 16,21 0-13-16,5-4 31 15,-6-6 272-15,-5 2 169 16,-14 4 151-16,-10 2 38 15,-5 0-96-15,-3 2-128 16,0 0-77-16,-7 0-21 16,-11 12-2-16,-9 10 3 0,-6 4-25 15,-5 6-12-15,-4 1-68 16,-1-1-2-16,1-3 11 16,7 0 18-16,10-5 26 15,9-4 8-15,14-8 7 16,2-2 29-16,11-6 33 15,23-4 21-15,8 0 14 16,7 0-15-16,4-6-14 16,-2-6-25-16,-5-2-20 15,-9 0-14-15,-8 0-9 16,-8 2-19-16,-8 0-57 16,-5 1-22-16,-8 0-94 15,0-14-173-15,0 6-345 16,0 1-21-16</inkml:trace>
  <inkml:trace contextRef="#ctx0" brushRef="#br0" timeOffset="65376.54">15045 1026 32 0,'0'0'2247'0,"0"0"-1889"15,0 0-291-15,0 0-67 16,0 0-13-16,0 0-36 0,0 0-24 16,-83 79-27-1,54-47-82-15,4-5 74 0,8-4 55 16,5-7 37-16,9-6 15 16,3-6 1-16,11-4 22 15,22 0-6 1,9-6-9-16,7-12-7 0,2 0-10 15,-6 2 10-15,-11 3 0 16,-12 6 6-16,-13 3 3 16,-9 4 10-16,0 0-19 15,-25 2-12-15,-15 16 11 16,-14 6-6-16,-4 2-49 16,0-2-101-16,6 0-45 0,9-6 118 15,14-4 63 1,14-4 20-16,15-6-9 15,0-4 10-15,29 0 0 0,15 0-5 16,12-14-49 0,-1 0-20-16,-1 0-30 0,-14 4 47 15,-13 4 57-15,-14 6 26 16,-13 0 41-16,0 4 35 16,-17 18 201-16,-10 4-117 15,-4 4-85-15,1 2-40 16,8-4-32-16,4-6-19 15,9-4-8-15,7-6 13 16,2-3-15-16,0-8-9 16,6 2 3-16,10-3 5 15,-3 0-6-15,1 0-6 0,-3-7-9 16,-2 0-11 0,-2 0-33-16,-5 1-14 0,-2 5 5 15,3-2-7-15,-3 2 9 16,0-2 51-16,0 2 21 15,0-2 1-15,0-1-22 16,0-3-160-16,0-4 42 16,-5-11-264-16,-2 2-84 15,2 2 304-15</inkml:trace>
  <inkml:trace contextRef="#ctx0" brushRef="#br0" timeOffset="65956.89">14856 1449 648 0,'0'0'803'0,"0"0"-507"0,0 0-179 16,0 0-7-16,0 0-59 16,-87 111-34-16,84-103-17 15,3-2-24-15,0 0-21 16,0-4-30-16,0 0 22 16,0-2 53-16,0 0 32 15,0 0 80-15,11-12-36 16,10-8-48-16,8-4-12 15,4-5 19-15,9 1-22 16,7 2-11-16,-2 4-1 16,0 7 0-16,-10 5 0 47,-5 6-1-47,-8 4 12 0,-6 0-6 0,-2 0 0 0,-4 7 9 0,0 1-9 15,-3 0-5-15,-5 2-1 0,-4-2 13 16,0 5 25-16,0 2 50 15,-4 3 11-15,-9 0-41 16,-1-1-34-16,-1-1-15 16,-1-4-9-16,-1 0-17 15,-2-4-33-15,-3-6-94 16,3-2-29-16,0-2-103 16,4-20-126-16,3-10-459 15,6 0 622-15,2 2 239 16,4 12 235-16,0 8-46 15,0 10 889-15,0 0-761 0,0 1-76 16,0 16-171 0,0 7-22-16,0 8 29 0,-5 4-28 15,-2 2-22-15,0-2-15 16,3-4-11-16,0-8-1 16,2-6-22-16,2-8-64 15,0-10-80-15,0 0-89 16,17-46-272-16,5-2 44 15,1-4-17-15</inkml:trace>
  <inkml:trace contextRef="#ctx0" brushRef="#br0" timeOffset="66360.85">15325 1159 967 0,'0'0'829'0,"0"0"-662"16,0 0 5-16,0 0-116 0,0 0 9 15,19 126 67-15,-22-86-39 16,-8-4-42-16,4-6-51 15,1-8-14-15,6-9-81 16,0-9-75-16,0-4 27 16,0-4 8-16,6-21-6 15,9-9-118-15,1-8-32 16,2-10-250-16,4-4 497 16,5-4 88-16,2 4 191 46,2 10-173-46,-6 15 279 0,-7 19 0 0,-7 12-105 0,-7 16-106 0,-4 29-18 16,0 13 29-16,-15 30 20 0,-12-4-40 16,-5 8-18-16,1-3-36 15,10-21-43-15,4 0-12 16,11-12-11-16,6-14-1 16,0-9-21-16,0-11 0 15,0-8-8-15,0-9 0 16,0-5 2-16,0 0 1 15,0-26-13-15,0-12-76 16,11-30-209-16,3 8-413 16,1 8-508-16</inkml:trace>
  <inkml:trace contextRef="#ctx0" brushRef="#br0" timeOffset="66852.34">16225 1073 831 0,'0'0'198'0,"0"0"579"0,0 0-522 16,0 0-28-16,0 0-37 16,0 0-59-16,0 0-29 15,-13 0-46-15,18 0-24 16,-1 0-20-16,-4 0-12 16,0 5-15-16,0 4 1 15,0 3-5-15,0-2-54 0,-4 0-55 16,-15-5-95-16,-27-5-118 15,2 0-444-15,1 0-126 0</inkml:trace>
  <inkml:trace contextRef="#ctx0" brushRef="#br0" timeOffset="67339.24">15795 1145 667 0,'0'0'1217'0,"0"0"-1041"15,0 0-132-15,0 0-28 16,0 0-16-16,0 0-12 15,0 0 11-15,116 72 1 16,-45-74-33-16,6-14 6 16,-6-2 27-16,-15 4 21 15,-19 4 42-15,-14 4-34 16,-17 4-1-16,-6 2-11 0,-2 0-17 16,-25 0-20-16,-13 14 19 15,-5 10-9-15,1 2-33 16,9 4 0-16,12 2 2 15,17-2-16-15,6 4 23 16,6 0 7-16,23-2 13 16,2-2 1-16,1-3-1 15,-3-4 6-15,-7 0 2 16,-7-3 6-16,-9-4 27 16,-3-4 21-16,-3-2 2 15,0-4 25-15,-15 0-17 0,-12-2-18 16,-9 0-7-1,-9-4-18-15,-1 0-15 16,-1 0-1-16,7-8-12 0,7-8 1 16,10-2 12-16,12 6 1 15,11 1 45-15,0 6 38 16,5-1 43-16,17-1-83 16,11-4-44-16,7-3 0 15,5-1-6-15,4 1-78 16,15-9-95-16,-12 0-396 15,-11 3-515-15</inkml:trace>
  <inkml:trace contextRef="#ctx0" brushRef="#br0" timeOffset="67703.67">16640 1034 2181 0,'0'0'518'0,"0"0"-454"16,0 0-59-16,0 0-5 16,0 0 0-16,152 21-1 15,-92-20-34-15,-11-1-97 16,-14 0-97-16,-19 0-56 16,-16 0-247-16,-6 0-161 15,-29 0 247-15,-9 0 446 16,0 17 82-16,-1 11 16 0,7 10 662 15,3 12-412-15,4 10-135 16,2 10-65-16,2 9-62 16,2 4-33-16,5 0-27 15,5-5-15-15,4-6 0 16,1-10-3-16,6-10-8 16,2-9-1-16,-3-13-31 15,3-14-57-15,2-14-240 16,0-16-63-16,0-18-351 15,0-8 428-15</inkml:trace>
  <inkml:trace contextRef="#ctx0" brushRef="#br0" timeOffset="68538.87">16867 1259 12 0,'0'0'1703'0,"0"0"-1461"15,0 0-181 1,0 0-40-16,0 0-6 0,0 0-9 15,0 0 11-15,-33 48-17 16,4-28-33-16,4-2-77 16,12-4-102-16,11-4-9 15,2-6-46-15,9-4 67 16,13 0 158-16,0 0 42 16,-2 0 23-16,-9 0 118 15,-8 0 60-15,-3 0-18 0,-7 0-36 16,-18 0-146-1,-8 10-1-15,-5 5-1 0,-6 4 0 16,-1 3-32-16,5 2-62 16,7-3-14-16,8-2 24 15,14-6 54-15,11-5 31 16,0-4 19-16,7-4 78 16,15 0-14-16,9-4 48 15,5-10 6-15,8-4-75 16,5-7-62-16,9-3-22 15,11-6-143-15,10-8 57 16,8-2 108-16,-1-4 26 16,-6 2 186-16,-15 4-113 0,-21 8-50 15,-21 8-27 1,-21 12-11-16,-2 11-11 0,-36 3-18 16,-14 18-1-16,-4 17 13 15,-2 3 6-15,11 0 0 16,17-4 0-16,18-10-11 15,10-6-96-15,16-10-56 16,20-8 49-16,8 0-11 16,5 0 31-16,-2-6 56 15,-7 0 38-15,-6 6 7 16,-7 0 40-16,-12 0 11 16,-4 8-29-16,-6 10 16 15,-5 2 19-15,0 3 89 16,0 4 21-16,-10 1-79 15,-3 4-15-15,-3-3 0 0,1-1-21 16,-5-2 26 0,-3-4 3-16,-5-4-31 0,-3-4-57 15,-6-6-78-15,4-8-80 16,2 0-20-16,6-8-144 16,8-12 84-16,11 2 238 15,3 4 21 1,3 10 483-16,0 4-214 0,15 2-155 15,10 20-95-15,6 10 58 16,5 8 31-16,6 2-54 16,3 0-50-16,-1-4-13 15,-1-4-12-15,-8-7-18 0,-1-9-101 16,-12-10-159 0,-9-8-430-16</inkml:trace>
  <inkml:trace contextRef="#ctx0" brushRef="#br0" timeOffset="70188.12">18137 1033 345 0,'0'0'244'0,"0"0"108"0,0 0-9 16,0 0-184-16,0 0 20 16,0 0 7-16,0 0-53 15,52-21-13-15,-46 21-14 16,3 0 2-16,2 11-11 16,5 11-39-16,0 7-21 15,2 10-3-15,-5 7 2 16,-2 4 1-16,-4 2-17 15,-7-2-8-15,0-2-3 16,0-6-1-16,-20-2-2 0,-9-1-6 16,-7-5-8-1,-7-4-15-15,5-4-7 0,3-10 3 16,8-6-9-16,11-4-19 16,7-4 1-16,7-2 37 15,2 2 17-15,0 0 0 16,0 2 9-16,0 4-8 15,5 6-1-15,6 10 15 16,4 10 9-16,4 8 5 16,2 8-12-16,4 7-8 15,0 5-8-15,-3 4 0 16,-5 10 6-16,-3 18-6 16,-9 31 14-16,-5 21 18 15,-2-10-31-15,-12-25 30 16,1-33-27-16,4-24 7 0,-2 8-5 15,2 6 2-15,-4 2 6 16,1-7 4-16,1-11-7 16,5-10-6-16,-2-12-4 15,7-8-1-15,1-10-1 16,0-8-10-16,0-4-19 16,0 0-17-16,0-16-46 15,4-36-117-15,3 2-129 16,-3 2-669-16</inkml:trace>
  <inkml:trace contextRef="#ctx0" brushRef="#br0" timeOffset="72702.83">18830 1110 1989 0,'0'0'314'16,"0"0"-215"-16,0 0-65 15,0 0-10-15,138 0 19 16,-78 0 10-16,-4-7-32 16,-9-1-9-16,-13 4-11 15,-13 1 0-15,-9 2-1 16,-8 1-20-16,-1 0-29 16,-3-3-65-16,0 2-30 15,0-4-70-15,-5-3-110 0,-1-2 82 16,1 1-271-16,0-1 513 15,1 3 327-15,0 3 53 16,1 4-113 0,3 0-101-16,0 0-47 0,-2 0-23 15,-4 0-63-15,-6 12-21 16,-7 11-6-16,-10 4-6 16,-10 5-9-16,-3 5-46 15,-4-5-22-15,-2 0 6 16,9-6-39-16,3-6-79 15,9-4 31-15,7-6 78 16,11-4 76-16,3 2 4 16,6 2 125-16,0 4 17 0,-3 9-17 15,3 6-35-15,0 5-25 16,-3 4-9-16,-1 1-20 16,2-3-17-16,-2-4-9 15,-1-6-4-15,3-6-6 16,0-8 0-16,2-6-39 15,0-6-14-15,0 0 0 16,0-16-32-16,2-16-173 16,13-14 7-16,6-10-27 15,3-3 97-15,1 3 181 16,-1 12 244-16,-2 14 45 16,-3 14-27-16,-4 10-148 15,-1 6-55-15,1 0-37 0,1 4-13 16,1 8 1-1,1 2-9-15,-3 0 0 0,-3-2 1 16,-1 0-1-16,-5-2 0 16,-3 4 0-16,-3 2 14 15,0 6 13-15,0 6 19 16,0 4-7-16,-11 1-24 16,2-5-16-16,0-2-34 15,2-8-24-15,3-6-33 16,-3-8-61-16,1-4-76 15,-2-2 118-15,0-20-64 16,-3-10-159-16,-1-4 162 16,4-4 171-16,3 1 54 15,3 6 125-15,2 10-110 16,0 11 88-16,0 8-50 0,7 4-79 16,3 0-27-16,4 10 1 15,-1 4-1-15,-1-2 0 16,-8 0-1-16,-4-2 0 15,0-2-24-15,-9 5-14 16,-19 1 9-16,-13 5-17 16,-5 6-50-16,-6 0-85 15,-2 4 6-15,6-3 141 16,5 0 34-16,10-2 99 16,8-6 40-16,12-4-23 15,9-6-25-15,4-4 5 16,8-4 16-16,26 0-2 0,11 0-16 15,13 0-12-15,13-12-6 16,6-2 18-16,4-2 7 16,-1-2 8-16,-6 2 31 15,-16 2-72-15,-16 4-48 16,-16 6-20-16,-10-1-22 16,-9 5-83-16,-5 0-34 15,-2 0-46-15,0 0-112 16,4-3 13-16,1-1-332 15,1-2 428-15</inkml:trace>
  <inkml:trace contextRef="#ctx0" brushRef="#br0" timeOffset="73253.27">19577 1055 1835 0,'0'0'516'0,"0"0"-516"16,0 0-27-16,0 0-9 15,0 0 35-15,126 18 1 16,-72-13-1-16,-8-5-76 16,-5 0-51-16,-17 0-80 15,-12-5-37-15,-12-9-81 16,0-3-295-16,-5 1 487 0,-13 0-2 15,1 2 136 1,3 6 124-16,3 4 247 0,5 4 118 16,-2 10-333-16,0 24 41 15,-3 15-52-15,-1 13-54 16,-1 6-30-16,5 4-36 16,-2-4-15-16,3-6-4 15,3-12-5-15,2-10 5 16,2-11-5-16,-2-11 0 15,-2-8 6-15,-2-6-7 16,-2-4-2-16,-5 0 0 16,-6 0 2-16,0-6 0 15,-6-10 0-15,5-4-7 16,3-6 1-16,3 1 6 0,9 3 28 16,5 4 50-16,0 7 56 15,0 0-2-15,9 4-81 16,5-2-32-16,1 1-19 15,5-2-1-15,5 0-8 16,-2-2-50-16,5-2-95 16,13-16-82-16,-10 4-378 15,-5 0-420-15</inkml:trace>
  <inkml:trace contextRef="#ctx0" brushRef="#br0" timeOffset="73918.96">20089 992 622 0,'0'0'836'16,"0"0"-615"-16,0 0-218 0,0 0-3 15,0 0-55 1,0 0 30-16,0 0 2 0,-56 86-40 16,34-58-12-16,7-6 22 15,7-7 8-15,8-7 21 16,0-8 14-16,14 0 10 15,15 0-15-15,3-10-69 16,-1 0 20-16,-4 3 60 16,-6 7-2-16,-7 0 6 15,-5 0 0-15,-9 7 6 16,0 13 61-16,0 6 66 16,-23 8 16-16,-4 8 65 15,-4 6-57-15,5 4-31 16,1 3-40-16,7-1-15 31,12-6-12-31,6-4-3 0,0-6-38 0,10-8-18 0,15-8-11 16,6-8-18-16,3-14-17 15,3 0-37-15,4-12-51 16,-1-18-58-16,-2-4 66 16,-5-4 30-16,-10 0 55 15,-9 3 41-15,-10 5 12 16,-4 10 75-16,0 8 126 15,-14 11-100-15,-6 1-64 16,-4 0-27-16,-5 18-15 0,-2 0-5 16,-5 4 0-16,-5 0 4 15,-5 0-6-15,-3-4 0 16,-4-2 2-16,3-4-2 16,3-6 0-16,12-2 1 15,11-4 0-15,12 0 5 16,10 0 22-16,2 0 25 15,8-8-22-15,17-8 30 16,9-6-48-16,6-4-13 16,9-2 0-16,2-4 0 15,-4 1-14-15,-6 4-43 16,-8 0-86-16,2-5-211 16,-8 6-420-16,-2 6 387 0</inkml:trace>
  <inkml:trace contextRef="#ctx0" brushRef="#br0" timeOffset="74416.39">20474 1145 1724 0,'0'0'339'0,"0"0"-202"16,0 0-39-16,158-14-5 16,-83 2-16-16,0-2-40 15,-9 0-37-15,-12 1-17 16,-18 1-124-16,-16 2-74 15,-16 0-154-15,-4 1 56 16,-4-4 5-16,-14 1 203 0,3 2 105 16,1 2 265-1,5 4 58-15,5 4-46 0,2 0-164 16,-3 18-74-16,1 19 14 16,-8 10 11-16,2 16-20 15,-3 7-11 1,1-2 1-16,1-2 1 15,4-8 18-15,2-8-7 0,3-7-28 16,0-11-6-16,0-6-3 16,0-10 1-16,0-8-8 15,-3-4-2-15,1-4-58 16,-5 0-69-16,0-14 121 16,-6-12-11-16,-4-9-20 15,2-1 12-15,3 0 22 16,3 10 3-16,6 8 45 0,4 8 21 15,1 6-10-15,0 2-13 16,0 0 3-16,4 0-14 16,3-2-32-16,1-4-40 15,1-2-67-15,3-4-10 16,3-6-131-16,14-20-308 16,-2 2-74-16,2 0 113 0</inkml:trace>
  <inkml:trace contextRef="#ctx0" brushRef="#br0" timeOffset="75138.85">21299 898 1478 0,'0'0'573'0,"0"0"-556"15,0 0-17-15,0 0 6 16,0 0 7 0,0 0 3-16,0 0-9 0,25 44-7 15,-25-42-31-15,2-2-49 16,-2 0-11-16,0 0 44 15,0 2-4-15,0 2-65 16,0 2-3-16,-2 4 88 16,-12 2 31-16,-6 4 29 15,-4 5 34-15,-5 2 29 16,-9 8-31-16,-3 1-26 16,-3 2-19-16,-1 2-6 15,5-4 4-15,2-4 8 16,12-6-9-16,4-8-13 15,15-6-32-15,7-6-118 0,0-2-2 16,16-4 59-16,17-16-127 16,11-6-362-16,12 0 191 15,11 2 375-15,9 2 32 16,1 4 53-16,-2 4 159 16,-13 6-156-16,-22 3 635 15,-18 5-637-15,-20 0-70 16,-2 0-17-16,-26 13 17 15,-15 7 37-15,-10 6 0 16,-3 0-17-16,3 2-17 16,9-4-3-16,11-6 1 15,10-2-1-15,13-6-27 16,8-2-86-16,0-2-66 0,18-2-29 16,9-2 7-1,6 0 28-15,0 0 59 0,-6 0 75 16,-7 2 22-16,-8 4 17 15,-12 2 71-15,0 6 58 16,-25 2-97-16,-13 3 370 16,-9 2-198-16,-3 1-135 15,0 2-31-15,9-1 1 16,10-5 25-16,18-6 89 16,13-2 12-16,0-8-110 15,33-4-18-15,17 0-19 16,10-6-16-16,4-14-2 0,1 0 0 15,-9 0-35-15,-12 6-117 16,-15 1-22-16,-16 3-106 16,-13 2-397-16,0 0 435 15,-4 2 188-15</inkml:trace>
  <inkml:trace contextRef="#ctx0" brushRef="#br0" timeOffset="75953.73">22121 936 1699 0,'0'0'260'16,"0"0"-211"-16,0 0-37 0,0 0-1 15,-138 116-1-15,107-87-4 16,6-5-6-16,8-5 0 15,6-2 0-15,8-9-10 16,3-6-25-16,4-2 28 16,26 0 7-16,12-6-59 15,12-11-109-15,4-2 17 16,-3-2 54-16,-6 6 64 16,-16 2 33-16,-12 8 2 15,-17 5-1-15,-4 0 5 16,-18 1 25-16,-20 20 33 15,-11 3-6-15,-4 3-29 16,4 2-20-16,7-5-9 0,13-2 0 16,13-6 8-16,13-6-1 15,3-6-7-15,16-4-16 16,20 0-48-16,8-4-63 16,3-8-67-16,-5 0 42 15,-8 2-155-15,-16 6 127 16,-16 4 102-16,-2 0 78 15,-31 14 78-15,-16 10 452 16,-9 8-301-16,-4 2-55 16,2 4-5-16,7-4-72 15,11-3-31-15,18-12 20 16,17-5-16-16,5-10-24 16,25-4-31-16,23 0-15 0,17-4-83 15,13-7 52-15,0-1 30 16,-6 2-9-16,-14 6-46 15,-18 1 21-15,-21 3 30 16,-19 0 5-16,0 12 6 16,-22 5 54-16,-15 1-18 15,-4 2-22 1,3-4-20-16,3-9-70 0,8-7-164 16,7 0-60-16,7-33-451 15,4-16 377-15,7 5 240 16,-1 8 128-16,3 30 417 15,0 6-395-15,0 0 1078 0,0 0-774 16,0 14-237-16,0 10-77 16,-1 10 26-16,-5 7-3 15,2 3-14-15,2 0-10 16,2-4-3-16,0-8-7 16,0-6-1-16,0-10-50 15,0-10-8-15,16-6-60 16,1-18-173-16,6-6-403 0</inkml:trace>
  <inkml:trace contextRef="#ctx0" brushRef="#br0" timeOffset="76161.61">22633 1115 669 0,'0'0'1247'15,"0"0"-1071"-15,0 0-170 0,0 0 35 16,-54 126-7-16,46-96-16 15,4-8-18-15,4-8-9 16,0-8-38-16,4-6-75 16,8 0-157-16,1-12 41 15,3-14 8-15,3-28-410 16,-1 6 544-16,2-1-41 0</inkml:trace>
  <inkml:trace contextRef="#ctx0" brushRef="#br0" timeOffset="76394.17">22872 822 603 0,'0'0'755'15,"0"0"-88"1,0 0-519-16,0 0-75 0,0 0 21 16,9 162 22-16,-25-62 9 0,-2-3-43 15,3 3-18-15,1-1-31 16,10-21-17-16,4 6-6 16,0-12-10-16,0-10-1 15,0-10-10-15,0-11 3 16,0-14-1-16,0-7 2 15,0-9-2-15,0-11-20 16,0 0-18-16,-7-14-20 16,-8-37-46-16,1 3-206 15,-4 4-378-15</inkml:trace>
  <inkml:trace contextRef="#ctx0" brushRef="#br0" timeOffset="77942.92">18733 2007 211 0,'0'0'1560'16,"0"0"-1236"-16,0 0-215 16,0 0-56-16,0 0 18 15,0 0 25-15,146 6-19 16,-84-6-38-16,3 0-24 15,-5-8-14-15,-9-4-1 16,-10 0-7-16,-15 2-47 16,-10 2-90-16,-14 2 4 15,-2 4-79-15,0-2-113 16,-6 0-21-16,-4-2-2 0,2 2 355 16,-1 2 104-1,3-1 183-15,1 3 41 0,-2 0-40 16,-4 0-122-16,-3 9-73 15,-7 13-38-15,-6 8 16 16,-9 6-43-16,-5 6-28 16,-1 0-46-16,0-2-50 15,0-8-7 1,4-5-68-16,5-11-89 0,6-5 84 16,8-1 71-16,9 1 87 15,5 3 18-15,5 1 84 0,0 8 84 16,0 3 60-1,2 4-137-15,5 2-16 0,-3 2-3 16,2-2-27-16,-6-2-22 16,0-3-10-16,0-4 5 15,0-5-4-15,0-5-6 16,0-3 1-16,-4-5-9 16,0-2-22-16,0-3-19 15,4 0-2-15,0 0 16 16,0 0 14-16,0-21-78 15,16-7-185-15,8-10 82 16,7-6 40-16,7-6 81 16,4 0 73-16,2 4 27 15,-1 8 126-15,-7 10 44 16,-9 7-25-16,-7 10-57 0,-7 7-45 16,-4 4-25-16,-5 0-21 15,-4 5-11-15,0 16 2 16,0 7 7-16,0 4 16 15,0 8 27-15,-4 2 33 16,-5 6-21-16,1-4-22 16,-2-1-33-16,6-7-13 15,1-10-9-15,3-11-40 16,0-5-94-16,0-10-1 16,0 0-31-16,-2-24-157 15,-4-20 130-15,-3-2-116 16,-3 0-288-16,4 18 597 0,-5 2 654 15,-1 0-461 1,1 4-59-16,-1 4 6 16,8 12-10-16,-1 6-55 0,7 2-44 15,0 16-19-15,0 4-12 16,0-4-19-16,0-2-19 16,9-6 23-16,-3-2 14 15,-1-2-20-15,-2-4-10 16,-3-2 20-16,0 2 10 15,0 2 0-15,-6 2 0 16,-11 8-8-16,-8 4 9 16,-6 4-13-16,-9 4-121 15,-7 2-58-15,-3-1 23 0,-2-1 116 16,5-7 53-16,7-2 11 16,11-6 30-16,16-4 46 15,13-3 68 1,2-4 142-16,36 0-129 0,18 0-118 15,33-12 7-15,33-6 1 16,-4-2-20-16,-11 4-21 16,-20 2 0-16,-31 7-8 15,-5 5-9-15,-6 1-42 16,-18 1-59-16,-17 0-81 16,-7 0-19-16,-3 7 64 15,0-3 22-15,-5-4-30 16,5 0-165-16,0-5-370 15</inkml:trace>
  <inkml:trace contextRef="#ctx0" brushRef="#br0" timeOffset="78482.92">19620 1979 1783 0,'0'0'715'16,"0"0"-715"-16,0 0-45 16,0 0 14-16,0 0-80 15,0 0 77-15,0 0-3 16,129 46-200-16,-104-46-144 16,-8-2 5-16,-15-10-358 0,-2 0 635 15,-9 0-51 1,-11 6 150-16,-2 6 242 0,8 0-178 15,3 12 500-15,4 16-293 16,3 14-84-16,-3 12-5 16,3 10-72-1,0 4-64-15,-1 3-14 0,-1-3-15 16,5-8-16-16,-1-10 7 16,2-10-8-16,-3-12 0 15,1-7-1-15,-2-12-18 16,0-9-75-16,-5 0 17 15,-3-9 58-15,-3-22-70 16,-5-9-7-16,-3-8 16 0,4-8 71 16,1 2 9-16,9 3 23 15,9 11 56-15,0 15 204 16,15 9-115-16,16 10-122 16,8 2-33-16,3 1-6 15,3 2-7-15,8-5-46 16,0-6-90-16,-2-9-151 15,-4-7-254-15,-3-12-54 16,-9 6 420-16,-16 4 126 0</inkml:trace>
  <inkml:trace contextRef="#ctx0" brushRef="#br0" timeOffset="78830.99">19899 2019 588 0,'0'0'68'16,"0"0"-50"-16,0 0-17 15,0 0 169-15,0 0-170 16,0 0-13-16,0 0-221 16,164 28-24-16,-106-46 258 15,-4 0 25-15,-4 2 172 16,-15 4-86-16,-12 6 19 16,-14 4-30-16,-9 2 52 15,0 2 24-15,-13 16-38 16,-10 8-44-16,-6 8-33 15,0 8 43-15,-2 9 59 16,2 3-36-16,2 6-33 16,8-2-37 15,2 0-17-31,11-4 0 0,4-8-20 0,2-8-20 0,0-8-4 0,15-10-9 16,7-8-30-16,5-8-71 15,5-4-110-15,12-23-42 16,-8-10-224-16,-7-3-237 0</inkml:trace>
  <inkml:trace contextRef="#ctx0" brushRef="#br0" timeOffset="79098.27">20287 2342 603 0,'0'0'755'16,"0"0"-374"-16,0 0-275 16,-122 72-35-16,80-42-15 0,-3 0-29 15,3-2 6-15,0-6-29 16,1-8-4-16,3-10-51 15,9-4-16-15,8-4-12 16,13-18 45-16,8-6 34 16,0-2 40-16,29 0 56 15,9 4-96-15,13 0 84 16,10-2-45-16,7 0-30 16,9 0-9-16,-2-2-35 15,-8 2-28 1,-16 6-19-16,-15 5-42 0,-14 6-40 15,-4-4-239-15,-4 5-702 16</inkml:trace>
  <inkml:trace contextRef="#ctx0" brushRef="#br0" timeOffset="79354.78">20829 1871 1081 0,'0'0'294'16,"0"0"-190"-16,0 0 621 15,0 0-724-15,-60 138 32 16,37-76 78-16,3 8-62 16,1 2-3-16,2-3-12 15,7-7-34-15,3-8-6 16,2-8 4-16,5-10-17 16,0-8-6-16,0-8-57 15,0-10 16-15,3-6-8 16,10-4-63-16,14-23-149 0,0-8 36 15,-4-7-276-15</inkml:trace>
  <inkml:trace contextRef="#ctx0" brushRef="#br0" timeOffset="80382.19">21297 1801 1783 0,'0'0'358'16,"0"0"-358"-16,0 0 0 15,0 0 18-15,0 0 13 16,-129 128-22-16,106-106-3 16,7-6-6-16,7-6-50 0,9-8 20 15,0-2 20-15,19 0-17 16,12-12 8 0,7-2-7-16,4 2 15 0,0 3 11 15,-4 8 0-15,-11 1 10 16,-8 0 20-16,-11 0-14 15,-8 12-9-15,-4 2 3 16,-25 0 2-16,-12 2-3 16,-8 0-9-16,-4-6-34 15,1-6-56-15,6-4-53 16,5 0 104-16,13 0 39 16,5 0 31-16,9 0 20 15,6 10 9-15,1 10-14 16,5 8-23-16,2 4-10 31,0 5-3-31,0-4-9 0,0-1 1 0,0-3-1 0,0-5 0 16,0-2 11-16,0 0 12 15,-2 0-7-15,-8 0 4 16,4 4 4-16,-1-2-7 16,1 0 2-16,4-4-11 15,2-6-9-15,0-6 0 16,0-8-2-16,11 0-21 15,3-10-44-15,-2-14-43 16,-1-8-90-16,-3 0-31 16,-6 0 141-16,0 6 90 15,0 8 3-15,-2 6 55 16,2 12 70-16,-2 0 56 0,0 9-122 16,0 18 4-1,0 7 10-15,0 2-32 0,0-2-18 16,0-6-16-16,0-10-10 15,0-10-62-15,2-8-102 16,9-4 44-16,5-24-46 16,6-12 16-16,3-8-202 15,4-6 72-15,4-11 70 16,6-1-32-16,9-2-121 16,8 6 363-16,11 12 41 15,-1 16 503-15,-3 18-482 16,-7 12 599-16,-11 4-475 15,-10 0-141-15,-8 2-29 16,-5 8 16-16,-6 2 17 0,-8 0 38 16,-3 4 8-16,-5 6 3 15,0 10-3-15,-3 12 2 16,-14 8 22-16,-5 10 10 16,1 1-52-16,2-3-48 15,5-8-18-15,5-10-3 16,3-10-8-16,-1-10 0 15,2-10-5-15,1-10-37 16,-5-2-75-16,-5 0 8 16,-1-20 38-16,-10-8-98 15,-6-10-46-15,-4-4 59 0,-3 2 81 16,3 4 75 0,6 9 5-16,8 16 149 0,12 7 70 15,9 4-113-15,0 0-33 16,7 6-7-16,16 2-34 15,0-4-37-15,6-4-27 16,2 0-85-16,-6-7-217 16,-16-29-41-16,-7 4-470 15,-2 2 513-15</inkml:trace>
  <inkml:trace contextRef="#ctx0" brushRef="#br0" timeOffset="80522.82">21411 2099 700 0,'0'0'19'0,"0"0"982"15,0 0-703-15,0 0-214 16,0 0-35-16,-77 107-12 15,62-64-13-15,4 0-2 16,6-9-22-16,5-14-18 0,0-10-44 16,13-14-101-1,26-38-77-15,-6-1-255 0,9-11-647 0</inkml:trace>
  <inkml:trace contextRef="#ctx0" brushRef="#br0" timeOffset="80681.17">21411 2099 803 0,'146'-82'1'0,"-148"108"934"31,-13 14-463-15,-6 16-450-16,-1 12 18 0,0 7 31 0,0 3-40 0,3-6 58 15,9-12-65-15,3-15-24 16,7-16-44-16,0-14-69 16,0-15-23-16,17-18-22 0,8-19-225 15,-2-5-894-15</inkml:trace>
  <inkml:trace contextRef="#ctx0" brushRef="#br0" timeOffset="80977.94">22113 1921 1320 0,'0'0'179'15,"0"0"279"-15,0 0-458 16,0 0-16-16,0 0 14 15,-41 116-20-15,32-88 22 0,0 12 68 16,-2 12-7 0,0 12-20-16,-3 9 40 0,1-3 23 15,-2-4-20-15,6-8-22 16,0-12-39-16,5-10-10 16,1-14-13-16,3-9-25 15,0-13-47-15,5-4 20 16,12-28-21-16,16-47-281 15,0 7-158-15,-8-4-244 0</inkml:trace>
  <inkml:trace contextRef="#ctx0" brushRef="#br0" timeOffset="81716.31">22583 1740 1647 0,'0'0'576'16,"0"0"-576"-16,0 0 0 15,117 54 12-15,-84-39 12 16,-6-5-18-16,-4-2-5 16,-9-1-1-16,-10 0-25 15,-4 1-4-15,-14 6 29 16,-22 6 22-16,-13 4 111 16,-6 6-29-16,-3 2-46 15,2-2-32-15,6-4 1 16,7-4-7-16,5-4-20 15,5-6-8-15,4-6-51 32,-3-6-97-32,6 0 2 15,-1-4-105-15,8-10-144 0,7-2 4 0,9 2 302 16,3 2 97-16,11 2 236 0,23 2-92 16,15 2-105-16,13 0 101 15,13 0 208-15,8 0-284 16,2 0-53-16,-12 0 23 15,-12 4-22-15,-23 2 1 16,-20 0 8-16,-18 0-21 16,-11 2 1-16,-37 12 2 15,-16 8 3-15,-19 4-1 16,1 4-5-16,6-2-12 16,20-6 2-16,23-2 9 15,24-7-5-15,9-4-13 0,15 0 19 16,26-4 1-1,10-1-1-15,9-2-12 0,2-2-40 16,-4 0-97-16,-6 0 22 16,-19-2 60-16,-12 0 14 15,-21 2 8-15,-5 0-6 16,-33 7 51-16,-15 12 59 16,-15 6 90-16,-1 1-13 15,3-1-62-15,12-2-22 16,16-5 11-16,16-4-24 15,18-4-5-15,4 0-4 16,2-2-13-16,25-2 1 0,8 2 0 16,15-4-5-1,3-2-6-15,4-2-7 0,-3 0 0 16,-7 0 0 0,-13 0-32-16,-12-2-57 0,-11 0-41 15,-11-2-66-15,0 2 18 16,-4-2-40-16,-19-4-277 15,3-2 130-15,5 0 140 0</inkml:trace>
  <inkml:trace contextRef="#ctx0" brushRef="#br0" timeOffset="82145.72">22571 2055 561 0,'0'0'94'16,"0"0"436"-16,0 0-345 16,0 0 685-16,0 0-808 15,0 0-25-15,-29 121 67 16,16-66-35-16,-1 10 4 15,1 3 40-15,0 2-44 16,1 0-42-16,6-4-6 16,-1-5 3-16,3-7-8 15,2-6-8-15,-1-4-8 16,3-8-99-16,-3-10 91 16,1-10 7-16,0-8-7 31,0-8-4-31,-2 0-9 0,0 0 6 0,-1 0 14 0,3-2 1 15,2-4 0-15,0-2-19 16,0 2-26-16,0-4-31 16,-2-2-53-16,0-14-58 15,-1 0-201-15,-2 2-641 0</inkml:trace>
  <inkml:trace contextRef="#ctx0" brushRef="#br0" timeOffset="83065.19">18542 3036 967 0,'0'0'998'0,"0"0"-808"16,0 0 189-16,0 0-315 15,0 0-36-15,0 0 5 16,0 0-17-16,-2 98 14 16,2-56 4-16,0 4-5 15,0-2-10-15,0-1 8 16,-11-3 0-16,1-2-9 0,-2-8-18 15,3-4 7 1,3-8-7-16,4-6-13 0,-1-8-17 16,3-4-30-16,0 0-19 15,0 0-39-15,0-16-57 16,0-13-100-16,11-32-314 16,4 3-371-16,1 1 456 0</inkml:trace>
  <inkml:trace contextRef="#ctx0" brushRef="#br0" timeOffset="83231.34">18839 3017 1843 0,'0'0'510'16,"0"0"-510"-16,0 0-28 16,0 0 19-16,0 0-16 0,0 0-179 15,0 0-308-15,52-32-814 16</inkml:trace>
  <inkml:trace contextRef="#ctx0" brushRef="#br0" timeOffset="83597.25">19011 2899 660 0,'0'0'748'0,"0"0"-54"16,0 0-538-16,0 0-119 16,0 0 30-16,0 0-33 15,0 0-21-15,123 0 4 16,-92 2-16-16,0 0 0 15,-5 2-1-15,-1-2-26 16,-7-2-7-16,-5 3 20 16,-4-3 13-16,-2 1-2 15,-5 3-4-15,0 2 5 0,0 5 1 16,0 4 8-16,-2 10 14 16,0 8 0-16,0 14 15 15,0 9 2-15,-8 4-7 16,-1 6-8-16,2-2-15 15,0-1-3-15,3-5-5 16,2-2-1-16,0-6 0 16,-1-4 0-16,-1-6 1 15,-1-8-2-15,3-6 2 16,-3-8-2-16,3-8 1 0,0-3-11 16,0-7-17-1,-2 0-27-15,-1-3-49 0,1-15 9 16,-6-12-57-16,0-10-173 15,-13-42-75-15,4 8-564 16,-4 0 842-16</inkml:trace>
  <inkml:trace contextRef="#ctx0" brushRef="#br0" timeOffset="84261.36">18879 3148 352 0,'0'0'1387'0,"0"0"-919"16,0 0-468-16,-38 118 0 15,36-82 3-15,2-6-3 0,0-7-7 16,0-11-23 0,0-8-146-16,0-4-165 0,0-25-64 15,0-7-85-15,0-4-236 16,0 12 726-16,2 0 135 16,2-4-78-16,6-2-33 15,1 0 252-15,4 6 47 16,1 10 57-16,1 8 101 15,2 6-262-15,3 0-194 16,1 0 1-16,-2 0-9 16,2 8-10-16,-1-2-6 15,-4 0 0-15,-2 0 0 16,-8-2 0-16,-3 2 1 16,-3 2 16-16,-2 6 16 15,0 6 6-15,0 8 7 16,-5 6 37-16,-3 2-23 15,-4 3-24-15,1-2 7 0,3-2-4 16,1-9-26-16,2-6-1 16,3-10-13-16,0-4-9 15,-1-6-68-15,-3 0-24 16,-5-6-30-16,-3-16-127 16,-3-12-288-16,-3-5-276 15,1 2 806-15,6 2 16 16,5 11 226-16,6 10 184 15,2 8-125-15,0 6 100 16,10 0-308-16,9 0-59 16,2 8-18-16,-3 4 2 15,-5 0-2-15,-5 0 1 16,-8 2 0-16,0 3 0 0,-21 1 14 16,-5 4-4-16,-3 4-2 15,2-2 1-15,7-2-4 16,11-2-5-16,9-4 31 15,0-6-5-15,11-4-11 16,13-6-2-16,9 0-14 16,2-10-44-16,11-22-148 15,-10 1-195-15,-5 4-582 0</inkml:trace>
  <inkml:trace contextRef="#ctx0" brushRef="#br0" timeOffset="84528.32">19532 2989 1045 0,'0'0'748'0,"0"0"-708"16,0 0 46-16,0 0-86 15,132 14 0-15,-68-10 3 16,3-1-3-16,-7-3-14 16,-11 0 12-16,-17 0-251 15,-26 0-110-15,-6-4-39 16,0-4-137-16</inkml:trace>
  <inkml:trace contextRef="#ctx0" brushRef="#br0" timeOffset="84896.7">19840 2939 352 0,'0'0'262'0,"0"0"128"15,0 0 127-15,0 0-231 16,0 0-209-16,-16 109 45 16,5-47-40-16,1 12-22 15,2 4 24-15,1 1-29 16,3-6-34-16,2-4-7 16,2-11-3-16,0-10-5 15,-2-8-5-15,2-7 7 16,-2-11-7-16,2-11 5 15,0-3-5-15,-4-8 9 0,0 0 11 16,0-1 4-16,-7-21-25 16,-5-13-6-16,-3-11-57 15,-8-8-10-15,-2-2 32 16,4 4 25-16,6 11 16 16,7 16 39-16,10 13 47 15,2 5-3 1,0 7-28-16,6 0-30 0,12 0-25 15,3 0 0-15,0 0-2 16,4 0-31-16,0 0-54 16,-2 0-33-16,2-2-34 15,2-16-190-15,4-16-137 16,-4 2-446-16,-9 2 708 0</inkml:trace>
  <inkml:trace contextRef="#ctx0" brushRef="#br0" timeOffset="85362.17">20395 2863 1787 0,'0'0'285'16,"0"0"37"-16,0 0-322 15,0 0-84-15,0 0 57 16,0 0-34-16,0 0-64 15,-72 35-4-15,38-26-198 16,-10 5 0-16,-9 3 186 16,-3 1 141-16,7-3 104 0,8 2 51 15,17-6 48 1,17 2-36-16,7-1-72 0,12-2-69 16,21 2-13-16,11-6-13 15,10-4-50-15,2-2-57 16,-3 0-8-16,-6-8 43 15,-14-2 43 32,-14 2 22-47,-15 5 7 0,-4 3 7 0,-4 0-7 0,-23 3 0 0,-9 15 2 0,-4 6 14 16,-2 4-5-16,-4 4-10 0,7 2 0 16,7-4-1-1,12-2 0-15,9-4 7 0,11-6-5 16,2-6-2-16,27-6-23 15,11-6-15-15,8 0-100 16,12-18-395-16,-12-6-52 16,-11 2 350-16</inkml:trace>
  <inkml:trace contextRef="#ctx0" brushRef="#br0" timeOffset="85811.12">20305 3224 616 0,'0'0'874'15,"0"0"-540"-15,0 0-242 16,0 0-64-16,-103 125 35 0,88-83 10 15,1-1 14 1,6 2-46-16,1-3-19 0,7-4-22 16,0-4-3-16,0-8-16 15,0-6-4-15,5-10-3 16,13-8-53-16,3 0-65 16,11-12-101-16,1-12-65 15,0-6-50-15,-4 0 293 16,-11 4 67-16,-11 4 149 15,-7 10 0-15,0 6 70 16,-13 6 30-16,-10 0-74 16,-6 18-94-16,-2 4-53 15,-2 6-18-15,0-2-9 16,-3 0 6-16,-2-4-6 16,-5-4 1-16,1-8 18 0,-3-6-20 15,6-4-3-15,5 0 3 16,10-16 0-16,13-2 30 15,11 0 68-15,0 2-15 16,16 2 15-16,16 0-63 16,9 0-21-16,9 0-14 15,11-4-1-15,5 0-42 16,0-4-29-16,-6 0 8 16,-9-2-4-16,-8-8-82 15,-14 6-252-15,-8 4-833 0</inkml:trace>
  <inkml:trace contextRef="#ctx0" brushRef="#br0" timeOffset="86146.77">20744 3039 567 0,'0'0'838'0,"0"0"-99"16,0 0-713-16,0 0-15 15,0 0 64-15,0 0-31 16,0 0-33-16,98 9 0 0,-51-5-11 16,2-2 1-1,-2-2-1-15,-9 0-29 0,-12 0-29 16,-6 0-29-16,-10-2-123 15,-10-6-110-15,0-4-194 16,-13 1-6-16,-4 2 378 0</inkml:trace>
  <inkml:trace contextRef="#ctx0" brushRef="#br0" timeOffset="86693.34">20994 2962 205 0,'0'0'1634'16,"0"0"-1473"15,0 0-117-31,0 0-30 0,0 0-6 0,0 0-7 0,-121 116 0 0,96-94-1 16,2-6-15-16,2-2 14 16,6-6 0-16,12-4 1 15,3-4 21-15,0 0 34 16,14 0-17-16,11 0-28 15,6 0-8-15,2 0 4 16,3-2-6-16,-5-2 1 16,-6 2 0-16,-10 0-1 15,-9 2 0-15,-6 0-8 16,0 0-21-16,-8 0-23 16,-15 14 37-16,-5 4 15 15,0 2 0-15,2 2-16 16,4 0 4-16,7-4-2 15,5-2 6-15,8-2-9 0,2-2-25 16,0 0 9-16,16-2 25 16,6 3 0-16,4-5-14 15,-1-1-19-15,-5 1 16 16,-7 1-4-16,-8-1-42 16,-5 2 52-16,0 4 19 15,-18 4 41-15,-11 4 4 16,-4 2-27-16,-1 2-2 15,6 0-2-15,5-4 8 16,9-4 44-16,12-6 29 0,2-6-11 16,0 0-29-1,14-4-23-15,5 2-7 0,6-4-3 16,0 0-20-16,0 0-2 16,-1 0-55-1,4-16-96-15,-3-2-211 0,-5-2-483 16</inkml:trace>
  <inkml:trace contextRef="#ctx0" brushRef="#br0" timeOffset="88093.59">21274 2941 1702 0,'0'0'472'16,"0"0"-466"-16,0 0-6 0,0 0 0 15,0 0 6-15,0 0 3 16,0 0-9-16,73 7-9 16,-73-2-25-16,-8 4 9 15,-12 0 25-15,-7 1 11 16,3-2-9-16,3 2 5 16,8-3-7-16,13-6-1 15,0 2-8-15,20-3-23 16,18 0-39-16,9 0-109 15,4 0-30-15,-2 0 59 16,-6 0 45-16,-14 0 57 16,-14 0 49-1,-15 4 24-15,-4 6-14 0,-30 4 21 0,-12 2 25 16,-10 4-24 0,0 2-21-16,5 0-10 0,13-4-1 15,13-4 9-15,19-4 72 16,6-6 61-16,2-4-42 15,23 0-100-15,1 0-71 16,-1 0-84-16,-8-6-29 16,-12 0-34-16,-5 4-45 15,-9 2 36-15,-20 0 227 16,-4 0 42-16,-1 6 62 16,1 2 59-16,6 2-43 15,2-2-85-15,5-2-35 16,5-2-22-16,4-4-92 15,-3 2-52-15,1 2-4 0,3 2 170 16,-2 6 83-16,3 6 65 16,3 4-53-16,3 4-11 15,3 5 30-15,0-2 274 16,0 3-388-16,0 1-1 16,0-5 1-16,0-4-1 15,0-4 1-15,0-4 1 16,0-6 6-16,0-2-7 15,0-4-40-15,0-2-2 16,0-2 42-16,0 0 16 16,0 0 54-16,0 0-22 15,0-6-7-15,9-10-41 16,12-6-15-16,0-8-17 0,8-2 32 16,-2 0-36-16,2 0 36 15,0 3 23-15,-2 7 126 16,2 4-41-16,2 4-62 15,2 2-4-15,5 2 24 16,0 2-16-16,-3 2-19 16,-6 4-16-16,-4 2-8 15,-9 0 12-15,-7 0-19 16,-7 12-9-16,-2 12 9 16,0 4 11-16,0 3 10 15,0 1-8-15,0 0-3 16,0-2-2-16,0-2-8 15,0-2-1-15,2 0 0 16,2-2 0-16,-4-2 1 0,0 0 0 16,0-6 0-16,0-2-1 15,0-6 1-15,0-4-1 16,0-4-23-16,-8 0 5 16,-11 0-5-16,-5-2 14 15,-12-12 9-15,-4-6-36 16,-4-4-28-16,4-2 31 15,6-2 25-15,12 4 9 16,13 8 27-16,9 8 48 16,0 4 3-16,9 2-1 15,13-2-49-15,9-2-28 16,5-2-11-16,-1-2-15 16,-2-2-42-16,-14 2-69 15,-10-1-97-15,-9 2-19 0,0-1 9 16,-16 1-859-16,-8 4 1103 15,-3 5 289-15,0 0-122 16,3 5 416-16,-3 18-288 16,1 3 52-16,-3 7-179 15,0 6-79-15,4-3-46 16,8-4-37-16,7-10-6 16,10-12-31-16,0-10-48 15,14 0-1-15,17-28-213 16,9-12-218-16,7-10-141 15,4-4 469-15,-4 1 183 16,-7 9 146-16,-9 16-63 0,-15 16-44 16,-14 12 175-16,-2 11 393 15,-12 25-123-15,-11 11-422 16,-4 11-12-16,0 5-14 16,4-1-11-16,3-6 21 15,9-10-46-15,5-12-9 16,6-16-48-16,0-16-90 15,15-16-131-15,12-18-81 16,-3-6-695-16</inkml:trace>
  <inkml:trace contextRef="#ctx0" brushRef="#br0" timeOffset="88409.75">22063 2931 1379 0,'0'0'164'16,"0"0"297"-16,0 0-461 16,0 0-38-16,0 0-172 15,0 0 105-15,0 0-75 16,-29 57 174-16,21-25 6 16,-8 16 103-16,-7 14 156 15,-2 8-92-15,-1 6-59 16,2-3-27-16,1-8 3 15,10-6-42-15,4-13-29 16,9-14-13-16,0-14-42 16,0-10 8-16,0-8-31 15,5-2-86-15,4-24-81 0,4-28-273 16,-4 2-161-16,0 1 549 16</inkml:trace>
  <inkml:trace contextRef="#ctx0" brushRef="#br0" timeOffset="89775.25">22338 2930 1617 0,'0'0'358'15,"0"0"-292"-15,0 0 264 16,0 0-328-16,0 0-2 0,124 23 44 16,-95-17-27-1,-3-3-17-15,-3-3 0 16,-5 0-33-16,-9 0-43 0,-9 0 53 15,0 0 22 1,0 4 0-16,-21 4-15 0,-3 7 16 16,-9 10 10-16,-6 5 15 15,-3 6 11-15,-3 4-5 16,-1-2-12 0,2-2-10-16,3-4-8 31,6-8 4-16,4-5-5-15,4-10-41 0,4-7-41 0,6-2-6 0,3 0 1 0,10-14-107 16,4-8-76-16,0-2 17 16,11 2 203-16,13 4-38 15,7 4 88-15,8 6 45 16,5 4 29-16,5 0-25 0,4-2 14 16,1 0-28-16,-5-2 447 15,-7 0-482-15,-13 2 0 16,-13 4 46-16,-11 2-37 15,-5 0-8-15,-16 4-2 16,-24 16 1-16,-16 6 0 16,-6 6 0-16,-1-2-17 15,9-2 1-15,17-8 15 16,16-7 0-16,15-6 0 16,6-5-10-16,6-2-1 15,23 0-6-15,10 0-71 0,10 0-25 16,2-2-15-1,3-4-3-15,-6 2 0 0,-5 2 7 16,-17 2 45-16,-12 0 40 16,-14 0 40-16,0 0 34 15,-33 16 104-15,-15 2 9 16,-4 8-12-16,-8 3 30 16,-1 3-84-16,8 0-56 15,11-2-24-15,10-6 49 16,12-4 76-16,16-6-10 15,4-6-33-15,0-6-24 16,18-2-26-16,20 0-8 16,6 0-6-16,12-4-19 15,2-10 0-15,0 2-9 16,-6 0 9-16,-9 2-1 0,-14 4 0 16,-11 0-18-16,-14 2-30 15,-4 0-16-15,0 0-27 16,-6 0 1-16,-7-2 49 15,-1-2 20-15,-1-8-40 16,1-2-38-16,3-6 39 16,0-1 26-16,3 3 20 15,2 7 7-15,2 5 8 16,2 3 0-16,2 5 23 16,0 2-11-16,0-2-11 15,0 2-1-15,-2-4 2 16,2 1-2-16,-3-6-27 0,-1 3 13 15,2-1 14-15,-3 2 35 16,2 1 31-16,1 0-22 16,2 4-27-16,0 0-2 15,0 0-8-15,0 0-5 16,0 0-2-16,0 0 0 16,0 0 0-16,0 0 16 15,0 0 17-15,0 8 14 16,0 10-4-16,0 10 9 15,0 8 2-15,0 13-8 16,0 7-9-16,-11 6-5 16,3 0-12-16,-4 0-19 15,3-1 9-15,3-7 3 0,0-4 26 16,0-8 10-16,2-2-18 16,0-8-19-16,-1-2 1 15,3-6-12 1,-2-6-1-16,2-6 2 0,2-2-1 15,0-4-1-15,0 1 0 16,0-2 0-16,-2 1 2 16,2-2-1-16,0-1 5 15,0-2 7-15,0-1 26 16,0 0-6-16,-3 0-19 16,3 0-6-16,0 0-8 15,0 0 0-15,0 0 0 16,0 0 1-16,-3 0 0 15,3-5-1-15,0-2 0 16,-3 1-19-16,3-2-26 0,0 0-50 16,0-4-14-16,0-4-70 15,0-12-218-15,0 2-342 16,0 4 140-16</inkml:trace>
  <inkml:trace contextRef="#ctx0" brushRef="#br0" timeOffset="92007.23">13487 4690 814 0,'0'0'1295'15,"0"0"-1141"-15,0 0-114 16,0 0-40-16,0 0-85 16,0 0 81-16,81 24 4 15,-39-20 22-15,0-2 6 16,0 0-16-16,-6-2 10 0,-5 0 21 16,-6 0 3-16,-5 0-21 15,-5 0-11-15,-1 0-13 16,-5 0 0-16,0 0-1 15,-5 0 0-15,0 0-40 16,-4 2-31-16,0 10-22 16,0 10 34-16,-15 8 41 15,-12 13 18-15,-2 8 21 16,-6 12-5-16,-1 5 18 16,3 4-6-1,-1 2 24-15,5-2-18 0,5-1 4 16,3-7-15-16,6-8-16 0,3-10-7 15,8-14-18-15,4-12-35 16,0-18-70-16,0-2-32 16,16-22-131-16,9-22-103 15,8-8-493-15,3-4 827 16,-1 4 55-16,-4 9 280 16,-8 14 638-16,-10 12-523 15,-7 9-131-15,2 8-132 16,-4 0-95-16,3 0-19 15,3 12-6-15,4 2-12 16,1-1-17-16,2-6-134 16,2-4-22-16,8-3-98 15,-5-9-237-15,-1-5-705 0</inkml:trace>
  <inkml:trace contextRef="#ctx0" brushRef="#br0" timeOffset="92742.44">14205 4959 674 0,'0'0'598'0,"0"0"-87"15,0 0-360-15,0 0-24 16,0 0-65-16,0 0-15 0,0 0-29 15,57 12-8-15,-18-12 18 16,7 0 34-16,1 0-26 16,-5-6-27-16,-6-4-9 15,-9-2-5-15,-9 0-35 16,-7 2-23-16,-7-1-32 16,-4 1-35-16,0 2-69 15,0 2 73-15,0 5 126 16,-13 1 29-16,-3 1 14 15,-9 26 24-15,-6 10 13 16,-4 12 11-16,-5 11 3 16,0 6-35-16,4 2-36 0,7-5-22 15,13-9 8 17,10-12 0-32,6-10 15 0,0-12-5 0,15-8-4 0,12-8 17 15,9-4 4-15,2 0-11 16,2-8-13-16,-3-10-9 15,-3 0-3-15,-1-4-37 16,-4-3-127-16,4-15-337 16,-3 4-493-16,-8 0 507 0</inkml:trace>
  <inkml:trace contextRef="#ctx0" brushRef="#br0" timeOffset="93039.02">15103 4820 1822 0,'0'0'315'0,"0"0"-241"16,0 0 2-16,0 0-55 16,-41 112-13-16,26-65-8 15,-2-1 2-15,3 2 4 16,-4-2-6-16,0-2-10 16,2-5 4-16,1-10-3 15,9-8 9-15,3-9 0 16,3-9-11-16,9-3 10 15,20 0 1-15,7-14 0 16,3-8-1-16,1-2-33 16,-9-2-25-16,-8 4-56 15,-17 4-214-15,-6 2-18 16,-25 2-326-16,-16 4 176 0,1 4 445 0</inkml:trace>
  <inkml:trace contextRef="#ctx0" brushRef="#br0" timeOffset="93357.17">14858 5177 560 0,'0'0'667'15,"0"0"-316"-15,-83 105-185 16,47-55-17-16,3-2-102 16,8-2-36-16,7-8 11 15,7-10 17-15,11-10 23 16,0-6-12-16,3-4-25 16,21-4-6-16,10-4 6 0,11 0 22 15,7 0 14-15,13 0-20 16,5 0 11-16,3-6-19 15,0 0-20-15,-8 2-12 32,-9 0 0-17,-14 2-1-15,-10 0 1 0,-11 2 1 0,-9 0-2 0,-8 0 0 16,-4 0 1-16,0 0 7 16,0 0 24-16,0 0-6 15,0 0-14-15,0 0-12 16,0 0-10-16,0-2-44 15,0-4-55-15,0-16-16 16,-2 0-245-16,0-2-586 0</inkml:trace>
  <inkml:trace contextRef="#ctx0" brushRef="#br0" timeOffset="94476.47">15887 4566 962 0,'0'0'1048'16,"0"0"-803"-16,0 0-3 16,0 0-126-16,0 0-68 15,0 0-2-15,0 0-25 16,45 60 44-16,-34-42-57 15,-3-6-8-15,0-4-48 16,-6-4-46-16,-2-2 12 16,0-2-120-16,-10 0-39 0,-18 0-860 15,-6 4 350-15,-8 0 620 16,0 2 131-16,3 2 202 16,6 2 10-16,10 2-162 15,10 0 831 16,9 0-561-31,4 2-93 0,0 4-105 0,0 3-77 0,0-3-7 16,13-3-14-16,7-3-5 16,12-6-3-16,7-6 30 15,9 0-18-15,-2 0-8 16,-5-10-3-16,-10 2-9 0,-14 4 7 16,-11 2-15-16,-6 2-14 15,-6 0-79-15,-18 14 29 16,-9 13 36-16,2 5 16 15,6 6 5-15,7 4-2 16,14 2 9-16,4 0-11 16,6 0 5-16,21 0 6 15,2-4-1-15,0-2 0 16,-4-3 0-16,-4-3 0 16,-7-6 1-16,-3-2 9 15,-7-2 30-15,-4-4-2 16,0-2-11-16,-4-4 22 15,-17-6-16-15,-16-6-21 0,-5 0-11 16,-5-6-16 0,1-18-20-16,3-6 24 0,10-4 12 15,17 0 34-15,12 6 15 16,4 6 24-16,8 5-30 16,24 3-29-16,7 5-5 15,13-4-1-15,6 3-8 16,4-2-1-16,1-2-55 15,6-6-70-15,-18 4-89 16,-13-2-416-16</inkml:trace>
  <inkml:trace contextRef="#ctx0" brushRef="#br0" timeOffset="94876.4">16419 4688 929 0,'0'0'1254'0,"0"0"-1141"16,0 0-95-16,0 0-18 15,170-22-69-15,-106 12 57 16,-6-2 11-16,-11-2-39 16,-18 2-189-16,-18 0-155 15,-22 4-478-15,-34 8 597 16,-8 0 149-16,2 8-182 15,29 14 298-15,3 6 578 16,0 12 197-16,1 10-434 0,3 16-141 16,1 11-49-16,5 5-97 31,3 0-17-31,0-2 5 0,2-7 33 0,2-5-1 16,0-8-4-16,0-2-41 15,-3 0-20-15,1-2-8 16,-3 2 11-16,-2-4-12 15,0-1-172-15,-2-11 146 16,0-12-77-16,2-16-9 16,9-18-204-16,0-20 51 15,0-12 14-15</inkml:trace>
  <inkml:trace contextRef="#ctx0" brushRef="#br0" timeOffset="95156.65">16642 4941 195 0,'0'0'1617'15,"0"0"-1427"-15,0 0-109 16,0 0-59-16,127-41-16 16,-100 41-5-16,-10 0-1 15,-14 0-20-15,-3 13-55 16,-18 5-117-16,-19 4-54 16,-8-2 39-16,-2-2-88 15,9-4 217-15,14-2 78 16,10-6 35-16,14 0-35 15,0-2-8-15,14 0-12 0,10 0 1 16,0 0-58 0,-3 0-268-16,-15 4 87 0,-4-2 63 15,-2 2 166-15</inkml:trace>
  <inkml:trace contextRef="#ctx0" brushRef="#br0" timeOffset="95271.38">16404 5260 605 0,'0'0'95'16,"0"0"265"-16,0 0-169 15,0 0-42-15,0 0 62 16,0 0-42-16,0 0-81 16,29 92-34-16,11-92-54 15,16-6-13-15,-12-11-223 16,-8-2-314-16</inkml:trace>
  <inkml:trace contextRef="#ctx0" brushRef="#br0" timeOffset="95460.74">17148 4716 570 0,'0'0'1421'0,"0"0"-1321"15,0 0-66-15,0 0-34 16,-129 80-216-16,91-42 116 16,7 1 100-16,11-7 0 15,11-6-7-15,9-8-65 16,9-14-120-16,20-4-68 15,2 0-305-15</inkml:trace>
  <inkml:trace contextRef="#ctx0" brushRef="#br0" timeOffset="95823.35">17088 4965 601 0,'0'0'85'16,"0"0"-59"-16,0 0 67 0,-142 80 41 15,115-56 82-15,19 0-18 16,8-2-66-16,16-2-74 15,20 4-20-15,7-2-25 16,34 28 5 0,-48-25 25-16,-8-2-9 15,-13 2 86-15,-8-1 13 16,0 0-19-16,-17 0-2 16,-8-2-37-16,-9 0-48 0,-1-4-27 15,-5-6-5 1,-4-6-41-16,1-6-32 0,1 0-105 15,8-12-51-15,8-2 46 16,14 6 188-16,12 6 74 16,0 2 267-16,18 4-179 15,17 16-109 1,13 2-5-16,10 4-9 0,4 0-21 16,1-2-18-16,-5-4-37 15,-12-5-66-15,-11-10-121 16,-12-3-80-16,-12-2-399 0</inkml:trace>
  <inkml:trace contextRef="#ctx0" brushRef="#br0" timeOffset="96436.7">18151 4435 1652 0,'0'0'623'0,"0"0"-493"15,0 0-13-15,0 0-111 16,0 0-6-16,0 0-27 16,0 0 4-16,15 22-35 15,-11 19 52-15,-4 11 6 16,0 8 6-16,0 6 9 0,-8 2-8 15,-11-2 3-15,-4-2-4 16,-6-2-6-16,0-9-65 16,0-11-18-1,6-10 2-15,6-16 4 32,5-10 28-32,6-6 32 0,3 0-4 0,3-8-58 0,0-4-73 15,0 6 0-15,9 6 124 16,0 0 28-16,0 6 44 15,-4 18 58-15,1 6 2 16,-4 6-64-16,-2 7-8 16,0 4 6-16,0 6 0 15,0 3-6-15,0 6-7 16,0 6 8-16,0 8 18 16,-2 10 17-16,-7 3-29 0,-2 1-13 15,0-4 3 1,0-9-12-16,5-8 7 0,1-8-6 15,0-7-17-15,3-6 13 16,-2-12-13-16,1-8 5 16,3-10 1-16,0-10 18 15,0-8-1-15,0 0-11 16,0 0-13-16,3-12-11 16,5-8-67-16,2-2-62 15,-4-8 16-15,-1 6-408 0,-5 4-385 16</inkml:trace>
  <inkml:trace contextRef="#ctx0" brushRef="#br0" timeOffset="98172.41">18770 4391 234 0,'0'0'1451'0,"0"0"-1260"16,0 0-100-16,0 0 84 15,0 0-141-15,0 0 3 0,0 57 59 16,0-34-43-16,0 8 0 16,0-1 7-1,0 4-26-15,0 2 22 0,0 2 7 16,-12 0-29-16,-1-2-14 15,3-2-14-15,0-6-5 16,4-4-1-16,1-8-30 16,3-5-41-16,2-7-42 15,0-3-71-15,0-1 19 16,0-16-20-16,2-8-126 16,3-8-320-16</inkml:trace>
  <inkml:trace contextRef="#ctx0" brushRef="#br0" timeOffset="98473.74">18804 4375 186 0,'0'0'1209'0,"0"0"-853"16,0 0-164-16,0 0 57 16,0 0-204-16,0 0-26 15,137-16-1-15,-106 26-17 16,-4 4-1-16,-4 2 1 15,-8 1-1-15,-5-6 0 16,-8 1 0-16,-2-2 19 0,0 2 52 16,-19 1 39-1,-5 2-53-15,-2 2-41 0,-1 1 2 16,-2-3-18-16,2 2-25 16,2-5-20-16,3-2-72 15,5-4-24-15,2-4-14 16,9-2-61-1,6 0-25 1,0 0 5-16,0 0-409 0</inkml:trace>
  <inkml:trace contextRef="#ctx0" brushRef="#br0" timeOffset="98746.02">19321 4477 629 0,'0'0'1208'0,"0"0"-1011"0,0 0-63 15,0 0-109-15,0 0 21 16,0 0 145-16,0 0-142 16,-65-54-49-16,43 58-3 15,-5 21-8-15,-2 4 11 16,2 10 9-16,4 1 8 16,6 0 8-16,8-4-7 15,9-6-5-15,0-6-11 16,5-4 5-16,19-4-7 15,8-4-8-15,1-6-19 16,2-2-38-16,-1-4-64 16,-1 0-38-16,-8 0-110 15,-8-8-241-15</inkml:trace>
  <inkml:trace contextRef="#ctx0" brushRef="#br0" timeOffset="98987.88">19454 4560 1672 0,'0'0'475'16,"0"0"-366"-16,0 0-109 15,0 0 28-15,0 0 12 16,147 0-13-16,-87-4-27 16,3-4-6-16,-9 2-46 15,-15-2-22-15,-10 2-90 0,-11-1-16 16,-9 2-29-16,-9-4-58 15,0 4-125-15,-12-4 42 0</inkml:trace>
  <inkml:trace contextRef="#ctx0" brushRef="#br0" timeOffset="99162.67">19778 4401 770 0,'0'0'770'16,"0"0"-533"-16,0 0-142 15,0 0-7-15,0 0 109 16,-54 105-151-16,41-63 44 15,3 2-41-15,2-2-34 16,1-4-2-16,1-6-13 16,3-4-55-16,3-8-25 15,0-8-91-15,0-6-76 16,0-6-146-16,2 0-621 0</inkml:trace>
  <inkml:trace contextRef="#ctx0" brushRef="#br0" timeOffset="99403.05">20343 4367 1587 0,'0'0'777'0,"0"0"-722"16,0 0-18-16,0 0 85 15,0 0-103-15,-93 132 8 16,79-88 25-16,7 1-52 15,5-3-7-15,2-6-22 0,0-6-140 16,0-6-19 0,-11-8-25-16,-3-6-278 0,-3-6-183 0</inkml:trace>
  <inkml:trace contextRef="#ctx0" brushRef="#br0" timeOffset="100482.32">18089 4758 652 0,'0'0'52'16,"0"0"560"-16,0 0-392 15,0 0-7-15,0 0-42 16,0 0-93-16,0 0-14 16,39 0 8-16,-20-2-7 0,-2-2 3 15,1-2-13-15,-1 0-30 16,2-2-4-16,-2-2-11 15,3-2 1-15,5-4-10 16,0-4 0-16,-2-6-1 16,2-2-34-16,-5-2-41 15,-4-3 39-15,-7 4 5 16,-7 3-27-16,-2 5 33 16,0 6 25 30,0 5 17-46,0 6 2 0,0 4-9 0,0 0-9 0,0 0 0 0,0 0-1 0,0 14 0 16,-4 9 0-16,-3 5 12 16,-4 5-11-16,2 1 12 0,-4 2-1 15,6 0 9-15,-8 30 20 16,13-40-14 0,-2-6-27-16,4-8 0 15,0-4-8-15,0-4-2 16,0-4 8-16,0 0-5 15,4 0 7-15,8-6 0 16,7-8-1-16,2-4 0 16,2-2-20-16,-1-2 0 15,-1-4-10-15,0-2-1 16,2-4-32-16,-4-6 16 16,0-4 7-16,-3-5 34 15,-1 0 7-15,-7 2 8 0,2 7 15 16,-6 12 12-16,-2 10 15 15,1 12 5-15,-3 4-27 16,0 0-28-16,0 20-15 16,0 14 15-16,-3 12 34 15,-1 8 22-15,2 3-21 16,2-3-15-16,0-6-1 16,0-6-6-16,6-10 1 15,7-8-13-15,8-6-1 16,-1-4-15-16,2-6-33 15,0-4-11-15,5-4-191 16,-6 0-69-16,-6 0-359 0</inkml:trace>
  <inkml:trace contextRef="#ctx0" brushRef="#br0" timeOffset="103438.31">18423 5025 567 0,'0'0'95'15,"0"0"-73"-15,0 0 314 16,0 0-107-16,0 0-90 15,0 0-35-15,0 0-48 16,4 6-35-16,-4-4 1 0,0-2 6 16,0 0 16-16,0 2 43 15,0-2-4-15,0 0-1 16,0 0 6-16,0 0 0 16,0 0-20-16,0 0 7 15,0 0-8-15,0 2-35 16,0 2-11-16,2 4-21 15,3 0 7-15,-3 2-7 16,0 0 0-16,0-4 0 16,0 0 1-16,-2-4-1 15,2-2 1-15,-2 0-1 16,0 0-19-16,0 0-32 0,0 0-37 16,0 0-92-16,-6 0-219 15,-5-6-559-15</inkml:trace>
  <inkml:trace contextRef="#ctx0" brushRef="#br0" timeOffset="104002.35">18255 5085 20 0,'-2'0'1781'15,"2"0"-1449"1,0 0-122-1,0 0-110-15,27 2-99 0,17 2 9 0,14 0-9 0,11 0-1 16,3-2 0-16,-5-2-1 16,-12 0-27-16,-13 0 15 15,-15 0 5-15,-16 0-9 16,-9-2-19-16,-2-2-23 16,-6 2-28-16,-14 2-58 15,-4 0 49-15,-1 0 18 16,2 4 46-16,2 16 32 15,3 12 74-15,-3 10-1 16,2 12 1-16,-4 5 3 16,5 3-11-16,1-4-8 15,1-8-25-15,7-10-10 16,3-10-11-16,1-12-3 0,5-6-9 16,0-9-8-16,0-3-22 15,0 0-28 1,0-17-21-16,5-11-184 0,7-10-31 15,2-4-95-15,-3 0-131 16,0 6 520-16,-1 10 258 16,-6 10 269-16,0 9-146 15,-2 6-151-15,5 1-120 16,1 0-24-16,6 1-7 16,1 10-23-16,2-3-28 15,-2 0-17-15,-4-2-11 16,-4-4 6-16,-3 0-6 15,-2-2-1-15,-2 0-13 16,3 0-29-16,-2 0-69 0,5-4-144 16,-4 0-99-16,0 0 47 0</inkml:trace>
  <inkml:trace contextRef="#ctx0" brushRef="#br0" timeOffset="105245.77">18482 4967 544 0,'0'0'254'16,"0"0"484"-16,0 0-465 0,0 0-59 16,0 0-83-1,0 0-46-15,0 0-36 16,-3 4-37-16,3 2-12 0,0 2 1 16,8 0-1-16,-1-2 0 15,-1-2-14 1,1-2-25-16,-1-2-9 0,4 0-58 15,15 0-381-15,-6 0 188 16,1-8-113-16</inkml:trace>
  <inkml:trace contextRef="#ctx0" brushRef="#br0" timeOffset="105430.28">18804 4900 712 0,'0'0'1016'15,"0"0"-766"-15,0 0-92 16,0 0-105-16,0 0-42 0,0 0-11 15,0 0 0-15,-7 25 6 16,-7-3 4-16,-5 2-7 16,-4-2-2-16,1-4 13 15,1-6-14-15,2-4 0 16,1-2-24-16,0-6-70 16,-6 0-196-16,5 0-104 15,4-6-314-15</inkml:trace>
  <inkml:trace contextRef="#ctx0" brushRef="#br0" timeOffset="105899.43">18563 4943 798 0,'0'0'611'0,"0"0"-473"16,0 0 158-16,0 0-164 0,24 144-49 16,-21-88-18-16,-3-1-20 15,0-1 8-15,0-4 10 16,-5-6-19-16,-1-6 39 15,-2-6-59-15,4-6-18 16,0-6-6-16,-1-6-1 16,3-6-55-16,0-6-38 15,2-2-27-15,0-2-175 16,-2-20-57-16,2-12 60 16,-4-6-84-16,-2-2-212 15,-2 2 589-15,1 8 316 16,-1 7 44-16,-4 14-20 15,1 7-163 1,0 4-76-16,-5 0-50 0,1 4-26 0,-1 6 0 16,5-1 0-16,7 0-25 15,4-8-5-15,0-1-25 16,11 0-8-16,18-1 7 16,11-9-7-16,13 2 12 15,5 3 26-15,5 5 2 16,-1 0 34-16,-6 0-7 15,-12 0 5-15,-13 2-14 16,-15 2-20-16,-14 3-19 16,-2-3-16-16,-11 0-35 15,-27-4-7-15,3 0-156 16,3 0-596-16</inkml:trace>
  <inkml:trace contextRef="#ctx0" brushRef="#br0" timeOffset="106189.26">18456 5015 887 0,'0'0'401'0,"0"0"-243"16,0 0 0-16,-41 122-19 15,39-66-75-15,0 3 49 16,0-5-28-16,-2-2-33 16,-3-8-19-16,1-6-16 15,-2-12-16-15,2-6 11 16,6-10-2-16,0-6 5 15,0-4 0-15,16 0-3 0,9 0 8 16,6 0 8-16,6 0-14 16,5-4-5-16,-4 4-9 15,0 0 0 1,-7 0-1-16,-6 0 0 31,-7 0-12-31,-3 4-39 16,-1-4-63-16,1 0-150 0,-3 0-39 0,-2-6-446 0</inkml:trace>
  <inkml:trace contextRef="#ctx0" brushRef="#br0" timeOffset="106799.29">19165 4953 859 0,'0'0'1009'0,"0"0"-905"15,0 0-53-15,0 0-40 16,0 0-11-16,0 0 0 16,0 0-60-16,-125 102-131 15,89-88-64-15,4-6-93 16,9-4 234-16,4-4 114 16,9 0 143-16,7 0-5 15,3 2-44-15,0 8-17 16,0 6 9-16,0 4 25 15,0 2-62-15,0 2-8 16,-5 0-19-16,3-3-20 0,-4-6 0 16,1-2-2-16,-1-5-13 15,-1-4-82-15,2-3 26 16,5-1 55-16,0 0 14 16,2 0 26-16,21-8-26 15,8-7-12-15,7-7-1 16,2-3-6-16,-4 1 18 15,-7 2 0-15,-10 6 1 16,-7 6 14-16,-8 8 2 16,-4 2 0-16,0 6-15 15,0 20 67-15,-10 6 50 16,-2 11-13-16,3 3-27 0,1 2-19 16,-2 2 10-1,3 0 15-15,1 0 30 0,0 0-53 16,1-2-24-16,0-1-22 15,3-10-9-15,2-5-5 16,0-10 1-16,0-8-1 16,0-7-1-16,0-3-25 15,0-4-72-15,0 0 26 16,0-7 36-16,5-26-95 16,2-2-109-16,1-1-242 0</inkml:trace>
  <inkml:trace contextRef="#ctx0" brushRef="#br0" timeOffset="107114.45">19577 4929 1096 0,'0'0'318'16,"0"0"-38"-16,0 0-65 16,0 0-117-16,0 0-21 15,0 0-31-15,0 0-27 0,16 7-14 16,-14-4-5-16,0 1-56 15,-2-2-64-15,0 2-152 16,-12 0-54-16,-5 2-493 0</inkml:trace>
  <inkml:trace contextRef="#ctx0" brushRef="#br0" timeOffset="107779.43">19410 5061 1026 0,'0'2'197'0,"0"2"-85"16,0 0-46-16,0 0-51 15,6-2-8-15,9 2 19 16,8-2 19-16,6 0 15 16,4 0-27-16,5-2-9 0,3 0 5 15,-6 2-6 1,-6-2 46-16,-9 0-24 0,-13 2-45 16,-7 2-9-16,0 4-17 15,-18 4-11-15,-13 4-24 16,-7 4 22-16,-4 4 4 15,6 0 20-15,2 2 14 16,10-3-5-16,9-4 6 16,10-2 17-16,5-5 19 15,9-4-15-15,22-5-21 16,5 0-13-16,2-3-2 16,2 0-23-16,-9 0-39 15,-8 0-66-15,-15 1 14 0,-8 6 19 16,0 3 110-16,-16 2 104 15,-6 0 25-15,-2 2-38 16,-1 2-17-16,5 0-8 16,5 0-33-16,-3-2-12 15,2 2-8-15,-4-2-12 16,-5 0-1-16,-4-2-8 16,-2-2-23-16,0-4 1 15,4-4 28-15,8 0 2 16,10-2 77-16,9 0 91 15,0 0 11-15,13 0-52 16,18 0-78-16,11 0-34 16,16 0-2-16,9 0 8 15,9 0 1-15,4 2 9 0,0 6 0 16,-7 0-7-16,-10 0-7 16,-16 3-16-16,-16-2 0 15,-13 1-1-15,-9-2 0 16,-7 1 14-16,-2-4 3 15,0-1 3-15,0-2-13 16,0 1-1-16,0-3-6 16,0 0-30-16,0 0-8 15,0 0 2-15,0 0-26 16,0-10-87-16,-2-1-179 16,-4 3-508-16</inkml:trace>
  <inkml:trace contextRef="#ctx0" brushRef="#br0" timeOffset="107947.51">20210 5559 2367 0,'0'0'156'15,"0"0"-156"-15,0 0-307 0</inkml:trace>
  <inkml:trace contextRef="#ctx0" brushRef="#br0" timeOffset="109644.77">18479 5767 1781 0,'0'0'325'0,"0"0"-213"0,0 0-64 15,0 0-48-15,0 0-59 16,0 0 23-16,0 0 1 15,0 10-31-15,-3 2-38 16,-19 4-35-16,-7 2 52 16,-2 4 58-16,4-2 29 15,9-2 21-15,11-2 55 16,7-4 20-16,0-2-42 16,11-2-30-16,14-3-9 15,8-5 7-15,3 0-8 16,-5 0-7-16,-4 0-7 15,-9-7 1-15,-9 5 0 16,-9 2-1-16,0 0-12 16,-13 10 1-16,-14 8 3 0,-2 6-9 15,-2-2-68-15,4-1-30 16,6-3-10-16,8-6 43 16,7-2 40-1,4-4-23-15,2-2-31 0,0-4 15 16,15 0 56-16,7 0 19 15,5 0 6-15,-3 0 0 16,-2 0 0-16,-8 4 0 16,-11 8-1-16,-3 4 0 15,-5 4-18-15,-17 4 3 16,-3-2 5-16,-2-2 11 16,8-4 110-16,3-4 12 0,7-6 64 15,5-2-16 1,4-2-42-16,0-2-10 0,13 0-79 15,9 0-23-15,7-8-10 16,0-2-6-16,-3 0-39 16,-3 0-66-16,-3-6-143 15,-5 4-46-15,-1 0-533 0</inkml:trace>
  <inkml:trace contextRef="#ctx0" brushRef="#br0" timeOffset="109819.3">18681 5863 1162 0,'0'0'531'15,"0"0"-451"1,0 0 9-16,0 0-89 0,0 0-64 16,0 0 7-16,125-42-120 15,-115 38-232-15</inkml:trace>
  <inkml:trace contextRef="#ctx0" brushRef="#br0" timeOffset="109943.97">18681 5863 1008 0,'94'-46'214'15,"-113"64"-76"17,0 4-83-17,-2 6-41-15,3-2-14 0,10-3-5 0,8-10-30 0,22-13-52 0,14 0-65 16,3 0-162-16</inkml:trace>
  <inkml:trace contextRef="#ctx0" brushRef="#br0" timeOffset="110098.55">18906 5905 175 0,'0'0'368'16,"0"0"-83"-16,0 0-84 16,0 0-88-16,-136 97-65 15,111-78-48-15,9-2-3 16,8-8-71-16,8-9-44 15,2 0-131-15,16 0 67 0</inkml:trace>
  <inkml:trace contextRef="#ctx0" brushRef="#br0" timeOffset="110267.1">18906 5905 789 0,'20'123'129'0,"-13"-123"95"63,-3 1-62-63,-2 12-75 0,-2 1 37 0,0 2 77 0,-6 0-38 0,-7-2-60 0,-3 0-36 0,0-4-27 15,0-4-14-15,1-4-14 16,-1-2-3-16,1 0-9 16,-3 0-3-16,3-6-78 15,1-8-146-15,7 2-96 16,7 2-591-16</inkml:trace>
  <inkml:trace contextRef="#ctx0" brushRef="#br0" timeOffset="110575.59">19659 5715 1964 0,'0'0'245'0,"0"0"-121"16,0 0-110-16,0 0 9 15,0 0-21-15,0 0 59 16,0 0-26-16,-124 74-15 16,86-48-6-16,-9 2-5 15,-5-2-1-15,2-2 10 16,-2-1-3-16,5-5-14 0,11-5-1 16,7-5-29-16,14-4-60 15,15-4-59-15,0-2-60 16,2-12-314-16</inkml:trace>
  <inkml:trace contextRef="#ctx0" brushRef="#br0" timeOffset="111195.13">19668 5829 1588 0,'0'0'197'16,"0"0"-27"-16,0 0-117 15,0 0-33-15,135-6 34 16,-112 2 2-16,-12 2-35 15,-8 2-21-15,-3 0-55 0,-16 0-46 16,-22 2-34-16,-16 12-46 16,-4 0-4-16,-2 2 12 15,10-2 173-15,7-2 0 16,16-4 95-16,16 0 60 16,11-4 57-16,0-4-29 15,23 0-122-15,12 0-41 16,11-8-14-16,6-6-4 15,0-2-2-15,-11 2-6 16,-7 2-19-16,-14 4-57 16,-15 6-89-16,-5 2-4 15,-23 4 61-15,-21 18 62 16,-10 6 33-16,-2 2 18 0,-1 3 1 16,12-4 21-16,7-7 1 15,12-4 7-15,12-7 12 16,11-8-8-16,3-3 27 15,8 0-60-15,19 0-60 16,5 0 22-16,9-7 27 16,3-1 11-16,3 4 8 15,-7-1 28-15,-4 5-15 16,-10 0-5-16,-7 0-2 16,-15 0 11-16,-4 13 0 15,-10 1 14-15,-21 4 71 16,-9 1-55-16,-6-1-55 15,-1 3-3-15,5-5-22 16,6-4-5-16,12-2 30 0,11-2 7 16,10-2 68-16,3-2 69 15,11 2-83-15,21-2-25 16,5 0 9-16,8-2-19 16,6-2-14-16,-2 0-12 15,4 0-69-15,-10 0-204 16,-12-8-697-16</inkml:trace>
  <inkml:trace contextRef="#ctx0" brushRef="#br0" timeOffset="111357.69">20131 6212 2536 0,'0'0'195'0,"0"0"-178"16,0 0-17-16,-114-34-735 15,88 20-540-15</inkml:trace>
  <inkml:trace contextRef="#ctx0" brushRef="#br0" timeOffset="129681.13">6451 4493 591 0,'0'0'857'16,"0"0"-579"-16,0 0-203 15,0 0-49-15,0 0-19 0,0 0-6 16,2-1 5-16,1 1 7 15,-1 0-12-15,-2 0 14 16,0 0 3-16,0 0 31 16,0 0 9-16,0 18-33 15,0 11 37-15,0 14 6 16,-9 7-4-16,-3 4 9 16,-1 2-31-16,5 0-15 15,-2 1-14 32,4-2-6-47,1 0-1 0,3-1-6 0,0-2 0 0,0-4 0 0,0-6-1 0,0-5 0 0,-4-10-1 16,3-7-4-16,0-5 5 15,-2-8-5-15,3-3-25 16,0-1-16-16,0-3-48 16,-7 0-110-16,0-17-175 15,0-5-260-15</inkml:trace>
  <inkml:trace contextRef="#ctx0" brushRef="#br0" timeOffset="131695.74">6516 4405 527 0,'0'0'408'0,"0"0"-105"16,0 0-169-16,0 0-44 15,0 0-27-15,0 0 66 16,0 0 87-16,44 0-72 16,-19 0-43-16,1-2-46 15,8 0-20-15,1 0-10 16,6 1-3-16,1 1-5 0,6 0-7 15,8 0-8 1,9 0 11-16,7 0-13 0,7 1 1 16,11 3 0-16,3-4 5 15,1 0-5-15,-3 0-1 16,-8 0 1-16,-8 0 1 16,-3 2-2-16,-7 0-1 15,-3 0-1-15,0-2 1 16,1 0 1-16,3 0 0 15,6 0 1-15,4-4 0 16,2-6 0-16,-3-2 0 16,1 2 0-16,-6 0-1 15,-6 2 0-15,-2 0-1 16,-4 2-30-16,3 2-7 16,-2-2-2-16,0 0 6 0,0 2 19 15,-1 0 15-15,-4 2 0 16,-2-2 0-16,-4 0 1 15,-3 0 8-15,1 0 4 16,-1-2 1-16,2 0-3 16,0 0-5-16,4-2 5 15,4 2-1-15,4-2-1 16,3 2-8-16,0 0 5 16,-2 0-5-16,1 2 5 15,-8 2-6-15,-2 0 0 16,-4 2 0-16,1 0 0 15,-4 0 0-15,2 0 0 16,5 4-2-16,1 4 2 16,3-2-1-16,3 2 1 0,-2-2 0 15,0 2-6-15,0-2 6 16,-6 2-6-16,2 0 6 16,-3-2 0-16,0 0-1 15,2-2 1-15,-1 0 0 16,-2-2-1-16,2-2-1 15,-6 0-4-15,-1 0-4 16,-6 0 10-16,-8 0-1 16,-8 0 1-16,-6 0-1 15,-7 0 1-15,-3 0-1 16,-2 0 1-16,-2 0 0 16,-1 0 0-16,0 0 0 15,0 0 0-15,0 0 5 0,0 4-5 16,0 4-9-16,0 8 9 15,0 8 17-15,0 10-4 16,0 6 3-16,0 2-8 16,0 5-7-16,0-1 0 15,0-2 0-15,0 2-1 16,-4-2 1-16,-3 0 1 16,3 2 4-16,-3 2-5 15,1 1-1-15,2-1 1 16,-4 0 0-16,4-4-1 15,0-4 0-15,1-6 0 16,-1-6 0-16,2-6-1 16,2-6 1-16,-2-6 0 0,2-4 1 15,-3-2-1 1,3-1 0-16,-2-3 1 0,-1 0-1 16,-1 0 0-16,0 0-1 15,-5 0 1-15,-2 0 1 16,0 0 0-16,-2 0 11 15,-6-4-7-15,-1-7-4 16,-4-1 0-16,-3 3-1 16,-4-2 1-16,-5 1-1 15,-8 4 1-15,-6 4 1 16,-5 0-1-16,-7 2-1 16,-6 0-1-16,4 0 0 15,3 0 1-15,3 0 6 0,4-4 3 16,-2 0 3-16,0 2-5 15,-2-2 4-15,-2 2 2 16,-3 2 0-16,-1 0-7 16,-1 0-4-16,1 0 7 15,1 0-9-15,5 2 0 16,2 2 1-16,3-2 8 16,2 0 0-16,-1-2 1 15,-1 0-1-15,-2 2 2 16,-1-2-11-16,0 0 0 15,-2 0 1-15,2 0 6 16,0 2 0-16,1 0-5 16,6-2 8-16,-1 0 11 15,6 0 13-15,2 0-14 0,3 0-13 16,-2 0-6-16,3 0 0 16,3 0 0-16,-4 0 6 15,1 0-7-15,-1 0 0 16,-1 2 0-16,-1 2 0 15,1 0 7-15,0 2-7 16,0 0 0-16,2-2 0 16,2 2 0-16,1-2 2 15,2-2-1-15,-1 2 1 16,3-2-1-16,2 0 1 16,-2-2-2-16,2 3 2 15,-2-2-2-15,-5 1 1 16,-3 0-1-16,0 0 1 15,-3 0 0-15,-3 0-1 16,0-2 1-16,-2 0 0 0,5 0 1 16,0 0 7-1,-1 0 1-15,4 0-8 0,-3 0-1 16,-1 0 5-16,3 0-6 16,0 0 0-16,-1 0 1 15,-1-2 0-15,2 0 0 16,-5 2-1-16,1-2 1 15,-5 0-1-15,3-1 1 16,-4-2 5-16,1 1 7 16,0-2-1-16,4 3-5 0,1-2-1 15,1 3-4 1,3 2 8-16,5 0-9 0,1 0 0 16,5 0 0-16,3 0 0 15,3 0-1-15,4 2 1 16,5 3-1-16,1-2 0 15,2 1-1-15,1 0-1 16,0-2-10-16,1 3 2 16,-1-4 8-16,0 1 2 15,-1-2 0-15,-1 0 0 16,-1 2 0-16,3-2 1 16,4 0-1-16,4 0-10 15,2 0-12-15,8-2-89 0,19-12-155 16,4-4-365-16</inkml:trace>
  <inkml:trace contextRef="#ctx0" brushRef="#br0" timeOffset="132749.13">8839 4377 530 0,'0'0'81'15,"0"0"-57"-15,0 0-16 16,0 0 558-16,0 0-350 16,0 0 84-16,0 0-112 15,0 0-107-15,0 0-31 16,0 0-21-16,0 0 2 16,0 0-16-16,0 0-15 15,0 0 0-15,0 0 0 16,0 8 1-16,0 8-1 0,0 6 13 15,0 4 3 1,0 6 18-16,0 4-10 0,0 1-4 16,-4 1-6-1,2-2-7-15,-3 2 11 0,1-2-8 16,2 0 0-16,-2 0 7 16,-2 0 3-16,3 0-3 15,0 3-1-15,1-1-1 16,-1-2 15-16,1 0-16 15,0-2 4-15,2-2-12 16,-2-4 6-16,0-2 4 16,0-2-7-16,0-2 3 15,-3 1 3-15,2-5-14 16,-1 0 5-16,2-4-5 16,-1-3 1-16,1-4-2 0,2-2 2 15,0-2-1-15,-2-3 5 16,2 0 0-16,0 0 0 15,-2 0-6-15,2 0-2 16,-4 0-63-16,-8 0-83 16,1-11-136-16,-2 1-355 0</inkml:trace>
  <inkml:trace contextRef="#ctx0" brushRef="#br0" timeOffset="133916.48">6896 4702 580 0,'0'0'39'0,"0"0"262"15,0 0 343-15,0 0-386 16,0 0-99-16,0 0-72 16,0 0-15-16,-15 0 6 15,15 0-1-15,5 0-8 16,5-2-33-16,9 2-26 16,7-2-9-16,8 0 10 0,6 0 1 15,2 0-2-15,-2 0-1 16,-6-2-8-16,-7 2 1 15,-7 0-1-15,-5 2 0 16,-6-2-1-16,-5 2-39 16,-1-4-41-16,-3 0 1 15,0-4-42-15,0-4-78 16,0-4-41-16,0-2 51 16,-3 0 36-16,-6 4 87 15,5 3 66-15,0 6 100 16,-1 5 22-16,3 0-26 15,-2 18-51-15,-1 18 104 16,-2 12 9-16,1 10-38 16,1 6-14-16,1-3-53 15,1-6-25-15,3-2-3 0,0-7-16 16,0-6-3 0,0-6-6-16,0-6 1 0,0-8 0 15,0-8-1-15,0-4 6 16,-2-4 4-16,-5-4 5 15,-1 0 7-15,-6 0-6 16,-1 0-8-16,-1 0-8 16,3 0 0-16,0-10 1 15,-1-2 0-15,1-4 0 16,1-6 1-16,1-2 4 16,3-2-6-16,0 0-1 15,6 4 1-15,2 6 6 16,0 4 30-16,0 6 6 15,0 0-26-15,12 2-16 16,5-2 0-16,6-2 0 0,-1 0 3 16,0 0 2-16,0-2-5 15,1 2-22-15,-3-2-105 16,5-12-61-16,-6 4-322 16,0-5-220-16</inkml:trace>
  <inkml:trace contextRef="#ctx0" brushRef="#br0" timeOffset="134141.39">7472 4467 1119 0,'0'0'799'0,"0"0"-717"0,0 0-69 15,0 0-13-15,0 0-10 16,0 0-5-16,0 0-23 15,46 49-146-15,-28-48-76 16,2-1-233-16,-4 0-195 16,-5-3 430-16</inkml:trace>
  <inkml:trace contextRef="#ctx0" brushRef="#br0" timeOffset="134795.63">7472 4467 2 0,'95'40'563'16,"-108"-36"-498"-16,-7 10 158 31,-5 3 77-31,-2 5-160 0,-2 2-38 0,-1 2-59 0,-1 2-17 0,3 0 16 15,-3 0-8-15,0 0-17 16,0-4 1-16,7-4-17 16,1-6 0-16,9-4 11 15,8-4-12-15,4-4 0 16,2 1 0-16,0-3-69 16,4 0 3-16,19 0 41 15,10 0-32-15,7-13-80 16,11-3-85-16,5-6 52 15,2 0 38-15,-4 0 132 16,-12 2 250-16,-15 8 45 16,-12 4-98-16,-15 8 36 15,0 0-87-15,-9 0-99 16,-20 16-34-16,-6 8-12 0,-3 4-1 16,-2-2-26-16,9 1-2 15,9-9 9-15,5-4 9 16,9-5 9-16,8-3-13 15,0 1-13-15,0-3-4 16,13-1 24-16,7 4 7 16,3-2 0-16,-1 2-8 15,0 0-56-15,-2 1 14 16,-5-2 34-16,-1 2 10 16,-5 1-1-16,-5-1 7 15,-4 0-1-15,0 2 1 16,0 4 29-16,-11 2 11 15,-9 2-17-15,-7 2-17 0,0 2 7 16,0-4 22 0,6-4 66-16,5-2-3 0,7-6-22 15,9-4-10-15,0-2-7 16,0 0 11-16,15 0-37 16,12 0 11-16,10 0 23 15,5 0-30-15,6-2-19 16,4-6-9-16,-3 2-1 15,-5 2-6-15,-8 2-1 16,-10 2-1-16,-5 0 0 16,-10 0-1-16,-5 0-1 15,-4 0-41-15,-2 0-29 0,0 0-1 16,3 0-49-16,10-4-241 16,-2-8-8-16,5-2-819 15</inkml:trace>
  <inkml:trace contextRef="#ctx0" brushRef="#br0" timeOffset="135664.94">9049 4502 504 0,'0'0'896'16,"0"0"-610"-16,0 0-178 16,0 0-49-16,0 0-8 0,0 0 40 15,0 0-9-15,143 14-38 16,-99-14-26-16,-1 0-9 15,-6 0-8-15,-5-2 5 16,-5-2-4-16,-10 0-1 16,-5 0 0-16,-8 1 0 15,-2 2 6-15,-2 1-7 16,0 0-28-16,0 0-22 16,0 0-9-16,0 0 27 15,0 0 17-15,0 0 14 16,0 1 1-16,0 7-1 15,-6 1 1-15,-2 7 1 16,-3 6 24-16,-2 12 13 0,-5 10 31 16,-2 10-1-1,0 6 7-15,0 0 5 0,3 1-28 32,3-7-30-32,3-6-10 0,3-10-6 0,6-6-5 15,0-10-1-15,2-8-9 16,0-8 3-16,0-6-18 15,0 0-8-15,0-2-1 16,0-18-88-16,0-10-176 16,8-10-18-16,5-6-16 15,3 3-239-15,-6 6 570 16,-1 10 265-16,-2 14 269 16,-5 6-143-16,1 5-163 15,-3 2-104-15,0 0-19 0,4 0-42 16,5 0-35-16,2 0 1 15,5 6 6-15,1 1-16 16,-1-2-12 0,-1-1-7-16,-1-4-30 0,-5 2-43 15,-3-2-35-15,-4 3-32 16,-2 1-95-16,0 0-267 16,0-1-638-16</inkml:trace>
  <inkml:trace contextRef="#ctx0" brushRef="#br0" timeOffset="136145.92">9550 4680 576 0,'0'0'924'15,"0"0"-564"-15,0 0-137 16,0 0-82-16,0 0-108 16,0 0-8-16,0 0 28 15,101 0-10-15,-64 0-20 16,-3 0-15-16,-7 0-8 15,-10 0-31-15,-7 0-55 16,-8 0-60-16,-2 0-158 16,0-6-191-16,-5-2-497 0</inkml:trace>
  <inkml:trace contextRef="#ctx0" brushRef="#br0" timeOffset="136377.14">9778 4548 867 0,'0'0'856'16,"0"0"-609"-1,0 0-153 1,0 0-37-16,0 0-11 0,-65 122-11 0,43-78-4 16,-3 0-17-16,2-2-13 15,2-6-1-15,3-8-9 16,5-7-3-16,6-10 6 16,2-4 6-16,5-3 0 15,0-4 1-15,0 2 9 16,0-2-10-16,18 1 0 0,5 2 6 15,6-3 1-15,2 0-6 16,2 0-1-16,-2 0-22 16,9-6-67-16,-11-5-161 15,-4-3-268-15</inkml:trace>
  <inkml:trace contextRef="#ctx0" brushRef="#br0" timeOffset="136698.54">10154 4475 1128 0,'0'0'620'0,"0"0"-551"0,0 0 48 16,0 0-67 0,0 0-30-16,0 109-12 0,0-85 1 15,0 0-9-15,0 2-7 16,0-2-32-16,-2-2-5 15,-2-4 22-15,1-4 20 16,3-4 2-16,0-2 22 16,0-4 16-16,7-2-7 15,13-2 17-15,4 0-5 16,1 0-23-16,-1-2-20 16,-3-4-2-16,-10-2-58 15,-11-2-116-15,-11 0-159 0,-14 0-525 16</inkml:trace>
  <inkml:trace contextRef="#ctx0" brushRef="#br0" timeOffset="136981.44">9963 4682 218 0,'0'0'1585'16,"0"0"-1383"0,0 0-114-16,0 0-57 0,0 0-21 15,-65 114 1-15,55-90 3 16,2 2-12-16,-1-4-1 15,1-4 5-15,1-1-6 16,6-7 1-16,1-2 0 16,0-2 0-16,16 2 8 15,11 0 16-15,11-1-6 16,5 0-6-16,7-5-4 0,2-2-7 16,-4 0 0-16,-3 0 0 15,-13 0-1-15,-11-2-1 16,-9-2-23-16,-12 0-78 15,-4-9-120-15,-21 4-96 16,-2-4-1012-16</inkml:trace>
  <inkml:trace contextRef="#ctx0" brushRef="#br0" timeOffset="138479.66">13138 1301 439 0,'0'0'751'0,"0"0"-607"15,0 0-44-15,0 0-42 16,0 0-39-16,0 0 29 16,0 0 87-16,0 125 14 15,0-77-36-15,0 8-44 16,0 4-27-16,-5 2-1 0,1 6 2 16,-6 6-27-1,-5 21-5-15,-12 23-1 16,-12 26-4-16,-11 9 3 15,-4-11-3-15,-4-15-5 0,8-33 1 16,5-18-1 0,7-16 7-16,0-4-6 0,-1 4-1 15,-7 1 7-15,4 1-7 16,9-14 1-16,8-12 5 16,5-8 2-16,7-6-8 15,1-6-1-15,6-2-31 16,-1-2-33-16,1 0 14 15,-1 2 27-15,0 2 15 16,0 4 6-16,3 6 2 16,0 13 9-16,2 11 38 0,0 16-1 15,-1 28-17 1,-2 32-16-16,-1 35-7 0,-1 5-5 16,-4-7 0-16,-3-17-1 15,-1-20 1 1,-3 1-2-16,1-7 2 0,1-18-1 15,5-21 6-15,4-22-5 16,3-5 0-16,1 7-1 16,1-1 0-16,-2 0 0 15,-1-9 1-15,3-14-1 16,2-7 1-16,-2-6-1 16,0-8 1-16,2-5-1 15,-2-5-1-15,-1-2 1 16,-3 0 0-16,1 0-12 15,-18-14-101-15,4-4-170 0,-4-3-71 16</inkml:trace>
  <inkml:trace contextRef="#ctx0" brushRef="#br0" timeOffset="138668.15">9896 4744 2354 0,'0'0'0'0,"0"0"-63"16</inkml:trace>
</inkml:ink>
</file>

<file path=ppt/ink/ink7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29T03:17:58.125"/>
    </inkml:context>
    <inkml:brush xml:id="br0">
      <inkml:brushProperty name="width" value="0.05292" units="cm"/>
      <inkml:brushProperty name="height" value="0.05292" units="cm"/>
      <inkml:brushProperty name="color" value="#FF0000"/>
    </inkml:brush>
  </inkml:definitions>
  <inkml:trace contextRef="#ctx0" brushRef="#br0">2510 3104 377 0,'0'0'834'16,"0"0"-584"-16,0 0-120 15,0 0-36-15,0 0-19 0,0 0 26 16,-7-6-25-16,7 6-17 16,0 0-3-16,0 0-10 15,0 0-9-15,0 0 26 16,2 0 11-16,3 0-7 16,1 0-8-16,3 0 9 15,7 0-14-15,9 0-24 16,4 0 7-16,10-6-2 15,10-6 0-15,5-4-10 16,8-4-9-16,0 0-2 31,1-1-13-31,-10 6 1 0,-5 4-1 0,-13 4-1 0,-11 4 1 16,-8 2-1-16,-7 1 0 16,-5 0-1-16,-2 0 1 15,3 0 0-15,2 0 1 16,1 0 0-16,1 0 8 15,5 0-8-15,-3 0 0 16,3 0 1-16,-1 0-1 16,1 0 7-16,-6 0-8 15,-1 0 0-15,-3 0 0 16,-2 0 0-16,-2 0-1 16,2 0 0-16,-2 0 1 15,0 0-1-15,0 0-10 16,0 0 3-16,0 1 7 0,0 16 0 15,-4 6 1-15,0 9 0 16,-3 5 1-16,1 3 0 16,-2-4 12-16,4-6-11 15,0-8-1-15,2-6 1 16,-1-8-1-16,3-4 5 16,0-2 0-1,0-2 3-15,0 0 2 0,0 0-11 16,-2 0-11-16,2-2-20 15,-2-10-62-15,2-6-162 16,0-4-244-16,0 2-440 16,2 6 73-16</inkml:trace>
  <inkml:trace contextRef="#ctx0" brushRef="#br0" timeOffset="236.87">3721 3240 1685 0,'0'0'976'16,"0"0"-881"-16,0 0-34 16,0 0-19-16,0 0-28 15,0 0-13-15,0 0 19 16,-13 4-20-16,13-4-58 16,13-2-58-16,6-12-164 15,-4-2-553-15</inkml:trace>
  <inkml:trace contextRef="#ctx0" brushRef="#br0" timeOffset="1828.84">4847 2733 1000 0,'0'0'760'0,"0"0"-529"0,0 0-155 16,0 0 7-16,0 104-11 16,0-47 26-16,0 8 13 15,0 10-39-15,0 5-14 16,0 4-19-16,-2 2-14 15,-7-3-2-15,4-5-11 16,-1-6 13-16,-3-12 2 16,1-10-6-16,4-11-2 15,0-12-2-15,-1-11-3 16,3-8 3-16,2-4-1 16,-4-4 2-16,0 0 2 0,-5-23 8 15,-7-20-28-15,-4-17-19 16,-2-18-59-16,-5-10-40 15,-2-3-22-15,2 7-96 16,0 14 27-16,5 14-157 16,5 16 14-1,3 16 22-15,3 12 330 0,4 6 106 16,0 2 49-16,7 4 77 16,0 0-43-16,0 0-43 15,0 0-18-15,0 0-54 16,0 0-34-16,0 2-35 15,2 16-5-15,-2 12 0 16,0 8 9-16,0 6-1 0,-11 2-1 16,-6 0-1-1,-3-3 4-15,-3-6 21 16,-1-2 9-16,4-9-18 0,4-8-6 16,5-8-10-16,9-6 6 15,2-4 0-15,0 0 19 16,13-16 15-16,25-20-46 15,34-20-69-15,5-1-2 16,19-5 38-16,7 4 33 16,-16 16 17-16,-2 0 18 15,-14 10-1-15,-25 11 10 16,-17 11 20-16,-18 6-12 0,-8 4-1 16,-3 0-16-1,-3 0 8-15,-14 14-32 0,-10 8 2 16,-7 5-7-16,-3 1 3 15,-2 0-9-15,4-6-24 16,8-4-16-16,10-8 25 16,8-2-4-16,7-4-12 15,2 0-9-15,0 2 11 16,11 4 29-16,11 4 25 16,9 8 30-16,5 2 31 15,6 0 8-15,5 1-19 16,-3-4-20-16,1 1-16 15,-3-4-24-15,-6 0-11 16,-3-1-4-16,-6-3-6 16,-7-5-10-16,-5 0-16 0,-3-5-15 15,-5-2-19-15,-5 0-28 16,-2-2-32-16,0 0-55 16,0 0-42-16,0-6-255 15,0-12-390-15,0-7 627 0</inkml:trace>
  <inkml:trace contextRef="#ctx0" brushRef="#br0" timeOffset="2154.69">5587 2703 1989 0,'0'0'477'0,"0"0"-381"0,0 0-33 16,0 0-63-16,0 0 13 16,0 0 28-16,0 0-22 15,91 20-6-15,-40-16 2 16,7-4 6-16,4 0-15 16,-2-2-5-16,-8-14-1 15,-8 0-7-15,-12 2-35 16,-10 2-56-16,-20 4-60 15,-2 2-83-15,-71 6-329 16,-3 0-806-16,-4 0 1274 0</inkml:trace>
  <inkml:trace contextRef="#ctx0" brushRef="#br0" timeOffset="2268.39">5560 2901 795 0,'0'0'809'0,"0"0"-557"16,0 0-130-1,0 0 25-15,-4 109-59 0,4-95-30 16,10-8-7-16,3-4-51 15,12-2-28-15,9-7-77 16,39-30-417-16,-6 1-350 16,0 1 492-16</inkml:trace>
  <inkml:trace contextRef="#ctx0" brushRef="#br0" timeOffset="2779.49">6073 2861 637 0,'0'0'29'0,"0"0"1229"16,0 0-1027-16,0 0-19 15,0 0-66-15,0 0-73 16,0 0-30-16,-16 46-9 0,-40-8 2 15,-15 9-36-15,-14 3-19 16,0-4-80-16,7-6-23 16,16-10-35-16,17-8 80 15,23-10 51-15,13-8 19 16,9-2 7-16,12-2 62 16,23 0 15-16,23 0-15 15,20-8 32-15,18-10-2 16,6-6-36-16,-4 2-23 15,-11 0 0-15,-20 8-12 16,-19 2-12-16,-21 6-8 16,-17 4-1-16,-10 0-30 15,-2 2-51-15,-27 0 0 0,-14 0 5 16,-6-8-43-16,-4-8-61 16,1-12-78-16,6-13-21 15,12-3 84-15,12 4 195 16,13 12 142-16,7 14 188 15,2 8-111-15,0 6-72 16,0 4-86-16,9 22-45 16,-1 17 58-16,0 11 57 15,-4 12-36-15,-4 8-32 16,0 4-20-16,0-4-22 16,-3-4-11-16,-3-7-4 15,-1-7-5-15,3-10-1 16,-1-8-1-16,1-10-27 0,4-10-23 15,0-8-34 1,0-10-27-16,0 0-18 0,0-10-15 16,4-20-196-16,28-32-217 15,-3 5-396-15,4 2 918 16</inkml:trace>
  <inkml:trace contextRef="#ctx0" brushRef="#br0" timeOffset="3285.11">6620 2669 2078 0,'0'0'351'0,"0"0"-192"16,0 0-61-16,0 0-67 0,114-10-23 16,-47 2 35-1,11-2 20-15,4-4-36 0,-8 1-11 16,-14 4-10-16,-22 3-6 15,-25 2 0-15,-13 4-37 16,-20 0-36-16,-46 10-18 16,-11 12 43-16,-12 8-19 15,0 4-3-15,24-4 43 32,12 0 17-32,19-4 10 0,21-6 10 0,11-4 7 15,2-2 17-15,15-2 21 16,19-2-6-16,11-8-15 15,13-2-2-15,6-2-4 0,5-20-16 16,-4-6-12 0,-14-2-26-16,-17 2-88 0,-24 2-127 15,-10 6-109 1,-23 7-153-16,-22 12 126 0,-7 1 377 16,1 24 213-16,2 16 83 15,5 12-55-15,1 10-80 16,7 2-58-16,10-3-51 15,8-9-44-15,16-18-8 16,2-14-44-16,15-20-49 16,21-6-68-16,34-71-332 15,-6 4-667-15,-4-4 998 0</inkml:trace>
  <inkml:trace contextRef="#ctx0" brushRef="#br0" timeOffset="3766.03">7091 2606 354 0,'0'0'1470'0,"0"0"-1155"0,0 0-159 16,0 0-113-1,0 0 2-15,-54 167 38 0,29-93-9 16,5 0-44-16,7-10-30 16,7-13-19-16,6-17-62 15,0-18-91-15,6-16 32 16,15-8 90-16,3-31-21 16,2-15-167-16,5-15 2 15,3-10 112-15,4-7-28 16,0 4 152-16,0 12 11 15,-3 19 236-15,-6 26 59 16,-9 21-141-16,-7 4-92 0,-6 33 12 16,-7 11 53-16,0 11-29 15,-1 3-48-15,-13-6-30 16,5-10-11-16,5-10-20 16,4-16-24-16,0-12-36 15,0-4 28-15,13-22 17 16,11-22-158-16,8-16-42 15,5-14-75-15,1-7 225 16,-3 8 65-16,-2 8 154 16,-12 27 35-16,-7 28-48 15,-10 12-74-15,-4 60-1 16,-7 34 88-16,-12 5-51 16,-2-7-44-16,6-16-26 15,8-22-18-15,2-2-7 0,5-4-8 16,0-15-28-16,0-15-70 15,-2-14-100-15,-15-6-137 16,-59-12-243-16,5-12-534 16,-12-1 1111-16</inkml:trace>
  <inkml:trace contextRef="#ctx0" brushRef="#br0" timeOffset="4251.35">6703 3110 1023 0,'0'0'855'15,"0"0"-735"-15,0 0 64 16,0 0-93-16,116 104-52 15,-39-102 2-15,13-2 7 16,-1-12-20-16,-9-10-5 16,-15 0-23-16,-23 4-44 15,-20 4-66-15,-19 2-15 0,-3 4-148 16,-21-2-34-16,-12 0-346 16,-5 0 397-16,5 2 146 15,6 2 110-15,9 6 565 16,11 0-155-16,3 4-114 15,0 20-104-15,-3 8-39 16,-5 12-48-16,-5 6-24 16,-10 6-38-16,-8 2-22 15,-12 1-9-15,-4-5-8 16,-7-6-4-16,-2-10-34 16,2-10-13-16,6-10 28 15,12-10 19-15,16-6 8 16,11-2 56-16,13 0 16 0,0 0 32 15,29 0-36 1,21 0-51-16,37-2-2 0,38-12 27 16,0 2-2-16,-11 2-16 15,-19 6-23-15,-28 4-2 16,-2 0-6-16,-5 2-1 16,-19 10-1-16,-18 0-9 15,-9-2-11-15,-7-2-3 16,-7-4-26-16,0-2-11 15,0-2-27-15,0 0-53 16,0-44-78-16,0 0-389 16,0-2-957-16</inkml:trace>
  <inkml:trace contextRef="#ctx0" brushRef="#br0" timeOffset="4979.52">8313 2510 967 0,'0'0'700'16,"0"0"-356"-16,0 0-96 16,0 0-49-16,0 0-82 15,0 0-65-15,0 0 21 16,-19 77 4-16,-4-47-51 16,-10 4-12-16,-7 2-14 15,-5-4 0-15,-4-4 0 16,-2-4-36-16,2-8-42 15,2-8-82-15,9-6-59 16,12-2-8-16,14-4-308 16,12-10-383-16,14 0 746 15,22 8 116-15,12 6 56 16,8 0 112-16,2 10-78 0,-9 4 1010 16,-9 0-749-16,-11 0-110 15,-15 2-23-15,-13 2-51 16,-1 4-4-16,-19 5-3 15,-22 4-62-15,-14 3-13 16,-11 1-21-16,-4-8-8 16,7-4-64 15,15-13-46-31,17-7-21 0,19-3-74 0,12 0 64 0,14 0 3 16,24 0 36-16,8 9 83 15,1 3 19-15,-3 6 80 16,-7 6 52-16,-18 8 7 15,-12 6 22-15,-7 4 14 16,0 6-27-16,-18 0-79 0,-4-2-41 16,1-6-13-16,4-5-14 15,6-9-1-15,0-6-18 16,4-2-42-16,3-4-22 16,-1-2-2-16,3-4-69 15,2-8 44-15,0 0-144 16,13-28-89-16,10-12 43 15,4-7-567-15</inkml:trace>
  <inkml:trace contextRef="#ctx0" brushRef="#br0" timeOffset="5165.02">8735 2520 1859 0,'0'0'321'0,"0"0"-247"0,0 0-18 15,0 0-35-15,0 0-16 16,-81 112-5-16,44-93-114 16,-15-11-122-16,8-6-315 15,-14-2-693-15</inkml:trace>
  <inkml:trace contextRef="#ctx0" brushRef="#br0" timeOffset="5762.42">8236 2729 469 0,'0'0'1143'0,"0"0"-889"16,0 0-103-16,0 0-76 15,0 0-75-15,127 68 0 16,-49-68 0-16,14 0-46 0,-2-10-50 16,-7-10 0-16,-23 4-16 15,-20 4 52-15,-26 8 51 16,-14 4-1-16,-34 6-53 16,-44 26 49-16,-7 6 14 15,-15 6 14-15,0 4-2 16,22-7 6-16,4 0 87 15,21-6 0-15,24-7-44 16,24-10 11-16,5-6-31 16,32-8-41-16,19-4-1 15,14 0-59-15,1-10-115 16,-5-6-35-16,-12 2-44 0,-18 4-12 16,-16 8 195-1,-13 2 71-15,-2 2 149 0,-6 18 6 16,-19 8-22-16,-6 8-22 15,-4 4-2-15,-5 4-1 16,0 2-32-16,-1 2-26 16,8-5-20-16,6-6-2 15,6-8 21-15,11-9 32 16,8-11-23-16,2-9 8 16,0 0 36-16,24-21-81 15,18-19-21-15,16-15-164 16,11-3-59-16,5 6 81 15,-7 12 142-15,-13 16 117 16,-23 16-70-16,-18 8-3 16,-13 10-13-16,-5 22 58 0,-26 10 32 15,-2 9-56-15,0-1-31 16,12-5-18-16,13-6-14 16,8-13 53-16,6-8-11 15,23-14-20-15,7-4-15 16,1-4-9-16,2-22-45 15,-4-6-42-15,-8-7-42 16,-5-5-51-16,0-44-138 16,-3 10-724-16,-4-2 899 0</inkml:trace>
  <inkml:trace contextRef="#ctx0" brushRef="#br0" timeOffset="6260.16">9127 2552 1936 0,'0'0'297'0,"0"0"-153"16,0 0-83-16,0 0-54 15,0 0 8-15,-66 125 28 16,23-69-9-16,3 0-13 16,4-4-21-16,12-12-36 15,10-14 2-15,9-10-53 16,5-9-8-16,2-7 44 16,25 0 12-16,8-18-66 15,7-3-109-15,-3 3 21 16,-10 6 193-16,-10 10 66 15,-15 2 42-15,-4 14-33 16,-2 18 53-16,-21 12 64 16,-12 14-96-16,-8 11-36 0,-3 7 24 15,-2 0-14 1,4-4-25 46,9-8-24-62,6-14-11 0,6-13-1 0,8-15-9 0,1-12-12 0,1-10-72 0,-5-6 29 0,-5-30-260 0,0-18-241 0,-2-9 218 16,5 1-232-16,9 10 570 16,11 18 624-16,0 22-2 15,4 12-472-15,23 18-28 16,11 24 40-16,9 12 7 16,6 10-32-16,5 1-40 0,4-1-53 15,0-8-19 1,-1-10-14-16,-8-8-11 0,-9-12-41 15,-10-10-37-15,-16-10-32 16,-9-6-240-16,-9-26-47 16,0-14-7-16,-3-6-944 0</inkml:trace>
  <inkml:trace contextRef="#ctx0" brushRef="#br0" timeOffset="6515.99">9292 3052 1876 0,'0'0'609'15,"0"0"-473"-15,0 0-13 0,0 0-113 16,122-49-10-16,-51 27-15 16,3-2-2-16,-5 1-35 15,-11-6-60-15,-18-3-242 16,-24-18-417-16,-11 8-379 15,-5 4 1114-15</inkml:trace>
  <inkml:trace contextRef="#ctx0" brushRef="#br0" timeOffset="6811.2">9680 2661 563 0,'0'0'1165'0,"0"0"-969"0,0 0 10 0,-43 194-3 16,23-87-68-16,4-5-12 15,8-12-45-15,6-26-44 16,2 2-16-16,0 0-9 0,2-16-9 15,9-11-8 1,-4-15-16-16,-3-8-1 0,-4-8 1 16,0-8-68-16,-9 0 92 15,-16 0 3-15,-8-16-3 16,-7-6-7-16,-4-4-26 16,1-1 17-16,9 5 9 15,10 8 7-15,11 9 1 16,11 2 21-1,2 3 5-15,0 0-1 0,8-2 31 16,15-7-26-16,10-8-11 16,12-7-15-16,8-7-5 0,3-8 0 15,0-3-39-15,-7-2-106 16,18-30-149-16,-14 10-425 16,-6-3-247-16</inkml:trace>
  <inkml:trace contextRef="#ctx0" brushRef="#br0" timeOffset="7092.96">10174 2434 954 0,'0'0'1235'16,"0"0"-1039"-16,-80 125 33 15,26-52-127-15,-4 8-66 16,10-3-21-16,10-14-2 16,18-16-13-16,20-17-7 15,0-17-42-15,24-14 4 16,20-9-55-16,10-27-168 15,8-16-648-15,-3-8 398 0,-8 0 470 16,-11 6-262-16,-13 16 310 16,-12 18 1106-16,-11 10-784 15,-4 10-90-15,0 0-9 16,-15 15-138-16,-14 16-57 16,-13 7-28-16,-14 8-28 15,-6 2-207-15,-21 8-345 16,14-12-699-16,13-8 1207 0</inkml:trace>
  <inkml:trace contextRef="#ctx0" brushRef="#br0" timeOffset="7560.36">9730 3152 403 0,'0'0'1111'0,"0"0"-628"15,0 0-304-15,-17 139 17 16,17-110-135-16,0-7-61 0,0-8-12 16,7-10-38-16,8-4-64 15,5-14-53-15,7-26-358 16,6-12-164-16,5-12 312 15,5-2 162-15,5 4 177 16,4 12 76-16,2 13 38 16,-8 21 112-16,-11 14-125 15,-10 2 666-15,-11 14-594 16,-7 14 21-16,-7 7-6 16,0 9-93-16,0 8 24 15,-7 8 46-15,-7 6-2 16,1 2-2-16,3-3-51 0,2-7-45 15,2-12-15-15,1-16-12 16,1-14-63-16,-4-16-42 16,0 0-25-16,-3-32-131 15,-3-16-109-15,-1-15-132 16,-1-5 202-16,3 2 144 16,1 12 156-16,6 14 319 15,4 20 347-15,-3 18-424 16,1 2-141-16,-7 28-50 15,-5 12 38-15,1 4 5 16,3-2 16-16,6-8-11 16,6-9-22-16,0-13-44 15,0-12-33-15,18 0-46 16,10-30-51-16,40-53-139 16,-8 5-501-16,4-4-73 0</inkml:trace>
  <inkml:trace contextRef="#ctx0" brushRef="#br0" timeOffset="8050.75">10894 2434 1239 0,'0'0'711'16,"0"0"-629"-16,0 0-29 15,0 0 31-15,-125 143-58 16,60-85-14-16,-3-4 46 16,5-8-14-16,12-8-22 15,15-12-13-15,20-12-9 16,16-6-107-16,14-8-5 15,34 0 14-15,22 0-3 16,10 0-101-16,5-8 7 16,-9 0 71-16,-21 2 95 31,-22 4 29-31,-23 2 32 0,-10 0 92 0,-31 0-11 0,-25 14-44 16,-13 12-12-16,-5 6-16 15,9 2 13-15,21-2-12 16,22-1-23-16,22-5-19 15,6-2-7-15,36-4-12 16,10 0-35-16,-1 0 10 16,-4-2 32-16,-12 0 11 15,-14 0 1-15,-17 0 46 16,-4 0 39-16,-20 4 41 16,-20 2-42-16,-16 2-29 0,-7 0-14 15,3 1-37-15,10-4-4 16,14-3-14-16,22-4 14 15,14 3 31-15,0-1 63 16,31 0-27-16,12 0 24 16,10-2-11-16,7-8-24 15,3-2-30-15,-3-6-26 16,-2 0-49-16,-13-16-299 16,-21 0-1268-16</inkml:trace>
  <inkml:trace contextRef="#ctx0" brushRef="#br0" timeOffset="8184.4">11124 3709 2626 0,'0'0'382'0,"0"0"-324"16,0 0-58-16,0 0-620 16,-161-50-1036-16</inkml:trace>
  <inkml:trace contextRef="#ctx0" brushRef="#br0" timeOffset="9659.1">2439 14359 530 0,'0'0'1441'0,"0"0"-1277"15,0 0-164-15,0 0 29 0,0 0 472 16,0 0-443-16,0 0-34 16,28-20-24-16,-8 18-7 15,11-3 7-15,8 0 12 16,9 3 33-16,4 2-30 16,-1 0-6-16,-2 0-8 15,-5 0 0-15,-5 0 5 16,-6 0-5-16,-4 0-1 15,-5-2-8-15,-6-4-36 16,-7 0-65 0,-9 2-67-16,-2 4-74 0,-35 0-99 15,-82 25-232-15,7 4-32 16,-11 5 439-16</inkml:trace>
  <inkml:trace contextRef="#ctx0" brushRef="#br0" timeOffset="9930.37">1706 14807 1820 0,'0'0'237'16,"0"0"-191"-16,0 0-39 16,0 0 517-16,0 0-453 15,153 13-51-15,-13-18 2 16,47-17 30-16,14-1-19 16,-34 10-16-16,-51 8-16 15,-52 5 6-15,-10 0-7 16,2 5-9-16,4 8 7 15,5-4 1-15,-7 1 1 16,-3-5-1-16,-4-1 0 16,-7-4 1-16,-7 0-23 0,-10 0-44 15,-14 0-92-15,-13-14-211 16,0-4-274-16,-16 4-656 0</inkml:trace>
  <inkml:trace contextRef="#ctx0" brushRef="#br0" timeOffset="10069">3735 14851 2443 0,'0'0'202'15,"0"0"-173"-15,0 0 163 0,0 0-192 16,0 0-245 0,0 0 205-16,-116 48-311 0</inkml:trace>
  <inkml:trace contextRef="#ctx0" brushRef="#br0" timeOffset="10756.64">4858 13940 543 0,'0'0'63'0,"0"0"566"16,0 0-502-16,0 0-83 16,-127 10-30-16,109 2-13 15,13-10 28-15,5 2 144 16,0-4 57-16,10 0-68 15,7 0-98-15,4 0 246 0,6 0-212 16,4 0-65-16,4-4-26 16,3-2 1-16,2-2-7 15,3-2 0-15,5 0 30 16,4-4 4-16,4-2-23 31,2 2-11-31,-6 0-1 0,-7 2-35 0,-11 4-43 16,-12 6-25-16,-15 2-17 15,-7 0-163-15,-18 2-205 16,-53 22 330-16,4-4-142 16,-2 0-287-16</inkml:trace>
  <inkml:trace contextRef="#ctx0" brushRef="#br0" timeOffset="11016.04">4432 14275 1497 0,'0'0'265'16,"0"0"-265"-16,0 0-9 15,0 0 9-15,0 0 29 16,0 0 255-16,150 28-142 16,-55-50-102-16,33-16-17 15,-3-2-2-15,-14 0 91 16,-20 8-54-16,-24 10-15 16,-1 2-28-16,-2 2-15 15,-12 8-19-15,-16 1-37 16,-11 8-14-16,-9 1-72 15,-12 0 58-15,-4 0 4 16,0 0-60-16,-49 4-145 16,-3 7 26-16,-5 0-649 0</inkml:trace>
  <inkml:trace contextRef="#ctx0" brushRef="#br0" timeOffset="11232.46">4735 14444 459 0,'0'0'104'16,"0"0"796"-16,0 0-778 0,0 0-55 15,114 1-6-15,-58-9-5 16,4-7-56-16,3-3 0 16,-7 0-107-16,-10 0-54 0,-6-9-83 15,-13 7 15 1,-7 2 182-16</inkml:trace>
  <inkml:trace contextRef="#ctx0" brushRef="#br0" timeOffset="11342.17">5141 14223 514 0,'0'0'135'16,"0"0"653"-16,0 0-788 16,0 0-36-16,0 0-339 15,0 0 103-15,0 0-86 16,-96 6 321-16</inkml:trace>
  <inkml:trace contextRef="#ctx0" brushRef="#br0" timeOffset="11511.27">4542 14526 960 0,'0'0'291'0,"0"0"-223"0,0 0 75 15,0 0-63-15,0 0-79 16,0 0-1-16,169-10-71 15,-66-34-501-15,-10 4 165 0</inkml:trace>
  <inkml:trace contextRef="#ctx0" brushRef="#br0" timeOffset="12139.57">5462 14345 1347 0,'0'0'798'0,"0"0"-798"16,0 0-22-16,-114 69-132 0,41-38 38 15,-16 10 134-15,-5 1-18 16,3 0 4-16,15-10-4 16,17-6 0-16,26-8 0 15,22-8 6-15,11-4 1 16,13 0-6-16,24-6 12 16,9 0-7-16,10 0-3 15,6-10-3-15,5-12-1 16,-5 0 0-16,-4 0 1 15,-14 4 6-15,-13 2-5 16,-10 6-1-16,-11 6 0 16,-4 2-2-16,-6 0-46 15,0-4-89-15,-6-2 30 16,-8-6 17-16,-4-14 74 0,-2-2 16 16,0-10 73-16,-1-6 17 15,2 5-30-15,3 7 6 16,3 16 8-16,6 14-72 15,1 4-2-15,6 30 0 16,0 16 1-16,-1 15 27 16,-1 7 53-16,-5 4-64 15,-8-4-5-15,-9-2-11 16,-14-8-1-16,-9-4-24 16,-5-7 1-16,1-7-7 15,6-4 21-15,10-4 9 0,10-6 0 16,10 2 0-1,11-2 0-15,4-2 32 0,0-2-8 16,2-8-1-16,17-2 100 16,6-8-93-16,10-4-15 15,11 0 4-15,10-10 13 16,6-10-4-16,2-2-14 16,-3 4-3-16,-11 4 19 15,-9 6-20-15,-12 2-9 16,-7 6 5-16,-2-4-6 15,3-2-11-15,0-2-70 16,12-12-129-16,29-38-264 16,-7 2-339-16,-1-6 651 0</inkml:trace>
  <inkml:trace contextRef="#ctx0" brushRef="#br0" timeOffset="12694.15">5903 14073 28 0,'0'0'1984'0,"0"0"-1884"16,0 0-100-16,0 0-47 16,0 0 47-16,0 0 224 15,125 0-140-15,-52 0-50 16,17 0-13-16,10 0-13 16,-6-12-8-16,-13-6 1 15,-17 0-1-15,-20 5-93 16,-20 3-86-16,-21-2-10 15,-3 1-324-15,-19-4-413 0,-12-3 748 16,2-4 178-16,4 2 104 16,10 0-49-16,7 6 451 15,5 4-221 1,0 8-38-16,-1 2-52 0,-2 10-138 16,-7 18 311-16,-8 15-236 15,-6 4-97-15,-4 10-21 16,-6-7-10-16,-6-2-4 15,-4-6-90-15,-4-8 42 16,-2-10-89-16,2-8-147 16,8-6 153-16,10-2 51 15,15-4 70-15,14 2 10 16,4 8 55-16,2 6 47 0,15 8-7 16,3 4-56-16,-8 7-9 15,1-3 337-15,-9 4-291 16,-4-8-54-16,0-2-12 15,0-6-5-15,0-8-5 16,0-6-6-16,0-2 5 16,0-8-8-16,0 0-91 15,0 0-30-15,0 0 50 16,9 0-66-16,5-12-149 16,1-8 6-16,16-28-40 15,-4 2-266-15,-2-2 572 0</inkml:trace>
  <inkml:trace contextRef="#ctx0" brushRef="#br0" timeOffset="12938.26">6426 14227 557 0,'0'0'23'0,"0"0"884"16,0 0-253-1,0 0-635-15,0 0-18 0,0 0 31 16,117-16 57-16,-107 26-42 16,-1 10-2-16,-2 14 11 15,-2 6-8-15,-5 14-17 16,0 13 31-16,0 9 1 15,-5 0-36-15,-6 0-8 16,2-6-17-16,0-11-1 16,5-13-1-1,-2-16-5 1,2-16-38-16,0-14-45 0,-2-2 3 0,-8-36-125 16,-22-57-397-16,3 7-540 0,0 2 738 15</inkml:trace>
  <inkml:trace contextRef="#ctx0" brushRef="#br0" timeOffset="13439.92">6310 14317 80 0,'0'0'389'0,"0"0"421"16,0 0-292-16,0 0-433 16,0 0-41-16,0 0 17 15,106 102 2-15,-89-81-32 16,-7-6-13-16,-10 2-8 16,0-1-1-16,-27 4-9 15,-13 2-20-15,-5 0-26 16,-1 2-62-16,0 0-60 15,11 0 10-15,10 2 42 16,14-4 36-16,11-4 47 0,9 0 33 16,27-10 7-1,3-2-4-15,6-2-3 0,-7-4 0 16,-7 0 19-16,-12 0 91 16,-15 0 88-16,-4 0-33 15,-16 4-41 1,-31 14-73-16,-19 9-26 15,-35 14-16 1,1 4-9-16,-5-1-13 0,5 0-28 0,31-16 14 16,8-2 19-16,32-8 8 15,27-6 0-15,11-8 26 16,63-4 22-16,55 0 67 16,58-22 20-16,29-12-71 15,-5 2-36-15,-44 2-15 16,-63 16-1-16,-40 6-5 0,-28 6-5 15,-8 2-1-15,-7 0 8 16,-8 0-7-16,-11 4 7 16,0 6 0-16,-5 4-9 15,-8-8-24-15,-1-2-78 16,4-4-89-16,-1-24-279 16,3-12-512-16,6-8 623 0</inkml:trace>
  <inkml:trace contextRef="#ctx0" brushRef="#br0" timeOffset="14321.6">7561 13994 1290 0,'0'0'1124'0,"0"0"-912"15,0 0-142-15,0 0-69 16,0 0 49-16,0 0-20 16,0 0-16-16,180-18-14 15,-94 18-1-15,-5 0-18 16,-16 0 7-16,-26 0-18 16,-27 3-46-16,-12 11-28 15,-58 19-21-15,-56 28 92 0,-46 23 12 16,-19 16-38-1,30-12 7 1,49-21-27 0,54-25 20-16,28-16 41 0,11-4 18 0,7-4 21 0,23-6 33 15,48-12 8-15,43-8 3 16,37-28-22-16,-5-4-9 16,-32 4 27-16,-41 10 4 15,-39 9-8-15,-9 3-38 16,-14 0-19-16,-11-2-43 15,-14 2-97-15,-32 0-82 16,-18 2-149-16,-11 2 209 0,4 6 162 16,7 4 51-16,12 2 117 15,10 26-15-15,13 8-35 16,5 10 5-16,9 11-33 16,5-7-48-16,8-2-42 15,2-14-13-15,0-10 3 16,0-16-6-16,6-8 5 15,8-8-26-15,3-28-38 16,8-14-109-16,4-15-75 16,0-4 159-16,0-4 100 15,-4 7 108-15,-6 10 8 16,-5 20-56-16,-3 26-30 16,-7 12-28-16,-1 40 51 15,-3 16 62-15,0 14 43 16,0 0-64-16,0-5-42 0,0-13-20 15,0-18-23-15,0-14-9 16,5-22 0-16,14 0-24 16,8-36-40-16,9-18-87 15,7-15-66-15,1-9 50 16,-5-6 115-16,-2 2 34 16,-6 12-55-16,-9 12-96 15,-4 27 117-15,-5 30 52 16,-7 6 128-16,-6 40 135 15,0 13-46-15,0 6-8 16,-4 2-61-16,-2 0-63 16,1-16-58-16,5-11-27 15,0-20-12-15,7-12-21 0,13-7-12 16,11-29-73-16,7-21-177 16,24-44-385-16,-8 4-181 15,-2 3 737-15</inkml:trace>
  <inkml:trace contextRef="#ctx0" brushRef="#br0" timeOffset="15073.43">8446 13776 499 0,'0'0'848'0,"0"0"-321"16,-32 172-360-16,6-36 84 15,1 9-49-15,11-19-36 16,14-37-52-16,0-39-68 16,5-14-24-16,15-4-21 15,0-2-1-15,3-6-7 16,-11-12-20-16,-5-6-18 15,-7-6-4-15,0 0 0 0,-15 0-2 16,-21 0-16-16,-20-2-12 16,-39 2 24-16,-55 0-66 15,-41 32-5-15,-8 12 47 16,41-8 61-16,56-5 18 16,59-13 66-16,26-4 113 15,7-5-43-15,10 4-15 16,0-3-30-16,43 2-44 15,37-8-15-15,47-4-7 16,32 0-25-16,-15-8 0 16,-35-5-10-16,-46 8 8 0,-41 5-7 15,-7 0-25 1,-10 0 1-16,-5 0-41 16,-5 0-41-16,-28-4-39 0,-7-5 7 15,-5 0-3-15,1-9-27 16,2-9 125-16,8 5 52 15,10 2 108-15,8 12 23 16,7 8 18-16,3 4 1 16,-2 32-54-16,-5 19-1 15,-5 7-31-15,-3 8-37 16,-4-2-20-16,-6-14-5 16,-7-8 4-16,-7-12-6 15,-9-12-15-15,-5-12-27 16,-3-10 4-16,4 0 29 15,10 0 9-15,17-5 0 16,16 0 51-16,15 1 13 0,6 0 18 16,36 4-48-16,41 0-22 15,53 0 3-15,53 0-6 16,27-1-2-16,-8 1 1 16,-46 0-1-16,-61 0 4 15,-39 1-4-15,-24 9-6 16,-7 2-1-16,-6 1 8 15,-8 1 8-15,-13-9 2 16,-4 4 3-16,0-9 10 16,0 0-14-16,0 0-7 15,0 0-10-15,0 0-15 16,0 0-6-16,0 0-25 16,0-5-29-16,0-22-64 15,-3 0-169-15,0-3-419 0</inkml:trace>
  <inkml:trace contextRef="#ctx0" brushRef="#br0" timeOffset="15541.68">9427 14458 1445 0,'0'0'1102'0,"0"0"-820"16,0 0-199-16,0 0-48 0,0 0-19 15,0 0-9-15,0 0-7 16,0 0-36-16,21 0-58 16,8 0-134-16,33 0-251 15,-8 0-667-15,-4 0 513 0</inkml:trace>
  <inkml:trace contextRef="#ctx0" brushRef="#br0" timeOffset="15640.42">10005 14618 1279 0,'0'0'1238'15,"0"0"-1081"32,0 0-119-47,0 0 37 0,0 0-56 0,149-32-19 0,-102 8-155 0,-5-2-323 0</inkml:trace>
  <inkml:trace contextRef="#ctx0" brushRef="#br0" timeOffset="15806.97">10680 14562 606 0,'0'0'1751'16,"0"0"-1469"-16,0 0-180 16,0 0-102-16,0 0-58 15,0 0-317-15,0 0-1153 0</inkml:trace>
  <inkml:trace contextRef="#ctx0" brushRef="#br0" timeOffset="15914.2">11170 14626 1781 0,'0'0'916'0,"0"0"-780"16,0 0-93-16,0 0-43 15,-120 24-119-15,95-24-394 0</inkml:trace>
  <inkml:trace contextRef="#ctx0" brushRef="#br0" timeOffset="22834.12">2099 2825 499 0,'0'0'329'0,"0"0"-216"15,0 0-70-15,0 0-30 16,0 0-12-16,0 0 5 15,25 8-5-15,-25-8 7 16,0 0 34-16,0 0 44 16,0 0-40-16,0 0-29 15,0 0-2-15,0 0 33 16,0 0 37-16,0 0 11 16,0 0-12-16,0 0-43 15,0 0-41-15,0 0-5 16,0 0-18-16,0 0 7 0,0 4 15 15,0 2 1 1,0 2 8-16,0 4 1 0,0 6 5 16,7 13 4-16,0 10 1 15,1 13 2-15,4 11 1 16,-3 7-9 0,-1-2-4-1,-3-2 7-15,-5-5-6 0,0-9 1 0,0-6 19 16,0-6 8-16,0 0-17 15,-5 2-2-15,-1 8-5 16,2 10-6-16,-3 24 2 16,2 3-3-16,-2 7 5 15,-1 0-3-15,-2-20 1 0,-3-1-9 16,0-15 7-16,-1-12-7 16,1-8 8-16,-1-2-3 15,1 4-5-15,0 8 5 16,0 15-6-16,0 7 2 15,-3 8 5-15,-3 2-7 16,4-3 6-16,-3-6-6 16,1-8-1-16,-1-7 1 15,-2 0 0-15,2 0 0 16,-3 5 1-16,2 10 0 16,-3 22 0-16,9-3-1 15,1 6 1-15,5 3-1 16,7-15 0-16,0 4 0 15,0-8 0-15,0-12-6 0,5-11 6 16,-1-11 0 0,-4-8 0-16,0-6-1 0,0-2 2 15,0 4-1-15,0 6 0 16,2 5 1-16,0 7 1 16,4 6-1-16,0 2-1 15,3-2-1-15,-1 0 1 16,2-8 0-16,-4-3-1 15,1-9 1-15,-5-6 1 16,-2-6 0-16,0 0 14 16,0-4 5-16,0 2-9 15,0 2-3-15,-9 2-6 16,-2 4-1-16,-2 2 0 0,0 0 0 16,-6 2 1-1,1-3 7-15,1-5-3 0,-3-4 2 16,2-8-2-16,-2-2-4 15,4-6 9-15,-1-2-10 16,3-2 10-16,3-2-1 16,0-2-9-16,1 0 8 15,2-2 6-15,-1 0 7 16,3 0-7-16,-4 0 7 16,4 0-6-16,1 0-6 15,1 0-9-15,2 0-1 16,2 0-1-16,0 0-8 0,0 0 8 15,0 0-6 1,0 0-4-16,0 8 10 0,9 4-2 16,-1 4 3-16,4 4 7 15,1 6-6-15,-1 4 5 16,-4 8-5-16,1 6 0 16,-5 2 1-16,-2 7-2 15,-2 1 2-15,0 0 6 16,0 6-6-16,0 0-1 15,0 6-1-15,0 1 2 16,0 3-1-16,0 0-1 16,0-2 0-16,0 2 0 15,0 2-1-15,0 1 1 16,-4 3 0-16,0 6 1 16,-1 2-1-16,-1 5 0 0,-2-3 0 15,2 0 0-15,-3-6 0 16,3 0 0-16,2 0 0 15,-2-3 0-15,2-1 1 16,2-4 0-16,0-2 0 16,-3 1 0-16,3-1 0 15,0 2 0-15,2 2 0 16,-2-1 0-16,2-1 1 16,0 0-2-16,0 0 2 15,0-2 4-15,0 1 1 16,0-2 5-16,0 4-11 15,0 1 1-15,0 0 4 16,0-2 0-16,0-1 2 0,0-2-6 16,0 2 5-1,0-1 7-15,2 2-13 0,2 0-1 16,3 0 7-16,-3-1-7 16,0-5 1-16,0-4 0 15,-4-8 0-15,0-1 5 16,0-6 3-16,0 0-8 15,-6-1 9-15,0 0-9 16,2 0-1-16,-1 0 1 16,3 0 0-16,0 1 1 15,2 3 7-15,0 0-1 16,0 0-1-16,-2 2-6 16,2-2 1-16,-2 0-1 15,-1-2 5-15,-2 3-3 16,3-4 12-16,-4 6 17 0,1-1 10 15,-1-2-18-15,1 0-10 16,0-4-6-16,1-2 2 16,2-1-8-16,-1-2-1 15,3 6 0-15,0 1 0 16,0 6 8-16,0 0 2 16,6 4-10-16,7 2-1 15,0 3 0-15,3 0 0 16,-1 2-1-16,1 1 1 15,-5-4 2-15,-3-2 8 0,-2-6 3 16,-6-4 14 0,0-7 7-16,0-3-14 0,0-4-13 15,0-2-5-15,0-2-1 16,-4 2-1-16,0 2-9 16,2 0 8-16,0 4 0 15,-2 0 1-15,1 3 0 16,1-1 1-16,2-2-1 15,-2-2 8-15,2 2-7 16,-2 0-1-16,2 0 1 16,-4 5 0-16,-2 1 0 15,2-5 9-15,-2 6 3 16,-1 1-5-16,1-2-8 16,-2-2 1-16,2-4 0 15,-1-4 14-15,3-4 8 0,2-5 0 16,0-1-6-16,2-2-16 15,-3-6 6-15,1-2-1 16,-1-4-5-16,3 0 0 16,-3-8-1-16,0 2 0 15,0 0 0-15,-1 0 8 16,0 2-8-16,2 2-2 16,0-2-3-16,-1 2 4 15,1-2-15-15,2-2 1 16,0-2-10-16,0 0 18 15,0-2-8-15,0 0 1 16,0 0 14-16,-2 2 0 16,2 0 0-16,-3 4 2 0,3-6-1 15,-3 4-1 1,2-2 2-16,-2 2-2 0,3-6-35 16,-4 0-90-16,0-4-79 15,-23-48-341-15,2 0-458 16,-4-10 789-16</inkml:trace>
  <inkml:trace contextRef="#ctx0" brushRef="#br0" timeOffset="24434.67">983 5504 1370 0,'0'0'256'16,"0"0"-186"-16,0 0-47 15,0 0-11-15,0 0 18 16,0 0 52-16,0 0 10 16,7-6-39-16,-2 22-34 0,-3 11-10 15,-2 9 0-15,0 4-2 16,-7 3 12-16,-17 0 0 15,-15-3 19-15,-5-6-1 16,-5-4 0-16,2-4-4 16,0-6-2-16,7-6-20 15,5-2-5-15,6-4-6 16,2-2-17-16,10-2-18 16,3-2-11-16,7-2-41 15,7 0-21-15,0 0-59 16,23 0-65-16,12 4 52 15,7 0 67-15,3 2 66 16,-3 0 36-16,-10 0 11 16,-12 0 0-16,-9-2 36 0,-9-2 31 15,-2 4 5 1,0 3 54-16,-9 5 58 0,-15 9-9 16,-10 8-57-16,-3 3-48 15,-4 4-25-15,1-2-3 16,4-2-11-16,7-4-18 15,5-4-12-15,6-6-1 16,7-8-37-16,6-4-19 16,3-6-11-16,2-2 8 15,0 0 17-15,0 0 23 16,0 0 17-16,0 0 2 16,0 6 3-16,0 14 5 0,2 14 8 15,5 14 41-15,2 13 17 16,-2 3-34-16,2 2-18 15,-3-8-8-15,-2-8-4 16,-2-10 0-16,-2-9 1 16,0-12 2-16,0-9-4 15,0-6 10-15,0-4 9 16,0 0 3-16,-4-7-31 16,-9-48-59-16,-1 5-151 15,6-10-171-15</inkml:trace>
  <inkml:trace contextRef="#ctx0" brushRef="#br0" timeOffset="24869.51">792 5957 1204 0,'0'0'203'16,"0"0"-134"-16,0 0-38 16,0 0 2-16,0 0 24 15,0 0 26-15,0 0 2 16,0 0-41-16,0 0-31 15,0 0-13-15,-5 6-40 16,-13 12-3-16,-11 7 10 16,-9 3-20-16,-1 2-25 15,3-2 36-15,7-6 27 16,9-6 15-16,13-6-1 16,7-4-8-16,5-6 7 15,26 0 1-15,16-4 1 16,8-14 0-16,-1-2 0 0,-7 2 0 15,-14 4 0-15,-13 3 26 16,-11 10 13-16,-7 1-39 16,-2 0-13-16,0 22 5 15,-18 10 8-15,-11 8 0 16,-8 4 9-16,-9 4-9 16,-2-6 12-16,6-6-6 31,5-10-5-31,16-9 8 0,17-10-9 0,4-4-18 15,35-3-48-15,47 0-61 0,-6-5-235 16,-7-3-497-16</inkml:trace>
  <inkml:trace contextRef="#ctx0" brushRef="#br0" timeOffset="25124.83">923 6403 768 0,'0'0'412'0,"0"0"-189"16,0 0-85-16,-150 98-4 15,108-62-16-15,9 0-27 16,8-2-31-16,12-4-25 15,9-4-21-15,4-5-14 16,13-8-46-16,25-7 39 16,9-6 5-16,7-6-58 15,-2-18-44-15,-9-6 43 16,-14 4 61-16,-13 4 80 16,-10 6 109-16,-6 8-52 15,0 6-59-15,0 2-55 0,0 0-23 16,0 0-51-16,3 0-77 15,10-4-101-15,-2-2-93 16,5-8-67-16</inkml:trace>
  <inkml:trace contextRef="#ctx0" brushRef="#br0" timeOffset="25599.52">1278 5849 1657 0,'0'0'218'15,"0"0"-171"-15,0 0-38 16,0 0-8-16,-107 139 1 16,91-102-1-16,7-2-1 0,9-9 0 15,0-6-51 1,5-2 27-16,14-2 7 0,8-2-2 16,6-2 1-16,6 0 8 15,-1-2-2-15,-5-2 6 16,-6 2-2-16,-12 0 6 15,-5 2 2-15,-8 4 54 16,-2 2 33-16,0 8-24 16,-16 4-5-16,-13 4-5 15,-7 3 4-15,-6-4 5 16,-5 2-32-16,1-7-8 16,0-4-22-16,7-6-27 0,3-4-69 15,11-8-40 1,12-4-15-16,13-2 71 0,0 0 10 15,7 0 70-15,15-2 54 16,4 2 52-16,3 0 20 16,3 4-19-16,1 14-26 15,0 2-45-15,-2 0-20 16,-1 2-4-16,-4-2-5 16,-1-2-1-16,-2-2-5 15,-6-2-1-15,-1 0-52 16,-5 2-50-16,-11 15-84 15,0-7-102-15,-5-1-77 0</inkml:trace>
  <inkml:trace contextRef="#ctx0" brushRef="#br0" timeOffset="26774.95">451 7465 606 0,'0'0'1554'16,"0"0"-1384"-16,0 0-161 15,145 0-8-15,-65-6 5 16,2-4-4-16,-6 0-1 16,-16 2-1-16,-15 2 0 15,-16 0-22-15,-12-2 4 16,-14-4-1-16,-3-6-43 0,0-6-18 15,-18-8 2-15,0 0 62 16,-2 0 16-16,2 6 50 16,7 9-10-1,2 14 23-15,5 3-63 0,-3 24-16 16,-2 24 16-16,-2 12 18 16,0 8 19-16,0 2-14 15,1-2-11-15,4-7-2 16,-5-5-2-16,0-4 11 15,-7-2 3-15,-2-4 2 16,-3-6-14-16,4-10-10 16,1-8-22-16,5-7 0 15,6-9 22-15,2-6 15 16,5 0 23-16,0 0 20 16,0-14-15-16,0-11-22 0,5-3-20 15,8 0 8-15,5-2-8 16,0 0 0-16,6-2-1 15,5-4-24-15,11-8-46 16,10-10-72-16,8-13-37 16,6-9-124-16,11-24 81 15,-10 8 152-15,-13 3 70 16,-15 17 87-16,-21 36 140 16,-7 12-19-16,-9 22-124 15,0 2-67-15,-9 32-16 16,-15 16 45-16,-5 9 56 15,2 1-22-15,2-8-47 0,10-8-26 16,6-12-7-16,9-12 0 16,0-6-16-16,0-6-76 15,22-6 39-15,11 0-24 16,6-12-19-16,1-10-14 16,-5 0 65-16,-12 4 45 15,-10 8 47-15,-11 6 92 16,-2 4-50-16,0 0-7 15,-15 0-68-15,-17 20-14 16,-8 8-61-16,-9 6-44 16,-5 2-69-16,1 4-85 15,2-2 38-15,4-1-70 16,7-1 291-16,9-2 105 0,6 0 127 16,10 2-16-16,1 4-88 15,8 2-65-15,1-2-33 16,3-3-14-16,2-5-10 15,0-9-5-15,-2-6-1 16,2-10-5-16,0-4-11 16,0-3 16-16,0-13 36 15,0-19-36-15,19-8-25 16,8-2 9-16,5 4 12 16,-1 6 4-16,-4 14 34 15,-5 10 7-15,-5 8-8 16,-3 0 14-16,-3 6 0 15,0 14-10-15,1 4-21 0,-2 4-8 16,0 2-7 0,-3 3 5-16,-3-1-5 0,-4 1-1 15,0 0 0-15,0-3 0 16,-4-8-12-16,-8-8-19 16,3-10 17-16,0-4 14 15,5-4 0-15,-1-19-1 16,3-4 1-16,2-1 23 15,0 1 46-15,0 9 8 16,0 9-28-16,0 5-37 16,0 4-12-16,2 0-93 15,5 0-30-15,0 0-116 16,-5 4-346-16</inkml:trace>
  <inkml:trace contextRef="#ctx0" brushRef="#br0" timeOffset="27401.88">819 8153 1517 0,'0'0'279'0,"0"0"-203"16,-156 140-62-16,87-77-7 16,-1-5 2-16,8-6 16 15,11-10 16-15,10-10-27 16,18-14-14-16,13-12-33 16,10-6-77-16,18-8-52 15,22-22-123-15,9-4-23 16,7-2 195-16,-3 2 113 15,-6 10 74-15,-9 6 130 16,-11 8 18-16,-7 5-7 0,-5 5-38 31,-2 0-51-31,-1 0-44 0,1 3-34 0,-3 5-15 16,-6-1-16 0,-2 4-17-16,-2 3-51 0,0 6 40 15,-16 6-3-15,-3 0-36 16,0 0 2-16,8-8 31 15,7-4 15-15,4-8-21 16,9-4-5-16,22-2 28 16,15 0 5-16,12 0 2 15,7-6-6-15,-1-4 0 16,-10 0 0-16,-16 4 0 16,-18 6-1-16,-18 0 0 15,-2 6 40-15,-27 22-15 16,-17 12 2-16,-14 10-9 0,-2 5-18 15,0-5 0-15,8-6 1 16,12-10 5-16,14-8-5 16,13-8 6-16,10-6-7 15,3-2-14-15,5-2 14 16,22 2 18-16,4 0 14 16,4 0 5-16,3-2-3 15,-5-2-9-15,1 0-1 16,-5-4 11-16,-5 2-4 15,-3-2-7-15,-6 2-8 0,-3-2-15 16,-8 2-1-16,-4-2-32 16,0 4-83-16,0 8-45 15,-16-2-225-15,-4 2-785 0</inkml:trace>
  <inkml:trace contextRef="#ctx0" brushRef="#br0" timeOffset="27727">430 9388 2235 0,'0'0'280'16,"0"0"-256"-16,0 0-24 16,0 0-13-16,0 0-30 15,0 0 6-15,0 0-84 16,63 0-357-16,-45 0-892 0</inkml:trace>
  <inkml:trace contextRef="#ctx0" brushRef="#br0" timeOffset="28230.18">175 9709 1984 0,'0'0'523'15,"0"0"-523"1,0 0-127-16,0 0 127 0,133-38 7 0,-57 6 36 15,11-4-13-15,1-4-30 16,-3 3-24-16,-16 8 0 16,-15 7 5-16,-23 8-20 15,-15 7 15-15,-16 7-29 16,0 4 9-16,-14 23 27 16,-23 14 17-16,-13 16 34 15,-14 11-1-15,-12 10-1 16,-4 4 11-16,2 5 3 15,10-7-31-15,12-10-14 0,20-16 0 16,16-18-1-16,18-18-7 16,2-18-63-16,31-7 15 15,22-34 47-15,21-17-13 16,13-10-49-16,0-2-61 16,-10 9 85-16,-21 17 46 15,-20 22 10-15,-18 18 17 16,-14 4-6-16,-4 25 13 15,0 12-5-15,-6 10-11 16,-6 1-3-16,1-4 32 0,5-6 46 16,1-8 6-1,2-6-45-15,1-8-23 0,0-4 3 16,2-4-7-16,0-4-11 16,0 0-14-16,0-4-2 15,-2 0-10-15,2 0-24 16,-2 2-5-16,-11 6-57 15,1 2-128-15,-8 5-366 0</inkml:trace>
  <inkml:trace contextRef="#ctx0" brushRef="#br0" timeOffset="28712.22">64 11075 1962 0,'0'0'516'0,"0"0"-457"0,0 0-58 16,0 0 30-16,0 0-17 15,150-86 11-15,-78 50-12 16,6 1-13-16,-7 5-72 16,-9 10 14-16,-15 8 3 15,-15 8-14-15,-16 4-31 16,-16 4-32-16,0 22-27 15,-35 14-90-15,-15 13-92 16,-15 9-350-16,-5 4 691 16,6 0 544-16,11-6-50 15,12-8-261-15,20-10-69 16,19-11-58-16,2-9-66 16,37-8 30-16,16-8-11 0,15-4-35 15,-2 0-24 1,-8 2-36-16,-13 10-17 0,-23 12-69 15,-20 12 63-15,-2 12 59 16,-31 10 0-16,-9 4 9 16,-1-3 15-16,6-7 73 15,10-16 22-15,14-14-51 16,11-16-42-16,0-8-26 16,21-14-42-16,10-20 23 15,5-16-17-15,-1-53-92 16,-8 11-260-16,-12 0-411 0</inkml:trace>
  <inkml:trace contextRef="#ctx0" brushRef="#br0" timeOffset="28995.49">484 10601 2045 0,'0'0'512'0,"0"0"-478"16,0 0-34-16,0 0 0 15,79 141 75-15,-40-49-16 16,13 28-23-16,15 25-12 15,-3 11-15-15,-1 3 3 16,-13-3-11-16,-13-8 9 16,-6-7-9-16,-9-29-1 31,-4-30 0-31,-5-25 0 0,-6-17-2 0,2-3 1 0,-1-6-5 16,-1-9 4-1,-2-14-25-15,1-8-25 0,-3-2-16 16,-1-24-56-16,-2-14-101 15,0-44-279-15,-7 7 116 16,-9-1-752-16</inkml:trace>
  <inkml:trace contextRef="#ctx0" brushRef="#br0" timeOffset="29153.12">1081 10535 2367 0,'0'0'469'0,"0"0"-409"15,0 0-60-15,0 0-18 0,0 0-39 16,0 0-75-16,0 0-124 16,20 149-515-16</inkml:trace>
  <inkml:trace contextRef="#ctx0" brushRef="#br0" timeOffset="59525.01">4062 9872 894 0,'0'0'612'15,"0"0"-612"-15</inkml:trace>
  <inkml:trace contextRef="#ctx0" brushRef="#br0" timeOffset="64973.77">382 984 388 0,'0'0'774'0,"0"0"-535"15,0 0-108-15,0 0-76 16,0 0-12-16,0 0-27 31,4 0-6-31,-4 0 13 0,0 0 47 0,0 0 5 16,0 0-34-16,0 0-21 15,2 0 8-15,1 0 23 16,1 0-4-16,5 0 12 16,7 0 1-16,8 0 0 15,12 0 5-15,10 0-13 16,14-6-12-16,10-4-13 15,1-2-12-15,-2 0-14 16,-11 2 5-16,-11 2-5 0,-18 2-1 16,-11 4 1-16,-12 0-1 15,-6 2 0-15,0 0-43 16,0 0 22-16,-9 0 2 16,-4 0 2-16,-3 0-45 15,-2 6-25-15,-3 12 37 16,-2 12 24-16,3 12 18 15,2 12 8-15,5 8 5 16,4 5 8-16,2-1 7 16,3-6-8-16,2-10-3 15,-6-8 1-15,4-11-9 16,0-12 13-16,-1-8-4 16,1-7 2-16,-2-4 10 15,-4 0-22-15,-3-26-78 0,-29-37-261 16,1 5-515-16,-1 2 79 0</inkml:trace>
  <inkml:trace contextRef="#ctx0" brushRef="#br0" timeOffset="65543.78">158 1329 789 0,'0'0'756'0,"0"0"-486"16,0 0-215-16,0 0-47 15,114 10-1-15,-22-10 30 16,3-20-11-16,9-6-8 15,0-6-13-15,-23 8-5 0,-2 2 0 16,-16 10 0 0,-21 8-10-16,-17 4-8 0,-10 0-29 15,-8 0 39-15,-3 4 8 16,-2 2 20-16,3 2-2 16,2 0-10-16,-3-2-2 15,1 2 2-15,-3 0-7 16,-2 2 0-16,0 4 49 15,-2 10-19-15,-19 6 22 16,-6 10-4-16,-6 4-30 16,-7 3 0-16,-2-1-17 15,-3-6 4-15,-1-6-1 16,-4-8-5-16,-1-8 0 16,0-8 2-16,4-8 6 15,7-2-7-15,11 0 11 0,11-2 1 16,11-4 20-16,7 4-33 15,0 0-10-15,7 2-17 16,13 0 3-16,12 0 24 16,15 0 22-16,15 0 33 15,18 0-6-15,11-2-21 16,5-12-15-16,0 0-6 16,-12 2-6-16,-12 4-1 15,-19 2 0-15,-17 6 0 16,-18 0 1-16,-14 0-1 15,-4 0 13-15,0 0 24 16,0 0 3-16,0 0-19 0,0 0-21 16,0 0-53-1,0 0-75-15,0 0-78 0,5 0-321 16,4-4-362-16</inkml:trace>
  <inkml:trace contextRef="#ctx0" brushRef="#br0" timeOffset="65698.42">1473 1660 1177 0,'0'0'1432'16,"0"0"-1252"-16,0 0-136 15,0 0-44-15,0 0-166 16,0 0-133-16,0 0 115 16,-15 2-43-16,-3-2-326 15,3-4-611-15</inkml:trace>
  <inkml:trace contextRef="#ctx0" brushRef="#br0" timeOffset="67009.07">1621 996 963 0,'0'0'599'0,"0"0"-268"15,0 0-274-15,0 0-57 16,0 0-119-16,0 0 119 16,0 0 21-16,33 2 35 15,-6-2 11-15,13 0-12 16,7 0-21-16,6 0-10 15,0 0-17-15,-5 0-5 16,-13 0-1-16,-12 0 0 16,-10 0 2-16,-11 0 4 15,-2 0 15-15,0-4-17 16,-17-10-5-16,-6-6-74 0,0-2-31 16,1 0 103-16,7 2 2 15,1 10 52-15,7 10-52 16,1 2-5-16,-1 48-34 15,1 45 37-15,1 36 2 16,5 0 47-16,0-18-10 16,0-40-21-1,5-24-4-15,4-1-11 0,-1 0 2 16,-1-6-2-16,-5-14 0 16,-2-14 1-16,0-8 21 15,0-6 11-15,-17-2 58 16,-8-22-69-16,-6-10-23 15,-5-12-59-15,1-10 0 16,-1-2 17-16,7 1 28 0,7 12 14 16,5 12 13-16,11 13 6 15,4 10 3-15,2 8-21 16,0 2-1-16,4 0 1 16,14 0-1-16,5 0 30 15,5 0 11-15,9 0 1 16,2-6-16-16,3-12-26 15,6-8-9-15,-4-6-65 16,9-30-112-16,-13 8-322 16,-9 0-926-16</inkml:trace>
  <inkml:trace contextRef="#ctx0" brushRef="#br0" timeOffset="67791">2304 842 1330 0,'0'0'905'0,"0"0"-769"15,0 0-136-15,0 0-148 16,0 0-18-16,0 0-2 16,0 0 86-16,36 28 63 15,-32-28 13-15,-4 2 4 16,3 2 2-16,-3 0-93 16,0 4-67-16,-14 2-6 15,-19 8 166-15,-18 4 52 16,-12 5 155-16,-8 0-26 15,2 1-38-15,7-2-51 16,10-3-28-16,15-5-19 0,14-6-26 16,12-5-19-16,9 0-22 15,2-3-92-15,0-2-93 16,17 2 67-16,10-3 51 16,9 2 10-16,13-3 52 15,11 0 19-15,11-3-5 16,8-11-4-16,-2 0-8 15,0 1 20-15,-15 0 5 16,-14 6 41-16,-21 3 33 16,-18 1 48-16,-9 3 155 15,-17 0-106-15,-23 0-90 16,-16 13-54-16,-16 5-27 0,-8 4-47 16,-2 4-15-16,6-4 6 15,14-4 15 1,21-4 18-16,24-8-2 0,17-4-6 15,11-2-120-15,34 0-6 16,10 0 116-16,5 0 40 16,0 0 0-16,-6 0 0 15,-16 0 0-15,-18 0-1 16,-14 10-12-16,-6 4 14 16,-8 4 11-16,-23 6 80 15,-7 6 15-15,-7 4-36 16,-6 4-30-16,-2-4-21 15,1-2 9-15,4-5 26 0,11-9 10 16,13-6-2-16,15-6 3 16,9-4-20-16,11-2-44 15,27 0-1 1,14 0 18-16,10-7-8 0,7-4-8 16,2 0 8-16,-11 2-10 15,-13 0 0-15,-21 5-10 16,-14 3 9-16,-12 1 2 15,0 0-1-15,0 0 14 16,0 0-5-16,0 0-9 16,0 0-7-16,0 0-68 15,0 0-109-15,11-14-190 16,7-3 11-16,4-5-629 0</inkml:trace>
  <inkml:trace contextRef="#ctx0" brushRef="#br0" timeOffset="68470.25">2770 814 1091 0,'0'0'588'15,"0"0"-567"-15,0 0-19 16,0 0-4-16,-65 126-14 16,50-92 16-16,4-6 1 15,4-7 0-15,7-10-1 16,0-4 0-16,7-7-84 15,22 0 29-15,16 0 45 16,13-17 10-16,6-2 1 16,-4 0 1-16,-11 3 4 15,-18 6 4-15,-19 4 6 16,-12 6 80-16,0 0 57 0,-23 0-43 16,-10 2-51-1,-14 16-49-15,-14 9-10 0,-5 5 0 16,-1 1-18-16,7 0 11 15,16-8 1-15,15-3 0 16,11-1-2-16,11-5-9 16,7 0 5-16,0-4 0 15,4-2-32-15,19-2 14 16,8-6 6-16,7-2 24 16,5 0-1-16,7 0-4 0,0 0 5 15,-6 0 0 1,-11 0 0-16,-10 0 6 0,-12 4 28 15,-11 0 13-15,0 0 54 16,-9 4-47-16,-11 4-26 16,-2 2 38-16,-1 2-29 15,1-2-16-15,5-2-21 16,3-4 0-16,7-4-49 16,7-4-42-16,0 0-129 15,0-18-127-15,4-10-778 16,13-4 1123-16,-4 6 2 15,-3 8 178-15,-5 14 358 16,-5 4 59-16,0 6-468 16,-13 22-39-16,-8 10 16 15,2 8-24-15,-2 2-40 0,3-2-21 16,3-5-10-16,7-10-7 16,0-8 3-16,5-9-5 15,3-8-108-15,0-6-180 16,17-26 106-16,8-13 9 15,2-7-801-15</inkml:trace>
  <inkml:trace contextRef="#ctx0" brushRef="#br0" timeOffset="68677.67">3111 1083 880 0,'0'0'505'0,"0"0"-361"16,0 0-47-16,0 0 24 15,0 0-62-15,-47 128-37 16,41-104-21-16,1-8 1 15,0-8 0-15,3-8-2 0,0 0-29 16,2-4-116-16,0-22-231 16,0-36-508-16,12 1 587 15,5 0 286-15</inkml:trace>
  <inkml:trace contextRef="#ctx0" brushRef="#br0" timeOffset="69143.58">3704 850 1335 0,'0'0'492'16,"0"0"-441"-16,0 0-50 15,0 0 7-15,0 0-8 16,-37 108 0-16,37-101 47 16,0-6 3-16,0-1-44 15,0 0-6-15,0 0-74 16,0 0-75-16,0 0 11 15,0-6-117-15,-8-6-37 16,2-8 26-16,1 4-85 16,5-2 291-16</inkml:trace>
  <inkml:trace contextRef="#ctx0" brushRef="#br0" timeOffset="69354.02">3925 876 1408 0,'0'0'557'0,"0"0"-511"16,0 0-46-16,0 0 6 0,0 0-6 16,0 0-21-16,0 0-1 15,-29 110 16-15,26-95 6 16,1-1 0-16,0-1 0 16,0 5-104-16,-2 5-46 15,-2-4 53-15,-2 3-9 16,-1-1-30-16,-5-9-193 0,3-4-38 15,3-6 56-15</inkml:trace>
  <inkml:trace contextRef="#ctx0" brushRef="#br0" timeOffset="69856.67">3183 956 1315 0,'0'0'161'15,"0"0"-108"-15,0 0-53 16,0 0-103-16,0 0 48 16,0 0 55-16,0 0 19 15,-2-32 62-15,4 32 102 16,-2 0-28-16,0 6-63 16,0 8-5-16,0 4 6 15,0 6-32-15,-6 2-33 16,0 3-16-16,0-4-4 15,3-3-6-15,1-4 6 16,2-5-8-16,0-5-9 0,0-2-16 16,0-2-16-1,0-4 14-15,0 0 27 0,-4 0 1 16,0 0-1-16,-2 0-19 16,4-2-88-16,2-18-212 15,5-25-277-15,13 3-39 16,2 0 457-16</inkml:trace>
  <inkml:trace contextRef="#ctx0" brushRef="#br0" timeOffset="70169.84">3391 780 1117 0,'0'0'832'0,"0"0"-577"16,0 0-197-16,0 0-58 16,0 0-25-16,0 0 23 0,0 0 2 15,14 142 13 1,-14-92 34-16,0 4-5 0,0 8-1 15,0 3-2-15,-4 5-20 16,-10 0-4-16,-1 0-6 16,-3-3-3-16,3-8-5 15,1-6 0-15,3-7 5 16,0-10-5-16,2-10 0 16,2-10 10-16,3-8-5 15,-1-6 5-15,5-2 7 16,-2 0 5-16,-2 0 12 15,-3 0-14-15,-2-6 24 0,-2-10-32 16,-5-6-13 0,-1-4-19-16,-1-6-29 0,1-6-41 15,5-6-80-15,7-35-202 16,5 13-567-16,0 4 137 0</inkml:trace>
  <inkml:trace contextRef="#ctx0" brushRef="#br0" timeOffset="70854.32">3879 884 568 0,'0'0'101'0,"0"0"202"15,0 0 61-15,0 0-128 0,0 0-109 16,0 0-57-16,0 0-35 15,-58 100-1-15,58-68-5 16,0 0-16-16,0-2-13 16,4-7-32-16,-4-5 19 15,0-9-5-15,0-2-14 16,-6-5 12-16,-4-2 18 16,-1 0-11-16,2-6-134 15,4-12-48-15,5-8-165 16,0-6-200-16,4-7 442 15,17 6 118-15,-1 0 3 16,-3 7 143-16,-3 10 555 16,-5 6-341-16,-3 6-102 15,2 4-117-15,7 0-83 0,9 0-37 16,14 0-6-16,14 4 10 16,10 0-9-16,9-2-4 15,4-2-5-15,-1 0-6 16,-9-2 0-16,-13-6 5 15,-19 4-5-15,-12 0-1 16,-11 4 1-16,-8 0 5 16,-2 0 25-16,0 0 3 15,0 0-3-15,0 0-4 16,0 0-1-16,0 0-6 16,0 0-20-16,0 0-17 15,0 16 14-15,0 12 3 16,0 8 12-16,-4 13 1 0,-4 5-1 15,4 5-1 1,0 0-5-16,0-3-5 0,1-8 7 16,1-10-6-16,0-9-1 15,-2-14 10-15,-1-7-11 16,0-6 1-16,-1-2 3 16,-3 0-4-16,-5 0-16 15,-3-12-88-15,-4-12-138 16,-3-14-142-16,-12-42-524 15,9 10 372-15,3 6 471 0</inkml:trace>
  <inkml:trace contextRef="#ctx0" brushRef="#br0" timeOffset="71156.47">4181 1033 186 0,'0'0'868'0,"0"0"-300"0,0 0-380 16,-47 108-53-16,31-62-74 16,3 0-35-16,-1-6-18 15,1-6-2-15,-7-8 5 16,-7-6-3-16,-8-4 5 15,-7-5-12-15,-1-6 0 16,3-3-1-16,9-2 1 16,10 0 26-16,13 0 42 15,8 0 8-15,0 0-36 16,18 0-41-16,11 2 0 16,15 3 0-16,12-1 33 15,11-3 23-15,11-1-29 16,4 0-21-16,1 0 0 15,-6-8-6-15,-11 2 0 0,-20 1-34 16,-17 2-58-16,-21 3-11 16,-12-1-204-16,-23-2-187 15,-6-3-561-15</inkml:trace>
  <inkml:trace contextRef="#ctx0" brushRef="#br0" timeOffset="71332.67">4854 1484 2628 0,'0'0'328'15,"0"0"-293"-15,0 0-35 16,0 0-309-16,0 0-594 0</inkml:trace>
  <inkml:trace contextRef="#ctx0" brushRef="#br0" timeOffset="76316.44">257 4449 396 0,'0'0'1308'16,"0"0"-1046"-16,0 0-222 16,0 0-40-16,0 0-38 15,0 0 11-15,0 0 27 16,24 7 57-16,-1-6 6 16,6 1-7-16,6 0-8 15,6-2-20-15,1 0-16 16,-2 0-10-16,-5 0 5 15,-10 0-7-15,-7 0 0 16,-7 0 0-16,-7 0 0 16,-4 0 0-16,0 0 10 0,0 0-1 15,0 0-9 1,0 0-14-16,0 0-17 0,0 0-8 16,0 0 3-16,0 0-3 15,-6 0-52-15,-13 9-40 16,-2 10 131-16,-2 6 14 15,-1 3 59-15,4 2 2 16,4 0-27-16,5 4-6 16,7-2-6-16,2 2-21 15,2 2-4-15,0 0-5 16,0 2-4-16,4 0-1 16,3-3 5-16,-5-3-6 15,-2-6 1-15,0-4 7 0,0-6 10 16,0-6 10-1,0-4-3-15,0-2-5 16,0-4-4-16,0 2-3 0,-2-2-4 16,0 0-8-16,-3 2 1 15,-2 2-1-15,0 0-1 16,-1 2-22-16,-3 0-12 16,-1 0-24-16,-1 0-26 15,-3 2-85-15,-1-2-9 16,-1 2 33-16,-3 0 25 15,0 0 1-15,-2-2 58 16,2-2 61-16,0 0 56 16,-1 0 20-16,3-2 37 15,2 0-30-15,3-2-46 0,5 0 12 16,5 0 20 0,4 0 17-16,0 0 14 0,0 0-26 15,0 0-28-15,7 0 9 16,-3-4-44-16,-2 0 4 15,2 2-3-15,0 0 10 16,2 0-4-16,9-2-9 16,8-2-2-16,12-2 29 15,15-4 1-15,10-2-11 16,6 0-14-16,1 2-6 16,-4 0-4-16,-8 4-2 15,-6 4 0-15,-11 4 0 16,-6 0-1-16,-5 0-5 0,-6 0 0 15,0 0 5-15,-8 0 1 16,-2 0 0-16,-4 0-5 16,-5 0 4-16,0 0-4 15,-2 0 4-15,0 0 1 16,0 0 0-16,0 0 1 16,0 0 0-16,0 0 0 15,0 0 8-15,0 0-1 16,0 0-8-16,0 0 1 15,0 0 7-15,0 0-7 16,0 0 12-16,0 0 17 16,0 0 16-16,0 0 3 15,0 0 1-15,0 0-26 16,0 0-24-16,0 0-25 16,0 0-116-16,-4-10-46 0,-1-6-452 15,-1 0-732-15</inkml:trace>
  <inkml:trace contextRef="#ctx0" brushRef="#br0" timeOffset="76794.48">1128 4834 1393 0,'0'0'844'0,"0"0"-844"16,0 0-23-16,0 0-16 15,0 0 24-15,0 0 15 16,0 0 24-16,9 39 25 15,-3-38 7-15,-3-1-10 16,0 0-27-16,-1 0-4 16,-2 0 13-16,0 0 11 15,0 0 5-15,0 0-5 16,0 0-24-16,0-7-15 0,0 0-49 16,-8 2 4-1,2 2 33-15,4 3-10 0,-1 0 4 16,3 0 6-16,0 0-8 15,0 0 12-15,0 0 8 16,0 0 0-16,0 0 0 16,0 0-12-16,0-2-62 15,-6-2-134-15,-12 0-420 16,-4-2-392-16</inkml:trace>
  <inkml:trace contextRef="#ctx0" brushRef="#br0" timeOffset="78252.92">155 16176 499 0,'0'0'65'16,"0"0"-65"-16,0 0-100 15,0 0-90-15,0 0 154 0,0 0 36 16,-3-84 200-16,3 76-120 15,0 2-54-15,6 2-3 16,2-4 320-16,-4 4-333 16,-2-6-10-16,1-4-199 15,-3 2-433-15,0 2 632 16,0 6 189-16,0 0 39 16,0 4-178-16,0 0 567 15,0 0-437-15,0 0-90 16,0 0-74-16,0 0-15 15,0-4 0-15,0 4 25 16,0 0 35-16,0 0 180 16,0 0 128-16,0 0-282 15,6 0-80-15,10 0-6 16,9 0 18-16,8-4 23 0,11-2 15 16,6-2 15-16,2-2-22 15,0-3-25-15,-5 4-16 16,-7 0-9-16,-11 1 2 15,-6 2-2-15,-10 6-11 16,-9 0-5-16,-2 0 9 16,0 0 7-16,-2 0 0 15,0 0 1-15,0 0 10 16,0 0 7-16,0 0-7 16,0 0-10-16,0 0 0 15,0 0-1-15,0 0-36 0,0 0-59 16,0 0-19-1,0 0-73-15,0 0-34 0,0 0-67 16,-15 0 24-16,-3 0 18 16,3 0 101-16</inkml:trace>
  <inkml:trace contextRef="#ctx0" brushRef="#br0" timeOffset="78549.89">447 15995 202 0,'0'0'319'15,"0"0"516"-15,0 0-688 16,0 0-133-16,0 0-14 15,0 0-28-15,0 0 28 16,-90 101 88-16,74-77 440 16,3-2-467-16,0 4-39 15,2-4-21-15,2-4 5 0,2-4 0 16,3-2-5-16,-2 2 5 16,5-4-6-16,-1-2-2 15,-3 2-16-15,3-2 4 16,-2-2 13-16,2 2-8 15,-3 0-9-15,3 2-11 16,2-6-74-16,0 1-108 16,0-5 58-16,7 0 16 15,15 0-1-15,22-41 5 16,-2 5 1-16,-1-4 50 0</inkml:trace>
  <inkml:trace contextRef="#ctx0" brushRef="#br0" timeOffset="78819.17">615 16048 101 0,'0'0'1022'0,"0"0"-380"15,0 0-642 1,0 0-45-16,0 0 45 0,0 0 501 16,0 0-411-16,12 0-81 15,-12 22-2-15,0 6 29 16,0 10-3-16,0 8-10 16,0 4-3-16,0 2-6 15,0-3-8-15,0-3 2 16,0-6-8-16,0-4 0 15,0-6 0-15,-4-6-15 16,-2-6-45-16,2-2-6 16,-2-10 9-16,1-2-5 15,1-4 20-15,-2 0 3 0,-2 0-77 16,0-4-31 0,-5-6-132-16,-19 10 67 0,3-4 18 15,0 4 97-15</inkml:trace>
  <inkml:trace contextRef="#ctx0" brushRef="#br0" timeOffset="79250.02">124 16699 492 0,'0'0'781'15,"0"0"-755"-15,0 0-24 16,0 0-2-16,0 0 0 16,0 0 16-16,0 0 40 15,-49 14-3-15,49-14 83 16,0 0 45-16,0-4-13 0,0-1-58 15,0 0-66 1,0 1 479-16,2 4-503 0,2-4-20 16,5-1-6-16,9 0 6 15,7 1 6-15,12 0 16 16,12 0 9-16,13-2-13 16,12-2-12-16,6 0-5 15,5-2 1-15,2-2-1 16,-9 2-1-16,-7-4-1 15,-17 2-6-15,-16 6 6 16,-16 2 0-16,-11 4 0 16,-9 0 1-16,-2 0 0 15,0 0 12-15,0 0-2 16,0 0 5-16,0 0 6 0,0 0-8 16,0 0-13-16,0 0-6 15,0 0-62-15,0 0-104 16,0-4-75-16,7 0-106 15,-1-2 4-15,6-6-544 16,-6 6 655-16,3 2 181 0</inkml:trace>
  <inkml:trace contextRef="#ctx0" brushRef="#br0" timeOffset="79483.39">1293 16659 1781 0,'0'0'171'15,"0"0"-140"-15,0 0 552 0,0 0-502 16,0 0-80-16,0 0 8 16,0 0 51-16,3 4-36 15,-3-4-14-15,1 0 2 16,-1 0-1-16,3 0-11 16,1 0-65-16,3 0-45 15,2 0-73-15,4 0-170 16,3-4-207-16,-6-14 78 15,2 0-465-15</inkml:trace>
  <inkml:trace contextRef="#ctx0" brushRef="#br0" timeOffset="80532.75">1897 15829 1787 0,'0'0'259'16,"0"0"-227"-16,0 0-1 15,0 0 273-15,0 0-134 16,0 0-170-16,0 0-2 16,17 0-39-16,20 0 30 15,13-10 11-15,20 2 15 16,10-6-6-16,2 0-7 16,-8 2-1-16,-21 2 5 0,-17 6-5 15,-20 0-1 1,-14 4-1-16,-2 0 1 0,-23 4-21 15,-16 18 21-15,-15 14 18 16,-8 0-9-16,-7 4 3 16,4 0 13-16,5-8-6 15,8-5-2-15,7-5-8 16,12 0-9-16,9-8 0 16,6 0-68-16,9-2-90 15,7-6-52-15,2-2-94 16,0 0 24-16,13 0 83 15,8 0 115-15,-2 2 73 16,1 2 9-16,-4 2 71 16,-5-2-45-16,-4 2 2 15,-7 2 216-15,0-6-108 0,0 2 595 16,0 0-731-16,-5 2-196 16,3-6 112-16,2 0-132 15,0-4-167-15,0 0 383 16,0 0 64-16,5-12-64 15,11-2-16-15,10 0 16 16,12-4 0-16,11 0 19 16,9 2 5-16,6 2 24 15,-1 4 3-15,-5 6 122 16,-11 0 78-16,-12 4-191 16,-10 0-46-16,-12 0 23 15,-13 0-12-15,0 4 8 16,-27 18-7-16,-19 14 40 0,-19 8-38 15,-7 2-27-15,4 2-2 16,7-8 1-16,19-8-8 16,18-5 4-16,13-9-13 15,11-4-6-15,0-2-1 16,13-6 13-16,18 2 11 16,11-8 14-16,14 0-2 15,6 0-2-15,1-14-3 16,-8 2-7-16,-7-2-24 15,-13 6-44-15,-8 2-66 16,-10 2-64-16,-5 4 12 16,-5-4 3-16,-1-1 32 0,12-26 55 15,0-1-38-15,0-3-98 16</inkml:trace>
  <inkml:trace contextRef="#ctx0" brushRef="#br0" timeOffset="81613.28">2672 15825 1582 0,'0'0'289'15,"0"0"-217"-15,0 0-56 16,0 0 275-16,158-36-8 16,-95 22-234-16,5 0-38 15,0-2-10-15,-8 6-1 16,-14-2-45-16,-12 6-32 15,-16 2-37-15,-14 4-208 0,-4 0 19 16,-14 0 182 0,-17 0-56-16,-6 4 139 0,-3 14 38 15,0 6 99-15,1 10-53 16,4 10-36-16,-1 6 123 16,3 3-22-16,2-3-70 15,6-6 511-15,8-4-552 16,5-8-28-16,8-6-46 15,4-8-251-15,0-12 56 16,0-6 212-16,0 0 57 16,0-10 1-16,14-16 33 15,5-6 58-15,10-8-62 16,7 0-19-16,11 0 3 0,5 8-12 16,0 1 4-1,0 13-6-15,-10 4 60 0,-7 10 130 16,-6 4-45-16,-6 0-110 15,-3 0-34-15,-2 0 10 16,-2 4-10-16,-6 10-1 16,-3 4 2-16,-5 4 11 15,-2 9 33-15,0 5 13 16,0 0-16-16,-15 4-15 16,-3-4-28-16,-8-10-34 15,-3-2-81-15,-8-8 27 16,-3-10 1-16,-4-6 34 0,1 0 53 15,6-22 21-15,6-2 50 16,8-2-24-16,10 4 20 16,9 8 50-16,4 2-70 15,0 6-11-15,0 2-36 16,8 0-30-16,15-6 5 16,6-2-67-16,4-2-107 15,-2 0-162-15,-4-3 157 16,-9 3 178-1,-7 1 26 1,-4 0 134-16,-3 7-26 16,0 2-51-16,-1 4-56 15,-3 0-1-15,0 13-13 0,-5 19 13 0,-15 8 207 16,-6 6 71-16,-3 8-230 16,0 2-18-16,2-6 14 0,5-2-22 15,1-8-11 1,6-3-11-16,1-1 1 0,-1 0-1 15,2-2-42 1,-3 2-31-16,1-4 8 0,-3-6-26 16,2-12-80-16,1-6 44 15,-2-8 93-15,0 0 15 16,1-22 19-16,1-8 91 16,0-6-10-16,7 6-7 15,2 6 0-15,2 6-40 16,4 10 311-16,0 8-208 15,0 0-137-15,15 8-28 16,16 14 18-16,16 10 10 0,9 4 10 16,9-2-9-1,3-2-1-15,-3 0-25 0,-9-6-54 16,-12-8-24 0,-11 0-6-16,-10-8 2 0,-3-2-39 15,-5-4 93-15,6-4-90 16,1 0 37-16,2-8 49 15,17-50-109-15,-6 4-95 16,-1-12-347-16</inkml:trace>
  <inkml:trace contextRef="#ctx0" brushRef="#br0" timeOffset="81874.12">3779 15855 1644 0,'0'0'198'0,"0"0"-198"16,0 0-139-16,0 0 139 15,0 0 447-15,0 0-272 16,0 0-135-16,-37 20-28 16,10-4 2-16,-9 6 32 15,-11 1 16-15,-1 4 2 16,-2 4-10-16,6-3-44 16,6-6-4-16,14-4-6 15,8-4-23-15,14-6-150 16,2-8-165-16,11 0 20 15,17-8 22-15,37-24-320 0,-7 0 616 16,-4 6-19-16</inkml:trace>
  <inkml:trace contextRef="#ctx0" brushRef="#br0" timeOffset="82979.71">3779 15855 423 0,'-4'103'837'0,"6"-103"-754"0,5 0-47 16,1 0-24-16,0 0-11 15,-2 0 31-15,-3 0-2 16,-3 0 11-16,0 0 36 15,-3 0-31-15,-7 0 39 16,2 0-21-16,4 0 46 16,4 0-25-16,0 0-56 15,14 0-29-15,13-4 70 16,10-10 14-16,16-3-56 16,9-1-26-16,8-4 6 15,-1 4-8-15,-4 0 0 0,-12 6 0 16,-13 2 1-16,-11 2-1 15,-11 6 0-15,-11 2 0 16,-7-4-30-16,0 4-27 16,-2 0-7-16,-10-4-41 15,1 4 35-15,0 0 70 16,2 0 50-16,-4 4-47 16,-8 14-3-16,-10 10 0 15,-9 10 0-15,-11 7 44 16,-7 5 228-16,-7 4-216 15,-4 4-35-15,1-8-21 16,3-2-22-16,7-14-21 16,6-6-25-16,10-14 4 15,13-2-207-15,11-12 73 0,16 0 97 16,2 0-271-16,20-8 302 16,16 0 33-16,5 6-586 15,-4 2 623-15,-5 0 1167 16,-10 14-930-16,-2 13-157 15,-10-4-52-15,-2 4 508 16,-8 0-494-16,0 0-36 16,0-5-5-16,0-8-1 15,0-2-20-15,0-6-113 16,0 2 54-16,-6-4-144 16,0 0-305-16,4-4 479 15,0 0 49-15,2 0 75 16,0-18-46-16,16-18-10 0,10-8-18 15,12-10-1-15,6 1-1 16,10 3 1-16,0 6 23 16,0 10 57-16,-4 10 26 15,-10 10-43 1,-7 6-8-16,-10 4 431 0,-3 4-480 16,-2 0-6-16,0 0-1 15,-1 12 0-15,-1 6-5 16,-3 6 6-16,-3 6 0 15,-8 6 9-15,-2 4 22 16,0 0 9-16,-7 1 15 16,-7-1 22-16,1-4-28 15,2-6-25-15,0-6-10 0,4-8-13 16,3-6 5 0,2-10-6-16,-3 0-7 0,-4-4-26 15,-4-22-15-15,-5-16-167 16,-5-16 55-16,0-17 21 15,-2 3 55-15,4 2 84 16,9 16 12-16,4 22 76 16,6 14-35-16,2 14-53 15,0 4 13-15,0 18 230 16,0 22-182-16,0 18-40 16,0 14 28-16,-2 25 3 15,-5-3-16-15,-3 0-15 16,0 0-14-16,6-19-7 15,4 1 0-15,0-12-6 16,0-16 6-16,0-8-1 0,0-14 0 16,0-12 0-1,0-4-5-15,0-10 5 0,4 0-33 16,3-4-11-16,6-16-38 16,8-18-129-16,6-12 21 15,4-12-7-15,4-15-148 16,32-51 89-16,-9 16 112 15,0 8-36-15</inkml:trace>
  <inkml:trace contextRef="#ctx0" brushRef="#br0" timeOffset="84243.95">4980 15757 939 0,'0'0'558'0,"0"0"-496"16,0 0 66-16,0 0-12 15,0 0-53-15,123-66 49 16,-117 62 387-16,-2 4-426 15,-4-2-73-15,0 2-1 16,0 0-161-16,-21 2-4 16,-12 16 144-16,-6 8 22 15,4 0 9-15,6-6 2 16,14-4-11-16,12-2-1 16,3-10-33-16,5 0 16 15,22-4 2-15,4 0 6 0,6 0 8 16,-1-8 1-1,-7 4 1-15,-9 2 0 0,-11 2-1 16,-9 2 0-16,-6 24 1 16,-28 14-6-16,-13 9-6 15,-5 5 4-15,6-8 7 16,13-8 1-16,14-10-1 16,17-14-35-16,2-2 11 15,16-10-6-15,13-2 5 16,7 0-5-16,2 0-6 15,-3 0 23-15,-6 0 14 16,-8 0 29-16,-9 0-2 16,-9 16-20-16,-3 6-6 15,-9 10-1-15,-22 8 22 16,-7 8 10-16,-6 2-15 16,10 5 30-16,8-7-28 15,8 2-19-15,11-10 120 0,5 0-101 16,2-4-12-16,0-6-6 15,9-4 0-15,10-12 5 16,8-10-6-16,4-4 1 16,8 0-1-16,3-30-26 15,0-6-20-15,-2-18-51 16,-6-12-63-16,-7-10 54 16,-10-9 37-16,-5-5 69 15,-6 6 74-15,-2 12 13 16,1 15 36-16,-1 20-59 0,5 15-34 15,2 8-30 1,6 5 0-16,11 1 324 0,12 0-312 16,17 2-11-16,11-2-1 15,5 2-86-15,-4-2 69 16,-13 4 3-16,-16 2 0 16,-20 2-61-16,-20 0-73 15,-8 10 79-15,-42 17-48 16,-14 9 60-16,-10 4 57 15,-2 4 47-15,12 2-12 16,12-6-15-16,17-8 1 16,17-2 8-16,16-8 276 15,2 0-304-15,17-2 8 0,23 0 8 16,12-2-6 0,10-4 1-16,5-10-7 0,-5-4-5 15,-4 0-9 1,-8 0-29-16,-15-18 16 0,-12-4-17 15,-15-14-85-15,-8-4 30 16,-13-14 19-16,-25-8 30 16,-6-4 45-16,-3-11 79 15,4 11-22-15,8 8-32 16,10 18 4-16,10 14 20 16,8 20-15-16,2 6 219 15,1 24-207-15,2 24-17 16,2 14 11-16,0 9 6 15,4 11-25-15,23 2-12 16,9 4-2-16,5 6-1 0,2-3-6 16,4 3 1-16,-4-6 0 15,-4-2-1-15,-1-7-35 16,-4-11 1-16,-6-18-14 16,-5-12-38-16,-5-14-7 15,-9-12 11-15,-3-12 32 16,-1-8 1-16,-1-32-57 15,1-10 33-15,4-12-160 16,-3-1 86-16,4 13 147 16,-1 12 84-16,-5 16 67 15,-4 16-129-15,0 6-13 16,-23 0 46-16,-14 18-31 16,-15 4-12-16,-2-4 279 15,2 0-291-15,7-14-13 0,7-4-4 16,9 0-379-16,4-26 53 15,12-50-322-15,5 8 124 16,8-6 329-16</inkml:trace>
  <inkml:trace contextRef="#ctx0" brushRef="#br0" timeOffset="84446.22">5756 15659 439 0,'0'0'1860'0,"0"0"-1693"15,0 0-159-15,0 0 152 16,0 0-72-16,0 0-79 15,0 0-7-15,11-22-2 0,-4 30 6 16,-1 6-6 0,1-8-12-16,-2 2-15 0,-5-4-65 15,1-4-108-15,2 0 51 16,4 2-18-16,6 2-328 16,18-2 158-16,0-2-66 15,3 0 77-15</inkml:trace>
  <inkml:trace contextRef="#ctx0" brushRef="#br0" timeOffset="85149.84">6516 15785 459 0,'0'0'844'16,"0"0"-754"-16,0 0-55 15,0 0-16-15,127 4 35 0,-98-4 109 16,-7 0-58-16,-2 4-59 15,-9 0-46-15,-6 10-51 16,-5 4-77-16,0 4 29 16,-12 2 28-16,-3 1 29 15,-1-2 40-15,-4-1 2 16,-4 1 7-16,-5-1 12 16,-9 0 50-16,-2 0 222 15,1-4-200-15,6 0-68 16,14-4 112-16,17-6-131 15,2-8-4-15,42 0-10 16,35 0-38-16,8-16-321 16,8-2 180-16,21-2 39 15,-38 12 19-15,-18 4-848 16,-29 4 979-16,-29 0 489 0,-27 18 489 16,-11 14-921-16,-8 16-33 15,-12 10-5-15,0 8 11 16,0 2 83-16,6-1 268 15,12-9-316-15,11-4-43 16,11-14 21-16,5-4-39 16,7-14-4-16,1-4-43 15,5-10-19-15,0-8-75 16,0 0-29-16,3-18 109 16,18-18 48-16,16-20-10 15,11-8-44-15,14-6-89 16,9 6 94-16,6 11 47 0,-4 21 11 15,-3 14 123-15,-15 14 85 16,-8 4-129-16,-16 22-59 16,-16 14 144-16,-12 14-28 15,-3 13-103-15,-3-1 2 16,-8 4-1-16,5-8-13 16,4-8-12-16,2-10-8 15,0-10-1-15,0-12 1 16,0-12 0-16,0-2-1 15,0-4 13-15,0-5 25 16,-9-18-38-16,-5-17-82 16,3-8-75-16,2-10-201 15,9-26-38-15,0 20-601 16,7 6 924-16</inkml:trace>
  <inkml:trace contextRef="#ctx0" brushRef="#br0" timeOffset="85345.03">7567 16114 408 0,'0'0'1703'16,"0"0"-1542"-16,156-62-161 16,-69 36-83-16,7 4 83 15,-14 8 22-15,9 1-3 16,-7 8-19-16,-11 1 21 16,-15 4-20-16,-18 0-1 15,-22 0-42-15,-16 0-225 16,-25 4-272-16,-54 19-75 0,4 0 418 15,2 3 111-15</inkml:trace>
  <inkml:trace contextRef="#ctx0" brushRef="#br0" timeOffset="85578.41">7765 16240 1618 0,'0'0'194'0,"0"0"-37"16,0 0-157-16,0 0-44 16,0 0 44-16,-28 107 69 15,28-75-68-15,0 8-1 16,0 4 19-16,0 6-17 15,0-2-1-15,0-4 0 16,4-8-1-16,-1-14 2 16,-1-8-2-16,-2-10 1 0,0-4 21 15,0-8-22 1,4-24-5-16,5-12-68 0,17-32-101 16,35-58 46-1,-5 13 45-15,4 1-60 0</inkml:trace>
  <inkml:trace contextRef="#ctx0" brushRef="#br0" timeOffset="85810.85">8135 15623 664 0,'0'0'841'16,"0"0"-346"-16,0 0-213 16,0 0-226-16,0 0-28 15,0 0 247-15,-90 218-217 16,69-73-11-16,19 1 36 16,8-16-30-16,28-9-25 15,3-1-19-15,-1-18-8 16,-9-24-1-16,-9-16-23 15,-9-13 4-15,-3-1 6 0,-1-2 2 16,-5-2-16-16,0-12-7 16,0-14 0-16,0-2-23 15,0-10-52-15,0-6-82 16,0-10 75-16,0-26-108 16,11-56-331-16,4 6-299 15,-1-11 619-15</inkml:trace>
  <inkml:trace contextRef="#ctx0" brushRef="#br0" timeOffset="85976.41">8448 15753 2316 0,'0'0'257'0,"0"0"-247"16,0 0 56-16,0 0 32 16,0 0-98-16,0 0-11 0,0 0 10 15,37 10-28-15,-37 8-243 16,0-2-316-16,-15-10-243 0</inkml:trace>
</inkml:ink>
</file>

<file path=ppt/ink/ink7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29T02:59:13.621"/>
    </inkml:context>
    <inkml:brush xml:id="br0">
      <inkml:brushProperty name="width" value="0.05292" units="cm"/>
      <inkml:brushProperty name="height" value="0.05292" units="cm"/>
      <inkml:brushProperty name="color" value="#FF0000"/>
    </inkml:brush>
  </inkml:definitions>
  <inkml:trace contextRef="#ctx0" brushRef="#br0">3715 4718 544 0,'0'0'262'16,"0"0"481"-16,0 0-544 16,0 0-85-16,0 0-54 15,0 0-16-15,0-6 17 16,0 6 6-16,2 0-13 0,0 0-23 15,-2 0 16-15,0 0 8 16,0 0 16-16,0-2 11 16,0 2-23-16,-2-2-4 15,-7 0-7-15,0-2-11 16,0-2-24-16,-2-2-11 16,0 2 4-16,0-2-6 15,0-2 2-15,-1 2 4 16,2 0-6-16,-1 2 1 15,1 0-1-15,-1 0 1 16,1 2-1-16,-4 2-1 0,-1 0 0 16,-6 0-5-16,2 2 6 15,-6 0 0 1,-2 0 1-16,-2 0 0 16,2 0 0-16,-2 0 1 0,5 0 7 15,-1 0 1-15,1 0-2 16,2 0-7-16,-1 0 0 15,1 0 0-15,0 0-1 16,-5 2 2-16,-2 2-1 16,-6 4-1-16,-4 2 0 15,-1 2 0-15,0 0 0 16,0 0 4-16,2 0-2 0,7-4-2 16,1 0 1-1,5-2-1-15,4 0 1 16,1 0-2-16,3 0 0 0,-4 2 1 15,1 2-1-15,-2 2 1 16,0 4-6-16,-3 0 4 16,4 2 1-16,-4-2 0 15,4 1 0-15,1-3 1 16,1-2 0-16,3-1 0 16,0-2 0-16,2 0 1 15,4 0 0-15,-3 0 0 16,-1 4-1-16,-3 5 0 15,-6 6-9-15,-2 6 0 16,-2 2 8-16,1 2 1 0,1-2 0 16,5-4 0-16,4-4-1 15,6-4 0-15,-2 0-6 16,5 0 7-16,1 1 1 16,2 1 0-16,-1 1 0 15,5 0 7-15,0 0-2 16,0 2-6-16,0-1 1 15,0 0 0-15,7 0 0 16,4 2 0-16,2-2-1 16,5-2 1-16,4 2 1 15,3-4 6-15,2 1-8 16,2-2 1-16,2-1 1 16,-2 0-1-16,2 0-1 15,0 0 0-15,3-1 1 0,3-2 5 16,1 0-6-1,9-3 0-15,4-3 1 0,7 0 0 16,8-3 0-16,4-4 8 16,1-2-8-16,-2 0 5 15,-4 0-5-15,-7 0-1 16,-4 0 0-16,-6 0 0 16,1 0 0-16,-3 0 0 15,0 0-1-15,3 0 2 16,0 0-1-16,7 0 2 15,2 0-2-15,2 0 2 16,0 0 4-16,0 0-6 16,-2 2 1-16,-6-2-1 15,1 2 0-15,-4 0 0 16,-3 2 0-16,4-2 0 0,0 0-5 16,8-2 4-16,3 0 1 15,7 0 0-15,4 0 1 16,-1-4-1-16,3-4 1 15,-5 0-1-15,-4 1 0 16,-5 3 1-16,-4 3-1 16,-2-1 1-16,-4 0-1 15,4 0 0-15,2 0 0 16,-2 0 0-16,7-1 0 16,-1 2 1-16,0-2 1 0,-2 2-1 15,-2 1-1 1,-4 0 1-16,-4 0-1 0,-3 0 1 15,2 0 0-15,-2 0-1 16,1 0 0-16,1 0 0 16,2 0 0-16,2 0 0 15,1 0-7-15,-4-4 5 16,2 0 1-16,-4 2 1 16,-1-2-1-16,-3 1-1 15,-1 2 1-15,3-1-1 16,0 0 1-16,3-2-7 15,1 2 2-15,0-2-1 16,-2 1-2-16,-3 2 2 16,-3-2 1-16,0 3 5 15,-4 0-1-15,2 0-10 0,2 0 2 16,0 0-5-16,1 0 6 16,-2 0 0-16,1 0 9 15,-1 0 0-15,-4 0 0 16,-6-1 0-16,-5-1 1 15,-4 2-1-15,1-3 1 16,-4-1-1-16,6 3 0 16,1-3 1-16,5 0-1 15,5-1 0-15,1 0 0 16,1-2-1-16,-3 0-5 16,0-1-2-16,-4-1-3 15,-6-3-5-15,-3 2 5 16,-7-6 11-16,-3-2 0 0,-4-2 0 15,1-4 8 1,-1-4 4-16,3 0-5 0,1 0 15 16,-2-2 1-16,-1 2-10 15,-3-1-5-15,-4 4 13 16,0 0 1-16,0 2-1 16,-9-2-16-16,-7 1-4 15,1 1-1-15,-2-2 1 16,-1 3 0-16,2 0 5 15,0-2-6-15,0 2 0 16,-1 0 1-16,-1 2-1 16,-6-2 9-16,-1 4-8 0,-6-2 5 15,-5 3-5-15,-6 2-1 16,0 1 1-16,-1 0 0 16,1 3-1-16,2 0 2 15,1 0 8-15,4 1-7 16,-5 1-2-16,0 0 0 15,-5-1 0-15,-3 1 5 16,-4-4-5-16,-4 4 5 16,-4-2-4-16,0 3 5 15,-5-2-6-15,3 4-1 16,0 0 1-16,4 2 0 16,6 0-1-16,8 0 1 15,6 2 1-15,3-2 4 16,2 0-5-16,-2 2 0 15,0-2 0-15,-3 0-1 0,-8 0 0 16,-8 0 1 0,-4 0 5-16,-7 2-6 0,-1 2-2 15,1 0 1-15,7 0 1 16,7 0-1-16,3-2 1 16,4-2 0-16,0 2 0 15,-3-4 0-15,-7 0 0 16,-1 0 0-16,-7 0 0 15,0 0 0-15,1-2 0 16,5 2 0-16,5 0 0 16,1 0 0-16,6 0 0 15,-2 2 0-15,-3 0 0 16,-5 4 1-16,-6 0-2 0,-7 0 1 16,-2 0 0-1,5 2-1-15,3 4 2 0,8 2-1 16,5-2 0-16,4 0 1 15,0-2-1-15,-1 2 1 16,-1 2-1-16,-4 0 0 16,-2 2-5-16,7-2 4 15,5 0 1-15,9-4 0 16,6 0 1-16,9 0-1 16,7-2 0-16,3 0 0 15,-1 0 0-15,0-2 0 16,-2 2-24-16,-4 0-31 0,1 0-48 15,-7-2-52 1,3 0-131-16,3 0-350 0</inkml:trace>
  <inkml:trace contextRef="#ctx0" brushRef="#br0" timeOffset="39058.16">9588 10601 426 0,'0'0'821'0,"0"0"-507"15,0 0-224-15,0 0-57 16,0 0-19 0,7-9-13-16,-5 7 6 0,2-1-6 15,-1 2-1-15,-1-2 21 16,-2 2 74-16,2 1 7 16,-2-3-28-16,0 3-16 15,0 0 1-15,0 0 1 16,0 0-10-16,0 0-8 15,0 0 2-15,0 0-1 16,0 0-13-16,0 0-8 16,0 0-4-16,0 0-6 15,0 0-1-15,-2 0 9 16,0 0-2-16,2 0-8 0,-3 0 9 16,1 0-2-1,-2 0 1-15,0 0 14 0,-3 0 8 16,-2 0-17-16,-2 7-8 15,-3-1-5-15,1 2 1 16,0 0-10-16,-1-1 1 16,5 0 4-16,-2-1-6 15,2-1 3-15,3 2-2 16,-3-1 9-16,-3-1-2 16,3 4 1-16,-1-1-8 15,-2 2 1-15,-1 0-1 16,-1 2 1-16,3 2 4 15,-2-2-5-15,2 0 6 16,2 0-6-16,0 2-1 16,0-2-2-16,2 2 1 0,3 2-5 15,0-2 5-15,1 2 1 16,1 0 5-16,0 2 14 16,0 0-2-16,-3 2-4 15,0 0-12-15,1 1 8 16,0-2-8-16,-1-1 0 15,1 3-1-15,0-2 1 16,2 4 0-16,2 1 1 16,-4 0-2-16,4 0 24 15,0 2-4-15,0-4-7 0,0 0-5 16,0-2-2 0,0-2-5-16,0-2 0 0,0-1 1 15,0-4-1-15,0 1-1 16,0-2 1-16,0 0 4 15,0 2-4-15,0-2-1 16,0 2 1-16,0 2 8 16,0-1-2-16,0 1-7 15,0 2 8-15,0-2-7 16,0 1-1-16,0 2 0 16,0-1 1-16,0-2-1 15,0 0 0-15,0-2 1 16,0 0 0-16,0-2-1 15,0 0 0-15,4 2 1 16,0 0-1-16,0 2 1 0,1 0 5 16,1 0-6-16,1 0 1 15,2-2 10-15,-2 0-3 16,1-2-7-16,-1 1-1 16,0-4 8-16,2 0-8 15,-3 0 1-15,3 1-1 16,1 0 1-16,2 5 0 15,-1-2 0-15,5 4-1 16,-3 0 1-16,3-1-1 16,3 3 2-16,-2-3-1 15,3 0-1-15,2 0 2 16,0-2-1-16,3 0-1 16,0 0 8-16,-1-2-7 15,-4-2 0-15,0 0-1 16,-6-2 2-16,3-2-1 0,-4 2-1 15,3-2 1-15,2-2 1 16,4 2 4-16,3 0 0 16,4-2 0-16,4 2 6 15,1 2-11-15,-1-2 1 16,-4 2-1-16,-2 0 0 16,-2-2-1-16,-4 0 1 15,0 0 0-15,-1 0-1 16,-1-2 0-16,2 0 0 15,1 0 1-15,3 0 0 0,4-2 0 16,-1 0 5 0,3 0-5-16,4 0 0 15,-2 0 0-15,-2 0-1 0,0 0 0 16,-2 0 0-16,-3 0 0 16,-1 0 0-16,-3 0 0 15,-1 2 0-15,-4-2 0 16,-1 0 0-16,1 0 0 15,2 0 1-15,3 0-1 16,2 0 1-16,7 0 0 16,4 0 0-16,-2 0-1 15,2 0 0-15,-1 0 1 16,-1 0-1-16,-4 0-1 16,0 0 1-16,-2 0 0 15,0 0 0-15,-1 0 0 0,1 0 0 16,-3 0 0-16,1 0 1 15,-2 0 0-15,-1 0-1 16,6 0 0-16,1-2 1 16,0 2-1-16,4-2 1 15,5-2-1-15,3 0 1 16,1-2 1-16,3 0-1 16,-3 0 0-16,-2 2-1 15,-5 0 1-15,-4 4-1 16,-2 0 0-16,-4 0 0 15,2 0 0-15,-2 0 0 16,2-2 0-16,4 2 0 16,2-2 1-16,7-2 0 0,0 2-1 15,1-2 1-15,-4 0 0 16,-1 2 0-16,-3 0 1 16,0 0-2-16,-1 2 0 15,2-2 0-15,-2 0 0 16,5 0 1-16,3 0-1 15,-3 0 1-15,6-2-1 16,-1 2 0-16,0-2 0 16,-1 2 0-16,-4 0 0 15,-1 2 0-15,-5 0 0 16,0 0 0-16,-4 0 0 16,2 0 1-16,0-2 4 15,0 2-5-15,5 0-1 16,-1-2 1-16,5 0 1 15,-1 0 0-15,2 2-1 0,-1-2 0 16,-5 0 0-16,-2 2-1 16,-4 0 1-16,-2 0 0 15,-6 0-1-15,1 0 1 16,-2 0-1-16,2 0 0 16,0 0 1-16,2 0 0 15,3 2 0-15,-1 0 1 16,1 0-1-16,2 0 0 15,0 2 0-15,-1-2 0 16,1 2 0-16,2-2 0 16,-2 2 0-16,2 0 0 15,0-2 0-15,2 0 0 0,-2 0 1 16,4 2 0 0,-2-2 0-16,3 2 0 0,-3-2 0 15,2 2 0-15,1 0-1 16,-3 0 1-16,1-2-1 15,2 2 1-15,3-2 0 16,-2 0 0-16,3-2 0 16,-3 2-1-16,-1 0 0 15,-3 0 0-15,-2 0 1 16,0-2-2-16,0 0 1 16,-2 2 0-16,0-2 0 15,0 0 0-15,-4 2 0 16,2-2 0-16,-2 2 1 0,1 0 0 15,1-2-1 1,-1 2 0-16,3-2 0 0,2 2 1 16,2-2-1-16,0 2 0 15,0-2 0-15,-2 2 0 16,0 0 1-16,0-2 0 16,-2 0-1-16,0 2 0 15,0-2 0-15,0 0 0 16,1 0 0-16,1 0 1 15,1 0-1-15,-2 0 0 16,-1 0 1-16,2 0-1 16,-2 0 0-16,0 0 0 15,-3-4 1-15,-1-2 0 16,-4 0 1-16,-3-2-1 16,-5 0 6-16,-2 0 1 15,-1-2-1-15,2 2-6 0,-1-4-1 16,1 0 2-16,4-2-1 15,-1-2 1-15,1 0-1 16,-1-5 0-16,1 3-1 16,-1-3 1-16,0 1-1 15,1 2 0-15,-3-3 1 16,-2 5 0-16,0 3 0 16,-1-1 0-16,1-1 1 15,1 1-1-15,-2-2 5 0,3 0-5 16,3 0 0-16,-1-2-1 15,1 2 0-15,-3 0 0 16,2-2 1-16,-2 0-1 16,0 0 0-1,-2 2 0-15,3-2 1 0,-4 2-1 16,-1 2 1-16,2 0-1 16,0 0 1-16,0-1 0 15,-1 0 0 1,2-2 0-16,1 2 4 0,2-3-5 15,-2 0 0-15,0-1 0 16,-1 3 0-16,-4 0 0 16,1 2-2-16,-3 0-8 0,-2 0 10 15,0 0 15 1,0-2-4-16,-2 0-4 0,0 0 1 16,0-2-8-16,0 0 1 15,0 0 0-15,0 0 0 16,0 0 0-16,-2 2 1 15,0 0-1-15,-2 1 5 16,2 4-5-16,-3 0-1 16,1 1 1-16,2 2 0 15,0-2-1-15,-4 1 0 16,4-1-1-16,-2-4 1 16,-3 1 0-16,3 0 1 15,-2-1-1-15,-2-3-1 16,2 3 1-16,-3-2 1 15,0 2-1-15,2-2 1 16,-2 4-1-16,1-2 0 0,-1 4 0 16,0-2 0-16,0 2-1 15,-2-2-5-15,-1 0 5 16,-3 0 0-16,-3-2-5 16,1-2 6-16,-6 1-1 15,3 0 1-15,-3-2 0 16,2 4 1-16,-2 0-1 15,2 3-1-15,2 1 1 16,-1-1 0-16,0-1 1 16,0 4-1-16,-2-2 0 15,-1 0 1-15,-1 0-1 0,-3 1 0 16,1-2 0-16,-1 2 1 16,-2 0-2-1,0 0 1-15,0 0 0 0,-3 0 0 16,1 2 0-16,-4 0-1 15,1 2 1-15,-1 0 0 16,-1 0-1-16,2-2 2 16,1 2-1-16,2 0 0 15,-1 0 1-15,4-2-1 16,-3 2 1-16,-1 0-1 16,-1-2 0-16,-3 2 0 15,-1-2 0-15,-5 2-1 16,-1-2 1-16,-2 2 0 0,-2-2 0 15,1 2 0 1,-1 0 0-16,3 0 0 0,-2 2 0 16,5 0 0-16,-1 2 0 15,1-2-1-15,1 2 0 16,0-2 1-16,1 2 0 16,0 0 0-16,-1-2-1 15,-1 2 1-15,-3-2 0 16,-3 0 0-16,-2 0 1 15,-2 0-1-15,0 0 1 16,2 0-1-16,0 0 0 16,6 0 0-16,1 0 1 15,-1-2-1-15,4 2 1 16,-7-2-1-16,2 0 0 16,0 0 0-16,-5 0-1 0,3-2 1 15,-6 2 0 1,0-2 0-16,2 2 0 0,-2 0 0 15,1 2 0-15,0 2-1 16,4-2 0-16,0 2 1 16,2 0 0-16,1 0 0 15,-5 0-1-15,2 0 1 16,-2 0-1-16,3-3 1 16,1 2-1-16,3-1 1 15,1 0-1-15,-1 2 0 16,-3-2 1-16,1 0 0 15,-3 2 0-15,0 0 0 16,0 0 0-16,3 0 0 0,0 0 0 16,1 0 1-1,3 0-1-15,0 0 0 16,-1 0 0-16,2 0 0 0,-3 6 0 16,-1 2 0-16,-1 2 0 15,-6 0-1-15,0 2 0 16,0-2 0-16,1 0 0 15,5-2 0-15,4 2 1 16,-1-2 0-16,6 0-1 16,1 0 0-16,1 0 1 15,-1-2-1-15,-3 2 0 16,-1 0-5-16,0 2 5 16,-2 0 0-16,4-2-1 15,3-2 1-15,2-2 0 16,4 0 1-16,2-2-1 0,3 0 1 15,2 0 1-15,0 0-1 16,-3-2 0-16,1 2-1 16,0 0 1-16,-5 0 0 15,0 0 0-15,-4 2 0 16,0 0-1 0,-4 0 0-16,-3 2 1 0,-3 0-1 15,-1 0-1-15,0 0 2 16,-3 1 0-16,7-2 0 15,3-3 1-15,8 0 0 16,4 0 0-16,8-2 0 16,-1 0 0-16,3 0 1 15,-1 0-1-15,-3 0-1 0,-3 2-1 16,-5 3 1-16,-6 0-2 16,-5 3 1-1,-1 2 0-15,1-1 0 0,5-4 0 16,6 2 1-16,3-6 1 15,7 4 0-15,1-4 0 16,3 2-1-16,2-2 0 16,0-1 0-16,0 0-1 15,1 3-40-15,-2-3-62 16,-7 0-67-16,3 0-145 16,3 0-466-16</inkml:trace>
  <inkml:trace contextRef="#ctx0" brushRef="#br0" timeOffset="43696.79">12288 9497 611 0,'0'0'696'0,"0"0"-188"15,0 0-372-15,0 0-54 16,0 0-25-16,0 0 2 16,10 4 30-16,-6 20 35 15,-2 12-32-15,-2 10-27 0,0 8-13 16,-15 4-13-16,-3 2 3 16,-5-3-26-16,5-7-14 15,5-8-1-15,5-10 7 16,1-8-8-16,4-10 0 15,2-4-5-15,1-6 5 16,0-4 6-16,0 0-6 16,0 0-28-16,-3 0-31 15,3 0 1-15,0-6-152 16,0-16-36-16,0-34-308 16,0 6-606-16,0-3 795 0</inkml:trace>
  <inkml:trace contextRef="#ctx0" brushRef="#br0" timeOffset="44123.26">12248 9557 918 0,'0'0'713'0,"0"0"-486"16,0 0-124-16,0 0 8 16,98-107 0-16,-55 93-17 15,8 4-4-15,5 5-29 16,-3 5-43-16,-5 0-5 16,-9 0 14-16,-17 0-8 15,-12 5-10-15,-10 8-8 16,-8 6 10-16,-29 9 21 15,-12 7 7-15,-11 3-15 16,2-2-17-16,4-6-7 16,16-8 1-16,14-6 1 47,11-8-2-47,11-2-17 0,2 0-23 0,4 0 27 0,20 6 13 0,10 2 9 0,6 2 24 15,0 2 0-15,-5 0-11 16,-6 0-10-16,-8 0-1 15,-11 0-10-15,-6 1 13 16,-4 1 6-16,0 2-8 16,0 0-11-16,-10 0 7 15,-5-2-8-15,-6-4 1 16,-1-4 11-16,-5-2-11 16,-2-2 11-16,-4-4-5 15,-3 0 3-15,3-4-10 16,2 2-13-16,6-2-42 15,10 0-51-15,7 0-69 0,11 0-142 16,21 0-179-16,7-6-109 0</inkml:trace>
  <inkml:trace contextRef="#ctx0" brushRef="#br0" timeOffset="44445.24">12979 9739 529 0,'0'0'756'0,"0"0"-410"16,0 0-96-16,32-106-64 15,-30 82 26-15,-2 8-71 16,0 4-37-16,0 6-43 16,0 4-26-16,0 2-27 15,-5 0-8-15,-19 16-12 16,-16 16 12-16,-12 12 11 0,-4 6 1 16,3 6 3-16,9-2-3 15,10-3 8-15,16-5-1 16,12-4 0-16,6-8-11 15,14-6 1-15,21-6-2 16,16-10-6-16,7-8 15 16,4-4-14-16,-2 0 4 15,-4-16-6-15,-12 0-45 16,-5-2-18-16,-6-6-83 16,-8 2-171-16,-10 0-379 0</inkml:trace>
  <inkml:trace contextRef="#ctx0" brushRef="#br0" timeOffset="44940.1">13412 9511 1876 0,'0'0'564'16,"0"0"-485"-16,0 0 22 15,114-26-44-15,-62 17-34 16,2 4-5-16,-8 1-18 15,-7 2-15-15,-17 0-72 16,-11 2 9-16,-11 0-104 16,0 0-95-16,-11 0-18 15,-11 0 88-15,-1 0 119 16,3 4 77-16,1 10 11 16,0 10 150-16,2 12 96 0,-3 12-60 15,-5 12-21 1,0 12-20-16,2 3-57 15,-2-2-17 1,5-4-35-16,4-9 15 0,5-8-20 0,2-8-24 16,3-7-7-16,-2-8-48 15,2-8-30-15,-1-8-106 16,1-8-39-16,-1-5-117 16,5-10 114-16,2-23-90 15,0-11 202-15,11-10 114 16,14 0 263-16,4 4 306 15,2 8-296-15,2 10-42 16,3 10-34-16,-1 6-63 0,3 6-61 16,5 2-33-1,-1 2-23-15,5-1-16 0,-3-1-1 16,0 2-30-16,-1 1-70 16,15-2-97-16,-9 1-299 15,0 2-1325-15</inkml:trace>
  <inkml:trace contextRef="#ctx0" brushRef="#br0" timeOffset="45792.09">16874 10050 342 0,'0'0'1800'0,"0"0"-1567"16,0 0-188-16,0 0 42 16,-20 114 34-16,6-49-11 15,-1 7-32-15,-1 0-42 16,1-2-26-16,3-8-8 15,2-7-1-15,1-11-1 16,2-11-7-16,0-8 0 16,5-9-1-16,-3-12-5 15,5-4-11-15,0 0-16 16,0-27-42-16,0-13-70 0,19-20-136 16,12-32 65-1,19-36 19-15,0 5 107 0,-1 15 97 31,-7 24 97-15,-13 40 95-16,0 10 65 0,-2 10-75 0,-3 20-89 0,3 4-44 16,0 10-11-16,4 16 24 15,-6 4-27-15,-8 0-17 16,-10 0-12-16,-7-2-6 16,-16 0-13-16,-28 0 12 15,-16-3-8-15,-5-3-3 16,3-7-17-16,15-2-16 15,18-8 15-15,18-1 15 16,11 0-7-16,4 5-82 16,25 5 71-16,9 4 33 15,5 5 8-15,-1 2 18 0,-7 1-11 16,-10-2-4-16,-10-4 18 16,-14 2 10-16,-1-2 9 15,-12 4 29-15,-17 2-28 16,-2-2-25-16,0-1-12 15,2-4-12-15,6-5 0 16,8-4-24-16,2-3-23 16,6-7-26-16,0 0-4 15,3 0-8-15,4-14-35 16,2-8-71-16,15-3-357 0</inkml:trace>
  <inkml:trace contextRef="#ctx0" brushRef="#br0" timeOffset="46353.79">17658 10014 2145 0,'0'0'479'16,"0"0"-395"-16,0 0-57 15,0 0-26-15,0 0 26 16,-84 130 58-16,26-52-21 16,-3 7-28-16,3-5-25 15,10-10-10-15,11-14-1 16,14-14 1-16,4-11 0 15,9-12-1-15,3-9-1 16,1-6 0-16,6-4 1 16,0-9 0-16,15-27-13 15,31-31-38-15,35-41-37 16,6-2-58-16,-2 7-6 0,-10 17 47 16,-26 38 95-16,-7 12 10 15,-8 16 84-15,-21 20-59 16,-10 32-1-16,-3 42 77 15,-8 9-14-15,-9 8 4 16,-1 4-36-16,9-19-22 16,5 2-11-16,4-16-5 15,0-12-11-15,0-11-5 16,0-15 0-16,2-10 5 16,-2-10-5-16,0-4 6 15,0 0 2-15,-6-20 23 16,-11-14-29-16,2-15-3 0,-3-6-30 15,5-4-3-15,4 7-11 16,4 12 21-16,5 16 16 16,0 12 7-16,0 8 34 15,11 2-4-15,14 2-9 16,8 0 0-16,8 0-10 16,3-2-4-16,-6-2-7 15,-9 0-18-15,-7-2-51 16,-11-10-113-16,-4 2-328 15,-4-4-335-15</inkml:trace>
  <inkml:trace contextRef="#ctx0" brushRef="#br0" timeOffset="46773.13">18052 9970 872 0,'0'0'1019'16,"0"0"-798"-16,0 0-10 15,0 0-40-15,152-14-13 16,-91 20-5-16,2 6-63 15,7-2-48 1,-5-4-27-16,-12-2-8 0,-8-2-7 16,-14-2-25-16,-13 0-24 15,-9 0-14-15,-7-2-25 16,-2-10-100-16,-5-2-114 16,-30-2-17-16,-8 8-378 15,3 8-348-15,5 0 1045 0,22 8 445 16,-1 12-38-16,1 12-22 15,-5 12 20-15,-5 14-152 16,1 11-36-16,-2 7-33 31,-1 2-50-31,3-2-16 0,2-4-11 0,4-7-37 16,3-6-29-16,1-5-19 16,4-7-7-16,1-7-15 15,0-8 0-15,2-8-1 16,1-10 0-16,2-8-10 15,0-6-5-15,-2 0-28 16,1-14-20-16,3-18-39 16,0-42-156-16,0 5-108 15,11 1-347-15</inkml:trace>
  <inkml:trace contextRef="#ctx0" brushRef="#br0" timeOffset="46944.68">18320 10309 1502 0,'0'0'663'0,"0"0"-379"0,0 0-59 16,0 0-55-16,120 0-61 15,-78 14-19-15,5 0-30 16,1 2-39-16,-6-4-21 16,-7 0-25-16,-10-4-48 15,-17-6-72-15,-5-2-102 16,-3 0-593-16</inkml:trace>
  <inkml:trace contextRef="#ctx0" brushRef="#br0" timeOffset="47093.71">18812 10421 1899 0,'0'0'814'0,"0"0"-814"78,0 0-119-78,0 0-255 0,0 0-775 0</inkml:trace>
</inkml:ink>
</file>

<file path=ppt/ink/ink7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29T03:01:04.587"/>
    </inkml:context>
    <inkml:brush xml:id="br0">
      <inkml:brushProperty name="width" value="0.05292" units="cm"/>
      <inkml:brushProperty name="height" value="0.05292" units="cm"/>
      <inkml:brushProperty name="color" value="#FF0000"/>
    </inkml:brush>
  </inkml:definitions>
  <inkml:trace contextRef="#ctx0" brushRef="#br0">3096 6767 686 0,'0'0'0'15,"0"0"0"-15,0 0 138 16,0 0 96-16,0 0-127 15,0 0-57-15,35-6-26 16,-31 5-11-16,3-2 18 16,-3 3 36-16,-1-1 19 0,-3-2 84 15,0 3 41 1,0 0-42-16,0 0-48 0,-3 0 8 16,-3 0-23-16,-3 0-54 15,1 0-31-15,-6 7-20 16,1 7 5-16,-1 4-6 15,1 4-1-15,2 0-4 16,3 2 4-16,2 2 1 16,6 0-8-16,0-4-3 15,0 0 11-15,16-6 18 32,8-2-9-17,7-6 4-15,8-8 2 0,3 0-9 0,0-16 3 0,-4-10 0 0,-9-6-8 16,-14-2 9-1,-15 0 1-15,0 0-10 0,-13 1-2 16,-16 4 1-16,0 4 0 16,3 7 0-16,3 8 0 15,8 4 0-15,5 6-17 16,6 0 4-16,4 0-2 16,0 0-73-16,0 2-43 15,14 6-73-15,21 0 20 16,-1-3-93-16,1-4-394 0</inkml:trace>
  <inkml:trace contextRef="#ctx0" brushRef="#br0" timeOffset="428.94">3860 6671 1565 0,'0'0'520'15,"0"0"-309"-15,0 0-91 16,0 0-72-16,0 0-43 16,0 0-5-16,0 0-30 15,0 20 5-15,0 6 24 16,-4 2 1-16,-4 5 1 16,4-5 0-16,4-5-1 15,0-2 0-15,0-7 13 16,16-2 5-16,7-4-2 0,3-6-2 15,7-2-4 1,2 0-2-16,2-14-7 0,-2-11 17 16,-6-2 0-1,-10-4 1-15,-9-1-6 0,-7 0-11 16,-3 2 11-16,0 2 19 16,-14 6-13-16,1 6-9 15,2 4 16-15,1 4-17 16,4 4-8-16,1 2-1 15,3 2-9-15,2 0-24 16,0 0-60-16,7 0-149 16,11 0-39-16,1 0-432 0</inkml:trace>
  <inkml:trace contextRef="#ctx0" brushRef="#br0" timeOffset="818.06">4658 6738 1043 0,'0'0'692'0,"0"0"-573"16,0 0 10-16,0 0-29 16,0 0-15-16,0 0 23 15,0 0-38-15,-8 114-36 16,11-96-19-16,15-2-4 15,4-2-2-15,7-8 6 16,7-4-3-16,4-2 0 16,5 0 3-16,-1-16-2 0,0-8 11 15,-5-2-6-15,-10-2 17 16,-10-2 16-16,-11 2 6 16,-8-1-13-16,0 4 6 15,-19 0-24-15,-3 3-14 16,-4 8-11-16,3 4 0 15,-1 10 8-15,-3 0-9 16,2 0 0-16,1 8-1 16,8 4-9-16,4 0-32 15,9-6-110-15,3-2-226 16,0-4-778-16</inkml:trace>
  <inkml:trace contextRef="#ctx0" brushRef="#br0" timeOffset="20667">8488 5815 492 0,'0'0'178'16,"0"0"345"-16,0 0-435 15,0 0-56-15,0 0 0 16,0 0 24-16,-7 2 34 16,7-2-7-16,0 0-1 0,0 0 11 15,0 0 15 1,0 0-24-16,0 0-9 0,0 0-27 15,0 0-26-15,0 0-13 16,0 0-2-16,-4 2-6 16,-4 4 8-16,-5 6-3 15,-5 8 30-15,-1 4 2 16,-6 6-6-16,2 4 8 16,1 5 21-16,5 1 7 15,1 2-22-15,3 0-15 16,6-4-10-16,0 0-2 15,5-6-7-15,2 0-4 16,0-2-7-16,0 2 7 16,0 0-2-16,9 3-5 15,0 1 0-15,2-4 0 0,0 0 0 16,2-6 11-16,1-4-12 16,-3-6 0-16,0-4 1 15,-2-4 5-15,-2-4-6 16,-1-2-7-16,-1-2-28 15,-1 0-20-15,3 0-46 16,6-2-62-16,1-16-208 16,-1-2-499-16</inkml:trace>
  <inkml:trace contextRef="#ctx0" brushRef="#br0" timeOffset="21449.91">12111 5811 575 0,'0'0'242'0,"0"0"355"16,0 0-466-16,0 0-7 15,0 0 4-15,0 0-57 16,0 0-19-16,60-8 8 15,-39 8-21-15,0 0-16 16,1 14 8-16,-4 8-6 16,0 4-6-16,-3 4-2 15,-1 2-3-15,-3 2 14 16,0 2-3-16,-2 2-8 0,0 5 17 16,-3-1 3-1,1 0 8-15,-4 0-13 31,-3-2-18-31,0-2-13 0,0-4 9 0,0-1-8 0,0-5 4 16,-4-6-6-16,-2-4-7 16,2-4-62-16,0-6-22 15,-12-8-110-15,3 0-158 16,-3-3-466-16</inkml:trace>
  <inkml:trace contextRef="#ctx0" brushRef="#br0" timeOffset="22327.21">8708 5907 656 0,'0'0'186'15,"0"0"-56"-15,0 0 40 16,0 0-82-16,0 0-26 16,0 0 6-16,0 0-2 15,0 0-13-15,0 0-15 16,0 2-9-16,0 5 6 15,0 0-6-15,0 1-6 0,0 2-21 16,0 1-1-16,0-2-1 16,0 0-43-16,0-8-40 15,11-1-94-15,1 0-215 0</inkml:trace>
  <inkml:trace contextRef="#ctx0" brushRef="#br0" timeOffset="22498.76">8904 5843 530 0,'0'0'77'16,"0"0"-60"-16,0 0 344 16,0 0-180-16,0 0-47 15,0 0-45-15,0 0-56 16,45-4-17-16,-43 4-4 16,-2 0-11-16,2 0-1 15,2 0 0-15,1 0 0 0,-1 0-41 16,1-2-136-16,-5-2-433 15</inkml:trace>
  <inkml:trace contextRef="#ctx0" brushRef="#br0" timeOffset="22845.82">8904 5843 456 0</inkml:trace>
  <inkml:trace contextRef="#ctx0" brushRef="#br0" timeOffset="22975.48">8904 5843 456 0,'78'22'1248'0,"-78"-22"-1008"0,0 0-174 0,0 0-49 0,2 0-17 0,3 2 0 16,1 4-15-16,6 4 14 15,1 0-11-15,3 0-8 0,-1-2 20 16,3 2-7-16,-3-4-10 16,-1 1-73-16,-3-4-35 15,-5-3-45-15,2 0-9 16,-4 0-40-16,3-12-401 16,-1-6 123-16</inkml:trace>
  <inkml:trace contextRef="#ctx0" brushRef="#br0" timeOffset="23886.02">9169 5821 540 0,'0'0'80'0,"0"0"441"0,0 0-324 0,0 0-116 0,0 0-26 16,0 0-23-1,0 0-20-15,0 0 0 0,50-16-2 16,-35 14 3-16,-5 0 9 16,0 0 13-16,-6 2 4 15,-4 0-3-15,0 0 21 16,0 0-22-16,0 0-23 15,0 8 6-15,0 6 18 16,0 0-11-16,0 0-15 16,3-4-10-16,3-6-23 15,4-2-66-15,3-2 2 16,2-2 18-16,3-12 27 16,-2-2 42-16,-3 2 29 0,-2 2 134 15,-4 6-40 1,-2 2-32-16,-3 2-40 0,0 2-26 15,0 0-24-15,0 0-1 16,0 0 0-16,0 0 0 16,-2 0-33-16,0 0-80 15,-20 4-51-15,-20 10 57 16,-10 4 67-16,-11 2 6 16,-4 4 27-16,3-2 7 15,9 0 1-15,12-2 5 16,12-2 2-16,14-4-8 15,15-4 0-15,2-6-1 16,36-4-1-16,18 0 2 16,14-14 3-16,5-4 4 0,-11 0 70 15,-15 6 49 1,-20 6-66-16,-18 5-42 0,-11 1-18 16,-9 0-10-16,-24 13 10 15,-12 5 2-15,-4 2-2 16,1 1 2-16,7-7-1 15,15-5-1-15,12-3 1 16,14-3-1-16,0-2-26 16,12-1-29-16,11 3 27 15,4 2 22-15,-2 5 4 16,-7 8 2-16,-5 7 0 16,-4 7 0-16,-7 6 7 15,-2 4-5-15,0 2-1 16,0-4 7-16,0-6 24 0,0-5 17 15,2-7 3-15,0-8 6 16,-2-5 4-16,3-3-29 16,-3-3 0-16,0-3 2 15,0 0 0-15,0 0-1 16,-16 0-4-16,-13 0-24 16,-10 0 4-16,-11 0-10 15,2 0 1-15,0 0 9 16,11 0-10-16,12-3 0 15,10-3 6-15,13 1 13 16,2-2 46-16,6-3 5 16,25-5-57-16,11-6-12 15,8-3-1-15,0 0 0 16,-4 4 1-16,-11 2 0 0,-10 8-1 16,-12 4 0-16,-7 2-25 15,-6 2-51-15,0-2-49 16,0-10-94-16,-2-2-98 15,0-4-495-15</inkml:trace>
  <inkml:trace contextRef="#ctx0" brushRef="#br0" timeOffset="24151.31">9675 5925 1285 0,'0'0'346'0,"0"0"-180"0,0 0-45 15,0 0-24-15,0 0 32 16,-24 131-18-16,8-67-3 16,1 4-56-16,1 2-33 15,3-4-13-15,4-5-4 16,0-11 5-16,5-10-7 16,2-10 0-16,0-12-7 15,-2-6-33-15,2-10-48 16,-5-2-11-16,-3-14-44 15,-1-14-169-15,-1-8-278 0</inkml:trace>
  <inkml:trace contextRef="#ctx0" brushRef="#br0" timeOffset="24549.84">9704 5843 768 0,'0'0'498'0,"0"0"-411"16,0 0-61-16,0 0-3 15,143-4 16-15,-98 4 57 16,-3 0-15-16,-5 0-35 16,-3 0-33-16,-12 0-5 15,-5 0 0-15,-7 0-7 16,-6 0 8-16,-2 6 7 16,-2 2 15-16,0 8 55 15,0 8 28-15,0 10-25 16,0 9-18-16,0 4 1 15,0 10-20-15,0 1-14 16,0 4-4-16,0 0-10 16,0-2-8-16,-2-4 0 0,0-3-2 15,-2-7-8-15,2-8-5 16,-4-8 6-16,0-8 2 16,2-6-8-16,1-4 8 15,-1-6-8-15,4-4 0 16,-2-2 7-16,-2 0-1 15,-1 0-7-15,-2 0-26 16,-4 0-50 0,-2-12 11-16,-14-18-128 0,3 2-280 15,1 0-279-15</inkml:trace>
  <inkml:trace contextRef="#ctx0" brushRef="#br0" timeOffset="25085.03">9730 6097 103 0,'0'0'1262'16,"0"0"-1024"-16,0 0-60 15,0 0-65-15,0 0-81 16,0 0-22-16,0 0 33 16,92-65-3-16,-67 54-23 15,-1 4-11-15,-3-1 1 16,-4 1-1-16,-6 3 0 15,-6 2-6-15,-3 2-1 0,-2 0-18 16,0 0 5-16,0 0-16 16,-8 13 12-16,-13 5 4 15,-4 1-7-15,-6 4 7 16,2-5-5-16,7-2 18 16,7-4 0-16,8-4 1 15,7 0-15-15,0-4 3 16,11 0 11-16,14-2 1 15,4-2-1-15,0 0 1 16,0 0 7-16,-8 0 29 16,-5 0 5-16,-9 0-16 15,-7 2 0-15,0 6-23 16,-5 4-1-16,-17 6 13 16,-7 4-8-16,-2 2-4 31,4-4-1-31,5-4-1 0,10-4 1 0,6-6 0 0,6-2-1 15,0 0 0-15,6-2 2 16,19 2 23-16,4-4 14 16,7 0-22-16,1 0-6 15,2 0-11-15,5-6-69 16,-11-4-239-16,-8 0-516 0</inkml:trace>
  <inkml:trace contextRef="#ctx0" brushRef="#br0" timeOffset="26747.18">10386 6003 176 0,'0'0'1666'0,"0"0"-1370"16,0 0-183-16,0 0-77 15,0 0-35-15,131-10 1 16,-68 2 5-16,-3 2-7 16,-9 2 0-16,-17 0-29 15,-17 0-13-15,-13 0-27 16,-4-2-19-16,-2-4-147 15,-15-2-32-15,-3-2 166 16,2 0 101-16,4 2 113 16,6 4 53-16,4 8-14 15,4 0-65-15,0 18-87 0,0 24 34 16,-5 18-7-16,-4 15 19 16,-2 5-4-16,-1 0-25 15,3-6-6 1,3-12-9-16,2-9 4 15,-1-12-6-15,0-8-1 0,-1-11 0 16,-1-6 1-16,3-8 1 16,-5-6 7-16,0-2 9 15,-7 0-15-15,-2-14 51 16,-6-10-41-16,-2-8-12 16,1-4-25-16,4-1 4 15,9 5 9-15,2 8 12 16,8 8 42-16,2 6 11 0,0 2-27 15,0 0-3-15,16 0 3 16,3 0-11-16,2 0 3 16,1 0-17-16,1 2 4 15,0-2-5-15,4 2-14 16,2-4-32-16,3-2-14 16,3-4-62-16,6-6-103 15,3-10-53-15,8-12 5 16,3-10-50-16,1-9 76 15,-1-3 247-15,-3 2 13 16,-8 8 262-16,-11 14 61 16,-8 12 144-16,-9 14-313 15,-9 8-65-15,-3 8-62 16,-4 0-40-16,0 4-11 0,0 18 9 16,0 6 2-16,-18 6 0 15,-6 4 1-15,-1-2 7 16,0-2-7-16,3-6-1 15,2-2 0-15,7-8 1 16,6-4-1-16,7-4 0 16,0-3-9-16,4-7-9 15,21 0 3-15,6-3-41 16,5-15-23-16,-3-1 49 16,-8-2 30-16,-9 5 47 15,-7 4 25-15,-9 4 10 16,0 6-14-16,0 2-54 15,-12 0-14-15,-14 0-27 0,-12 12 2 16,-3 10-43-16,-3 3-3 16,4 1 14-16,4 2-2 15,7 2 26-15,2 6 33 16,6 4 16-16,0 4 35 16,1 4-10-16,5-4-19 15,-1-2 2-15,3-8-4 16,4-5-9-16,-1-7-4 15,2-4-6-15,3-8-1 16,3-2 0-16,0-6-18 16,2-2-7-16,0 0 11 15,0 0 14-15,4-10 6 16,21-15-6-16,9-7-17 0,10-8-19 16,9 0 7-1,3-2 16-15,0 6 13 0,-5 4 22 16,-8 12 33-16,-12 6-11 15,-12 12-25-15,-7 2-12 16,-5 2-5-16,-5 20 14 16,-2 8 6-16,0 6 15 15,0 8 13-15,-7 0-7 16,-1 0-12-16,-2-1-13 16,4-3-7-16,1-7-4 0,1-2-6 15,-1-7 2 1,0-6-2-16,3-8-1 15,-2-4-15-15,0-6-56 0,-3 0 15 16,-4-8-14-16,-1-16-37 16,0-8 45-16,0-8 45 15,1-3 17-15,2 3 25 16,3 7 8-16,5 8 31 16,1 13-3-16,0 6-26 15,0 6-23-15,0 0-12 16,-4 0-13-16,-1 12 4 15,-3 6 8-15,-6 4 1 16,1 1 1-16,-1-1-1 16,3-3 0-16,5-2 2 15,1-7-1-15,3-2 0 16,2-3 6-16,0-2-6 16,0-3 0-16,17 0-1 15,10 0-37-15,27-40-184 0,-7 4-97 16,6-9-475-16</inkml:trace>
  <inkml:trace contextRef="#ctx0" brushRef="#br0" timeOffset="27316.48">11714 5797 1416 0,'0'0'511'16,"0"0"-426"-16,0 0-46 16,0 0-38-16,0 0 0 15,0 0 15-15,0 0 9 16,-31 104-4-16,0-68-9 15,-8-2-5-15,1-3-6 16,-4-5 9-16,5-7 2 0,2-5-2 16,12-3-8-16,7-5 4 15,9-2-5-15,7-4 14 16,0 0-15-16,2 0-15 16,21 0-14-16,10 0 21 15,7-3 8-15,5-2 0 16,-1-3 6-16,-8 3 8 15,-9 1 12-15,-13 4-13 16,-14 0-13-16,0 0-9 16,-19 17 0-16,-16 6 4 15,-12 6 4-15,0 3-19 16,4-6-20-16,14-4 28 16,12-6 2-16,15-6 9 0,2-2-6 15,11 0 1-15,20 0 6 16,6-2 0-16,4 2 8 15,-7 0-2-15,-8 0 17 16,-13 0-12-16,-8 2-10 16,-5 4 1-16,-13 2-1 15,-21 4 5-15,-7 3-4 16,0-4-1-16,5-1 8 16,11-1-8-16,13-7 0 15,6-2 6-15,6 0 2 16,8 2 6-16,15 2 18 15,12-1 23-15,-4 4-15 0,0-3-14 16,-5-2-18 0,-6 0-4-16,-4 0-5 0,4-6-64 15,-6-2-99-15,-1-2-525 0</inkml:trace>
  <inkml:trace contextRef="#ctx0" brushRef="#br0" timeOffset="27473.07">11930 6551 1859 0,'0'0'734'0,"0"0"-627"15,0 0-10-15,0 0-97 16,0 0-110-16,0 0-236 16,0 0-800-16</inkml:trace>
  <inkml:trace contextRef="#ctx0" brushRef="#br0" timeOffset="30723.3">13096 4678 329 0,'0'0'619'0,"0"0"-237"16,0 0-202-16,0 0-71 15,0 0-46-15,0 0-21 0,0 0 15 16,0 0 22-16,0 2-44 16,0 12-24-16,0 8-3 15,0 8 6-15,-10 8-3 16,-3 5 14-16,-1 3-6 16,5-2 0-16,3-4-7 15,6-6-3-15,0-8 5 16,4-8-1-16,19-10 4 15,10-8 0-15,13 0 2 16,13-18-8-16,8-18-5 16,-3-8-6-16,-5-6-8 15,-13 0 8-15,-13 1-1 0,-12 3-5 16,-15 6-2 0,-6 6 7-16,-2 8-2 0,-20 6 3 15,-5 10 10-15,-2 6-10 16,3 4 0-16,1 0 0 15,5 0-1-15,4 6-1 16,5 2-7-16,6 0 1 16,3-2-18-16,2 0 4 15,0-2-13-15,2 2-72 16,19-4-77-16,21-2 0 16,0 0-171-16,-4 0-429 0</inkml:trace>
  <inkml:trace contextRef="#ctx0" brushRef="#br0" timeOffset="30979.28">13711 4608 718 0,'0'0'42'0,"0"0"565"0,0 0-427 16,0 0 50-16,0 0-94 15,0 0-57-15,0 0-9 16,59 58-11-16,-47-12 2 16,-4 16-2-16,-6 13-18 15,-2 5-16-15,0 4-14 16,-10-4-11-16,-7-6 2 15,7-7 5-15,-3-12-6 16,3-8-1-16,4-15 1 31,-1-10-1-31,5-8-29 0,0-10-17 0,0-4-19 0,2-2 11 16,0-24-46-16,4-47-203 16,11 5-42-16,1-2-349 15</inkml:trace>
  <inkml:trace contextRef="#ctx0" brushRef="#br0" timeOffset="31216.64">13784 4903 575 0,'0'0'320'15,"17"-109"-68"-15,1 49-116 16,3 2-40-16,5 10-19 16,8 14 14-16,6 12 21 15,3 6-30-15,5 8-41 16,0 3-3-16,0 4-21 16,-11 1 14-16,-8 0 28 15,-15 12-23-15,-12 9-14 0,-2 6-3 16,-20 3 54-1,-13 4-11-15,-7 2-4 0,1-2-26 16,6-2-15 0,6-6-16-16,10-4-1 0,6-6-3 15,1-3-49-15,6-3-33 16,2-5-91-16,2-2-105 16,0-3-27-16,6 0-307 0</inkml:trace>
  <inkml:trace contextRef="#ctx0" brushRef="#br0" timeOffset="31501.9">14717 4696 811 0,'0'0'902'16,"0"0"-739"-16,0 0-17 0,0 0-101 16,0 0-23-16,-140-26 3 15,82 28 32-15,2 22-27 16,9 10 1-16,11 6-5 15,12 4-9-15,15 2 2 16,9 1-9-16,0-1 1 16,20-6-3-16,14-4-2 15,8-6-4-15,9-8-2 16,7-10-18-16,5-6-53 16,30-6-103-16,-15-14-201 31,-11-8-612-31</inkml:trace>
  <inkml:trace contextRef="#ctx0" brushRef="#br0" timeOffset="32263.82">16036 4525 535 0,'0'0'737'0,"0"0"-624"16,0 0 18-16,0 0 109 16,0 0-76-16,0 123-75 15,-13-75 14-15,-12 6-18 16,-6 6-9-16,-4 3-25 16,-8-1-25-16,5-4-9 15,3-4-8-15,4-4-7 16,8-6-1-16,10-10 0 0,2-6-1 15,8-11 0 1,3-8 0-16,7-9-6 16,22-9 5-16,14-27-45 15,15-17-8-15,17-27-51 16,18-32 13 0,-10 5 50-16,-14 11 26 0,-17 18 16 15,-21 30 29-15,-7 4 37 16,-4 10 23-16,-10 19-20 15,-6 15-50-15,-2 11-19 16,-2 29-11-16,0 18 11 16,0 14 38-16,2 6 9 15,5-2-23-15,1-3-16 16,4-7-2-16,-1-12-4 16,-3-8 0-16,0-10-1 15,-6-10-1-15,-2-8 0 16,0-10-1-16,0-8-13 0,-2 0-10 15,-23-6-31-15,-8-16 28 16,-10-6 1-16,1-6-10 16,6 0 25-16,12 4 11 15,13 8 0-15,11 6 31 16,0 4 26-16,17 0-27 16,17-1-21-16,8 2-9 15,5 1 0-15,0-2-2 16,-7 4-5-16,-11-12-49 15,-12 4-176-15,-14-2-314 0</inkml:trace>
  <inkml:trace contextRef="#ctx0" brushRef="#br0" timeOffset="34724.69">12442 4552 525 0,'0'0'83'0,"0"0"-47"16,0 0 573-16,0 0-454 15,0 0-21-15,0 0-19 16,0 0-41-16,27-35-20 16,-19 29 28-16,2 1 0 15,-3 5-14-15,-3 0-17 16,-2 0-33-16,0 15-18 16,-2 16 0-16,0 11 25 15,0 8 27-15,-8 8-3 16,-3 2-10-16,-1-2-16 15,3 3-1-15,3 1 4 0,-4 4-9 16,2 6 6-16,-3 4 0 16,-5 2-17-16,1 3-5 15,-1-7 5-15,3-6-5 16,2-10-1-16,1-12 1 16,6-13-1-16,0-11 0 15,-1-11 1-15,5-4 0 16,0-6 2-16,0-1 3 15,0 0 0-15,0 0 1 16,0 0-5-16,0 0-1 16,0 0-1-16,0 0 0 15,0 0-6-15,5-4 5 0,13 0-5 16,9-4 0-16,13 1 6 16,12-4 0-16,16 0 0 15,5 1-1-15,8-3 2 16,3 4-1-16,3-2 0 15,2 4-6-15,0-2 6 16,-2 1 2-16,0 2-2 16,-2-2 0-16,3 2 0 15,0 2 0-15,3-2 9 16,2 2-8-16,3 0 5 16,0 2-5-16,2-2 0 15,-2 0 0-15,-2 0 0 16,-3 2 0-16,-2 0-1 15,-5 2 0-15,-3 0 1 16,-4 0-1-16,-5 0 0 0,-3 0 1 16,-2 0-1-16,2 0 1 15,-3 0-1-15,6 0 1 16,-1 0 0-16,0 4 0 16,1-2 0-16,-1 0 0 15,0 0 0-15,1 0 1 16,1 0 4-16,1 0-5 15,-2 2 0-15,-4 0 1 16,-1 2 0-16,-2 2-1 16,-3-2 0-16,-2 2-1 15,0-2 1-15,-4-2-1 0,0 0 0 16,0 0 1-16,-4-1 1 16,5 0-1-16,1-1 5 15,0 2-6 1,0 0 1-16,-2 2-1 0,-3-2 1 15,-2 0-1-15,1 1 0 16,-4 0 1-16,2-1-1 16,1 0 0-16,-2 1 1 15,-4-1-1-15,-6-3 0 16,-3 2 0-16,-9-3 0 16,-5 0 1-16,-4 0 0 15,-7 0 0-15,0 0 5 0,-2 0-5 16,-3 0 5-1,2 0 1-15,-2 0 17 16,1 0 6-16,-3-4 5 0,-1-3 4 16,0 0 4-16,-3-4-19 15,4 1-11-15,-4-2-5 16,0-2-7-16,0 0 8 16,2-6-3-16,0-4-6 15,4-6 1-15,-1-4 0 16,1-6 0-16,4-7 5 15,-4 0-5-15,5-4 7 16,-2 1 1-16,2-2-8 16,2 0 6-16,1 0-6 15,1 0 0-15,-1 1 0 16,1 0 0-16,-1 0-1 16,-1 5 0-16,-2 2-1 0,1 8 1 15,-6 2 0-15,1 6 0 16,-1 4 0-16,0 2 0 15,-4 1 0-15,2 3 0 16,0 0 0-16,-2 0 0 16,3 0 0-16,-3 0-9 15,0 3 8-15,-2-2-7 16,0 1 8-16,0 2-9 16,0-2 1-16,0 2 8 15,0 0-9-15,0 2 3 16,0 2-15-16,-4 0-3 15,-7 4 8-15,-3 0-1 16,-1 0 3-16,-3 4 6 16,-5 0 7-16,2 2 0 0,-2 0 1 15,-4 0-8-15,-2 0 2 16,-8 0 5-16,-8 0 0 16,-10 0 1-16,-8 0-1 15,-7 0 0-15,-3 8 0 16,-2-2 0-16,1-4-11 15,1 0 11-15,4-2-6 16,-3 0 7-16,1 0 1 16,-2 0-1-16,-10 0-1 15,-2 0-15-15,-9 0-22 16,-1 0 9-16,1 0 3 16,5-2 9-16,8-6 16 15,8 0 1-15,9-2 0 0,4 2 1 16,-1 0-1-16,3 2 0 15,-4 0-1-15,-7 2-1 16,-4 2-5-16,-8 0-8 16,-4 0-18-16,1 0 1 15,4 0 12-15,6 0 6 16,7-4 13-16,5 2 0 16,2-4 0-16,0 2 1 15,1 0 1-15,-1 4 0 16,-2 0-1-16,-2 2-1 15,-1 0-5-15,2 0-2 16,3 0 2-16,2-2 6 16,3 2 0-16,-5 0-1 0,0 0 1 15,-5 0 0-15,1 0-1 16,-3 0 1-16,5 0 0 16,-2 4 0-16,4 0 0 15,2 0-1-15,3-2 1 16,1 0-1-16,-1 0 1 15,-3 0 0-15,-3 0 0 16,1 2 1-16,-2 0 0 16,-1 2-1-16,3 0 0 15,2-2 1-15,1 2-1 16,1-4 0-16,2 2 0 16,3 0 0-16,-2 0 0 15,-3 0 0-15,0 4 0 16,3 0 0-16,4-2 0 0,8 0 0 15,10 0 1-15,7-2 0 16,8 0 0-16,6-2 1 16,5 0-1-16,2-2-1 15,3 2-5-15,0 0-51 16,0 2-59-16,23-2-108 16,-1 0-86-16,7-2-862 0</inkml:trace>
  <inkml:trace contextRef="#ctx0" brushRef="#br0" timeOffset="36026.75">15151 4365 309 0,'0'0'58'0,"0"0"12"15,0 0-70-15,0 0-4 16,0 0-67-16,0 0 71 16,0 0 77-16,48 0 31 15,-42 0-81-15,1 0-21 16,-1 2-5-16,1-2 242 15,-2 0-157-15,-5 0 5 16,0 0 39-16,0 0 41 16,0 0-18-16,0 0 1 0,0 0-4 15,0 0-49 1,0 0-24-16,0 0-11 0,0 0-28 16,0 0-24-16,0 6-14 15,0 6-9-15,0 4 9 16,0 4 7-16,0 7 22 15,0 5-17-15,-7 2-6 16,2 2 1-16,-4 6-5 16,1 0 7-16,-1 2-8 15,-3 0 7-15,4-4 2 16,-3-2-1-16,1-2-8 16,2 1 5-16,-1-3-6 15,3 0 2-15,-2 0 0 16,4 0-2-16,-1 0 0 0,3 0 1 15,0-2 1 1,0 0-1-16,2 0 0 0,0-3 5 16,0-4-6-16,-2 0 0 15,2-3 0-15,-2-3 1 16,0-1-1-16,-2-1 0 16,4-1 0-16,-2-4 0 15,0 2 0-15,2-4 0 16,0 2 0-16,0-2 0 15,0 0 0-15,0-2 0 16,0 2 0-16,0 2 0 16,-2 0 0-16,2 0 0 15,0 0 0-15,-2 0 0 16,2-2 0-16,0-4 1 16,0-2-1-16,0-2 1 0,0-2 10 15,0 0 3-15,0 0 13 16,0 0 5-16,0-6-32 15,-7-34-17-15,1 2-260 16,-6-2-839-16</inkml:trace>
  <inkml:trace contextRef="#ctx0" brushRef="#br0" timeOffset="37606.82">8976 5627 522 0,'0'0'35'15,"0"0"-25"-15,0 0 0 16,0 0-2-16,0 0-6 15,0 0-2-15,0 0 503 16,-36 26-235-16,36-26-31 16,0 0-36-16,0 0-97 15,0 0-33-15,0 0-15 16,0 0-14-16,0 0-13 16,0 0 11-16,0 0 10 15,-2 0-16-15,-1 7-19 16,-4 14-15-16,-1 9 11 0,-1 10 24 15,-1 4 5 1,6 2-12-16,2 0-7 0,2-6-12 16,0-8-8-16,0-7 5 15,0-10-6-15,0-7 0 16,0-5-41-16,0-3-16 16,0 0-28-16,0-33-111 15,2-3-143-15,12-2-297 0</inkml:trace>
  <inkml:trace contextRef="#ctx0" brushRef="#br0" timeOffset="37913">9100 5657 629 0,'0'0'82'0,"0"0"537"0,0 0-526 15,0 0-40-15,0 0-3 16,0 0 12-16,0 0 18 16,87 56 110-16,-123-36-77 15,-8 0-70-15,-2 0-26 16,0-4-16-16,13-6-1 15,8-2 13-15,15-4 19 16,7-2 2-16,3 2 0 16,3 2-24-16,16 0-8 15,8 4 12-15,4 0 14 16,-2 0-9-16,-2 0-11 16,-7-2-8-16,-7-2 0 15,-3-2 0-15,-4 0-7 0,-3-2-33 16,-1 0-7-16,0-2-24 15,4 0-56-15,15 0-52 16,-2-12 3-16,2-4-198 16</inkml:trace>
  <inkml:trace contextRef="#ctx0" brushRef="#br0" timeOffset="38390.07">9385 5552 1230 0,'0'0'244'0,"0"0"-179"16,0 0 75-16,0 0 16 16,-22 130-22-16,11-94-51 15,2 1-48-15,2-5-19 16,0-4-8-16,5-2-8 0,0-4 1 16,2-4 1-16,0-4-1 15,0-4-1-15,0-4-1 16,0-1-46-16,0-4-41 15,0-1-79-15,7 0 17 16,11 0 10-16,2-14-118 16,6-4-109-16,3-6-362 15,4-4 729-15,4-2 128 16,-2-4 194-16,-1 2 17 16,-5 2 17 15,-7 8-78-31,-11 5-16 0,-7 12-122 0,-4 5-76 0,0 0-64 0,-22 5-8 15,-9 16 8-15,-5 1 2 16,5-2 16-16,6-2-2 16,10-6 1-16,11 0-5 15,4 0-3-15,0 4 18 16,9 6 24-16,15 0-8 16,7 2-9-16,5-2-13 15,2-4-14-15,0-2-7 16,-2-4-14-16,1-8-118 15,-8-4-164-15,-8 0-419 0</inkml:trace>
  <inkml:trace contextRef="#ctx0" brushRef="#br0" timeOffset="45386.59">9341 8015 514 0,'0'0'104'0,"0"0"-80"16,0 0 340-16,0 0-63 15,0 0-109-15,0 0-70 16,0 0-35-16,0 0 2 16,0 0-16-16,0 0-14 0,0 0-19 15,0 0-5-15,2 0-9 16,-2 0-6-16,2 0-12 16,3 0-2-16,1 0 1 15,1 6 8-15,5 2 5 16,-2 0-11-16,1 2 3 15,1-2-5-15,1 0-5 16,1-2-2-16,-1-2 1 16,-3 0 1-16,4-2-1 15,-3-2 5-15,1 0-6 16,1 0-7-16,3 0-9 16,1 0-15-16,6-8 3 15,1-2 0-15,3 0-14 31,1 0 16-31,-3 2 10 0,-2 1 7 0,-3 4 9 0,-5 1 0 16,-1 2 0-16,-1 0-1 16,0 0 1-16,-1 0 20 15,-2 0 7-15,-1 0-7 16,-1 0-4-16,-4 0 3 16,2 0-4-16,-1 0-3 15,0 0-11-15,4 0 8 16,-1 2 3-16,3 0-5 15,5-2 3-15,7 0-4 16,4 0-5-16,8 0-1 16,3-4-50-16,6-6-23 15,-1 0-39-15,-1-1-73 0,-5 4 80 16,-3 1 61-16,-5 0 44 16,-9 3 22-1,-5 3 45-15,-3 0 4 0,-3 0-11 16,-3 0-6-16,4 0-10 15,-4 7 7-15,3 1 7 16,-1-1-20-16,4 0-17 16,1 1-12-16,1-5 0 15,1 2-2-15,1-1-1 16,-1-2-4-16,1-2-2 16,-1 0 2-16,6 0-1 0,0 0 6 15,9-4-7 1,3-6-22-16,5-5 0 15,0 4 6-15,-2 0 7 0,-5 1 8 16,-4 5 1-16,-5 2 0 16,-2 3 16-16,0 0 1 15,-2 0 10-15,-3 0-5 16,1 3-8-16,0 5 0 16,0-2 6-16,-1 2-2 15,5-2-6-15,2-2-11 16,5-3 10-16,6-1-11 15,3 0-16-15,0 0-48 16,1-3-30-16,-1-3-56 16,-3-3-21-16,-4 4 88 15,-2-1 54-15,-6 3 29 16,-4 2 0-16,-1 1 29 0,-3 0 15 16,1 0 44-16,-1 4 5 15,3 7-8-15,1 6-20 16,3-3-26-16,3 0-10 15,1-1-11-15,5-4-17 16,2-3 8-16,2-4-9 16,4-2-13-16,-4 0-23 15,3-2-37-15,-3-8-36 16,-2-2 32-16,0-2 17 16,-2 2 48-16,-2 2 12 15,0 2 59-15,-3 1-10 16,-4 7-2-16,3 0 20 0,-6 0-5 15,-1 0-31 1,-1 4-15-16,1 7 3 0,-5-1-3 16,3-2-1-16,-3-1-4 15,2-2-9-15,1-1 7 16,3-4-2-16,1 0-6 16,3 0-1-16,5 0-32 15,1 0-4-15,6 0-16 16,1-6-13-16,1-2 21 15,-1 4 18-15,-3 0 19 16,-4 4 7-16,-7 0 11 16,0 0 17-16,-4 0 7 15,-1 10-3-15,-3 0 6 0,0 0-10 16,1 0-11 0,4-2-6-16,0-2-3 0,3-4-6 15,3-2-2-15,0 0-19 16,4 0-27-16,0 0-10 15,4-10-23-15,-2 0 41 16,0 0 38-16,-2 4 61 16,-4 2 57-16,-8 4-25 15,1 0-34-15,-5 0-34 16,3 0-8-16,-1 0-7 16,2 6-9-16,1-2-1 15,-1-2 9-15,3-2-9 16,-5-4-37-16,-3-16-191 15,-10-2-684-15</inkml:trace>
</inkml:ink>
</file>

<file path=ppt/ink/ink7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29T03:03:39.354"/>
    </inkml:context>
    <inkml:brush xml:id="br0">
      <inkml:brushProperty name="width" value="0.05292" units="cm"/>
      <inkml:brushProperty name="height" value="0.05292" units="cm"/>
      <inkml:brushProperty name="color" value="#FF0000"/>
    </inkml:brush>
  </inkml:definitions>
  <inkml:trace contextRef="#ctx0" brushRef="#br0">10852 15811 857 0,'0'0'588'0,"0"0"-236"15,0 0-210-15,0 0-86 16,0 0-8-16,0 0-4 0,-21-18-4 16,21 14-13-16,0 4-13 15,0 0-6-15,0 0-1 16,0 0 21-16,0 0 50 15,0 0 22-15,0 0-35 16,-10 0 3-16,-4 0-2 16,-1 10-20-16,-2 2-16 15,0 2-11-15,-1 2-6 16,0-2-2-16,3 4-10 16,-1 0 1-16,0 4-2 15,4 1 0-15,0 4-2 16,1 0 2-16,4-1 0 0,5 2 2 15,2 2-2-15,0-6 0 16,0 2-1 0,5-8-15-16,12 0-3 0,1-6 17 15,5-2-2-15,3-6 4 16,3-4 10-16,4 0 2 16,1-10 4-16,2-12-1 15,-5-4-1-15,-4-10-13 16,-6-8 1-16,-7 0 5 15,-9-10-1-15,-5 4 5 16,0 5 1-16,-11 5 14 16,-5 14-6-16,0 12 10 15,1 10 6-15,2 4-13 0,-1 0-11 16,5 0-5-16,3 0-7 16,0 6-6-1,6 2-20-15,0 0-32 0,0-2-22 16,35 2-90-16,-4 0-92 15,2-2-326-15</inkml:trace>
  <inkml:trace contextRef="#ctx0" brushRef="#br0" timeOffset="414.81">11573 15977 1305 0,'0'0'324'15,"0"0"594"-15,0 0-851 16,0 0-54-16,0 0 54 0,0 0 27 16,0 0-67-16,-35 27-12 15,16-9-13-15,2 8 17 16,1 0-13-16,3 6-4 16,5-6-1-16,2 2 0 15,6-6-1-15,0-4-1 16,6 0-5-16,13-6-30 15,8-8 6-15,8-4 11 16,10 0-8-16,4-4 15 16,2-16 11-16,-1-8 1 15,-8-12 0-15,-9-10 0 16,-10-8 18-16,-10-4 11 16,-13 5-16-16,0 11 9 15,-9 12 5-15,-14 16 9 16,-1 12 7-16,-5 6-19 0,3 0 0 15,-3 4-12-15,4 14-11 16,7-4-1-16,9 0-30 16,9 0-87-16,0-2-132 15,19-8-705-15</inkml:trace>
  <inkml:trace contextRef="#ctx0" brushRef="#br0" timeOffset="4144.42">17861 14432 548 0,'0'0'181'0,"0"0"-126"0,0 0-45 16,0 0-9-16,0 0 120 16,0 0 3-16,-18 23-57 15,18-20-40-15,0-3-6 16,0 0 51-16,0 0 44 15,0 0 0-15,0 0 42 16,0 0 38-16,0 0-47 16,0 0-32-16,0 0 78 15,0 0-100-15,7 0-9 16,10 0-13-16,10 0-33 16,14 0-12-16,9 0 15 15,13 0-10-15,7 1-31 16,3 4 7-1,1-1 11-15,-3 4-19 0,-2-2 0 16,-9 2 0-16,-4 2 5 0,-10 2 1 16,-3-6-5-16,-10 0 5 15,-4 0 2-15,-7-2-1 16,-4-2 1-16,-5 0-3 16,-3 0-6-16,-4-2 0 15,-2 2 0-15,-4-2-12 16,3 0 0-16,-3 0-20 15,2 0-44-15,4-12-23 16,2-6-221-16,0-6-343 0</inkml:trace>
  <inkml:trace contextRef="#ctx0" brushRef="#br0" timeOffset="4750.8">18072 12837 82 0,'0'0'540'0,"0"0"203"0,0 0-641 16,0 0-75-16,0 0-21 15,0 0 10-15,0 0 118 16,-31-50 29-16,31 50-53 16,0 0-41-16,0 0-6 15,0 0-32-15,2 0 38 16,12 0 34-16,8 2 1 16,17 8-68-16,40 2 21 15,52 6-13-15,57 8-1 16,23 5-21-1,-1-1-22-15,-30-6-24 0,-68-12-247 0,-29-10-568 16</inkml:trace>
</inkml:ink>
</file>

<file path=ppt/ink/ink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15T02:45:05.811"/>
    </inkml:context>
    <inkml:brush xml:id="br0">
      <inkml:brushProperty name="width" value="0.05292" units="cm"/>
      <inkml:brushProperty name="height" value="0.05292" units="cm"/>
      <inkml:brushProperty name="color" value="#FF0000"/>
    </inkml:brush>
  </inkml:definitions>
  <inkml:trace contextRef="#ctx0" brushRef="#br0">21334 1823 641 0,'0'0'0'16,"0"0"-1"-16,0 0 1 16,0 0 115-16,0 0-9 15,0 0-69-15,-2 0-19 16,2 0-1-16,0 0 20 16,-2 0 40-16,2 0 52 15,-4 0-10-15,2 0-14 16,-6 0-4-16,2 0 24 0,1 0-32 15,-1 0-4-15,-1 0-4 16,3-3-13-16,-1-1-8 16,1 2-16-16,-3-2-12 15,-2 3-23-15,-3-3 0 16,-5 0-12-16,-3 1 1 16,-7 1-2-16,-4 2 0 15,-5 0-2-15,1 0 2 16,-3 0 0-16,3 0 17 31,2 0 4-31,0 0 13 0,5 0-10 0,-1 0 5 16,2 0-11-16,-2 0-8 15,0 2-4-15,0 2 0 0,0 3 2 16,2-3-3-16,3-1-5 16,6 0 0-16,8-2 7 15,2 2-6-15,4-3 11 16,4 0-10-16,0 0 11 15,0 0-1-15,0 0-12 16,0 0 1-16,0 0-1 16,0 0-35-16,0 1-101 15,29-1-74-15,-2 0-195 16,6 0-475-16</inkml:trace>
  <inkml:trace contextRef="#ctx0" brushRef="#br0" timeOffset="329.15">21292 1961 909 0,'0'0'576'16,"0"0"-242"0,0 0-185-16,0 0-51 0,0 0-11 15,0 0-3-15,-147 0-45 16,81 0-29-16,-6 0-9 15,1 0 0-15,4 4 5 16,7 0-4-16,4-2-1 16,10 0 7-16,0 0-8 0,7 0 0 15,5 0 0-15,5 0 1 16,9-2-1-16,9 2-20 16,5 0-30-16,6-2-13 15,0 0-39-15,0 0-182 16,10 0-110-16,13 0-431 15,2-2 509-15</inkml:trace>
  <inkml:trace contextRef="#ctx0" brushRef="#br0" timeOffset="486.28">20936 2009 651 0,'0'0'30'0,"0"0"-30"0</inkml:trace>
  <inkml:trace contextRef="#ctx0" brushRef="#br0" timeOffset="983.24">20771 1672 776 0,'0'0'1132'16,"0"0"-978"15,0 0-109-31,0 0-5 0,0 0-9 0,0 0-30 0,0 0 0 16,112 104 73-16,-49-38 22 15,14 6-38-15,3 1-30 16,4-1 2-16,1-4-8 16,-2-1-3-16,-8-4-8 0,-13-6-11 15,-12-9 0-15,-17-10 0 16,-12-12-1-16,-11-6 0 16,-3-10 0-16,-7-4 0 15,2-4 1-15,-2-2 2 16,0 0 3-16,0 0-5 15,0 0 0-15,0 0-19 16,-6-12-48-16,-12-12-146 16,-14-42-72-16,5 4-50 15,4-8-399-15</inkml:trace>
  <inkml:trace contextRef="#ctx0" brushRef="#br0" timeOffset="1283.99">21442 1453 836 0,'0'0'78'0,"0"0"441"15,0 0-345-15,0 0-57 16,0 0-63-16,0 0-54 16,0 0 60-16,42 97 49 15,-11-33-26-15,9 8-35 16,9 2 5-16,5-1-23 16,6-3-1-16,3-4-12 15,-6-8 3-15,-4-6-18 16,-10-10-2-16,-12-8 8 15,-11-8-8-15,-8-9-8 32,-8-8-6-32,-2-4 12 0,-2-4-11 0,0-1-9 0,0 0-14 15,0 0-20-15,-13-10-109 16,1-13-95-16,-1-16 2 16,0-49-534-16,6 8 242 15,5 0 514-15</inkml:trace>
  <inkml:trace contextRef="#ctx0" brushRef="#br0" timeOffset="1510.9">21956 1646 695 0,'0'0'18'0,"0"0"783"16,0 0-549-16,0 0-62 16,0 0-141-16,0 0-48 15,0 0 81-15,129 110 58 16,-98-3-33-16,-3-11-64 16,0-14-24-16,-3-22-9 0,4 1 2 15,4 3-6 1,-2-14-6-16,-4-12-30 0,-2-8-40 15,-6-10-20-15,-1-10 17 16,1-6-33-16,-2-4-68 16,-3-12-105-16,-10-52-265 15,-2 1-426-15,-2-5 881 0</inkml:trace>
  <inkml:trace contextRef="#ctx0" brushRef="#br0" timeOffset="1703.91">22471 1606 626 0,'0'0'1255'15,"0"0"-1058"-15,0 0-152 0,0 0-45 16,0 0 0 0,56 120 89-16,-29-40-23 0,-2 7-41 15,2-1-14-15,0-8-3 16,0-9-8-16,0-11-14 16,-4-12-69-16,-6-12-7 15,-1-12-65-15,-3-14-129 16,3-18 8-16,-1-21-31 15,-3-10-703-15</inkml:trace>
  <inkml:trace contextRef="#ctx0" brushRef="#br0" timeOffset="1939.28">22847 1837 655 0,'0'0'62'15,"0"0"836"-15,34-123-510 16,-25 105-138-16,0 18-193 16,-1 16-40-16,6 32-17 15,4 16 95-15,4 13-52 0,3 3-29 16,2-2-7-16,1-7-6 15,3-12 0-15,3-9-1 16,-5-7-23-16,-2-13-99 16,-7-8-5-16,-2-8 8 15,-5-8-43-15,-4-6-74 16,4 0 17-16,-4-40-335 16,1-4-220-16,-6-2 688 0</inkml:trace>
  <inkml:trace contextRef="#ctx0" brushRef="#br0" timeOffset="2133.75">23302 1774 879 0,'0'0'564'0,"0"0"-191"16,0 0-178-16,0 0-95 15,0 0-62-15,0 0-23 16,0 0 69-16,46 140 43 0,-34-59-60 16,-1-1-39-16,3-4-14 15,1-7-5-15,3-7 2 16,-1-10-11-16,-1-6-65 15,-1-8-99-15,-3-4-27 16,-5-8-322-16,-5-12-758 0</inkml:trace>
  <inkml:trace contextRef="#ctx0" brushRef="#br0" timeOffset="5112.46">17709 15031 592 0,'0'0'52'15,"0"0"190"-15,0 0-31 16,0 0-117-16,0 0-33 16,0 0 83-16,0 0 2 15,-27-18-22-15,27 14 9 16,0 2-28-16,0-2-61 15,0 0-25-15,0 2 11 0,0 2 23 16,0 0 11 0,0 0-2-16,0 0 23 0,3 0-5 15,4 0-7-15,8 12-6 16,5 6-11-16,5 2-2 16,6 0-10-16,5 4-9 15,-1 4-10-15,-1-2-1 16,-1 5-6-16,-2 1-8 31,-6 5 1-31,-3 2 5 0,-2 3-7 0,-4 0-3 16,-3 0 0-16,-1-2-6 15,-2-6 0-15,-1-6 0 16,1-6-10-16,-6-8-6 16,0-5-2-16,0-5 0 0,-1-4-3 15,-1 0-7-15,0 0-9 16,2-14-5-16,2-4-13 15,-4-4-52-15,0-1-23 16,-2 1-40-16,0-14-230 16,-11 10-489-16,-3 0 583 0</inkml:trace>
  <inkml:trace contextRef="#ctx0" brushRef="#br0" timeOffset="5337.88">18081 14945 1758 0,'0'0'353'15,"0"0"-201"-15,0 0 33 16,0 0-59-16,0 0-39 16,0 0-68-16,0 0-17 15,-151 142-2-15,93-60 0 16,0 12-39-16,-4 31-65 15,19-37-260-15,10-7-752 0</inkml:trace>
</inkml:ink>
</file>

<file path=ppt/ink/ink8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29T03:04:07.093"/>
    </inkml:context>
    <inkml:brush xml:id="br0">
      <inkml:brushProperty name="width" value="0.05292" units="cm"/>
      <inkml:brushProperty name="height" value="0.05292" units="cm"/>
      <inkml:brushProperty name="color" value="#FF0000"/>
    </inkml:brush>
  </inkml:definitions>
  <inkml:trace contextRef="#ctx0" brushRef="#br0">1328 15115 782 0,'0'0'94'0,"0"0"579"16,0 0-419-16,0 0-155 16,0 0-25-16,0 0-13 15,0 0-32-15,3 0-14 16,2 0-15-16,-3 0 0 0,2 0 0 16,-4 0 0-16,0 0 9 15,0 0 11-15,0 0 19 16,0 0 12-16,2 0-5 15,-2 0-6-15,2 0-22 16,3 0-6-16,3 0-2 16,4 0 30-16,5 0 12 15,4 0-14-15,1 0-8 16,3 0-8-16,1 0-7 16,2 0-1-16,4 4-4 15,-1 0-8-15,4-2 5 16,0 0-6-16,7 3 0 15,5-1 8-15,2 1 0 16,5-1-9-16,-1-2 9 0,-2 2-8 16,-4 0 6-16,-3 4-7 15,-6-6 0-15,-2 2 0 16,-7 3 0-16,-3-6-2 16,-1 4 2-16,2-1 0 15,2-4 0-15,0 0 5 16,4 0-4-16,3 0 4 15,-2 0 14-15,4 0 5 16,-5 0-9-16,-4 0-6 16,-4 0-3-16,-6 0-6 15,-1 0 0-15,-5 0 0 16,-3 0 0-16,3 0 0 16,2 0 0-16,3 1 0 0,7 2 8 15,6 1 3 1,2 2 3-16,5-6 1 15,2 4 1 1,-1 0-7 0,-4 0 2-1,-2 2-2 1,1-2-2-16,-3 0-7 16,0-3 0-1,0 4 0 1,3-1 1-16,-1 0-1 0,5 1 0 15,-1 0 0-15,4 3 1 0,-1-4 0 0,-2 0-1 16,0 0 2-16,-2 2-2 0,-3-2 1 0,-4-4-1 0,0 4 0 16,-2-4 1-16,-6 0-1 31,4 2 1-31,-2 0 0 0,-1 0-1 0,0 0 0 16,3 0 0-16,-3 2 0 0,0 0 0 0,0-4 0 15,1 0 0-15,-5 2 0 16,-3-2 0-16,1 2 0 15,-5-2 1-15,0 2-1 16,1-2 1-16,0 2-1 16,1 0 0-16,1 2 0 15,1-4-1-15,4 4 1 16,-1-4 0-16,-1 4 0 0,1-4 0 16,4 0 1-1,-2 0-1-15,5 0 0 0,-2 2 0 16,0-2 0-16,0 0 0 15,2 0 0-15,-1 0 0 16,3 0 0-16,-1 0 0 16,1 0-1-16,0 0 1 15,-2 0-1-15,-1 0-9 16,-4 0 3-16,-2 0-1 16,0 0-1-16,-5 0 8 15,0 0 0-15,1 0 0 16,-3 0 0-16,3 0 1 15,1 0 0-15,5 0 0 0,1 0 0 16,0 0-1-16,2 0 1 16,1 0 0-16,-2 0 0 15,3-2 0-15,-1 2 0 16,1-4 0-16,-2 4 0 16,1 0 0-16,0-4 0 15,1 4 0-15,2-4 0 16,2 2-1-16,-2 0 1 15,-1 0 0-15,-1 0 0 16,3 2 0-16,-1-2 0 16,0 2 0-16,0 0-1 15,2 0 1-15,0-4 0 16,0 4 0-16,4 0-1 16,0-4 1-16,1 2 0 15,1 0-1-15,3 0 1 0,-3 0 0 16,4 0 1-16,-3-2-1 15,-3 4 0-15,2-4 0 16,-1-2 0-16,1 4 0 16,2-3 1-16,-4 4-1 15,3-3 0-15,-3 0 1 16,-2 2 5-16,0 0 3 16,3 0-8-16,-1 2 0 15,7-3 0-15,1 2 0 16,3 1-1-16,3 0 2 15,1-4-1-15,2 4 5 16,-1 0-6-16,2 0 0 16,-2 0 0-16,0 0 0 0,-2 0-1 15,-1 0 1-15,-1 0-6 16,-1 0 5-16,-1 0 1 16,-1 0 0-16,0 0 0 15,1 0 1-15,-3 0-1 16,2 0 2-16,1 0-1 15,-1 0 1-15,0 0 5 16,-1 0-6-16,-2 0 1 16,-3 0-2-16,0 0 0 15,-5 0 1-15,0 0-1 16,-2 0 0-16,2 0 0 16,-2 0 0-16,2 0 0 15,-2 0-1-15,5 0-1 0,2 0 2 16,0 4-1-16,1-4 1 15,-1 0-1-15,-1 0 1 16,2 0 8-16,-6 0-8 16,-2 0-2-16,1 0 2 15,1 0-1-15,-2 0 0 16,0 1 1-16,5-1 0 16,1 3-2-16,4-1 2 15,3 0 0-15,0 4 0 16,5-6 0-16,-3 4 0 15,1-4-4-15,-1 0 4 16,1 0 0-16,-3 0-5 16,0 0 5-16,3 0 1 15,-3 0 5-15,4 0-5 0,-4 0-1 16,-3 0 0-16,2 0 3 16,1-4 12-16,-2-4-2 15,5 2 7-15,-1 2-14 16,1-4-5-16,-1 3-1 15,-1 4 0-15,-1-3 0 16,0 4-6-16,1 0 6 16,-1 0-6-16,3 0-6 15,-1 0-3-15,0 0 1 16,-1 0 7-16,2 4 6 16,-5 0 1-16,2 0-1 15,-2-2 1-15,1 2 0 16,-1-4 1-16,2 4 0 0,1-4 0 15,1 0 6-15,-2 1-6 16,3-1 0-16,-5 0 1 16,-2 3-1-16,-5-1 0 15,-2-2 5-15,-2 2 2 16,-4-2-7-16,-3 2 9 16,1-2 1-16,-4 0-5 15,1 0 0-15,3 0 0 16,-1 0-1-16,2 0-4 15,1 4-1-15,-2-4 9 16,-2 4-1-16,-3-4-1 16,-5 0 5-16,-1 0 6 15,-5 1-17-15,-3-1 15 0,-2 0-10 16,1 3-6-16,6-3 1 16,2 0-1-16,1 2 0 15,2 0-1-15,4-2-12 16,6 0-35-16,-3-8-68 15,-10-10-352-15</inkml:trace>
</inkml:ink>
</file>

<file path=ppt/ink/ink8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29T03:05:01.868"/>
    </inkml:context>
    <inkml:brush xml:id="br0">
      <inkml:brushProperty name="width" value="0.05292" units="cm"/>
      <inkml:brushProperty name="height" value="0.05292" units="cm"/>
      <inkml:brushProperty name="color" value="#FF0000"/>
    </inkml:brush>
  </inkml:definitions>
  <inkml:trace contextRef="#ctx0" brushRef="#br0">12899 7570 696 0,'0'0'596'16,"0"0"-342"-16,0 0-171 15,0 0-39-15,0 0-12 16,0 0 20-16,0 0 43 15,6 0-39-15,8 0-35 16,1 0-8-16,6 4 15 16,-1 0 22-16,4 0 1 15,5 0 0-15,4 0 18 16,8 2-14-16,7 0 6 16,11 2-7-16,8 0-28 15,11 2-16-15,4 0 6 16,2-2 11-16,-1 2 1 0,-2-2-4 15,-6 2-12-15,-6 0-11 16,-3 0 7-16,0 0 4 16,-6 0-2-16,3 0-1 15,-1 2-7-15,0-2 5 16,3 0 9-16,-1 0-10 16,-1 0 0-16,-3 0 0 15,-4-2-4-15,-4-2 13 16,0 0 4-16,-2-2-18 15,-2-2 9-15,1 0 5 16,2 2-7-16,1-2 5 16,-1 0-1-16,0 0-6 15,-2 1-5-15,1-2 1 16,-6 1 0-16,-5 0 18 0,-5 0-14 16,-12 0 1-16,-6-2-5 15,-9 0-2-15,-5 0 1 16,-2 0 9-16,0 0 13 15,0 0-16-15,0 0-6 16,0 0-1-16,0 0 2 16,0 0-1-16,0 0-1 15,0 0 0-15,0 0 0 16,0 0-1-16,0 0 0 16,0 0-5-16,0 0 0 15,0 0-6-15,0 0-4 16,0 0-7-16,0 0-24 0,-13 0-53 15,-30-4-90-15,3-6-110 16,-5-2-497-16</inkml:trace>
  <inkml:trace contextRef="#ctx0" brushRef="#br0" timeOffset="617.17">13092 7644 697 0,'0'0'733'15,"0"0"-496"-15,0 0-40 0,0 0-85 16,0 0-44-1,0 0 0-15,0 0 0 16,0 0-43-16,0 0-20 0,0 0-4 16,0 2-1-16,6 2 0 15,4 0 2-15,9 0-2 16,4 0 0-16,9 0 13 16,8-2-13-16,5 0 2 15,6 0-1-15,7 0 6 16,5 2-6-16,3 2 8 15,7 0 13-15,8 4 5 16,2 0 7-16,7 2-10 16,5 0 10-16,0 2-2 15,3 0-17-15,-2 0-6 16,-3 0-2-16,-8-2-1 0,-9 0 0 16,-12-2-6-16,-12-4 0 15,-12 0-1-15,-11-2-6 16,-13-2-35-16,-8-2-45 15,-6-4-18-15,-2-16-22 16,0-4-262-16</inkml:trace>
  <inkml:trace contextRef="#ctx0" brushRef="#br0" timeOffset="50495.1">17682 8631 637 0,'0'0'392'0,"0"0"-214"15,0 0-128-15,0 0-34 16,0 0 18-16,-2 0 11 15,2 0-12-15,0 0-21 16,0 0-4-16,0 4 20 16,2 3 17-16,6 4-7 15,0-1 1-15,5 2-6 0,8 2 24 16,8 1 32-16,8-1-4 16,13-1-22-16,3-4-22 15,5 0-6 1,0-3-9-16,-5-3-5 0,-1 2 5 15,-4-5-1-15,2 0-13 16,-1 0-2-16,2 0-10 16,0 0 1-16,5 0 0 15,-1 0 0-15,1 0-1 16,0 0 1-16,-5 4-1 16,0 0 0-16,-2-2 1 15,1 1-1-15,-4 2 1 16,-1-1-1-16,-1-2 1 15,1 2 5-15,-3-2-5 16,0 0 4-16,-2-2-3 0,-3 0 9 16,-6 2 0-16,0 0 6 15,-2 0-15-15,0 2 4 16,4 0 0-16,3 2 1 16,2 0-6-16,-3-2 0 15,-4 0 1-15,-2 0 13 16,-8-4 7-16,-3 2 10 15,-7-2 7-15,-5 0 7 16,-1 0-2-16,-5 0-22 16,2 0-7-16,-2 0 4 15,0 0-18-15,0 0 1 16,0 0 4-16,0 0-5 0,0 0 0 16,0 0-1-16,0 0-8 15,0 0-8-15,0 0-48 16,0 0-36-16,-7 0-36 15,-6 0-151-15,-5 0-54 0</inkml:trace>
  <inkml:trace contextRef="#ctx0" brushRef="#br0" timeOffset="51116.48">17616 8693 624 0,'0'0'93'0,"0"0"-51"15,0 0 147-15,0 0-10 16,0 0-2-16,0 0-90 16,0 0-25-16,87 7 18 0,-48-4 25 15,4-2-2-15,8 2-50 16,5-3-28-16,4 1-5 15,9 2 11 1,1-3-8-16,3 0 5 0,3 0-3 16,-3 0-10-16,-2 0-3 15,-4 0-2-15,-2 0-3 16,-10 0 2-16,-3 2-9 16,-5 3 1-16,-7-1-1 15,-5 3 3-15,-1 0-3 16,-1 0 1-16,3-1-1 0,-1-2 1 15,2 0 1-15,-4 0 5 16,-2-2 9-16,-6 0-4 16,-6 0 2-16,-7-2-6 15,-3 0-8-15,-7 0 1 16,0 0 8-16,-2 0 11 16,0 0-10-16,0 0-1 15,0 0-7-15,0 0-2 16,0 0-1-16,0 0-6 15,-16 0-51-15,1 0-126 16,-8 0-167-16</inkml:trace>
  <inkml:trace contextRef="#ctx0" brushRef="#br0" timeOffset="63371.69">7710 9763 502 0,'0'0'165'15,"0"0"320"-15,0 0-240 16,0 0-170-16,0 0-50 16,4 0 5-16,3 0 31 15,2 0 6-15,2 0 31 16,0 0 15-16,-2 0-55 15,-2 0-24-15,-2 0-3 16,-1 0-17-16,-2 0-6 0,2 4-1 16,3 7 6-1,-1 0 2-15,4 7-2 0,1 0-1 16,5 3-5-16,1-2 0 16,3 2 4-16,3-6-4 15,3 0 5-15,1-5 0 16,0-2-2-16,-1-4-4 15,1-2 0-15,2-2-5 16,5 0 8-16,5 0-9 16,7-12 6-16,9 0-5 15,3 0 8-15,7 0-8 16,-6 3 7-16,-1 8-8 16,-8 1 0-16,-8 0-1 15,-10 0 1-15,-1 12-1 0,-1 0 1 16,-3 0 0-16,0 0 13 15,0 0-6-15,0-4 4 16,2 0 12-16,-2-2-7 16,-4 0-2-16,4 0-13 15,-4-2-1-15,-1 0 0 16,0 0 5-16,-2-2-5 16,1-2-2-16,-2 0 1 15,6 0 0-15,4 0-5 16,4 0 5-16,5 0-7 15,3 0-2-15,-4 0 4 16,-3 0 0-16,-3 0 6 16,-4 0 0-16,2 6-8 15,-3 4 8-15,6 0 0 0,1-4 0 16,5 0 0 0,7-4 1-16,3-2 7 0,8 0-8 15,4-6 0-15,3-10 1 16,-3 0 0-16,-2 0 0 15,-10 4 0-15,-3 4-1 16,-7 2 0-16,-7 4-1 16,-2 2 1-16,0 0-1 15,5 0 0-15,1 2 1 16,8 4 0-16,6 2 7 16,2 0 0-16,3-2-4 15,-1 2-2-15,-2-2 0 0,-5-4-1 16,0 0 0-16,-4-2-11 15,-2 0 9 1,2 0-5-16,3-12 6 0,2 0 1 16,-1-2 0-16,1 2 17 15,-4 4 3-15,-3 4-1 16,-9 4-10 0,-7 0-9-16,-2 10-1 0,-3 6-7 15,-4 2 8-15,1 0 0 16,-1-2-7-16,3-2 7 15,-2-4 0-15,10-4 7 16,5-4 2-16,7-2-7 16,5 0-2-16,3-6-16 15,1-6-4-15,2-2 14 16,-6 0 5-16,-3 4 1 0,-7 2-1 16,-4 4 1-1,-4 2 0-15,-5 2 0 0,0 0 9 16,0 0 3-1,0 0 4-15,4 2-7 0,5 2 0 16,0 0-8-16,2 0 0 16,0-4-1-16,1 2-14 15,-3-2-13-15,-5 0 4 16,-1 0 16-16,-10 0 7 16,-1 0 0-16,-8 0-1 15,-4 0 1-15,0 0 0 16,0 0 0-16,0 0 0 15,0 0 0-15,0 0 0 0,0 0 0 16,0 0 4-16,0 0-3 16,2 0-1-16,-2 0 0 15,0 0 0-15,0 0 0 16,0 0 0-16,4 0 0 16,5 0 0-16,0 0 1 15,0 2 6-15,2 0-6 16,-2 0 0-16,0-2 0 15,-2 2 0-15,1-2 8 16,-3 0 19-16,2 0-8 16,-3 0 11-16,3 0-9 15,2 0-3-15,2 0-18 16,0 0 5-16,0 0-6 0,1 0 0 16,-4 0 1-1,1 0-1-15,-4 0 0 0,0 0-1 16,-3 0-47-16,-2 0-17 15,0 0-16-15,0 0-43 16,0 0-277-16,0 0-526 0</inkml:trace>
  <inkml:trace contextRef="#ctx0" brushRef="#br0" timeOffset="72768">5756 14315 565 0,'0'0'99'16,"0"0"-76"-16,0 0-23 15,0 0-122-15,0 0 47 16,0 0 75-16,0-10 42 16,0 10-27-16,-9 0-6 15,-5 0 39-15,1 0-1 16,2 0-21-16,2 0-13 15,4 0-4-15,3 0 0 0,2 0 9 16,0 0 75 0,0 2 158-16,0-2-110 0,0 0-59 15,0 0-1-15,0 0-14 16,0 0 25-16,0 0-7 16,0 2-28-16,0-2-19 15,0 6-17-15,0-2-2 16,5 6 19-16,2 2 0 15,-1 4-9-15,3 4-13 16,2 3-3-16,3 3 0 16,-3 2-12-16,0-2 5 15,0 0-6-15,-2-4 1 16,3-2 0 15,-2-8 0-15,1-2 8-16,3-6 1 0,6-4-8 0,4 0-2 0,10 0-12 0,4-20-37 0,4-6-43 15,-2-2 14 1,-5 4 78-16,-8 2 13 0,-8 8 6 16,-9 10-11-16,-5 4-8 15,-2 0 10-15,1 0 22 16,0 19 22-16,3 8 6 16,1 3-16-16,4 0-26 15,-1-2-17-15,3-6 23 16,8 0-5-16,2-12 8 15,5-2-10-15,7-8-17 16,1 0-18-16,9-8-8 16,-5-16-20-16,1-2 17 0,-5-8 22 15,-6 6 6-15,-11 2 1 16,-4 12 23-16,-8 1-7 16,-3 13-4-16,-1 0 4 15,2 0 5-15,4 13 27 16,3 5-1-16,3 4-10 15,1-6-22-15,6 0-5 16,1-2-1-16,6-6-9 16,38-4-40-1,-30-4-15-15,0-8 13 16,-2-6-9-16,-7 0 41 16,-7-2 10-16,-6 4 11 15,-5 8-1-15,-7 4-4 16,-2 0-5-16,3 4 86 15,4 18-39-15,4 4 7 0,5 2-17 16,11 0-14-16,7-6-12 16,10-4 2-16,8-10-14 15,6-8-28-15,0 0-47 16,0-8 5-16,-6-16 35 16,-8-4 35-16,-7 0 18 15,-11-2 41-15,-3 6 16 16,-5 6 54-16,-7 6-33 15,1 8-34-15,-1 4-27 16,5 0-19-16,7 12-3 16,4 6 7-16,9 4-5 15,3-2-15-15,9 0 0 0,6-8-8 16,3-2-38-16,11-2-88 16,-1-6-29-16,-5-2-12 15,-4 0 43 1,-16 0 88-16,-9 0 44 0,-14 0 37 15,-9-2 26-15,-3 0 10 16,-5 0-2-16,3 2 84 16,2 0-4-16,6 0-136 15,10 0-14-15,8 6-2 16,5 4 0-16,5-2-54 16,-1 0 15-16,-2 0-13 15,-6-4-17-15,-3 2 23 16,-5-6 24-16,-10 0-20 15,-7 0 27-15,-7 0-4 0,-2 0-67 16,0-6-91-16,-13-4-55 16,-5-2-113-16</inkml:trace>
  <inkml:trace contextRef="#ctx0" brushRef="#br0" timeOffset="74351.64">1718 15226 474 0,'0'0'133'15,"0"0"-44"-15,0 0 784 16,0 0-577-16,0 0-217 16,0 0-54-16,0 0 31 15,3-4 5-15,3 4 7 0,2 0-18 16,0 0-11-1,1 0-2-15,-1 4-8 0,4 2-13 16,-1 6 5-16,3-4-12 16,3 3 0-16,6 2-8 15,4-5 11-15,6-2 9 16,9-4-12-16,5-2-9 16,9 0-70-16,-1-6-7 31,-4-4 12-31,-9-4 39 0,-14 10 10 0,-4-2-1 15,-6 6 16-15,0 0-1 16,2 10 2-16,5 8 37 0,2 4-2 16,4 0-5-1,4 0 16-15,5-6 19 0,2 0-6 16,10-12-31-16,1-4-10 16,5 0-11-16,3-4-7 15,-7-18-26-15,0-4-53 16,-11 2 20-16,-12 4 22 15,-11 4 13-15,-9 8 20 16,-6 4 4-16,-1 4 19 16,0 0 9-16,5 0-10 15,7 10 13-15,11 6 34 16,11-2-10-16,11-2-19 16,8-6-20-16,11-6-12 15,1 0-4-15,-3 0-80 16,-10-14-49-16,-14-2 16 0,-15 6 24 15,-16 4 56-15,-6 4 33 16,-5 2 20-16,2 0 35 16,3 0-23-16,3 8-1 15,8 8 49-15,9 2-9 16,7-2-22-16,13-4-12 16,5-2-23-16,0-6-14 15,0 0-67-15,-6-4-34 16,-6 0 4-16,-7 4 57 15,-4-4 26-15,0 6 14 16,-1 2 19-16,3 0 31 0,5 0 6 16,3-2 8-1,6 0 26-15,1-6-29 0,2 0-12 16,-9 0-28-16,-3 0-21 16,-12 0-18-16,-9-2-37 15,-9 2-74-15,-4-4-29 16,-15-4-172-16,-12 4-22 15,-2-2-171-15</inkml:trace>
</inkml:ink>
</file>

<file path=ppt/ink/ink8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29T03:20:36.824"/>
    </inkml:context>
    <inkml:brush xml:id="br0">
      <inkml:brushProperty name="width" value="0.05292" units="cm"/>
      <inkml:brushProperty name="height" value="0.05292" units="cm"/>
      <inkml:brushProperty name="color" value="#FF0000"/>
    </inkml:brush>
  </inkml:definitions>
  <inkml:trace contextRef="#ctx0" brushRef="#br0">3867 7110 377 0,'0'0'870'0,"0"0"-587"0,0 0-226 16,0 0-57-16,0 0-16 16,0 0 16-16,6-28 17 15,-6 26 52-15,2 2-14 16,-2 0-14-16,0 0 26 15,0 0 2-15,0 0-12 16,2 0-20-16,-2 0-21 16,2 0-16-16,-2 0 0 15,4 0 1-15,-3 0 8 16,4 0 18-16,2 0 0 16,-1 8 7-16,3 3-2 15,0 0-20-15,2 1-6 16,-2 1 0-16,0-2 2 0,-4-3-7 15,1 1 0-15,-2-4-1 16,-1 2 0-16,1-4 1 16,-2 0 6-16,0-3-1 15,3 0-5-15,0 0 14 16,6 0 0-16,3-9-5 16,3-4 5-16,1-4-15 15,-1 3 0-15,-3 4 1 16,-5 2 0-16,-5 7-1 15,0 1 0-15,-1 0-9 16,1 5-1-16,3 16 9 16,4 4 1-16,2 4 9 15,3-1 3-15,-1-6-11 0,4-4 0 16,-1-8 8 0,-1-2 0-16,1-6-8 0,-3-2 12 15,4 0-12-15,-4 0-1 16,-1-12 0-16,-1-4 0 15,-2 2-1-15,-4 1 1 16,-3 6 1-16,-2 3 14 16,0 4-3-16,1 0-11 15,3 0 1-15,8 0 7 16,3 7-2-16,8 2 17 16,2-1-12-16,6-3 1 15,0 0-6-15,1-5-6 16,-3 0-1-16,1 0-1 15,-6-2-27-15,3-10 0 0,-4-2 5 16,-1 0 12-16,-4 0 5 16,-4 3-1-16,-5 5 7 15,-2 5 0-15,0 1 0 16,4 0 1-16,3 4 20 16,3 10 3-16,4 1-4 15,6 2-11-15,0-5 5 16,4-5-1-16,1-2-3 15,-3-5 1-15,-2 0-5 16,-7 0-5-16,-6 0 11 16,-5 0-11-16,-9 0 39 15,1 0 33-15,-3 0-28 16,0 0-23-16,0 0-7 16,0-5-15-16,2-2-12 15,-2-23-80-15,0-1-222 0,0-1-414 0</inkml:trace>
  <inkml:trace contextRef="#ctx0" brushRef="#br0" timeOffset="814.82">3611 7315 489 0,'0'0'1163'0,"0"0"-1008"16,0 0-106 0,0 0-48-16,0 0 17 0,0 0 33 15,0 0 12-15,75 20-32 16,-57-8-17-16,-3-2-6 15,-1 2 5-15,-3-4 9 16,-2 0 6-16,-1-4 0 16,2 0-3-16,1-2-10 15,5-2 4-15,3 0-4 16,6 0-2-16,4-6-12 16,2-4 5-16,-2 0-5 15,-4 4-1-15,-4 2 0 16,0 4 0-16,-3 0 0 31,1 0-1-31,2 0-7 0,4 10 8 0,1 0 0 0,3 0-3 16,5-4 3-16,3-4 7 15,1-2-7 1,2 0 6-16,-2 0-4 0,-6-6-2 16,-5-2-1-16,-8 0-5 15,-3 2 6-15,-7 2-1 16,-3 0 1-16,-1 4 0 15,2 0-2-15,2 0 1 16,6 0 1-16,5 2 1 16,5 4 20-16,2 2-9 15,6-4-2-15,0 0 8 16,1-2-17-16,-1-2 6 16,-4 0-6-16,-4 0 5 15,-7 0-6-15,-5 0 0 0,-5 0 0 16,-1 0 0-16,0 0 0 15,0 0 0-15,4 0 1 16,5 2-1-16,1-2 0 16,12 0-29-16,-2-2-101 15,-9-8-450-15</inkml:trace>
  <inkml:trace contextRef="#ctx0" brushRef="#br0" timeOffset="74701.02">4669 12144 208 0,'0'0'348'16,"0"0"27"-16,0 0-261 15,0 0-81-15,0 0-27 16,0 0-4-16,29-26 34 16,-21 23-10-16,1 2-20 15,-4 1-5-15,0 0 12 0,-5 0 33 16,0 0-4-1,0 0 67-15,0 0-10 0,0 4 17 16,0 6 20-16,0 3-17 16,0 8-37-16,0 4-23 15,0 8-21-15,4 1-13 16,2 4-11-16,-1 0-6 16,1 2-7-16,-1 0 8 31,0-2-8-31,-3-6 1 0,-2-4 0 0,0-6 0 15,0-8-1-15,0-5 5 16,0-7 3-16,0-2 0 16,0 0-9-16,-18-11-35 15,0-8-334-15,-4-5-257 0</inkml:trace>
  <inkml:trace contextRef="#ctx0" brushRef="#br0" timeOffset="75305.62">4446 12619 1770 0,'0'0'350'15,"0"0"-262"-15,0 0-88 16,0 0-29-16,0 0-2 16,0 0 13-16,0 0 11 15,17 58 1-15,17-44-8 16,1-4-2-16,6-6 15 0,-3-4-4 15,-3 0 5 1,-4-2 0-16,-4-12 1 0,-4-4 5 16,-5-6-5-16,1-4 5 15,0-4-4-15,0-7-1 16,1-1-1-16,-2-6 1 16,-2-4 0-16,-6-4 1 15,-2 0 7-15,-6-2-7 16,-2 4-1-16,0 2 5 15,0 8 0-15,-12 3-5 16,4 5 8-16,-1 8 7 16,-2 4 0-16,6 6 2 15,-1 2-6-15,-1 2 11 16,-6 0 0-16,1 0-12 16,-5-4-5-16,-3 2-4 0,-7-2-1 15,-2 2 1-15,-5 0-2 16,1 4 1-16,0 2-1 15,4 2-2-15,2 6 1 16,2 0-6-16,3 18-6 16,0 22 7-16,4 16-6 15,7 16 4-15,4 9 6 16,5 1 1-16,2-4 1 16,0-10 0-16,0-10 0 15,0-16 0-15,0-10 0 16,0-12 0-16,0-10 0 15,0-3 0-15,0-5 0 0,0-2-35 16,0 16-83-16,0-1-258 16,0 8-298-16</inkml:trace>
  <inkml:trace contextRef="#ctx0" brushRef="#br0" timeOffset="75980.92">4816 13662 892 0,'0'0'683'0,"0"0"-572"15,0 0-67-15,0 0-24 16,0 0 334-16,0 0-262 15,0 0-58-15,-40-3-34 0,44 3-9 16,11 0-6 0,8 0 15-16,2 0 2 0,-2 0 4 15,0 3-5 1,-3-1 9-16,-9 2-9 0,-4-4 5 16,-4 0 1-16,-3 1 15 15,0 3 11-15,0 5-8 16,-8 3 6-16,-9 6-13 15,-5 4-12-15,-3 2-5 16,2-4 0-16,4-2 0 16,5-8 1-16,5-2-2 15,5-4 1-15,4-2-1 16,0 2-15-16,0-4-1 16,9 0 5-16,9 4 11 0,2-2 1 15,4 0 6-15,-1 0-5 16,-3-2-2-16,-3 0 1 15,-1 0-1-15,-1 0-27 16,-1 0-99-16,-9-8-267 16,-3-2 61-16,-2 2-398 0</inkml:trace>
  <inkml:trace contextRef="#ctx0" brushRef="#br0" timeOffset="76388.17">4506 14062 692 0,'0'0'753'16,"0"0"-656"-16,0 0 98 16,0 0-23-16,0 0-124 15,144 11-7-15,-81-11-9 0,0 0-7 16,-8 0-7-16,-8 0-10 16,-7 0 1-16,-7 0-9 15,-6-11 1-15,0-3 5 16,-4-9 63-16,-4-8-27 15,-1-5-23-15,-7-6-1 16,-3-4-5-16,-8-4-7 16,0-4 0-16,-12-8-6 15,-15-6 0-15,-6-7-17 16,-1 5 16-16,-1 8 1 16,4 16 17-16,6 14 22 15,4 15 18-15,4 16-40 16,-3 1-17-16,-4 22-11 0,-5 22-10 15,-10 16 20 1,-5 10 1-16,-3 2 1 0,1 3 18 16,3-5 3-16,9-4-6 15,8-4-1-15,8-2-14 16,12-5-1-16,6-7 0 16,4-8-7-16,25-10-15 15,15-12-29-15,41-12-66 16,-12-6-198-16,-5 0-373 0</inkml:trace>
  <inkml:trace contextRef="#ctx0" brushRef="#br0" timeOffset="76953.84">4951 15113 618 0,'0'0'59'15,"0"0"501"-15,0 0-436 0,0 0-34 16,0 0-27-16,0 0 8 15,0 0 323-15,-8-12-303 16,19 8-66-16,0 2-13 16,0 2-6-16,-2 0-6 15,-4 0 6-15,2 0 1 16,-5 0-4-16,2 6-2 16,-2 0 5-16,-2 6 2 15,0 1-7-15,0 0 5 16,0 5-4-16,0-4-2 15,0 4-33-15,-4-4-24 16,4 3 23-16,0-3 14 16,0-2 8-16,8-1 5 0,11-2 6 15,0-1 1 1,-1-4 0-16,-5 0 11 16,-1 0 1-16,-10 2 36 0,0-6 9 15,-2 4-1 1,0-4 5-16,0 4 30 0,-2 0-21 15,-10 2-15-15,-5 2-40 16,-5 0-14-16,-5-2-1 16,-4-6-41-16,-18 0-183 15,6-6-348-15,1-6-912 0</inkml:trace>
  <inkml:trace contextRef="#ctx0" brushRef="#br0" timeOffset="77418.32">4653 15362 658 0,'0'0'1315'16,"0"0"-1198"-16,0 0-64 16,0 0 225-16,0 0-216 15,0 0-37-15,0 0-15 16,145 104-9-16,-98-82-2 16,-1-6 1-16,-1-4-1 15,-1-12-11-15,-3 0-10 16,3-18-5-16,-2-14 26 15,1-6 0-15,-5-4 0 16,-5 0 1-16,-8 4 0 0,-8 4 11 16,-5 2-4-1,-10 1-7 1,-2 4 8-16,0-10 1 0,-12-3-8 0,-15-4-1 16,-10-14 0-16,-14-6-14 15,-7 0 13-15,-8 4 1 16,-2 15 1-16,3 14 29 15,5 22 12-15,4 9-27 16,10 40-15-16,6 37 0 16,11 3 0-16,11 10 1 15,11 8-1-15,7-18 0 16,0 9 0-16,9-11-1 16,3-12-11-16,-1-12 5 15,-3-11-4-15,1-11-10 16,3-14-31-16,1-10-57 0,9-8-11 15,9 0-39-15,21 0-73 16,-6-8-115-16,-8 3-862 0</inkml:trace>
  <inkml:trace contextRef="#ctx0" brushRef="#br0" timeOffset="77999.33">4999 16074 365 0,'0'0'401'0,"0"0"-16"16,0 0-319 0,0 0-66-16,-16-116 29 0,16 94 70 0,0 4 17 15,0 9 93-15,0 9-6 16,0 0 64-16,0 6 84 15,-13 19-271-15,-6 11-64 16,-5 10-16-16,-3 8 0 16,-4 2 1-16,-3-2-1 15,3-4 1-15,4-6-1 16,6-8 0-16,10-9 0 16,8-14 0-16,3 0-19 15,9-7-8-15,23-6 6 16,10 0 21-16,13 0 0 15,10-6 17-15,-1-7-8 0,-3 5-1 16,-10 7-8-16,-11-3 0 16,-9 4-16-1,-10 0-18-15,-11 0-39 0,-1 0-37 16,-9 0-46-16,0-13-129 16,0-33 50-16,-23-12-260 15,-2-4-509-15,0 0 1004 16,9 34 288-16,7 8-288 15,3 10-203-15,-1 4 203 16,-1 6 1019-16,2 6-754 16,0 24-207-16,-3 8-40 15,1 10 667-15,-4 6-580 16,3 4-73-16,3-1-26 0,3-3-6 16,0-8-10-16,-5-2-143 15,-1-10-21-15,-5-14-491 0</inkml:trace>
  <inkml:trace contextRef="#ctx0" brushRef="#br0" timeOffset="78532.48">4430 16627 1724 0,'0'0'154'0,"0"0"-128"15,0 0 194-15,0 0 42 16,0 0-213-16,107 135-36 15,-49-99-6-15,5 0-7 0,-1-4 6 16,-2-2-5-16,-7-6-1 16,-3-4 2-16,-3-6-2 15,-1-10 1-15,6-4 6 16,4-4-7-16,3-22 1 16,3-14-2-16,-2-10-16 15,-4-12-100-15,-6-5-6 16,-13-9 45-16,-8-26 40 15,-20-20 20-15,-9 7 0 16,0 13 17-16,-23 20-1 16,0 24 2-16,-4 1 31 15,0 7 59-15,-2 10-30 16,0 12-21-16,-4 10 30 16,-7 6 22-16,-10 4-53 15,-8 6-27-15,-8 2-11 0,-10 2 0 16,-2 16 1-1,-4 6 14-15,8 4 25 0,1 8-13 16,3 5-6-16,10 7-14 16,5 2-6-16,5 8 0 15,13 4 0-15,6 0-1 16,10 1-1-16,8-4 1 16,13 2-8-16,0-1-16 15,9-4-29-15,20-6-64 16,6-10-21-16,21-18-80 15,-7-8-337-15,-8-14-207 0</inkml:trace>
  <inkml:trace contextRef="#ctx0" brushRef="#br0" timeOffset="134689.84">11652 10239 418 0,'0'0'94'0,"0"0"-68"16,8 172-26-16,-10-102-164 16,-16-12 11-16</inkml:trace>
  <inkml:trace contextRef="#ctx0" brushRef="#br0" timeOffset="153526.49">9495 11775 179 0,'0'0'554'0,"0"0"-341"16,96 102-213-16,-79-52-212 15</inkml:trace>
  <inkml:trace contextRef="#ctx0" brushRef="#br0" timeOffset="153570.38">9441 12320 669 0,'0'0'0'0</inkml:trace>
</inkml:ink>
</file>

<file path=ppt/ink/ink8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29T03:23:41.246"/>
    </inkml:context>
    <inkml:brush xml:id="br0">
      <inkml:brushProperty name="width" value="0.05292" units="cm"/>
      <inkml:brushProperty name="height" value="0.05292" units="cm"/>
      <inkml:brushProperty name="color" value="#FF0000"/>
    </inkml:brush>
  </inkml:definitions>
  <inkml:trace contextRef="#ctx0" brushRef="#br0">12454 10465 388 0,'0'0'338'16,"0"0"285"-16,0 0-504 0,0 0-32 15,0 0 69-15,0 0-108 16,-16-26-26-16,13 26-22 16,3 0-6-16,0 0-3 15,-4 0 9-15,0 0 47 16,-3 0 36-16,-4 0 5 16,-2 0-10-16,-3 0 9 15,-4 0-9-15,0 2-41 16,-3 4-14-16,2 2-12 15,-2 2-5-15,1 0-6 16,1 0 8-16,2 0-7 16,0-2 9-16,4 0 28 15,1 0 3-15,2-2-16 16,-2 2-18-16,-1 5-6 0,-4 1 0 16,-4 4 0-16,-2 1 16 15,-2 3 9-15,2 1-10 16,3-3 5-16,4-2-8 15,0 0-2-15,3-2-4 16,1 2-6-16,1 0 0 16,1 2 6-16,4 2-6 15,-1 2 10-15,3 4-11 16,-2 0 1-16,6 0 6 16,0 0-7-16,2 2 0 15,0-2 0-15,0 3 1 16,0-4 0-16,4 2 0 15,4-1 1-15,-2-2-1 0,1-2 0 16,2 2 5-16,0-4-5 16,0 2 0-16,1-2 0 15,0 0 0-15,-1-2 1 16,-1 0-1-16,1 1 1 16,0-2-1-16,2-1-1 15,0 3 0-15,5-3 7 16,5 1-6-16,1 0 11 15,2-1-7-15,3-2-4 16,2 0 13-16,2 0-6 16,0-2-7-16,-2 0 7 15,2 0-7-15,-2-4 1 16,5 2 4-16,-1-2 1 0,8-2 1 16,1-2-2-16,4 0-5 15,1 0 0-15,1-2 0 16,0 2 0-16,-4-2 1 15,-1 2-2-15,-3-2 0 16,-5 0 0-16,1 2 0 16,-5-2 1-16,2 0-1 15,2-1 7-15,0-2-7 16,5-1 0-16,0 0-8 16,5 0 8-16,-1 0 1 15,1-1-1-15,-1-8 9 16,1 3-8-16,-5-2 0 15,0 0-1-15,0 2 2 0,1-4-2 16,-2 2 0 0,2-2 2-16,3-2-2 0,-2 2 0 15,-2 0 1-15,1 0 1 16,-6-2 5-16,3 0-7 16,-5 0 0-16,1-2 1 15,-3 0 0-15,-2 0 0 16,-2 0 1-16,2-3-1 15,-2 3 5-15,-3-1-6 16,-2-1 1-16,-2 0 9 16,-4 1-2-16,-3 1 8 15,-2-1-1-15,1 1 6 16,-1-1-8-16,-1-1-5 16,2 0-8-16,1 0 0 15,3 0 0-15,2 0-1 0,-2 0-5 16,1 0 6-16,-1 2 1 15,-3-2 1-15,-1 2-1 16,-4-2 6-16,-1-2-7 16,-3 0 0-16,1 0 12 15,-3-2-12-15,3-2 0 16,-3 2-1-16,2-2 1 16,1 1-1-16,-3 2 2 15,2-2-1-15,-2 3 5 16,0 4-4-16,-2-1-1 15,0 0 1-15,0-1 8 16,0 0 2-16,0-2-10 16,-2 0-1-16,-6-4 1 0,-1 0 5 15,-3-2-5-15,1-2-1 16,1 2 1-16,-2 0 1 16,1 4-1-16,-2 4 0 15,1 2 11-15,-3 1-12 16,-1 2 0-16,1 3 5 15,-1-1 3-15,1 4-7 16,-3 1-1-16,3-3 0 16,-6 4 0-16,1-4 0 15,-2 1 0-15,-5 2 0 16,-2-1 5-16,-2 1-5 16,0-1 0-16,0 1 0 0,2 2 0 15,0 2-1 1,4 0-4-16,2 0 5 0,2 0 0 15,-2 0 2-15,3 0-1 16,-2 0 0-16,0 0 1 16,-5 0-2-16,-4 0 1 15,-5-2-1-15,-5 1 0 16,4-2 0-16,-3-1-1 16,2 0 1-16,3 0 0 15,4 0 6-15,2 0-6 16,2 0 1-16,2 2-1 15,0 0 0-15,1 2 0 16,0 0 0-16,-3 0 0 16,0 0 0-16,-2 0-1 15,0 0 1-15,-2 0 0 0,2 0 0 16,2 0 1-16,0 0-1 16,2 0 0-16,4 0 0 15,-2 0 1-15,1 0-1 16,0-2 1-16,0 2-1 15,1 0 0-15,-1-2 1 16,-2 0-1-16,1 0 0 16,-1 0 0-16,-1 0 0 15,-2 2 0-15,1 0-1 16,-5 0 0-16,0 0 1 16,-2 0 0-16,-2 0 0 15,2 0-7-15,-3 0 7 16,-1 0 0-16,-7 6-2 0,-35 20-53 15,10 0-139-15,-5 0-581 0</inkml:trace>
  <inkml:trace contextRef="#ctx0" brushRef="#br0" timeOffset="12087.82">11183 10030 25 0,'0'0'355'16,"0"0"-355"-16</inkml:trace>
  <inkml:trace contextRef="#ctx0" brushRef="#br0" timeOffset="33738.82">3570 5709 479 0,'0'0'254'0,"0"0"-254"16,0 0-160-16</inkml:trace>
  <inkml:trace contextRef="#ctx0" brushRef="#br0" timeOffset="34555.94">2663 5514 707 0,'0'0'45'15,"0"0"700"-15,0 0-510 16,0 0-167-16,0 0-68 16,0 0-22-16,0 0 22 15,3 0 11-15,14 0 76 0,11 0-15 16,18 2-34-16,10 2 21 16,17-4-18-16,14 0 15 15,29 0 32-15,28-18 14 31,24-6-42-31,-14 2-29 0,-36 4-19 32,-43 8-6-32,-31 4-5 0,4 2 10 0,-5 2-11 0,-1-2 1 15,-11 4-1-15,-10 0 1 16,-5 0-1-16,-5 0 1 16,-3 0 4-16,-6 0 21 15,-2 0 9-15,2 0-1 16,-2 0-14-16,0-2-10 0,0 2-8 15,2 0-1-15,-2 0-1 16,0 0 0-16,2 0 1 16,-2 0 0-16,0 0-1 15,2 0 0-15,-2 0 0 16,0 0 0-16,0 0 0 16,0 0 5-16,0 0 1 15,0 0-5-15,0 0 0 16,0 0 5-16,0 0-6 15,0 0 1-15,0 0 0 16,0 0 0-16,0 0 0 16,0 0 1-16,0 0-1 15,0 0-1-15,0 0 1 0,0 0 2 16,0 0-3-16,0 0 0 16,0 0-7-16,0 0-2 15,0 0 1-15,0 0 7 16,0 0 1-16,0 0-27 15,0 0-1-15,0 0 3 16,0 0-24-16,0 0-48 16,0 0-12-16,-2 0-8 15,0 0 4-15,-4 2-60 16,-17 16-12-16,3-2 52 16,-6 2-132-16</inkml:trace>
  <inkml:trace contextRef="#ctx0" brushRef="#br0" timeOffset="35274.53">2944 5686 606 0,'0'0'664'0,"0"0"-478"0,0 0-149 15,0 0-37-15,0 0-23 16,0 0 15-16,0 0 8 16,33-13 45-16,-16 7-6 15,2-1-14-15,6 0 0 16,6-1 23-16,11-1 36 15,9-3 4-15,10-2-12 16,12-1-41-16,9-6-13 16,10 3-7-16,-1 3-14 31,-2 2 5-31,-6 5 3 0,-12 6-9 16,-11 2 0-16,-9 0 0 0,-6 0-1 15,-5 2 1-15,-7 2 0 0,-4 0 0 16,-4-2 0-16,-5-2 0 15,-9 0 0-15,-2 0 7 16,-7 0 14-16,3 0-1 16,-3 0-19-16,13 0-1 15,-1-10-207-15,-3-4-496 0</inkml:trace>
  <inkml:trace contextRef="#ctx0" brushRef="#br0" timeOffset="59459.23">14325 9154 499 0,'0'0'88'0,"0"0"-64"16,0 0-8-16,0 0 74 15,0 0 37-15,0 0-75 16,-18-86-2-16,18 79-2 15,0 2 26-15,0 2-6 16,0 1 19-16,0 2-5 0,0 0-11 16,0-1 8-1,0 1 31-15,0 0 20 0,0 0 29 16,0 0-49-16,0 0-33 16,0 0-24-16,0 0-26 15,0 0-17-15,2 0-10 16,3 7 1-16,1 10 5 15,2 1 0-15,-4 1-5 16,-2 0 5-16,0-1-4 16,-2 0 5-16,2-2-6 15,1 0 0-15,-1 0 1 16,2-2-1-16,0-2-1 0,1 2-2 16,0-2-71-1,-5 6-140-15,0-4-147 0,0-2-921 16</inkml:trace>
  <inkml:trace contextRef="#ctx0" brushRef="#br0" timeOffset="59674.42">14309 9541 755 0,'0'0'1150'0,"0"0"-1004"16,0 0-105-16,0 0-35 15,0 0 1-15,0 0 2 16,0 0 0-16,0 42-8 15,0-24-1-15,0 0 0 16,3 0-21-16,-1 0-32 16,2 0-63-16,-2 2-163 0,-2 6 44 15,0-6-275-15,0-2-360 16</inkml:trace>
  <inkml:trace contextRef="#ctx0" brushRef="#br0" timeOffset="59804.59">14292 9814 622 0,'0'0'534'0,"0"0"-317"16,0 0 56-16,0 0-74 15,0 0-81-15,0 0-46 16,0 0-37-16,-34 73-8 16,34-59-19-16,0 3-8 15,0 1-58-15,0 4-87 16,0 2-115-16,0 12 7 16,-7-8-265-16,-6-2 6 0</inkml:trace>
  <inkml:trace contextRef="#ctx0" brushRef="#br0" timeOffset="59956.7">14169 10182 1000 0,'0'0'291'0,"0"0"60"0,0 0-160 16,0 0-63-16,0 0-23 16,-36 115-61-16,36-95-25 15,0 0-19-15,0-2-51 16,12 2-35-16,-3-4-133 16,-1 4-47-16,-1-4-107 15,-2-2-483-15</inkml:trace>
  <inkml:trace contextRef="#ctx0" brushRef="#br0" timeOffset="60071.39">14166 10574 525 0,'0'0'169'0,"0"0"497"31,0 0-502-31,0 0 59 0,0 0-141 0,0 0-48 16,-10 106-12-16,10-88-22 0,8 2-14 16,11 6-151-16,-2-4-149 15,-1-4-973-15</inkml:trace>
  <inkml:trace contextRef="#ctx0" brushRef="#br0" timeOffset="60295.26">14276 11071 1250 0,'0'0'748'0,"0"0"-675"16,0 0-73-16,0 0-166 15,0 0 42-15,-35 108 95 16,32-84 29-16,3-2 0 0,0 0-156 15,0 2-127 1,0-2 144-16,0 3-69 0,0-6-384 16,0-1 442-16</inkml:trace>
  <inkml:trace contextRef="#ctx0" brushRef="#br0" timeOffset="60396.99">14198 11586 1993 0,'0'0'219'0,"0"0"-219"15,0 0-24-15,0 0-34 16,0 0 45-16,0 0-4 16,0 0-89-16,2 112-264 15,5-92-309-15</inkml:trace>
  <inkml:trace contextRef="#ctx0" brushRef="#br0" timeOffset="60581.49">14176 12123 2257 0,'0'0'284'0,"0"0"-284"15,0 0-460-15,0 0-165 16,0 0 625-16,0 0-6 16,-31 125 6-16,31-101-190 15,0-6-369-15</inkml:trace>
  <inkml:trace contextRef="#ctx0" brushRef="#br0" timeOffset="60736.09">14017 12544 1932 0,'0'0'725'15,"0"0"-725"-15,0 0-190 16,0 0-316-16,0 0 506 15,0 0-52-15,0 0 2 16,-15-65-874-16</inkml:trace>
  <inkml:trace contextRef="#ctx0" brushRef="#br0" timeOffset="61637.43">11467 9106 955 0,'0'0'485'0,"0"0"-159"16,0 0-119-16,0 0-109 15,0 0-26-15,0 0 4 16,0 0-5-16,-6-6-19 16,6 6-22-16,0 0-18 0,0 0-11 15,0 0-1-15,0 0 0 16,0 0-1-16,0 15 0 15,0 10-40-15,0 3-61 16,-4 24-62-16,0-8-238 16,-3-4-1-16</inkml:trace>
  <inkml:trace contextRef="#ctx0" brushRef="#br0" timeOffset="61783.56">11346 9681 1267 0,'0'0'837'0,"0"0"-679"15,0 0-129-15,0 0-29 16,0 0-23-16,0 0 14 0,-2 106-61 16,2-60-49-16,4-7-247 15,1-7-206-15</inkml:trace>
  <inkml:trace contextRef="#ctx0" brushRef="#br0" timeOffset="61940.2">11293 10226 1273 0,'0'0'850'16,"0"0"-706"-16,0 0-127 16,0 0-17-16,0 0-37 15,-36 129 17-15,36-99-21 16,17 6-27-16,4-6-242 16,-5-8-280-16</inkml:trace>
  <inkml:trace contextRef="#ctx0" brushRef="#br0" timeOffset="62086.34">11357 10834 1685 0,'0'0'633'0,"0"0"-633"32,0 0-9-32,0 0-84 0,0 0 47 0,18 110 3 15,-11-75-104-15,-3-10-206 16,0-3-356-16</inkml:trace>
  <inkml:trace contextRef="#ctx0" brushRef="#br0" timeOffset="62290.79">11306 11458 1818 0,'0'0'217'0,"0"0"-157"15,0 0-60-15,0 110-23 16,0-72 12-16,3 0 10 15,5 3-67-15,-1-5-254 16,1 1-206-16,2-8-387 16,-6-9 754-16</inkml:trace>
  <inkml:trace contextRef="#ctx0" brushRef="#br0" timeOffset="62437.4">11393 12290 1220 0,'0'0'1252'0,"0"0"-1252"16,0 0-194-16,0 0-526 16,0 0 495-16,0 0 225 15,0 0 0-15,-45 58-335 16,34-46-460-16,2-2 780 0</inkml:trace>
  <inkml:trace contextRef="#ctx0" brushRef="#br0" timeOffset="77527.64">6416 12342 575 0,'0'0'574'16,"0"0"-514"-16,0 0-56 15,0 0 6-15,0 0 2 16,4-16 115-16,-2 14 20 16,0-2 0-16,7-2-33 15,5-2-71-15,5 0-18 16,12 0 59-16,12-2-55 16,12-2-14-16,13 0-9 15,9-4 2-15,8 0 26 16,5-2-21-16,-3 2-8 31,-6 4-4-31,-4 2 6 0,-8 4-6 0,-9 4 0 0,-2 2-1 16,0 0 1-16,0 0 1 15,6 0 6-15,7 0-7 16,10 0 9-16,8 0 12 16,5 0-6-16,-1 0-16 15,-7 0-19-15,-5 8-17 16,-14 8-14-16,-9 4 6 15,-9 4 34-15,-7 2 9 16,-1 2-5-16,-3 4 6 16,1 4 1-16,3 0-1 0,3 4 0 15,-3 2-1-15,-3 1-10 16,-1 1-42-16,-12 2 19 16,-4 2 18-16,-4 2 7 15,-5 2 8-15,-4-2 1 16,1 0 0-16,-2-1-7 15,-1-1 6-15,2 0 1 16,-4-4 0-16,-1 0 0 16,-4 0 0-16,0-1 1 15,0-2 0-15,-4 4 0 16,-13 1 6-16,-2 0-6 16,-6 2 0-16,-2-4 0 15,-4-4-1-15,-2-2 0 0,-5-4 6 16,-5-1 19-16,-1-1 1 15,-3-3 2-15,-1 4-8 16,-2-1-12 0,1 0-8-16,0 2 0 0,2-4 0 15,3 2 0-15,-3-4 1 16,2 2 8-16,-2-4-8 16,-1 2-1-16,-2-1 0 15,0-4 0-15,-2 0 0 16,-2-4 0-16,-4-2-1 15,0-1 0-15,0-2-1 16,-1-3-7-16,1 2 9 16,0-3 7-16,0-2-6 15,0 2 6-15,2-2-1 16,1 0-4-16,1 0 8 0,1 2-3 16,1-4 3-16,2 2-9 15,-2 0 5-15,2-4 0 16,0 0 19-16,0-2-5 15,-1-2 2-15,0 0-8 16,2 0-4-16,0 0-9 16,-2-6 7-16,1-6 9 15,2-2-16-15,-4-2 7 16,3 2-7-16,1-2 0 16,0 4 5-16,2-5-6 0,2 6 0 15,-1-1 0 1,3-2 0-16,3 1 1 0,2 0 0 15,-1-4-1-15,2-1 2 16,-2-2-2-16,0-2 6 16,1-6-5-16,1-2-2 15,3 2-9-15,4 0 10 16,4 4 7-16,2-2 6 16,6 4 3-16,-1 0-16 15,-3 0 0-15,4-1 12 16,-1-2 9-16,1-4-8 15,-1-4-5-15,2-10-8 16,-4-3 0-16,0-8 1 16,0-4-1-16,0 0 2 15,5 0 0-15,-1 6 11 0,5 3-5 16,3 5 6-16,4 2 0 16,4 0-1-16,0-2-13 15,2-6 8-15,21-4 9 16,4-5 18-16,4-1 16 15,2 4-26-15,1 8-7 16,-1 6-18-16,2 6 7 16,6 6-7-16,5-1 0 15,8 2-1-15,6-1 0 16,11-5-5-16,10 2 6 16,6-3-1-16,-3 1 1 15,-6 7-1-15,-11 8-7 16,-13 4-25-16,-12 4 18 15,-7 4 6-15,0 4 3 16,-2 2-2-16,2 0 7 0,7 0 1 16,6-2 9-16,2-2 3 15,2 0 0-15,-8-2 3 16,-5 2-3-16,-10 4 1 16,-10 0-7-16,-3 2 6 15,-5 0-11-15,-5 0-1 16,2 0-6-16,-6 0-3 15,-2 0 3-15,0 0 4 16,0 0-4-16,0 6-46 16,-23 14-113-16,-3-2-85 15,-6 2-493-15</inkml:trace>
  <inkml:trace contextRef="#ctx0" brushRef="#br0" timeOffset="88954.27">14011 12430 530 0,'0'0'64'15,"0"0"-17"-15,0 0 554 16,0 0-495-16,0 0-46 16,0 0-39-16,9 0 16 15,-9 0 79-15,0 0-30 16,2 0-20-16,-2 0-1 16,2 0 7-16,1 0 9 15,-1 0-29-15,0 0-20 16,2 0-8-16,1 0-7 15,-1-2-2-15,0 2 7 0,4-2-3 16,2 0-2 0,3-1 11-16,3-2 7 0,1 1 8 15,0-2-12-15,-3 0-24 16,-1 0 1-16,0 0-1 16,1 2-7-16,-2-2 0 15,2 2 1-15,-3 0 0 16,2 0-1-16,-1 0 0 15,-6 0 1-15,1 2-1 32,-3 2 0-32,-2 0 5 15,1-2-4-15,2 2-2 0,-1-2 2 0,3 0-2 16,3 0 0-16,4 0 0 16,2 0-17-16,-1 0 7 15,3 2 11-15,0-2 0 16,-2 2 0-16,1 0-2 0,-1 0 2 15,-3 0-1-15,1 0 0 16,-3 0-1-16,0 0 2 16,-2 4-6-16,2 2 5 15,0 4 0-15,1 0-5 16,-1 4-6-16,-3 2-34 16,-1 0 31-16,-2 3 6 15,-3-1 9-15,-2-3 7 16,0-3-5-16,0 1 27 15,0-8-14-15,0 0-14 16,0-4 11-16,0 2-11 0,0-3 8 16,0 0-8-1,-2 0 8-15,2 0 8 0,0 0-8 16,-2 0 21-16,2-4-8 16,-3-9-11-16,3 3-9 15,0-2-1-15,0 2 14 16,0 0-14-16,0 1-1 15,3 0 0-15,3 0-1 16,1-2-5-16,3-1-1 16,4 0 5-16,2 2-5 15,0 0 6-15,3 2-7 16,-1 2 8-16,1 0-1 16,-4 2-5-16,1 2 5 15,-6 0 1-15,2 2-2 16,1 0 2-16,2 0-1 0,4 0 1 15,1 0 1-15,4 0 16 16,2 0-6-16,4 4-3 16,-1 2-2-16,-5 0 7 15,-1 0 3-15,-4 0-4 16,-3-2 0-16,2 2-11 16,2-4 0-16,3 2 1 15,0-4 4-15,6 0-5 16,0 0-1-16,0 0 1 15,-2 0 0-15,-6 0 6 16,-8-4 4-16,-7-2-4 16,-6 4 20-16,0 0 41 15,0 0-24-15,0 0-28 0,-4 2-16 16,-3-2-2-16,-1 2-82 16,-17 0-177-16,2 0-634 15,0 0-15-15</inkml:trace>
  <inkml:trace contextRef="#ctx0" brushRef="#br0" timeOffset="90353.78">14233 11368 7 0,'0'0'524'16,"0"0"-462"-16,0 0-43 15,0 0 171-15,0 0-135 16,0 0-19-16,0 0 15 0,0 1 62 16,0-1 2-16,0 0-58 15,0 3-57-15,0-2-6 16,0 5-95-16,-2-2-126 16,-9-1-183-16,-2-3 149 0</inkml:trace>
  <inkml:trace contextRef="#ctx0" brushRef="#br0" timeOffset="91608.18">14236 9819 607 0,'0'0'0'16,"0"0"-1"-16,0 0 1 15,0 0 84-15,0 0 238 16,0 0-107-16,0 0-97 16,-20 87-60-16,11-69-12 15,2 8-11-15,2 6-22 16,3 8-11-16,2 6 6 16,0 4-8-16,0 13-52 15,0-15-172-15,0-12-887 0</inkml:trace>
  <inkml:trace contextRef="#ctx0" brushRef="#br0" timeOffset="92548.82">11203 9649 217 0,'0'0'300'0,"0"0"-211"15,0 0-28-15,0 0 70 0,0 0-70 16,0 0-18-16,0 0 18 15,0 0 23-15,0 58 18 16,0-56 55-16,0-2-112 16,0 0-25-16,0 0 3 15,0 0-8-15,0 0-14 16,0 0 9-16,0 6 21 16,3 2 4-16,-1 8 40 15,1 6 46-15,0 6-29 16,0 4-58-16,-3 1-21 15,0-1-12-15,0-2 16 16,-6-2 21-16,-4-4 15 16,4-2-27-16,-1 0-2 0,2 0-1 15,5 4-14-15,0 0 11 16,0 2-12-16,0-2-7 16,0-2 0-16,0-6 0 15,0-4 8-15,0-6-9 16,0-1 1-16,0-7 1 15,0 0 7-15,0 0 5 16,0 0-2-16,0 0-12 16,0-15-33-16,0-3-176 15,0-2-86-15,0-2-70 16,0 6-537-16,3 8 616 0</inkml:trace>
  <inkml:trace contextRef="#ctx0" brushRef="#br0" timeOffset="93301.74">11348 10379 375 0,'0'0'317'0,"0"0"174"15,0 0-455-15,0 0-36 16,0 0 0-16,0 0 24 15,0 0 78-15,48-20-43 0,-37 14-30 16,-1 2-27 0,1-2-2-16,5 2 0 0,1 0-45 15,4 2 6-15,4 2 21 16,1-2 17-16,3 2 1 16,5 0 12-16,3-2 2 15,5 0 24-15,6 0-5 16,3-2-24-16,2 2-9 15,3 0-6-15,0 2-18 16,0 0-29-16,0 0-45 16,1 0 8-1,-2 0-8-15,4 0-18 0,-1 0-98 16,26 0-326-16,-13 0 504 16,-6 0-49-16</inkml:trace>
  <inkml:trace contextRef="#ctx0" brushRef="#br0" timeOffset="93733.58">13808 10347 416 0,'0'0'162'16,"0"0"-118"-16,0 0 322 16,0 0-217-16,0 0-73 15,0 0-51-15,0 0-16 16,0 4 23-16,5 0-32 16,3-2-19-16,0 2-177 15,0 0-640-15,-3 0 771 0</inkml:trace>
  <inkml:trace contextRef="#ctx0" brushRef="#br0" timeOffset="95272.62">13256 10850 117 0,'0'0'293'15,"0"0"-166"-15,0 0-84 16,0 0-30-16,0 0-12 0,0 0-1 15,0 0 0 1,0 0 0-16,0 2-135 0,0-2 78 16,0 2-118-16</inkml:trace>
  <inkml:trace contextRef="#ctx0" brushRef="#br0" timeOffset="135074.04">4504 6811 598 0,'0'0'76'16,"0"0"179"-1,0 0-91-15,0 0-67 0,0 0 13 16,0 0-44-16,-3-47-37 0,3 36 8 15,0 3 36-15,0 1 42 16,-2 0 6-16,-3 3-55 16,1-2-27-16,0 0-2 15,-5 0-17-15,0 0 1 16,0-4 7-16,-4 1 26 16,-3-2-27-16,1-1-18 15,-6 0-7-15,1 0 8 16,-1 2-4-16,-2 2-5 15,-4 0 0-15,0 0 5 16,0 2-6-16,-2 0 1 16,0 0 1-1,0 0-1-15,-2 0 8 0,-3 0-9 0,-1 2 0 16,2 0 0-16,2 0-1 16,-3 0 1-16,1 2 0 15,0 2-1-15,4 0 0 16,0 0 0-16,2 0 1 15,0 0-7-15,-2 16 0 16,-4 4 1-16,-1 4-2 16,1 2 6-16,2-2 1 15,4-4 1-15,3-2-1 16,4-4 1-16,2 0 0 16,0 0 0-16,0 3 0 15,0 1-1-15,3 1 0 16,-1 3-7-16,3 5 7 15,-3 3-1-15,3 0-5 0,0 0 0 16,3 0 6-16,-1-2 1 16,5 0-1-16,-1-2 0 15,0 0 1-15,3 3-1 16,1 0 0-16,1 6-1 16,2-1-7-16,0 2 2 15,0-2 7-15,5 0 0 16,6 0-1-16,2 2 0 15,2 2-4-15,6 0 5 16,-1 0 2-16,2-2-2 16,2-1 2-16,-1-5-1 15,2-1 0-15,2 0 0 16,2-5 0-16,4 2 6 0,0-2-7 16,3 0 1-16,-1 0 0 15,3 0 0-15,3 2 0 16,-1 3 1-16,-1-4-1 15,2 1 5-15,-3-1-6 16,-3-6 0-16,1-5 6 16,-1-1-5-16,3-5 11 15,5-6 18-15,7-2 12 16,14 0 8-16,2 0-23 16,10-9-15-16,0-1-11 15,-1 1 0-15,-6-1 0 16,-6-2 0-16,-12-1 0 15,-7-1 5-15,-5-4-5 0,-1-1 5 16,1-6-5-16,6-3-1 16,4-4 0-16,0-2 0 15,-1 0 1-15,-6 4 1 16,-5 2 8-16,-8 4-9 16,-6 6-1-16,-6 0 1 15,-3 0 6-15,1 0-6 16,-3-3 0-16,1-3 8 15,-2 1-7-15,-4-6 4 16,-3 1 2-16,-4-4-8 16,0-6 8-16,-11-4-7 15,-19-8 0-15,-7-10 0 16,-12-4 0-16,-2-7 0 0,-5 3 1 16,0 2-2-16,-3 6 1 15,3 5-1-15,-4 4 1 16,0 4 6-1,-3 4-6-15,3 4-1 0,2 7 0 16,4 8 0-16,3 8 0 16,2 8-2-16,-2 8-6 15,-3 0-15-15,1 14-5 16,-3 10 5-16,5 4-1 16,4 4-8-16,-8 22-55 15,9-6-117-15,11-10-202 0</inkml:trace>
  <inkml:trace contextRef="#ctx0" brushRef="#br0" timeOffset="147679.44">11438 9110 715 0,'0'0'13'16,"0"0"239"-16,0 0-115 15,0 0-85-15,0 0-39 16,0 0-12-16,0 4 2 16,0-3 22-16,0-1 50 15,0 0-23-15,0 0-32 16,2 4-14-16,0 1-5 15,0-1 0-15,0 4 8 16,0 0-8-16,1-1 1 16,1 6-1-16,0 1 0 0,6 12-1 15,-4-2-138-15,1 0-110 16</inkml:trace>
  <inkml:trace contextRef="#ctx0" brushRef="#br0" timeOffset="147814.09">11527 9641 856 0,'0'0'257'0,"0"0"-119"47,0 0-105-47,0 0 6 0,0 0-20 0,0 0-18 0,0 0-1 0,51 76-147 16,-45-60-69-16,-3 0-290 0</inkml:trace>
  <inkml:trace contextRef="#ctx0" brushRef="#br0" timeOffset="149215.4">8728 9340 750 0,'0'0'136'0,"0"0"18"16,0 0-67-16,0 0 1 15,0 0-22-15,0 0-17 16,0 0-14-16,-18-28-18 16,18 28-14-16,-2 0-3 15,2 2-3-15,-4 10 2 16,-1 6 1-16,-3 1 3 15,0-1-2-15,0 1 9 0,-1 3 0 16,-3 2-4-16,4 5-3 16,-3 3 3-16,0 4 26 15,6 2-19 1,-2 0-7-16,3 2 5 16,2-4 5-16,2 2-3 0,0-2 9 15,0 1 9-15,0-1-18 16,0-2-5-16,11-4 0 15,2-2 9-15,5-4 17 16,2-4 2-16,5 0 12 16,1 0-19-16,2 2-13 15,0 2-15-15,-4 4-1 16,-3 2 1-16,-2 2 5 0,-1-1-6 16,1-1-31-16,-2-2-58 15,12 0-20-15,-4-6-42 16,-3-12-202-16</inkml:trace>
  <inkml:trace contextRef="#ctx0" brushRef="#br0" timeOffset="150032.76">14367 9101 204 0,'0'0'669'0,"0"0"-487"16,0 0-75-16,0 0-22 15,0 0-8-15,0 0-13 0,0 0-35 16,-20 0-16-16,20 5-13 15,0-1-7-15,0 4 7 16,0 14-23-16,-2-4-106 16,-13 0-189-16</inkml:trace>
  <inkml:trace contextRef="#ctx0" brushRef="#br0" timeOffset="150409.19">10079 10028 561 0,'0'0'117'0,"0"0"133"16,0 0-250 0,0 0-91-16,0 0-134 0,0 0-133 0</inkml:trace>
  <inkml:trace contextRef="#ctx0" brushRef="#br0" timeOffset="151134.16">13340 9854 506 0,'0'0'0'0,"0"0"-280"0</inkml:trace>
  <inkml:trace contextRef="#ctx0" brushRef="#br0" timeOffset="151347.57">10270 9916 719 0,'0'0'776'0,"0"0"-681"16,0 0-81-16,0 0-14 15,179-105-72-15,-75 86-71 16,-8 2-223-16</inkml:trace>
  <inkml:trace contextRef="#ctx0" brushRef="#br0" timeOffset="152091.14">14584 10066 1179 0,'0'0'298'16,"0"0"-298"-16,0 0-153 15,0 0-107-15,0 0 260 16,0 0 16-16,0 0-16 15,2 4-26-15,-2 0-82 0,0 2 44 16,-2-2-12-16,-1 0 47 16,1-4 29-1,2 0 52-15,0 0 67 0,0 0 1 16,0 0-55-16,0 0-42 16,0 0-6-16,0 0 4 15,0 0-21-15,0 0-17 16,2 0-8-16,1-2 18 15,1 0 6-15,-2 0 1 16,-2 2 0-16,2 0 0 16,-2 0-2-16,0 0 4 15,0 0-2-15,0 0 9 16,0 0 0-16,0 0-3 16,0 0-5-16,0 0 0 0,0 0-1 15,0 0-35-15,0 0-236 16</inkml:trace>
  <inkml:trace contextRef="#ctx0" brushRef="#br0" timeOffset="166804.74">10887 12360 619 0,'0'0'86'0,"0"0"-31"15,-122 0 30-15,70 6-85 16,4 10-34-16,3 2-93 16,-4 4 10-16,10-5-2 15,11-8-246-15</inkml:trace>
  <inkml:trace contextRef="#ctx0" brushRef="#br0" timeOffset="168417.94">8808 12828 421 0,'0'0'806'0,"0"0"-663"15,0 0 39-15,0 0-29 0,0 0-108 16,0 0-36-16,0 0-8 16,54-95 12-16,-34 87 0 15,2 4-12-15,2 2-1 16,8 2 0-16,10-2 6 16,11 0-5-16,19-6 13 15,28-10 5-15,0-4 25 16,10-6-6-16,-2 0 12 15,-18 10-21-15,5 2-21 16,-12 12-8-16,-4 4-29 16,-8 0 1-16,0 12 12 15,7 0 14-15,20 2 2 16,40-6 0-16,42-8 1 0,12 0-1 16,-12 0 15-16,-41 0-9 15,-52 0-5-15,-25 0 0 16,-8 2-1-16,10 6 0 15,12 0 7-15,11-2-6 16,4-2-1-16,24-4-6 16,35-2 6-16,33-20 0 15,-14 0 1-15,-33 6 8 16,-43 6 0-16,-39 10-9 16,4 0-1-16,2 0 0 15,5 10-7-15,-7 4-5 16,2 0 13-16,3-2 1 0,5-2 4 15,10-4-5-15,9-2 0 16,2-2-2-16,-2-2 2 16,-4 2-1-16,-12 0-22 15,-7 4 23-15,-8 2 7 16,-4 0-7-16,-1 2-1 16,2-2-5-16,3 0 6 15,4-4 8-15,7 0-8 16,8-2-2-16,4-2 2 15,-2 2 7-15,-5 0-7 16,-7 2 0-16,-5 2 8 16,-6-2-7-16,-2 2 11 15,2-2 5-15,2 0 2 0,6-2-9 16,7-2-10-16,10 0 0 16,0 0-13-16,0 0 13 15,-6 0 9-15,-9 0-9 16,-6 0 10-16,-8 6-10 15,-2 0-1-15,0 2 1 16,2 0 0-16,6 0 0 16,11 0 1-16,9 1 8 15,26-6 3-15,27-1-1 16,-6-2 9-16,-14 0 13 16,-17 0 2-16,-23 4-1 15,7 2-19-15,7 2-9 16,3 1 8-16,-3 0-14 15,6 1-12-15,4-2-3 16,20-2 15-16,24-2-2 0,-10-4-10 16,-13 0 12-1,-19 0 1-15,-19 0 26 0,4 0 13 16,7-1-14-16,-7-2-6 16,-2 3-10-16,0 0-9 15,4 0-1-15,6 0 0 16,3 0 1-16,5 0-1 15,4 0 13-15,-3 0-2 16,-2 0 14-16,-7-3-3 16,-5-4 6-16,-6 6-4 0,0-2-15 15,3 3-4 1,2 0-5-16,5-1-16 0,5 1 16 16,-1-5 8-16,0 1-7 15,-1 0 0-15,-6-1 12 16,-2-2-1-16,-3 1-3 15,-2 2-9-15,2 0 0 16,-4-2-5-16,1 2 4 16,-3-2 1-16,4 0-9 15,-4 0 9-15,-2-4 0 16,1 2 9-16,-3-2 4 16,-3 0-5-16,-6 2 7 15,-2 2-3-15,-2 0-11 16,-3 0 0-16,3 2 6 15,0 0-7-15,2 2-1 0,2 0 0 16,-2-2-5-16,-2 2 6 16,-3 0 0-1,-2 0 11-15,-3 0 7 0,-4 2 0 16,-4 0-10-16,-3 0-8 16,-2 0 2-16,-2 0-2 15,-2 0 0-15,-4 0 2 16,-8 0-1-16,-3 0 6 15,-9 0-1-15,-5 0-6 16,-2 0-6-16,0 0-7 16,0 0-70-16,-18-8-65 15,-20-8-25-15,3 2-145 16,-1-4-259-16</inkml:trace>
  <inkml:trace contextRef="#ctx0" brushRef="#br0" timeOffset="168736.46">20991 12404 1773 0,'0'0'205'0,"0"0"-205"16,0 0-84-16,0 0 84 16,0 0 47-16,146 108 75 15,-102-81-55-15,3 3-24 16,1 0-19-16,4 2-8 15,-8-2-14-15,-3-4 6 0,-10 0-8 16,-9-4 0-16,-8 0-2 16,-14-1-11-16,0-2-9 15,-29 3 9-15,-17 0 13 16,-8 2 3-16,-2 2 10 16,2-1-13-1,10 0 1-15,7-2-1 31,8-1-1-31,12-4-12 0,8-4-59 0,9-2-58 0,7-2-231 16,15-10-316-16</inkml:trace>
  <inkml:trace contextRef="#ctx0" brushRef="#br0" timeOffset="169167.84">22589 11923 1610 0,'0'0'351'16,"0"0"-228"-16,0 0-93 15,0 0-29-15,0 0-1 16,0 0 27-16,-10 145 44 15,-25-73 34-15,-5 8-15 16,-6 6-32-16,3 4-8 0,3 0-7 16,7-1-16-1,8-9-6-15,9-6 4 0,12-10 1 16,4-7-14 0,1-7 3-16,27-6 2 31,7-6 1-31,8-6 5 0,5-8-8 0,6-8-14 0,-2-10 16 15,-4-6-9-15,-5 0-8 16,-5-10-17-16,-9-14-32 16,-4-4-42-16,-10-11-64 15,-9-20-125-15,-6 5-302 16,0 4-349-16</inkml:trace>
  <inkml:trace contextRef="#ctx0" brushRef="#br0" timeOffset="169444.08">21916 12403 1780 0,'0'0'215'16,"0"0"-171"-16,0 0-43 15,0 0-1-15,0 0 84 16,150 3 30-16,-15 17-18 16,33 4-31-16,-12-2-31 15,-38-5-34-15,-45-9 10 16,-33-7-10-16,1 2-12 15,-6-3 11-15,-2 0 1 0,-11 0 0 16,-10 0 1 0,-8 0 8-16,-4 0-9 0,0 0-61 15,-20-25-116-15,-7 2-63 16,-4-4-325-16</inkml:trace>
  <inkml:trace contextRef="#ctx0" brushRef="#br0" timeOffset="170309.02">17299 10167 508 0,'0'0'684'0,"0"0"-376"16,0 0-80-16,0 0-61 15,0 0-79-15,0 0-43 16,0 0-33-16,17 15-12 15,-11-8 0-15,0 3 0 16,-3 2-37-16,-3 2-23 16,0 4-19-16,0 1-48 15,-5 4-49-15,-19 13-13 16,0-4-133-16,3-4-11 0</inkml:trace>
  <inkml:trace contextRef="#ctx0" brushRef="#br0" timeOffset="170432.05">17197 10469 61 0,'0'0'193'16,"0"0"42"-1,0 0-144-15,-31 114 248 0,29-79-211 0,0 1 16 16,2-4 3-16,0 0-40 16,0-2-11-16,2-2-48 15,0-2-41-15,0 0-7 16,-2 10-83-16,-14-6-56 16,-5-3-229-16</inkml:trace>
  <inkml:trace contextRef="#ctx0" brushRef="#br0" timeOffset="170574.15">16994 11255 1222 0,'0'0'181'0,"0"0"42"15,0 0-124-15,7 110-50 0,2-71-47 16,-2-3-2-16,-7 8-155 16,0-12-111-16,0-8-337 0</inkml:trace>
  <inkml:trace contextRef="#ctx0" brushRef="#br0" timeOffset="170703.8">16919 11937 1260 0,'0'0'166'16,"0"0"-1"-16,0 0-99 16,6 109-66-16,1-69-34 15,-1-8-73-15,-6-9-170 0</inkml:trace>
  <inkml:trace contextRef="#ctx0" brushRef="#br0" timeOffset="170852.41">16950 12342 1756 0,'0'0'214'0,"0"0"-214"16,0 0-64-16,0 0-30 15,0 0 37-15,0 0-109 16,44 111-119-16,-35-103-262 0</inkml:trace>
  <inkml:trace contextRef="#ctx0" brushRef="#br0" timeOffset="170999.02">17059 12657 2314 0,'0'0'261'0,"0"0"-261"15,0 0-40-15,0 0-56 16,0 0 50-16,0 0-30 15,0 0-36-15,-25 46-107 16,18-42-370-16</inkml:trace>
  <inkml:trace contextRef="#ctx0" brushRef="#br0" timeOffset="171428.88">16283 11977 1040 0,'0'0'0'0</inkml:trace>
  <inkml:trace contextRef="#ctx0" brushRef="#br0" timeOffset="172029.47">13613 10904 479 0,'0'0'755'15,"0"0"-612"-15,0 0-80 16,0 0-50-16,0 0-5 15,0 0-6-15,0 0-2 16,-1 0 16-16,-1 0-16 16,-14 2-63-16,3 4-250 15,-3-4-339-15</inkml:trace>
  <inkml:trace contextRef="#ctx0" brushRef="#br0" timeOffset="182559.9">10112 4548 1532 0,'0'0'339'16,"0"0"-220"-16,0 0-6 15,0 0-69-15,0 0-39 16,0 0-5-16,-10-10-25 16,20 10 19-16,-1 0 6 15,-1 4-4-15,-4 14 4 16,2 10 6-16,-4 14 2 15,-2 12 37-15,0 10 9 16,0 11 19-16,-5 1-18 16,-2 2-11-16,1 4-20 15,-1-2-11-15,5 2-4 0,-2-1-8 16,2-3-1 0,2-6 1-16,0-6 1 0,0-11-1 15,0-14 0-15,0-9 0 16,0-11 8-16,0-9-7 15,0-9-1-15,0 0-1 16,0-3 7-16,0 0-6 16,-3 0 8-16,3 0 1 15,0 0 6-15,-3 0-1 16,1-3-6-16,0-11-8 16,2-8 0-16,0-10-1 15,0-9-1-15,12-14-8 16,7-9 3-16,6-8-9 0,4-4-8 15,2-5 13 1,-2 3 10-16,0 2 0 0,-2 8 2 16,-8 10-2-1,0 9 1-15,-4 12 23 0,1 9-5 16,-3 7-19-16,3 7-12 16,4 2 1-16,4 6 10 15,7 0-1-15,8 6-4 16,3 0 6-16,2 0-7 15,-3 4-5-15,-6 12 12 16,-8 1 6-16,-10 2 5 16,-9 5-10-16,-8 2 1 15,0 3 7-15,-14 5 2 16,-13 0-10-16,-8 2 0 0,-7 0 7 16,-6-4-7-16,0-4 6 15,-2-4 1-15,3-8-8 16,5-8-6-16,5-4-5 15,5-4 5-15,12 0 0 16,9 0 6-16,7 0 0 16,4 0-11-16,0 4-15 15,13 8-18-15,16 8 44 16,6 6 6-16,11 6 23 16,0 0-3-16,5 1 8 15,1-3-15-15,-1-6 2 16,-4-4-9-16,-10-2-11 15,-5-4 8-15,-12-4-7 0,-9-2-2 16,-5-6 0-16,-6 0 0 16,0-2-6-16,0 0-2 15,0 0-35-15,0 0-38 16,0 0-87-16,-6 0-128 16,-5-4-439-16</inkml:trace>
  <inkml:trace contextRef="#ctx0" brushRef="#br0" timeOffset="183090.99">11093 4612 438 0,'0'0'1433'16,"0"0"-1271"-16,0 0-45 16,0 0-78-16,0 0-39 15,0 0 1-15,0 0 28 16,75 0 11-16,-21 0-4 16,6 0-1-16,4 0 2 15,-6 0 14-15,-9 0-20 16,-12 0-13-16,-8 0-17 0,-12 0 5 15,-9 0-6 1,-6 0 0-16,-2 0-38 0,0 0-41 16,0 0 17-1,-10 0-34-15,-4 0 0 0,-4 0-18 16,4 2 45-16,-1 16 50 16,5 18 17-16,-4 16 2 15,1 16 40-15,1 15 26 16,-1 7-9-16,2 2-7 15,-1-6-16-15,2-1-18 16,-6-7 0-16,0-4-4 16,-4-4-11-16,1-4 0 15,-2-8-1-15,1-5 7 16,5-13-6-16,-1-8-2 16,5-10-21-16,2-6-40 0,0-6-74 15,-2-10-186-15,2 0 24 16,1-4-288-16</inkml:trace>
  <inkml:trace contextRef="#ctx0" brushRef="#br0" timeOffset="184244.01">11306 5071 413 0,'0'0'261'0,"0"0"749"16,42-108-744-16,-26 76-32 15,-7 10-53-15,2 9-98 16,0 6-44-16,5 3-18 15,3 0-16-15,4 4-5 16,2 0 0-16,-5 0-19 0,-5 1-88 16,-11 12-89-1,-4 1 114-15,0 4 42 0,-21 0 14 16,-4 0 8 0,2-2 8-16,8-4 9 0,8-2-5 15,7-2-10-15,2 0 2 16,23-2 3-16,6 2 5 15,4-4 6-15,2-2 0 16,-11 0 0-16,-6-2 0 16,-11 0 0-16,-9 2 18 15,0 2 23-15,-7 8-15 16,-22 6-5-16,-8 8-15 16,-7 6-5-16,-4 2 9 15,1 1-10-15,7-6 5 16,11-3-5-16,8-8-1 0,9-4 1 15,8-5 4-15,4-1-3 16,0-4 6-16,4 0-5 16,14-2 8-16,4-2 9 15,6 0-1-15,3 0 12 16,1-6 5-16,1-4-13 16,-4 2-22-16,-2-2-85 15,0-1-15-15,-2-3-99 16,4-5-65-16,2-8-53 15,5-11-31-15,1-8-343 0,2-10 691 16,-1-8 26 0,-3-7 304-16,-4 2-16 0,-4 4 18 15,-4 11 31-15,-4 14 13 16,-3 12-186-16,-1 12-97 16,1 8-68-1,2 6-25-15,0 2-9 0,2 0 8 16,-3 10-13-16,0 6 0 15,-7 2-41-15,-8 0 5 16,-2 0 25-16,0-2 14 16,-2-4 11-16,2-4-2 15,0-6-4-15,19-2-27 16,16 0 27-16,7 0 6 16,0-2 13-16,-11 0 8 15,-17 2-11-15,-14 2-10 0,-11 24-1 16,-34 12-24-16,-15 10-60 15,-7 5-19-15,9-7-5 16,14-6 79-16,19-10 20 16,19-8 8-16,6-8 2 15,22-2 6-15,16-6 23 16,2-2 24-16,-2-2 7 16,-5 0 14-16,-13 2-2 15,-7 4-1-15,-11 4-35 16,-2 8-8-16,0 10-10 15,-15 8 1-15,-7 7-11 16,-5 1-7-16,2-2 0 16,2-4-1-16,2-6 0 0,1-8-46 15,0-8-20 1,-4-8-109-16,-5-10-111 0,-3 0 142 16,1-20 41-16,4-14 88 15,5-8 15-15,7 2 108 16,10 6 296-16,5 14-139 15,0 10-49-15,15 10-126 16,17 8-64-16,8 24 11 16,7 16 19-16,2 10 2 15,-3 6-38-15,0 0-8 16,-7-3-5-16,-5-11-7 16,-7-12-1-16,-10-10-20 15,-3-12-4-15,-6-10-15 16,0-6-3-16,0-8 10 0,12-70-129 15,-4 3-326-15,-1-13-399 16</inkml:trace>
  <inkml:trace contextRef="#ctx0" brushRef="#br0" timeOffset="184393.61">12691 4764 705 0,'0'0'1363'16,"0"0"-1226"-16,0 0-107 15,0 0-30-15,0 0-12 16,0 0-25-16,0 0-29 16,97 32-490-16</inkml:trace>
  <inkml:trace contextRef="#ctx0" brushRef="#br0" timeOffset="184592.08">12749 4973 1642 0,'0'0'373'0,"0"0"-189"47,-10 138-27-47,1-70-106 0,-3 5-5 0,-1-1 27 0,-3 2-33 0,-1 2-20 15,-3 0-14-15,2-2-6 16,-2-7 0-16,6-13-10 16,5-10 0-16,9-16-20 15,0-10-58-15,6-14-85 16,42-26-17-16,-6-16-128 0,1-23-652 15</inkml:trace>
  <inkml:trace contextRef="#ctx0" brushRef="#br0" timeOffset="185607.05">13356 4580 2119 0,'0'0'259'0,"0"0"-178"15,0 0-81-15,0 0-9 16,0 0-4-16,-123 112 13 15,74-60 0-15,3-2-94 16,8-8-48-16,13-11 47 16,17-17 62-16,8-10 32 0,15-4-8 15,27-4 9 1,18-14 9-16,7-3-9 0,-2 3 1 16,-12 4-1-1,-17 6 1-15,-19 6 2 31,-17 2-3-31,-12 16-1 0,-38 18 1 0,-21 15 0 0,-14 5-12 16,-2 0-2-16,14-8 14 16,19-12 0-16,30-16 8 15,24-14 12-15,11-4-14 16,40-2 27-16,21-16-19 16,7-4-14-16,-2 0-5 15,-13 4-10-15,-20 8 9 16,-19 4 5-16,-21 6 1 15,-4 0-18-15,-19 20 18 0,-20 14 25 16,-11 10 37-16,-8 8-9 16,-5 7 18-16,-1-1-6 15,2-2 1-15,-1-2-14 16,5-4-12-16,9-2-12 16,9-8-15-16,13-10-13 15,11-8 0-15,12-9-8 16,4-12-24-16,7-1-109 15,24-8-19-15,11-17 40 16,12-10-200-16,4-1 125 16,-7 2 195-16,-14 8 143 15,-14 12 67-15,-11 8-53 16,-12 6-51-16,0 0-14 0,-8 24-60 16,-11 10-3-16,-4 8 6 15,1 0 4-15,4-1-29 16,7-14 1-16,6-10-11 15,5-11-40-15,0-6-59 16,14-10-4-16,17-26 33 16,9-21-106-16,9-15-161 15,4-10-9-15,-3-2 293 16,-10 11 53-16,-11 17 131 16,-11 26 183-16,-12 22-59 15,-6 8-164-15,0 36 17 16,0 20 20-16,-2 15-12 15,-11 7-23-15,6 2-39 16,5-8-35-16,2-10-8 16,0-14-11-16,8-13-3 0,17-13-11 15,8-12 2-15,5-6 3 16,7-4 9-16,-1 0 17 16,-5 0 1-16,-13 0 11 15,-10-3 18-15,-8 3 26 16,-5 0-12-16,-3 0 7 15,0-1-26-15,0 1-21 16,0-3 9-16,0 0-5 16,3-8-5-16,1-7-19 15,2-5-1-15,-3-8-10 16,-1-1-2-16,-2 0-18 16,0 4 30-16,2 2-12 0,2 2-43 15,7 0-56-15,7-2-53 16,26-30-188-16,-1 6-151 15,1-6-191-15</inkml:trace>
  <inkml:trace contextRef="#ctx0" brushRef="#br0" timeOffset="186239.96">14156 4652 962 0,'0'0'1065'0,"0"0"-833"16,0 0-38-16,0 0-120 15,0 0-73-15,0 0 30 16,-25 186 80-16,2-53-16 15,6-5-46-15,3-11-32 16,10-19-17-16,4-30 0 0,0 2-1 16,10 0-14-16,-2-11-2 15,-1-17-18-15,-5-16-15 16,-2-12 9-16,0-14 15 16,0-6 25-16,-13-34 1 15,-8-33-78-15,-8-31-55 16,0 0-73-16,0 10 36 15,0 19 61-15,2 33 68 16,2 10 41-16,-4 10 86 16,2 22 0-16,2 0-25 15,2 30-2-15,4 8 9 16,3 0-43-16,10-2-9 16,6-6-15-16,0-7-1 15,0-11 0-15,0-5-9 16,2-7-9-16,10 0 3 0,13-10 5 15,15-17-24 1,18-14-33-16,18-9-9 0,16-2-13 16,4 0 54-16,-5 8 35 15,-18 10 80-15,-21 12 1 16,-21 10 12-16,-23 12-32 16,-8 0-55-16,-15 16 17 15,-18 16 10-15,-8 6-8 16,1 0-12-16,11 0-4 15,14-6-8-15,15-4 8 0,0 2 0 16,26-2-1 0,15 0 7-16,7-2-6 0,6-3-3 15,-2-5 7-15,-8-6-13 16,-9-2-1-16,-8-6 0 16,-9-2-38-16,1-2-18 15,-2 0-46-15,5-8-12 16,5-18-72-16,17-45-133 15,-6 5-69-15,-1-6-563 0</inkml:trace>
  <inkml:trace contextRef="#ctx0" brushRef="#br0" timeOffset="186856.36">14931 4744 1367 0,'0'0'624'0,"0"0"-292"16,0 0-125-16,0 0-137 16,0 0-64-16,0 0-6 15,0 0-9-15,6 4 8 0,-6 39 0 16,0 15 0-16,-13 32 1 15,-13 30 0-15,-6 30-11 16,1 9 10-16,6-27-8 16,13-37 8-16,5-37 1 15,5-14 1 1,2-4-1-16,0-4 1 16,0-4 14-16,0-16-3 0,0-12-6 15,13-4 15-15,7-22 0 16,18-38-21-16,18-47-88 15,13-49-135-15,6-26-13 16,-5-1-146-16,-20 39 62 16,-14 51 320-16,-11 33 30 0,-9 24 515 15,-1 4-236 1,1 6-65-16,3 6-123 0,6 10-63 16,2 8-39-16,4 2-18 15,0 0-1-15,-4 4-2 16,-14 14-10-16,-13 4-65 15,-4 10-54-15,-38 6 106 16,-21 11 14-16,-9 1 10 16,1-2 1-16,13-6 0 15,21-10 14-15,22-6 8 16,15-8-16-16,15-4-6 16,36-4 1-16,18-4-1 15,10-6-33-15,2 0-44 16,-10-4 1-16,-17-10 46 0,-18-4 21 15,-20 0 9-15,-16 2 8 16,0 2 2-16,-27 4-4 16,-4 4 21-16,-5 6 10 15,1 0 1-15,3 16-37 16,8 10 4-16,10 2-5 16,14 0-26-16,0 0-4 15,29-8-26-15,9-8-83 16,25-12 9-16,-10-24-356 15,-11-8-476-15</inkml:trace>
  <inkml:trace contextRef="#ctx0" brushRef="#br0" timeOffset="187222.87">15584 4525 983 0,'0'0'644'16,"0"0"-315"-16,0 0-94 16,0 0-126-16,-147 49-85 15,85 97 28-15,2 33 50 16,15 9 10-16,24-18-41 15,21-31-50-15,21-33-21 16,14-31 0-16,1-28-21 16,2-11 20 15,4-1 0-31,5-5-11 0,2-6-15 0,-9-16 14 16,-4-8 13-16,-5-16-15 0,3-26-111 15,-1-16-141-15,2-10-225 16,-1 1 3-16,-9 13 489 0,-8 18 210 15,-10 18 355 1,-7 14-290-16,0 4-119 16,-29 10-113-16,-14 20-6 0,-19 12 34 15,-7 8-8-15,-6 1-33 16,5-5-17-16,10-10-7 16,11-13-5-16,12-12-1 15,8-11-34-15,4-47-94 16,7-8-257-16,9-14-693 0</inkml:trace>
  <inkml:trace contextRef="#ctx0" brushRef="#br0" timeOffset="187398.4">15557 4525 2177 0,'0'0'301'0,"0"0"-205"0,0 0-96 15,0 0-12-15,0 0 12 16,0 0 0-16,0 0-9 15,62 93-80-15,-44-69-220 16,0-6-493-16</inkml:trace>
  <inkml:trace contextRef="#ctx0" brushRef="#br0" timeOffset="187567.94">16134 5673 2576 0,'0'0'261'16,"0"0"-255"-16,0 0-6 0,0 0-353 15,0 0 89-15,0 0 190 16,0 0 34-16</inkml:trace>
  <inkml:trace contextRef="#ctx0" brushRef="#br0" timeOffset="188728.44">16655 5177 983 0,'0'0'896'15,"0"0"-713"-15,0 0-52 16,0 0-113-16,0 0-18 15,0 0 0-15,0 0 43 0,165 22 36 16,-78-12-18 0,12-2-23-16,3-5-13 0,0-3-2 15,-4 0-16-15,-11 0-1 16,-11-13-5-16,-11-3-1 16,-12 0-10-16,-13 0-24 15,-13 2-8-15,-12-2 1 16,-15 2-70-16,-8-12-23 15,-21 4-69-15,-7 0-300 16</inkml:trace>
  <inkml:trace contextRef="#ctx0" brushRef="#br0" timeOffset="188955.88">17445 4900 1692 0,'0'0'202'15,"0"0"-138"-15,0 0-11 16,135 91-3-16,-68-57 22 0,7 0 33 15,-1-6-37-15,-6 0-36 16,-14-4-23-16,-21 3-9 16,-24 0-21-16,-8 7 14 15,-31 5 7-15,-22 5 28 16,-12 0-6-16,2-2-20 16,11-8-2-16,13-6-5 15,22-8-128-15,10-8-55 16,7-10-355-16</inkml:trace>
  <inkml:trace contextRef="#ctx0" brushRef="#br0" timeOffset="189970.98">18830 4449 1562 0,'0'0'665'15,"0"0"-575"-15,0 0-90 16,0 0-7-16,-16 161 7 16,1-9 99-16,6 25-20 15,4-3-39-15,5-16-20 16,0-31-20-16,0-13 1 16,0-20 1-16,-2-23-1 15,-11-21-1-15,1-14 0 0,2-4-27 16,-1-8 15-1,1-8 12-15,6-14 10 16,2-2 11-16,2-28-21 16,0-34-7-16,12-44-128 0,21-43-64 15,11-9-17-15,3 23-33 16,-7 41 79-16,-4 42 141 16,1 14 29-16,10-2 172 15,9 0 3-15,9 4-52 16,-3 14 11-16,-4 9 25 15,-7 9-43-15,-8 4-54 16,-10 3-34-16,-8 11-28 16,-12 1-11-16,-11 2 11 15,-2 1 1-15,-27 4 0 0,-21 6 2 16,-17 4-2 0,-7 4 6-16,8-2-7 0,12-4 0 15,21-6 0-15,20 0-12 16,11-2 5-16,13 1 7 15,28-1 16-15,15-3 2 16,10-2-7-16,3-6-4 16,-4-7 2-16,-11-1-5 15,-17-2-4-15,-14-1-86 16,-17 0-68-16,-6 0 48 16,0 0-39-16,-11 0-6 15,-3-1-100-15,10-17 95 16,4-15 27-16,18-13-45 0,27-16-47 15,29-30 113 1,32-32 53-16,32-25 19 0,13 5 36 16,-26 36 86-16,-34 41 128 15,-43 43 64-15,-21 18-9 16,-8 6-114-16,-1 0-117 16,-7 14-27-16,-11 19 86 15,0 7-56-15,-17 10 95 16,-21 6 27-16,-16 6-39 15,-8-2-45-15,-5-2-32 16,0-9-18-16,10-12-7 16,7-9-6-16,17-10-7 15,10-5-2-15,13-9-7 16,7-2 0-16,3 0-33 16,3 2-37-16,19 6-181 0,6 8 194 15,9 12 54 1,0 14 3-16,-6 14 15 0,-4 13 44 15,-14 8-12-15,-7 10-16 16,-6 1 8-16,0-4 4 16,0-5-20-16,-6-18-14 15,0-13-3-15,1-17 0 16,3-15-6-16,2-10-1 16,0-4 1-16,0-4-9 15,0 0-30-15,15-42-85 16,8-1-190-16,2-4-320 0</inkml:trace>
  <inkml:trace contextRef="#ctx0" brushRef="#br0" timeOffset="190373.15">20989 4521 1714 0,'0'0'277'16,"0"0"-185"-16,0 0-67 15,0 0-12-15,0 0-13 16,-136 75 2-16,83-49 8 16,-7 2-9-16,0-4-1 15,-5-2-9-15,1-4-3 16,6-4 12-16,10-4 1 0,15-2 0 16,16-2-1-1,17-2 2-15,2 4-2 0,40-2 1 16,33-2 13-16,6-4 6 15,12 0-20 1,3-2-25-16,-27-12-26 0,-4-2-23 16,-27 6-27-16,-27 2-83 15,-11 8 16-15,-42 0-41 16,-21 4 71-16,-13 18 138 16,-3 8 92-16,7 6 121 15,9 3 59-15,21-2-131 16,15-4-77-16,19-3-31 15,8-6-14-15,18-6-19 16,57-14-28-16,-4-4-199 16,-1 0-144-16</inkml:trace>
  <inkml:trace contextRef="#ctx0" brushRef="#br0" timeOffset="191009.49">21110 4892 1272 0,'0'0'391'0,"0"0"-76"15,0 0-172-15,0 0-89 16,0 0-41-16,0 0 1 15,-158 81 2-15,33-21-6 16,-41 10-10-16,8-7 0 16,36-20-22-16,44-17-24 15,47-18 2-15,9-3 44 16,10-1 28-16,12-4 43 16,12 0-42-16,59 0 17 0,55-21-27 15,51-3-1 1,18-2-10-16,-29 4-8 0,-51 6-9 15,-55 8-1-15,-25 4 2 16,-14 2-4-16,-9 0-54 16,-8 2-17-16,-4 0-103 15,-24 0-15-15,-24 12 108 16,-15 8-61-16,-9 5-39 16,-1 4 106-16,4 1 87 15,3 5 126-15,6 1 22 16,10 0 57-16,7 2-43 15,9-4-87-15,17-4-41 16,10-6-33-16,7-6-1 16,11-8-76-16,23-10-123 15,14 0 62-15,10-12 5 0,10-8 62 16,-2-2 70-16,1 2 130 16,-5 8 180-16,-8 4-105 15,-8 8-37-15,-14 0-46 16,-12 4-73-16,-18 16-42 15,-2 4 34-15,-40 8-12 16,-36 12-7-16,-9-1-13 16,-5-3-9-16,3-7 8 15,33-15-7-15,10-4-1 16,26-5 0-16,18-9 1 16,0 0 5-16,33 0 33 15,21 0-14-15,15 0-3 16,10 0-7-16,4 0-15 0,-7-5-12 15,-11 4-48-15,-17-3-144 16,-17 0 32-16,-15-10-96 16,-9 0-35-16,-7-4-357 0</inkml:trace>
  <inkml:trace contextRef="#ctx0" brushRef="#br0" timeOffset="191336.6">21849 4542 1605 0,'0'0'247'0,"0"0"-140"16,0 0-66-16,0 0-38 15,0 0 10-15,0 0 23 0,0 0 41 16,18 30-24-16,-18-4-25 16,0 8-1-16,0 12 45 15,-15 12-8-15,-4 8-9 16,2 10-14-16,1 1 13 15,5 1-1-15,7-4-17 16,2-4-18-16,0-5-15 16,2-11 3-16,0-10-8 15,0-8 2-15,0-10 0 16,0-6-1-16,0-6-18 16,0-6-17-16,0-4-31 15,0-2-96-15,0-4 4 0,0-14-45 16,0-8-457-16</inkml:trace>
  <inkml:trace contextRef="#ctx0" brushRef="#br0" timeOffset="191530.27">21912 5759 2235 0,'0'0'577'0,"0"0"-507"15,0 0-70-15,0 0-55 16,0 0 38-16,0 0 16 16,0 0 0-16,-12-41-185 0,12 14-869 15</inkml:trace>
</inkml:ink>
</file>

<file path=ppt/ink/ink8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29T03:27:50.666"/>
    </inkml:context>
    <inkml:brush xml:id="br0">
      <inkml:brushProperty name="width" value="0.05292" units="cm"/>
      <inkml:brushProperty name="height" value="0.05292" units="cm"/>
      <inkml:brushProperty name="color" value="#FF0000"/>
    </inkml:brush>
    <inkml:brush xml:id="br1">
      <inkml:brushProperty name="width" value="0.05292" units="cm"/>
      <inkml:brushProperty name="height" value="0.05292" units="cm"/>
      <inkml:brushProperty name="color" value="#00B050"/>
    </inkml:brush>
    <inkml:brush xml:id="br2">
      <inkml:brushProperty name="width" value="0.05292" units="cm"/>
      <inkml:brushProperty name="height" value="0.05292" units="cm"/>
      <inkml:brushProperty name="color" value="#7030A0"/>
    </inkml:brush>
  </inkml:definitions>
  <inkml:trace contextRef="#ctx0" brushRef="#br0">3067 6472 1001 0,'0'0'132'0,"0"0"-6"15,0 0 110-15,0 0-131 0,0 0 127 16,0 0-96-16,22-23-64 16,-22 23-38-16,0 0-15 15,0 0-9-15,0 16-9 16,0 6 18-16,-7 4 16 15,-11 4 38-15,-8 4-17 16,-10 4-18-16,-7-2-14 16,-3 0-11-16,-2-2-5 15,5-8-2-15,1-3-6 16,3-8 0-16,6-3-34 16,1-6-62-16,8-2 1 15,9-4-15-15,8 0-73 16,7 0 40-16,0 0-60 0,11 0 138 15,11 0 65-15,5 3 52 16,2 2 89-16,-6 8 12 16,-2 2-55-16,-8 10-36 15,-3 9-8-15,-10 12-1 16,0 12 3-16,-2 14 16 16,-16 9-9-16,-3-3-17 15,4-6-19-15,-1-12-2 16,5-10-7-16,4-10-9 15,1-7-2-15,4-12 1 16,2-5-1-16,2-7 2 16,0-5-8-16,0-3-1 15,0-1-40-15,0 0-41 0,16-15-56 16,4-7-124-16,0-5-222 16</inkml:trace>
  <inkml:trace contextRef="#ctx0" brushRef="#br0" timeOffset="451.79">3646 6300 1741 0,'0'0'303'0,"0"0"-228"0,0 0-56 16,0 0-18-16,0 0 0 16,0 0 24-16,0 0 12 15,-18 30-23-15,-6-8-7 16,-8 7-7-16,-10 3 0 16,-10 5-33-16,-3 0-38 15,0-3 3-15,5-6-3 16,10-6 31-16,11-8 26 15,13-4 14-15,10-6 9 16,6-4 53-16,0 2 27 16,11-2-39-16,20 0-22 15,16 0 12-15,15 0 20 16,12 0 7-16,6-6-33 0,-1-8-22 16,-11 0-11-1,-12 2-1 1,-16 4-13-1,-19 2-76-15,-19 6-23 0,-2 0-50 0,-40 2-113 0,-59 28-9 16,8 0-125-16,1 0-482 0</inkml:trace>
  <inkml:trace contextRef="#ctx0" brushRef="#br0" timeOffset="1081.6">3265 6709 544 0,'0'0'497'16,"0"0"-283"-16,0 0 32 16,0 0 16-16,0 0-101 15,0 0-64-15,0 0 8 16,156 30-6-16,-80-38-43 15,-3-8-29-15,-11 0-18 0,-17 4-9 16,-20 4-76-16,-23 8-63 16,-7 0-175-16,-57 23-37 15,-12 6 70-15,-15 10 38 16,0 1 105-16,27-8 138 16,4-2 188-16,26-8 26 15,22-10 34-15,10-4 50 16,18-6-100-16,28-2-83 15,16 0-34-15,10-10-37 16,-1-6-29-16,-10-2-13 16,-17 8-2-16,-24 8-69 15,-20 2-263-15,-20 20-13 0,-32 16 155 16,-17 6 131 0,-4 6 59-16,-1 0 76 0,14-3 58 15,11-5 1 1,20-4-22-16,13-11-60 0,16-7-34 15,8-9-19-15,25-9 0 16,11 0-52-16,8-14 1 16,-1-4 47-16,-2 0 4 15,-7 5 41-15,-8 9 68 16,-8 4 14-16,-10 0-44 16,-7 12-23-16,-9 11-16 15,0 9 28-15,-15 6 18 16,-21 6-17-16,-9 4-29 15,-3 0-22-15,-4-6-17 16,5-8-1-16,13-12-13 0,10-10-4 16,15-7 17-16,9-5 35 15,0 0 63-15,23 0-40 16,19-7-12-16,16-4 5 16,8-2 4-16,4 3-21 15,-5 2-21-15,-11 7-11 16,-11 1-2-16,-11 0-40 15,-15 0-79-15,-10 4-77 16,-7 1-21-16,-16-3-385 16,-3-2-649-16</inkml:trace>
  <inkml:trace contextRef="#ctx0" brushRef="#br0" timeOffset="1316.22">4336 6490 2165 0,'0'0'236'15,"0"0"-183"-15,0 0-44 16,0 0-9-16,0 0-6 16,0 0-1-16,0 0-15 15,-31 63-123-15,18-37-132 16,-1-4-371-16,8-12-451 0</inkml:trace>
  <inkml:trace contextRef="#ctx0" brushRef="#br0" timeOffset="1914.14">4336 6490 1185 0,'85'63'386'0,"-49"-75"-130"15,8-2-76-15,5 2-78 16,-7 0 19-16,-5 2 20 16,-16 4-63-16,-11 4-46 15,-10 2-32-15,0 0-13 16,-16 10-30-16,-13 10 25 15,-4 6 6-15,6 0-32 16,12-6-2-16,15-4-21 16,2-8 26-16,31-4 41 15,14-4 5-15,6 0 5 16,-1-4 0-16,-10-6-1 16,-18 4-8-16,-19 6-1 15,-5 0-54-15,-42 18-14 0,-43 26 30 16,-44 24-53-16,2 3 6 15,13-7 60-15,25-10 17 16,45-22 8-16,10-4 1 16,18-6 40-16,16-14 27 15,58-8 0-15,56-14 34 16,3-14-52-16,-1-2-34 16,-17 4-6-16,-37 10-8 15,-13 6 2-15,-16 4-4 16,-28 6-53-16,-10 8 3 15,-43 20 38-15,-17 10 12 16,-9 4-1-16,3 0-5 16,13-8 5-16,23-8 1 0,21-8-2 15,14-6 2 1,20-2 32-16,27-2 11 0,17 1-13 16,12-1-14-16,5 2-9 15,-4 5-7 1,-10 7 0-16,-17 7-12 0,-17 5-3 15,-22 6 15-15,-11 2 3 16,-7-2 49-16,-28 0 32 16,-5-8 5-16,-5-5 17 15,-1-12-32-15,3-8-11 16,-2-7-10-16,1-8-33 16,4-19-20-16,4-7-117 15,22-14-186-15,10 10-59 0,4 4-959 16</inkml:trace>
  <inkml:trace contextRef="#ctx0" brushRef="#br0" timeOffset="2348.98">5838 6381 1758 0,'0'0'206'16,"0"0"-133"-16,0 0-46 16,0 0 58-16,-31 108 75 15,2-44-14-15,-4 10-65 16,-7 8-52-16,-1 2-20 15,4-1-8-15,5-7 5 16,10-10-5-16,9-12 8 16,11-12 5-16,2-11 2 15,24-12 0-15,29-11 22 16,36-8 6-16,41-5-8 16,-3-17-16-16,-12-3-12 31,-23 4-7-31,-36 4-1 0,-5 3 0 0,-9 2-11 0,-21 4-21 15,-17 2-30-15,-4 2-50 16,-20-2-17-16,-43-20-80 16,6 0-135-16,3-8-418 0</inkml:trace>
  <inkml:trace contextRef="#ctx0" brushRef="#br0" timeOffset="2545.96">6046 6657 1945 0,'0'0'324'16,"0"0"-250"-16,0 0-27 15,-25 118 48-15,7-43 35 16,-2 9-29-16,-4 6-52 16,-1 0-28-16,3-1-9 15,0-9-12-15,2-10 0 0,4-12-13 16,0-12-41-16,6-6-50 16,-2-9-85-16,12-13-101 15,0-11-221-15,14-7-325 0</inkml:trace>
  <inkml:trace contextRef="#ctx0" brushRef="#br0" timeOffset="3012.95">6975 6611 1802 0,'0'0'371'16,"0"0"-281"-16,-41-104-44 15,-3 64-26-15,-12 9-2 0,-9 9 53 16,3 15 12-16,4 7-28 15,12 7-11-15,17 26-10 16,13 13 5-16,16 14-16 16,4 8-12-16,39 8-5 15,15 5-5-15,15 1-1 16,10 0-41 0,1 0-29-16,-6-4-106 31,-15-3 58-31,-16-7 85 0,-23-8 30 0,-17-6 3 0,-7-4 98 15,-29-6 4-15,-18-2 5 16,-9-9-43-16,-4-9-15 16,0-16 4-16,-1-8 11 0,9-18-15 15,6-29-32 1,13-15-17-16,18-10-42 0,15-2 14 16,6 0 25-1,34 6 3-15,18 3 6 0,13 5-5 16,10 6 9-1,0 4-1-15,-8 10 3 0,-15 7 3 16,-21 12-5-16,-14 9-10 16,-14 4 0-16,-7 6-48 15,-2-1-21-15,0 3-22 16,-2-8-102-16,-7 1-112 16,2-10-994-16</inkml:trace>
  <inkml:trace contextRef="#ctx0" brushRef="#br0" timeOffset="3316.12">8160 6302 2458 0,'0'0'289'0,"0"0"-216"16,0 0-73-16,0 0-27 15,0 0 27-15,-148 80 7 16,71-30 1-16,-6 7-8 15,12-3 0-15,17-8-3 16,21-10-4-16,18-10 5 16,15-6-8-16,6-2 1 15,34-4 9-15,23-4 8 0,34-6 7 16,4-4-7 0,6 0-2-16,0-4-6 31,-29-6-5-31,-9 2-29 0,-24 2-14 0,-27 4-53 15,-30 2-257-15,-25 0-418 0,-8 0-318 0</inkml:trace>
  <inkml:trace contextRef="#ctx0" brushRef="#br0" timeOffset="3540.52">8116 6834 1707 0,'0'0'354'16,"0"0"-76"-16,-19 144-33 15,8-62-147-15,-4 8-7 16,-1-1-6-16,2-5-22 15,1-6-36-15,5-9-17 16,-2-7-8-16,4-8 10 0,-3-12-12 16,3-10 0-16,-2-10-20 15,4-12-47-15,-5-10-74 16,3-2-130-16,1-18-524 0</inkml:trace>
  <inkml:trace contextRef="#ctx0" brushRef="#br0" timeOffset="5947.31">563 6495 998 0,'0'0'166'16,"0"0"402"-16,0 0-355 15,0 0-97-15,0 0-40 16,0 0-24-16,0 0-6 16,-10 0 3-16,10 0 1 15,4 0-18-15,8 0-9 0,11 0 0 16,12-2 26-16,14-14 20 15,9-4-16-15,0-5-24 16,-2 6-16-16,-14 2-7 16,-13 7-6-16,-11 5 0 47,-10 2 0-47,-3 3-8 0,-5 0-3 0,0 0 2 0,0 0 8 0,0 0-5 15,0 0-14-15,0 0-27 16,0 0-47-16,-9 0-81 15,-5-6 35-15,-15-16-93 16,3 2-155-16,2-8-443 0</inkml:trace>
  <inkml:trace contextRef="#ctx0" brushRef="#br0" timeOffset="6376.55">787 6198 1028 0,'0'0'385'16,"0"0"-119"-16,0 0-184 16,0 0-82-16,0 0 0 15,25 122 92-15,-3-50 30 16,0 17-10-16,-1 17-28 15,-8 22-29-15,-9 19 1 16,-4 5 0-16,0-30-5 16,0-27-19-16,0-37 4 15,0-8-9-15,0 2-7 16,0 0-11-16,0-3-3 16,0-16-5-16,0-15 0 0,-2-9 5 15,0-9 12 1,-7-6 28-16,-5-29-46 0,-8-19-3 15,-7-18-86-15,-4-12 63 16,0 0 26-16,4 9 11 16,6 17 19-16,7 20 23 15,7 18 8-15,7 12-16 16,2 4-24-16,0 4-21 16,0 0-11-16,2 0-9 15,10 0 19-15,-1 0 1 16,-2 0 1-16,-3 0 12 15,-1 0-1-15,-2 0 0 16,3 0-5-16,3-6 2 16,5-8-9-16,7-8-13 0,8-6-94 15,23-34-144-15,-6 5-129 16,-3-1-533-16</inkml:trace>
  <inkml:trace contextRef="#ctx0" brushRef="#br0" timeOffset="7148.71">1235 6220 1773 0,'0'0'362'0,"0"0"-217"16,0 0-79-16,0 0-66 15,0 0-7-15,0 0-4 16,0 0 0-16,27-2 10 0,-16 2 1 16,-2 0-22-1,-3 0-36-15,-1 0-2 0,-5 0 8 16,0 0-62-16,0 8-205 15,0 8 154-15,0 8 113 16,-11 6 39-16,-6 4 13 16,-10 6 6-16,-12 7 45 15,-7 1 46-15,-6 4-20 16,-1 0-18-16,2-2 3 16,11-6-18-16,13-10-19 15,13-7 2-15,14-12-27 16,5-9-24-16,32-6 6 15,17-11 17-15,18-26-13 16,10-7-59-16,1-6 36 16,-8 4 37-16,-17 10 32 15,-23 14 17-15,-14 10-19 16,-15 12 3-16,-6 0-10 0,0 0-10 16,0 18 15-16,-10 4 15 15,-13 8-7-15,-4 6-21 16,-8 4-8-16,-3 0-7 15,2 0-6-15,3-6-35 16,11-7-96-16,11-9 21 16,8-8-1-16,3-6-6 15,5-3 104-15,19-1 19 16,10 0 46-16,1 0 24 16,5 0 26-16,-6 0-24 15,-8 0-40-15,-5 4-14 0,-12 3-18 16,-9 3 1-1,0 4 14-15,-9 9 14 0,-22 14 56 16,-17 11-31-16,-10 8-22 16,-2 2-13-16,10-2 9 15,9-9 40-15,16-11-10 16,21-10-4-16,4-8-5 16,24-4 6-16,24-6-8 15,12-4 5-15,7-4-6 16,1 0-13-16,-7 0-15 15,-15-2-8-15,-12 0-9 16,-14 0-1-16,-12 2-9 16,-5 0 2-16,-3 0 6 0,0 0 1 15,0 0-22 1,0-4-81-16,0-26-123 0,-3 0-143 16,-1-13-1324-16</inkml:trace>
  <inkml:trace contextRef="#ctx0" brushRef="#br0" timeOffset="7892.53">2019 6298 2004 0,'0'0'565'16,"0"0"-497"-16,0 0-68 16,0 0-23-16,0 0-71 15,-149 87 51-15,85-33 34 0,-3 4 8 16,4 2-60-16,12-8-28 15,15-12 34-15,20-12 32 16,16-14-10-16,10-10 33 16,36-4 6-16,17-6 21 15,15-18-16-15,7-6-3 16,-8 0-8-16,-10 4 0 31,-22 8 0-31,-18 8-1 0,-20 8-11 0,-7 2-35 16,-19 6 3-16,-23 20 38 15,-9 10 5-15,-9 6 1 16,1 2 0-16,9-2-1 16,11-8-1-16,18-10-4 15,16-7-1-15,5-9-58 16,13-7 2-16,18-1 36 0,3 0-38 16,-3 0-51-16,-6 5-48 15,-15 7 50-15,-10 12 34 16,-4 14 49-16,-36 14 31 15,-13 12 17-15,-14 7 47 16,-2-3 51-16,9-10 48 16,11-14-44-16,22-20-31 15,22-14-38-15,10-10 24 16,42 0-39-16,20-22-7 16,15-4-13-16,2-3-4 15,-7 4-10-15,-19 9 2 16,-21 10-3-16,-18 6-22 0,-19 0 3 15,0 15 19 1,-23 12 28-16,-15 3 38 0,-3 0-20 16,4-6-25-1,6-8-14-15,12-14-7 0,11-2-38 16,8-36-162-16,0-14-361 16,0-6 195-16,2 3 366 15,0 17 265-15,-2 26 229 16,0 10-401-16,-17 40-62 15,-6 20-31-15,1 15 6 16,0 3 38-16,4-4-8 16,5-9-17-16,6-14-6 0,4-12-12 15,3-17-1 1,0-14-5-16,23-8-23 0,29-58-13 16,-4-4-139-16,1-11-499 0</inkml:trace>
  <inkml:trace contextRef="#ctx0" brushRef="#br0" timeOffset="8075.2">1982 6884 1793 0,'0'0'275'16,"0"0"-222"-16,0 0-53 15,0 0 0-15,0 114 1 16,0-72 18-16,0-5-10 16,0-12-7-16,0-9 5 15,2-7-6-15,0-8-1 16,2-1-29-16,12-28-2 15,0-10-132-15,-1-12-374 0</inkml:trace>
  <inkml:trace contextRef="#ctx0" brushRef="#br0" timeOffset="8374.74">2182 6035 1490 0,'0'0'369'15,"0"0"-273"-15,-44 183-6 16,37-38 7-16,7 19 28 15,5 0-2-15,14-12-55 16,-1-7-27-16,-7-1-19 16,-9 1-15-16,-2-1-5 47,-4-8 5-47,-11-7 5 0,3-23 15 0,3-24 0 0,5-20-2 0,0-9-6 15,-1 1-5-15,3-4-2 0,-1-4-4 16,1-20-7-16,0-14-1 15,2-8 19-15,-5-4 17 16,-1 0 15-16,-8-12-21 16,-1-6-30-16,-3-2-55 15,-2-2-53-15,4 6-147 16,3 4-341-16</inkml:trace>
  <inkml:trace contextRef="#ctx0" brushRef="#br0" timeOffset="8998.07">9103 7333 2018 0,'0'0'465'15,"0"0"-414"-15,0 0-20 16,0 0-10-16,0 0-11 16,0 0 5-16,-148 82 12 15,102-72-27-15,9-6-271 16,8-4-808-16</inkml:trace>
  <inkml:trace contextRef="#ctx0" brushRef="#br0" timeOffset="9992.56">9934 6345 1232 0,'0'0'586'16,"0"0"-425"-16,0 0-42 15,0 0-17-15,0 0-67 16,0 0-10-16,110 22 58 15,-35-8 9-15,33 1 17 16,46-8-5-16,43-7-33 16,7-25-36-16,-34-11-9 15,-56 3-12-15,-62 15-13 16,-25 5-1 0,-13 5-46-16,-14 2-86 0,-2 6-171 15,-43 0 53-15,-15 16-99 16,-7 13 191-16,3 8 158 0,12 12 193 15,14 10 16-15,14 28-64 16,13-1 5-16,9 11-12 16,2 1-40-16,0-14-37 15,15 8-19-15,-3-6-21 16,-4-10-14-16,-6-7-1 16,-2-9-5-16,-2-4 6 15,-15-4 14-15,-6-6 9 16,1-1-5-16,-3-9 7 15,0-7-2-15,6-7-8 16,3-5-12-16,3-9-4 16,-3-8-6-16,1 0-4 15,-26-28-53-15,6-6-144 16,-3-11-380-16</inkml:trace>
  <inkml:trace contextRef="#ctx0" brushRef="#br0" timeOffset="10158.12">10154 6988 2105 0,'0'0'271'0,"0"0"-203"16,0 0-57-16,0 0-11 15,-91 111 0-15,88-96-1 16,3-15-160-16,21-4-387 16,6-20-430-16</inkml:trace>
  <inkml:trace contextRef="#ctx0" brushRef="#br0" timeOffset="10340.62">10457 6912 1908 0,'0'0'298'0,"0"0"-159"0,0 0-72 16,0 0-40-16,-62 147 10 15,4-84 16-15,-7 4-36 16,1-9-16-16,12-10 0 16,21-16-1-16,22-12-6 15,9-10-15-15,23-8 21 16,23-2 55-16,14 0 12 15,13-20-28-15,8-8-33 16,2-2-6-16,15-11-97 16,-20 10-180-16,-21 7-566 0</inkml:trace>
  <inkml:trace contextRef="#ctx0" brushRef="#br0" timeOffset="10527.13">11652 6747 2335 0,'0'0'237'0,"0"0"-237"15,0 0-123-15,0 0-702 16,0 0-260-16,0 0 861 0</inkml:trace>
  <inkml:trace contextRef="#ctx0" brushRef="#br0" timeOffset="10657.78">11415 7149 1315 0,'0'0'579'0,"-40"106"-495"47,22-46 18-47,9-4-44 0,9-16-33 0,0-16 96 0,30-16 24 0,14-8-76 0,16-20-69 16,58-68-164-16,-14 6-109 15,0-11-400-15</inkml:trace>
  <inkml:trace contextRef="#ctx0" brushRef="#br0" timeOffset="10845.28">12443 6327 2094 0,'0'0'279'0,"-59"132"-208"16,-8 0 27-16,-12 29-47 16,-4 9 5-16,12-15 43 15,17-43-31-15,16-30-44 0,16-36-18 16,6-18-5-1,-1 0-1 1,-4-6-1-16,2-4-20 0,1-14-52 0,13-24-110 16,3-20-130-16,2-12-426 0</inkml:trace>
  <inkml:trace contextRef="#ctx0" brushRef="#br0" timeOffset="11000.94">12284 7099 1177 0,'0'0'959'0,"0"0"-724"16,0 0-73-16,151 152-65 15,-113-86-63-15,-5 2 30 16,-4-4-23-16,-4-7-30 16,-2-16-11-16,-3-10-10 0,0-17-72 15,2-23-97 1,-7-17-120-16,1-14-416 0</inkml:trace>
  <inkml:trace contextRef="#ctx0" brushRef="#br0" timeOffset="11254.34">13331 6418 2314 0,'0'0'310'0,"0"0"-238"16,0 0-53-16,0 0-11 0,-138 121-8 15,91-85 36-15,5-6 19 16,5-2-42-16,0-4-13 15,4-2-52-15,-3-2-51 16,7-6-61-16,8-3-13 16,17-11-9-16,4 0-152 15,8-4-196-15</inkml:trace>
  <inkml:trace contextRef="#ctx0" brushRef="#br0" timeOffset="11606.94">13797 6559 1945 0,'0'0'247'0,"0"0"-86"16,0 0-146-16,0 0-15 0,0 0-109 16,-129 80 109-1,-54-12 14-15,3-1-4 0,35-12-1 16,56-20-9-16,58-19 1 16,10-4 67-16,15-2-24 15,6-4 4-15,46-6-27 16,72 0 11-16,52-14-32 15,-5 0-60-15,-27 8-86 16,-58 6 49-16,-49 12 41 16,-13 22 32-16,-13 18 17 15,-7 35 7-15,-57 36 69 16,-23 38 55-16,2-11-16 16,20-31-19-16,27-41-25 15,23-40 11-15,8-4 25 16,0-6-21-16,2-8-42 0,0-16-17 15,0-4-17-15,0-30-3 16,0-36-33-16,0-40-93 16,0-43-201-16,-13 17-300 15,-6 18-502-15</inkml:trace>
  <inkml:trace contextRef="#ctx0" brushRef="#br0" timeOffset="11810.39">13400 6944 1748 0,'0'0'335'0,"0"0"-149"16,0 0 42-16,-31 118-82 15,11-48-67-15,-11 7-12 16,-7-3-19-16,-4-8-27 16,0-10-9-16,6-16-12 0,0-14-1 15,3-16-56-15,-16-10-84 16,6-18-335-16,3-6-1307 0</inkml:trace>
  <inkml:trace contextRef="#ctx0" brushRef="#br0" timeOffset="12101.9">11671 6633 846 0,'0'0'1372'0,"0"0"-1126"15,0 0-84-15,0 0-111 16,0 0-39-16,0 0-5 15,0 0 11-15,31 54-8 16,-10-32-10-16,16 4-55 16,-3-4-232-16,-3-8-422 0</inkml:trace>
  <inkml:trace contextRef="#ctx0" brushRef="#br0" timeOffset="12937.45">14345 6629 2206 0,'0'0'374'0,"0"0"-289"0,0 0-85 15,0 0-9-15,0 0 9 16,139-6 40-16,-15-2 38 16,1 0-50-16,-14-2-28 15,-28 2 0-15,-46 2-12 16,-6 0 10-16,-12 2-23 15,-19 2-14-15,-19 2-26 16,-33 2-10-16,-22 22-20 16,-16 16 55-16,-8 14 40 15,-8 30 30-15,-4 31 53 0,21-7-19 16,18-10-39-16,24-19-16 16,27-37-7-16,4-6-2 15,6-8-9-15,10-16-44 16,0-12-71-16,24 0-68 15,20-20 82-15,14-6-42 16,11-4-52-16,2 6 126 16,-8 9 78-16,-14 14 224 15,-18 1-48-15,-15 20 0 16,-11 12-53-16,-5 8-35 16,-10 4-9-16,-18 4-14 15,-4 0-28-15,-3-5 1 16,7-12-17-16,11-8-14 15,6-19-7-15,7-4-25 0,4-40-85 16,0-45-129-16,0-53 0 16,13-59-297-16,14-25 257 15,8 9 144-15,3 57 135 16,-9 65 152-16,-6 45 152 16,-13 30 12-16,1 10 46 15,1 6-181-15,4 24-108 16,12 47 36-16,5 49-12 15,10 49-9-15,6 12-22 16,5-12-21-16,-5-43-24 16,-5-49-14-16,-5-27-6 15,1-10 0-15,-3 0-1 16,1 2-5-16,-7 1-10 16,-11-14-3-16,-9-7-12 0,-4-8 12 15,-7-11-25 1,2-3-48-16,0-37-75 0,1-9-220 15,-1-2-428-15</inkml:trace>
  <inkml:trace contextRef="#ctx0" brushRef="#br0" timeOffset="13063.63">15214 7285 1565 0,'0'0'380'0,"0"0"-72"16,0 0-57-16,-140 72-75 16,86-42-74-16,5-2-19 15,5-8-43-15,4-12-40 16,-5-16-31-16,11-20-211 15,11-14-736-15</inkml:trace>
  <inkml:trace contextRef="#ctx0" brushRef="#br0" timeOffset="13255.88">15027 6180 2414 0,'0'0'372'15,"0"0"-279"-15,0 0-28 16,0 0-30-16,101 102-34 15,-78-72 7-15,0-4-8 16,-7-8-45-16,-10-6-79 16,-12-10-194-16,-25-2-476 15,-17 0-593-15</inkml:trace>
  <inkml:trace contextRef="#ctx0" brushRef="#br0" timeOffset="13635.98">13594 6495 1751 0,'0'0'288'15,"0"0"-34"-15,0 0-69 16,0 0-70-16,0 0-27 15,117 68 19-15,-89-48-53 16,0-2-30-16,3-2-12 16,0 0-12-16,-1-4-37 15,-3 0-81-15,-5-2-128 16,-9-2-146-16,-5-4-927 0</inkml:trace>
  <inkml:trace contextRef="#ctx0" brushRef="#br0" timeOffset="16937.4">10089 6467 603 0,'0'0'121'0,"0"0"29"16,0 0 102-16,0 0-6 15,0 0 42-15,0 0-147 16,-2-100-90-16,0 100-39 15,2 0-5-15,0 0 8 16,0 0 35-16,0 0 17 16,0 0-10-16,0 0-4 15,7 0 2-15,17 0-12 0,16 0 28 16,14 0 29-16,13 1-23 16,8-1-22-1,3 0-29-15,1 0-14 47,-10-8-1-47,-11-3-3 0,-12 0-7 16,-11 0 5-16,-6-2 0 0,-4-1-5 0,0-4 1 0,0 0 5 0,-8 2-5 15,-1 2-1-15,-7 4 7 16,-5 4-8-16,-2 4 1 16,-2 2-1-16,0 0-19 15,0-2-21-15,-2 2-61 0,-13 0-81 16,-21-2-4-1,5 0-353-15,-1-2-168 0</inkml:trace>
  <inkml:trace contextRef="#ctx0" brushRef="#br0" timeOffset="17350.84">11644 6367 1405 0,'0'0'0'15,"0"0"-163"-15,0 0-244 0</inkml:trace>
  <inkml:trace contextRef="#ctx0" brushRef="#br0" timeOffset="18019.64">12781 6450 628 0,'0'0'1050'0,"0"0"-831"16,0 0-88-16,0 0-69 15,0 0-41-15,0 0 27 16,132 47 60-16,-66-37 15 16,10-2-32-16,11-8-26 15,6 0 5-15,-1 0-15 16,-5-2-19-16,-12-8-20 16,-10 2-1-16,-14 0-3 0,-12 0-4 15,-9 4-2-15,-12 1 3 16,-7 2-1-16,-7 1-2 15,0 0-5-15,-2-3-1 16,-2 3 1-16,0 0-1 16,0-1-2-16,0 1-32 15,0-2-9-15,0-4-26 16,0-4-8-16,0-8-184 16,0 1 28-16,-10 3-436 0</inkml:trace>
  <inkml:trace contextRef="#ctx0" brushRef="#br0" timeOffset="18377.27">10553 6557 544 0,'0'0'0'0</inkml:trace>
  <inkml:trace contextRef="#ctx0" brushRef="#br0" timeOffset="18784.57">10295 6815 1083 0,'0'0'195'0,"0"0"-141"31,0 0-40-31,0 0-13 0,0 0 59 0,0 0 124 16,0 0-28-16,-16 0-5 15,47 5-90-15,33 3-22 16,55-2 84-16,59-6 51 15,36 0-45-15,13-16-27 16,5-13-44-16,-5-3-28 16,14-8-18-16,15-2-11 15,3-2 0-15,-8 8 0 16,-17 10 13-16,-27 14-13 16,-26 10-1-16,-46 2-7 15,-34 0-9-15,-36 0-21 0,-15 0 19 16,0 4 7-16,1-2 9 15,-2 0 2-15,-11-2 0 16,-7 0 2-16,-4 0-2 16,-5-6 8-16,-4-2 4 15,-7 2 1-15,-6 0 1 16,-5 4-14-16,0-2-8 16,-7 0-47-16,-42-4-107 15,0 0-121-15,-2 0-283 0</inkml:trace>
  <inkml:trace contextRef="#ctx0" brushRef="#br0" timeOffset="19202.32">10497 6647 1458 0,'0'0'777'16,"0"0"-673"-16,0 0-104 15,0 0-142-15,0 0 70 16,252-8 72-16,-27-2 60 16,49-4 103-16,22-2-63 0,5 0-49 15,-14 0-30 1,14 2-20-16,-2 0 7 0,-3-4-7 15,-20 0-1-15,-23-2 0 16,-33-2-6-16,-33 2 6 16,-45 4 6-16,-39 4 4 15,-32 6-2-15,-17-1-7 16,2 2-1-16,-8-1 3 16,-2-1-2-16,-17 3-1 15,-14 0 2-15,-7 2-1 16,-8 0-1-16,0 0-19 15,-6-2-35-15,-72 0-102 16,4-2-47-16,-17 4-312 0</inkml:trace>
  <inkml:trace contextRef="#ctx0" brushRef="#br0" timeOffset="19540.5">11039 6693 2020 0,'0'0'310'0,"0"0"-216"15,0 0-94-15,144 0-63 16,72-9 63-16,74-10 17 16,51-7 84-16,13 2-31 15,-28 10-42-15,-15 8-19 16,-18 6-9-16,-33 0-6 15,-28 4-17-15,-30 6 1 0,-25-4 13 16,-24-4 9-16,-34 0 8 16,-35-2 17-16,-31 0-1 15,-16 0-17-15,-9 0-1 16,-6 0-6 0,-9 0-10-16,-13 0-48 0,-39 0-68 15,-97 2-44-15,7 6-77 16,-16-2-542-16</inkml:trace>
  <inkml:trace contextRef="#ctx0" brushRef="#br0" timeOffset="19867.15">11001 7090 2248 0,'0'0'308'0,"0"0"-228"16,0 0-80-16,0 0-123 15,238 5 83-15,23-1 40 16,68-4 95-16,41 0-18 16,0-13-41-16,-28-1-21 31,-13 1-15-31,-28 0-36 0,-34 3-33 0,-42 0 31 16,-44 0 3-16,-52-2 12 15,-44 0 23-15,-35 2 16 16,-20 2 16-16,-4 0-12 15,-8 0-8-15,-7 0-11 0,-11 0-1 16,-6-2-23 0,-38-2-71-16,-43-2-115 0,-81 6-57 15,12 4-228-15,-6 4-330 0</inkml:trace>
  <inkml:trace contextRef="#ctx0" brushRef="#br0" timeOffset="20201.59">10914 7207 1840 0,'0'0'254'0,"0"0"-190"16,0 0-64-16,0 0 0 0,0 0-79 16,0 0 79-1,171 24 91-15,101-22 73 0,65-2-27 16,41-22-64-1,-1-17-44-15,-34 6-20 16,-16 0-9-16,-30 9-21 0,-38 4-53 16,-34 4-5-16,-46 2 44 15,-42 6 29-15,-41 0 6 16,-30 2 24-16,-12 0-8 16,2 0-10-16,-7-2-6 15,0-2-1-15,-20 2 0 16,-16 0-18-16,-13-2-80 15,-7-2-19-15,-86-8-47 0,1 4-146 16,-14 2-236-16</inkml:trace>
  <inkml:trace contextRef="#ctx0" brushRef="#br0" timeOffset="20519.28">11747 6785 2250 0,'0'0'270'0,"0"0"-265"16,0 0-5-16,0 0-180 15,192-7 81-15,28 7 99 16,59 0 137-16,30 1-22 16,3 12-72-16,-31 1-26 0,-16 2-17 15,-17-2-17-15,-28 2-74 16,-31-4-13-16,-48 0 39 15,-43-6 34-15,-36-2 18 16,-19-4 6-16,-1 0 7 16,-4 0 17-16,-3 0 15 15,-14-6-7-15,-17-6-25 16,-4-2-20-16,-56-6-75 16,-100-3-80-16,5 5-227 15,-18 3-255-15</inkml:trace>
  <inkml:trace contextRef="#ctx0" brushRef="#br0" timeOffset="20799.53">11106 7225 1684 0,'0'0'640'0,"0"0"-530"16,0 0-110-16,158 44-65 15,51-26 26-15,63-6 39 16,40-10 27-16,6-2 37 15,-17-2-29-15,2-8-23 47,-6-4-12-47,-19-4-58 16,-26-2-66-16,-41-4 10 0,-62 1 55 0,-53 10 59 0,-42 3 8 0,-27 2 15 16,-9 3-23-16,-18 1-29 15,-27 4-200-15,-120 0-69 0,2 7-82 16,-20 7-538-16</inkml:trace>
  <inkml:trace contextRef="#ctx0" brushRef="#br0" timeOffset="21098.73">11825 7445 1763 0,'0'0'367'0,"0"0"-158"16,0 0-141-16,0 0-49 15,234 0-18-15,32 0 37 16,63-4 19-16,36 2-29 15,-10 0-12-15,-47-2-16 16,-28 4 0-16,-40 0-29 16,-41 0-1-16,-54 0-84 15,-43 0 77-15,-33 0 37 0,-9 0 25 16,2-8 34-16,-1-4-11 16,-3 0-5-16,-21 2-17 15,-16 4-3-15,-10 2-15 16,-9 2-7-16,-2 0-1 15,0 2 0-15,0-2-13 16,0-2-42-16,0-14-79 16,-9 0-82-16,3-2-516 0</inkml:trace>
  <inkml:trace contextRef="#ctx0" brushRef="#br0" timeOffset="21452.39">15889 6352 1795 0,'0'0'140'15,"0"0"-110"-15,0 0-13 16,0 0 58-16,125 4 159 0,-34 17-33 16,35 1-84-16,31-3-68 15,-8-2-26-15,-28-11-6 16,-41-6-16-16,-26 0-1 16,-6 0-4-16,-3 0-48 15,-11 0-6-15,-26 0-3 16,-24-14-200-16,-21 0-14 15,-7-3-749-15</inkml:trace>
  <inkml:trace contextRef="#ctx0" brushRef="#br0" timeOffset="22234.28">16649 6194 1855 0,'0'0'272'15,"0"0"-187"-15,0 0 11 16,-108 140-2-16,56-75-5 0,-8 1 4 15,-12 0-11-15,-4-2-43 16,-5-4-24-16,0-4-8 16,0-10-6-16,6-7 6 15,10-10-5-15,12-8-1 16,13-7-1-16,15-10-42 16,16-4-127-16,18-8-113 15,37-16-389-15,8 2-56 16,6 5 496-16,-20 17 231 15,-3 0 651-15,3 4-148 16,1 21-232-16,-3 11-15 16,-7 14-85-16,-8 10-72 15,-10 8-21-15,-1 5-26 16,-6-1-16-16,1-4-5 16,-1-10-3-16,1-8-17 0,0-12-10 15,-3-10-1-15,1-8 0 16,-3-8-40-16,2-8-21 15,1-4-42-15,4 0-57 16,2-26-46-16,5-16 5 16,1-14-94-16,6-12 40 15,1-9 74-15,5 1 181 16,9 4 158-16,6 6 129 16,8 8-41-16,4 8-20 15,-1 7-8-15,-6 7-49 16,-8 11-53-16,-17 8-56 15,-11 12-60-15,-13 5 0 16,0 0-18-16,-22 7 3 0,-12 18 14 16,-1 7 0-1,4 2-6-15,13 2-16 0,18 2-54 16,6 2 44-16,35 4 24 16,13 2 2-16,5 0 5 15,4 0 1-15,-5-1 1 16,-12-8-1-16,-8-4 0 15,-11-5 0-15,-9-6-1 16,-7-4 2-16,-7-6 9 16,-4-4 17-16,0 0 8 15,-27-4-3-15,-15-2-1 16,-13-2-13-16,-10 0-17 0,3-4-1 16,10-12-7-16,14 0 8 15,16 4 0-15,15 0 9 16,7 2 18-16,11-4-2 15,20-4-24-15,12-2 7 16,8-2-8-16,1-1-42 16,-3 4-71-16,-1-9-80 15,-9 6-177-15,-13-3-1382 0</inkml:trace>
  <inkml:trace contextRef="#ctx0" brushRef="#br0" timeOffset="22452.69">17551 6539 2381 0,'0'0'280'16,"0"0"-206"-16,168-14-63 16,-73 10-2-16,5 0-5 15,-4 2-4-15,-9 2-51 16,-14-2-39-16,-15-10-105 15,-20 0-441-15,-22-2-201 0</inkml:trace>
  <inkml:trace contextRef="#ctx0" brushRef="#br0" timeOffset="22661.13">18149 6288 1750 0,'0'0'291'15,"0"0"-181"-15,0 0 101 0,-83 122-70 16,31-53-23-16,-8 5 16 15,-9 0-58-15,-2-4-44 16,3-7-17-16,4-12-9 16,7-8-5-16,3-11 10 15,7-8-9-15,7-8 4 16,9-10-6-16,6-6-21 16,13 0-52-16,12-24-216 15,12-2-358-15,15 2-304 0</inkml:trace>
  <inkml:trace contextRef="#ctx0" brushRef="#br0" timeOffset="22830.68">17598 6846 950 0,'0'0'582'16,"0"0"-89"-16,0 0-206 0,73 124-70 16,-64-68-83-16,-7 6-37 15,-2 3-50-15,0-3-18 16,0-10-17-16,0-8-2 16,0-12-10-16,0-12-1 15,3-12-48-15,0-8-38 16,-1 0-50-16,2-44-173 15,0-4-85-15,3-6-283 0</inkml:trace>
  <inkml:trace contextRef="#ctx0" brushRef="#br0" timeOffset="23614.21">17919 7010 1540 0,'0'0'375'16,"0"0"-68"-16,133-4-45 16,-70 2-150-16,0 0-90 0,-6-2-22 15,-6-4-4-15,-12-2-71 16,-13-4-109-16,-12-6-49 15,-12-6-347-15,-2-4 293 16,0-4 287-16,-11 3 49 16,2 8 223-16,0 10 91 15,-1 13-110-15,-7 8-117 16,-18 47-38-16,-23 39 0 16,-3 2 3-16,5-6-37 15,10-9-16-15,24-29-20 16,6 0 2-16,9-2-6 15,7-12-8-15,1070-144-2851 141,-995 94 2835-141,8-2 0 16,4 10 0-16,-5-8 0 15,8 2 0-15,-4 0 0 16,-3 4 0-16,-8-7 0 0,1-1 0 16,2 5 0-1,9-9 0-15,4-2 0 16,5-13 0-16,-7-7 0 0,-12-10 0 15,-22-10 0-15,-60-12 0 16,-26-15 0-16,43-13 0 16,-24 0 0-16,-88 100 0 15,-45-10 0-15,65-8 0 16,2-22 0-16,20-20 0 16,58 34 0-16,-2 24 0 15,-14-12 0-15,2 8 0 16,4 3 0-16,-1-4 0 15,-18-1 0-15,11 0 0 16,-3-6 0-16,19 1 0 16,0-1 0-16,2 1 0 0,0-8 0 15,0 11 0-15,0-2 0 16,-7 12 0-16,-24 0 0 16,-16 4 0-16,-8 18 0 15,30-1 0-15,5-16 0 16,9-3 2329-16,11-2-1859 15,0 0-426-15,0 0-44 16,0 0-6-16,0 0-3 16,0 0-9-16,0 0-48 15,54 22-46-15,-25-10-154 16,-5-6-380-16</inkml:trace>
  <inkml:trace contextRef="#ctx0" brushRef="#br0" timeOffset="23889.34">19312 6825 2078 0,'0'0'385'0,"-85"195"-283"15,42-101-70-15,14-30-22 16,16-29-2-16,5 1 20 16,2 2-6-16,6 0-10 15,0-12-12-15,0-8-4 16,14-8-32-16,3-10 36 15,10 0 9-15,4-4 31 16,15-18-15-16,9-6-6 16,29-18-19-16,43-24-19 15,50-33-81-15,13-21-114 16,-4-16-90-16,-56 32-265 16,-55 19-171-16</inkml:trace>
  <inkml:trace contextRef="#ctx0" brushRef="#br0" timeOffset="24214.47">20335 6096 1807 0,'0'0'700'0,"0"0"-638"16,-119 152-24-16,57-11 36 16,4 17-10-16,12 0 9 15,13-17-11-15,10-35-25 16,7-24-28-16,3-24-8 16,-1-11 4-16,1-4-5 15,-5 0 0 1,0-5-1-16,0-14-11 0,2-14-28 0,5-10-53 15,3 0-18 1,5-26-56-16,3-14-119 0,15-9-258 16,28 3 466-16,18 9 78 15,12 15 243-15,14 17-56 16,2 5-7-16,-5 27 45 16,-6 13-77-16,-13 6-81 15,-9 2-26-15,-12-4-25 16,-3-8-10-16,-10-8-5 15,-9-12-1-15,-4-8-60 16,2-12-86-16,-7-18-82 16,-1-8-475-16</inkml:trace>
  <inkml:trace contextRef="#ctx0" brushRef="#br0" timeOffset="24436.88">20853 6421 2162 0,'0'0'501'0,"0"0"-454"16,190 0-26-16,-46-18-7 15,-1-8-7-15,-27-1 23 16,-47 7-30-16,-36 10-10 16,-6 0-67-16,-16 0-109 15,-22-6-123-15,-26 6-314 16,-13 4-202-16</inkml:trace>
  <inkml:trace contextRef="#ctx0" brushRef="#br0" timeOffset="24565.93">21328 6338 1071 0,'0'0'631'0,"-54"157"-376"0,21-21-47 16,4 18-5-16,12-19-55 15,5-33-29-15,12-40-44 16,0-6-41-16,0 4-16 16,0 5-9-16,2 1-9 15,0-8-1-15,-2-10-14 31,0-8-45-31,-4-10-111 0,-11-12-293 0,3-14-513 0</inkml:trace>
  <inkml:trace contextRef="#ctx0" brushRef="#br0" timeOffset="24722.51">21341 7315 674 0,'0'0'1700'0,"0"0"-1396"16,0 0-158-16,0 0-46 0,158-4-37 15,-106 4-33-15,-1 0-30 16,5-10-59-16,-14 0-127 15,-15-6-421-15</inkml:trace>
  <inkml:trace contextRef="#ctx0" brushRef="#br0" timeOffset="25382.17">22489 6715 1246 0,'0'0'16'0,"0"0"-16"15,0 0-47-15,-74-102 17 16,57 72 8-16,5-4 21 16,8-2-19-16,4-6-185 15,0-16-508-15,4 12 511 16,6 7 180-16</inkml:trace>
  <inkml:trace contextRef="#ctx0" brushRef="#br0" timeOffset="25879.27">22402 6294 492 0,'0'0'717'0,"0"0"6"16,0 0-573-16,0 0-23 15,0 0 0-15,0 0-39 16,0 0-24-16,11 92 64 16,-11-25-18-16,-23 15-27 15,-8 6-42-15,-7 4-23 16,1-5-17-16,3-7 1 16,5-12 5-16,11-16-7 15,10-16-5-15,8-15-9 16,2-12 13-16,33-7 1 15,37-2 24-15,51-18 4 16,48-28 2-16,20-10-12 0,-23 0-11 16,-48 14 7-1,-53 14-13-15,-27 10-1 0,-9 1 0 16,-9 6 0-16,-11 3-21 16,-11 3-54-16,-15 4-19 15,-27-2 34-15,-9 2-60 16,-12-6-134-16,-6-8-45 15,4-16-227-15,7-9-8 16,14-8-85-16,10 4 619 16,14 10 872-16,11 14-132 15,5 10-428-15,4 10-120 16,0 0-123-16,0 14-40 16,0 24-13-16,0 34 82 15,0 6-22-15,-2 12-38 16,-6 5-16-16,2-17-10 0,-3 5-10 15,3-11 4-15,-4-17-5 16,4-12 6-16,1-14-7 16,3-12-30-16,0-9-46 15,2-6-45-15,0-12-112 16,0-18-80-16,7-10-415 16</inkml:trace>
  <inkml:trace contextRef="#ctx0" brushRef="#br0" timeOffset="26415.36">23977 6200 1766 0,'0'0'862'0,"0"0"-780"16,0 0-81-16,0 0-1 16,0 0 22-16,0 0 22 15,-125 130-27-15,82-83-8 16,-9 3-9-16,-13 0-29 15,-2-4-25-15,2-10 9 16,17-8 35-16,14-10 3 16,20-10 7-16,14-4 30 15,12-4-10-15,53 0 22 16,53 0-5-16,53-18-13 16,20-10-15-16,-27 2-9 15,-54 4-4-15,-58 8 4 16,-27 6-1-16,-10 2-1 0,-11 0-33 15,-4 0-56-15,-11 4-64 16,-28 2-55-16,-13 0 13 16,-8 6 81-16,0 18 106 15,4 12 10-15,12 10 77 16,6 12 31-16,11 8 36 16,4 13 34-16,1 21-57 15,2 22-23-15,0-8-14 16,4-13-26-16,3-15-18 15,7-22-10-15,-3 6-9 16,-1 5-9-16,2-13-4 16,-1-10 4-16,-1-14-11 15,6-14 13-15,0-8-7 16,2-10-1-16,0-4-6 16,2-2-3-16,-3 0-39 0,-11-30-43 15,2-2-152-15,-5-4-548 0</inkml:trace>
  <inkml:trace contextRef="#ctx0" brushRef="#br0" timeOffset="27497.43">576 8649 522 0,'0'0'667'0,"0"0"-147"15,0 0-280-15,0 0-68 16,0 0-82-16,0 0 66 15,0 0-44-15,0 0-45 0,0 0-35 16,0 0-15 0,0 0-17-16,6 0 0 0,21 0-15 15,15 0 15-15,18 1 29 16,19-1-4-16,8 0 3 16,0 0-10-16,-10-4-16 15,-12-2-1-15,-14 1 7 16,-13-2-6-16,-9 1-1 15,-9 1 8-15,-5-4-9 16,-1-1-8-16,-7 0-36 16,-7-4-41-16,-21-8-142 15,-29 6-261-15,-6 8-404 16</inkml:trace>
  <inkml:trace contextRef="#ctx0" brushRef="#br0" timeOffset="27766.71">1043 8560 214 0,'0'0'314'0,"0"0"76"15,-82 118 103-15,58-71-380 16,1 1 66-16,1 4-54 15,-3 0-29-15,-1 2-24 16,-5 0 3-16,-6-1-11 16,0-3-11-16,-3-2-22 15,4-8-8-15,10-10-4 16,7-8-4-16,13-10-5 16,6-4-4-16,0-2 19 15,16 0-3-15,15 2 38 16,13-2 18-16,14-4-24 15,7-2-17-15,-3 0-7 16,-6 0-14-16,-14-4-9 63,-15-2-5-63,-11 4-2 0,-10 2-41 0,-6 0-66 0,0 0-84 0,-26-12-65 0,-6 0-138 0,1-8-1017 0</inkml:trace>
  <inkml:trace contextRef="#ctx0" brushRef="#br0" timeOffset="28178.61">798 9013 1568 0,'0'0'368'0,"0"0"-193"16,0 0-56-16,0 0-77 16,0 0-42-16,121-25 0 15,-41 30 0-15,14 9 9 0,1 4 7 16,-1 0-10 0,-13 0-5-16,-17 0 5 0,-20-4-5 15,-17-1-1-15,-15-5-7 16,-12 0 7-16,0 2 87 15,-12 6-28-15,-23 12-30 16,-24 16-14-16,-30 22-7 16,-33 18-2-1,1-5-6-15,13-11-13 32,16-18 12-32,32-24-1 0,6-4 2 0,12-4 16 0,20-10 31 15,22-4 28-15,2-4-65 16,40 2-9-16,39 2 22 15,48-2 18-15,40-2-14 16,-6 0-4-16,-34 0-8 16,-46 0-9-16,-44 0-5 0,-1 0 0 15,-9 0-1-15,-6 0-5 16,-15 0-11-16,-8 0 2 16,0 2 13-16,0-2-24 15,0 0-8-15,0 0-9 16,-2 0-41-16,-4-12-88 15,-5-8-158-15</inkml:trace>
  <inkml:trace contextRef="#ctx0" brushRef="#br0" timeOffset="28927.54">2603 8267 2004 0,'0'0'243'0,"0"0"-219"15,0 0-23-15,0 0 69 16,0 0 16-16,-31 143-25 16,-15-81-23-16,-14 8-38 0,-10 5-47 15,-3-11-76-15,3-12-5 16,11-18 47-16,11-16 58 16,15-10 22-16,13-6 1 15,13-2 28-15,5 0 54 16,2 2-61-16,0 8-21 15,13 6-22-15,3 10 22 16,-1 6 6-16,-1 8 2 16,-3 4 2-16,-9-2-9 15,-2 1 5-15,0-7-6 32,-9-4 0-32,-9-4-41 0,-6-6-8 0,0-4-14 15,1-6-32-15,8-8-4 16,10-4 91-16,5 0 8 0,16-16 66 15,28-19-31-15,39-16-26 16,37-20-8-16,34-13 50 16,-9 6-4-16,-33 22 8 15,-41 20 61-15,-40 19-19 16,-10 6-34-16,-4 4-40 16,-9 7-23-16,-8 0-59 15,-8 25 4-15,-21 17 55 16,-9 18 13-16,-4 12 8 15,3 13 25-15,8 2 9 16,10 4 7-16,7 3 22 16,7 2-14-16,7 1-37 0,0-5-23 15,0-6-9 1,0-10-1-16,0-8 0 0,4-10-7 16,-1-13-29-16,-3-11-30 15,0-12-39-15,0-22-103 16,0 0-64-16,0-18-98 0</inkml:trace>
  <inkml:trace contextRef="#ctx0" brushRef="#br0" timeOffset="29099.08">2780 9489 2089 0,'0'0'716'0,"0"0"-634"16,0 0-81-16,0 0-1 15,0 0-12-15,0 0 0 16,0 0 11-16,54 12 1 15,-31-5-58-15,2 0-76 0,8-7-70 16,-8 0-70 0,-6-2-364-16</inkml:trace>
  <inkml:trace contextRef="#ctx0" brushRef="#br0" timeOffset="29960.78">4054 8508 1674 0,'0'0'809'0,"0"0"-772"16,0 0-37-16,0 0 0 16,0 0 11-16,0 0 56 0,0 0 3 15,-71 120-43-15,23-73-27 16,-14 7-4-16,-11 0-23 15,-8-2-2-15,8-10 6 16,11-10 22-16,19-10 1 16,21-12 10-16,16-4 15 15,6-6-25-15,24 0-3 16,23 0 0-16,19-2 3 16,14-8 1-16,5-4 10 15,-7-2-10-15,-17 4 5 16,-24 4-5-16,-22 6-1 15,-15 2-19-15,-23 10-65 16,-33 24 79-16,-18 12 5 0,-8 9 8 16,6-1-7-16,18-8-1 15,24-16 1-15,23-14-1 16,11-12 0-16,11-4 0 16,30 0 0-16,13-2 21 15,9-14-6-15,7-2-15 16,-12 4-27-16,-16 8-55 15,-24 6-69-15,-18 6-81 16,-24 30-52-16,-34 14 215 16,-13 10 47-16,-10 8 22 15,5 0 86-15,12-10 63 16,17-9-5-16,20-17 0 16,18-14-40-16,9-8-6 0,5-10-16 15,28 0-9-15,13 0-2 16,15-14-1-16,8-8-27 15,4-4-23-15,1 0-14 16,-5-5-6-16,-4 1-25 16,-3-6-58-16,-1-6-84 15,-1-10-101-15,-2-10-53 16,6-26 26-16,-11 1 101 16,-4-5 78-16,-11 4 116 15,-20 30 318-15,-5 8 67 16,-11 24-84-16,-2 24-187 15,0 4-114-15,0 38 12 0,0 18 24 16,-6 16 46 0,-3 10-18-16,-2 6-24 0,-2 1-15 15,2-5-5-15,-3-12-5 16,1-14-3-16,1-15-12 16,4-15 2-16,1-15 11 15,5-6-13-15,2-9-9 16,0 0-41-16,0-22-19 15,11-41-144-15,20-65-172 16,-2 7-137-16,2-6-291 0</inkml:trace>
  <inkml:trace contextRef="#ctx0" brushRef="#br0" timeOffset="30728.99">4737 8438 780 0,'0'0'1010'0,"0"0"-658"0,0 0-228 16,0 0-118-1,0 0 25-15,0 0 40 0,135 70-1 16,-108-18-8-16,-6 1-31 15,2 1-19-15,-8 0-11 16,-1 1 9-16,-8 4-8 16,-6 7 10-16,0 8 16 15,0 8 42-15,-6 7 3 16,-4 1-16-16,6-2-20 16,2-9-25-16,2-15-12 15,0-14-14-15,0-18-9 16,0-14-27-16,2-14-13 15,-1-4 32-15,-1-18 16 16,0-24-27-16,0-19-114 16,-8-15 45-16,-13-10 17 0,-9-4 13 15,-6 3 40-15,1 15 24 16,4 18 17-16,6 22 84 16,8 18-13-16,1 14-43 15,1 2-19-15,-2 22-8 16,0 10 5-16,1 2-4 15,5 3-2-15,7-2-1 16,4-4-1-16,0-3-20 16,6-6-28-16,19-8 5 15,6-4-17-15,5-8 17 16,-5-2-1-16,-4-2 34 16,-14 0 4-16,-9 2 8 0,-4 4 29 15,-8 6 17-15,-26 12 63 16,-12 10-46-16,-20 8-23 15,-13 10-22-15,-31 11-8 16,-30 5-8-16,12-8-1 16,20-14 13-16,27-16-3 15,39-16 27-15,9-6 34 16,8 0-5-16,23-8-16 16,2 0-39-16,31 0 8 15,42-10-3-15,52-12-4 16,58-4-7-16,27 2-5 15,1 8 0-15,-21 12 0 16,-39 4-1-16,-35 8 2 16,-33 10-1-16,-30-2-1 15,-18-2-6-15,2 2 6 0,-6 0-2 16,-7-4-4-16,-13-2 6 16,-8-6 15-16,-3-4 31 15,0 0 19-15,0 0-19 16,0 0-18-16,0 0-14 15,0 0-14-15,0 0-2 16,0 0-29-16,0 0-38 16,0-2-122-16,-5-14-197 15,1 2-559-15,-1 0-33 0</inkml:trace>
  <inkml:trace contextRef="#ctx0" brushRef="#br0" timeOffset="32180.64">7218 8470 679 0,'0'0'1353'16,"0"0"-1044"-16,0 0-170 15,0 0-73-15,0 0-19 0,0 0-8 16,0 0-14-16,145-12 2 16,-76 4-9-16,6 0 10 15,1 2 10-15,-3 4 3 16,-8 2-2-16,-9 0-10 15,-8 0-13-15,-9 4-6 16,-8 6-10-16,-11 4 0 16,-7 6-13-16,-10 8 10 15,-3 10 3-15,-27 14 6 16,-25 11 5-16,-21 5-1 16,-12 0-10 30,-4-8-6-46,7-14-4 0,18-16 10 0,18-14 1 0,22-8-1 0,15-8 11 0,9 0-11 16,7 0-31-16,26-4 31 0,19-8 1 16,30-6 9-16,4 6-8 15,18 2-2-15,0 10 0 16,-15 0 0-16,5 20-10 16,-18 14-2-16,-14 8-8 15,-20 9 8-15,-17 5 12 16,-19 2 6-16,-6 0 28 15,-13-2 2-15,-16-6-6 16,-9-6-2-16,-6-8-8 16,-10-5 4-16,-6-9-6 15,-5-7-8-15,-1-5-1 16,1-6-8-16,5-4 0 16,8 0-1-16,12 0-25 0,14 0-14 15,7-1-24 1,15-2-59-16,4-2-157 0,10-4-546 15,9 2-519-15</inkml:trace>
  <inkml:trace contextRef="#ctx0" brushRef="#br0" timeOffset="32663.59">9156 9340 1048 0,'0'0'1511'0,"0"0"-1295"16,0 0-165-16,0 0-45 0,0 0 0 16,0 0 30-16,0 0 29 15,69 82-26-15,-44-55-25 16,-4-4-4-16,-2-1-4 15,-4-3-6-15,-4-6-13 16,-4-2-23-16,-5-1-45 16,-2-8-68-16,-2-2-217 15,-13 0-522-15</inkml:trace>
  <inkml:trace contextRef="#ctx0" brushRef="#br0" timeOffset="33510.12">11097 8420 88 0,'0'0'1587'15,"0"0"-1396"-15,0 0-71 16,0 0-53-16,-41-106 90 16,37 74-2-16,-1-5-50 15,-1-1-7-15,-6 2-40 16,-5 0-1-16,-16 6-8 15,-17 4 0-15,-14 10-34 16,-19 12-15-16,-8 4 0 0,-3 26 0 16,6 20 0-1,9 12 6-15,21 14 20 16,21 5-2-16,23 5-6 16,14-2 4-16,40-4-6 0,40 1-2 15,36-5-8-15,2-14-6 16,-8-14-6-16,-16-14-12 15,-26-10-13-15,-1 2-1 16,-5 6 8-16,-20 2 8 16,-21 2 8-16,-15 7 5 15,-6 4 3-15,-13 4 8 16,-16 1 14-16,-14-2-8 16,-5-6-8-16,-14-6 7 0,-7-6-7 15,-10-12-6 1,2-8 1-16,-4-8-1 0,8-6 0 15,11-22 0-15,10-8 0 16,17-6-1-16,16-4-5 16,19-1 6-16,5 2-12 15,40-5 10-15,37-7 1 16,42-9 1-16,33-8 2 16,-7 9-1-16,-33 15 10 15,-45 23-10-15,-34 13 22 16,-7 4 7-16,-7-1-12 15,-4 5-10-15,-12 5-8 16,-4 1-7-16,-4 0 6 16,0 0 0-16,0 0-14 15,0 0-34-15,0 0-25 0,0 0-37 16,0 10-83 0,0 5-24-16,0 2-436 0</inkml:trace>
  <inkml:trace contextRef="#ctx0" brushRef="#br0" timeOffset="33746.43">12115 9400 2198 0,'0'0'541'0,"0"0"-527"16,0 0-1-16,44 115 24 0,-19-86-1 15,4-4-22-15,0-7-14 16,-2-6-5-16,-16-12-186 16,-7 0-450-16,-4-10-499 0</inkml:trace>
  <inkml:trace contextRef="#ctx0" brushRef="#br0" timeOffset="34887.69">14430 7954 846 0,'0'0'564'0,"0"0"-203"15,0 0-128-15,0 0-116 16,0 0-36-16,0 0 52 16,0 0 16-16,33-51-42 15,-33 51-25-15,0 0-29 16,0 0-23-16,-20 14 3 15,-11 18-3-15,-18 16 15 16,-13 20 2-16,-25 26-14 16,-15 35-13-16,-6 27-4 15,10 6 7 1,29-28-7 0,29-35-5-16,22-41-1 0,9-8-9 0,6 2-1 0,3 6 10 15,6 0 5-15,27-5-8 16,14-13-7-16,19-14-12 15,37-16-10-15,-3-10-9 16,11-10-20-16,-3-26 12 16,-31-8-4-16,-9-9 17 15,-28-2 8-15,-30-3 18 16,-10-1 3-16,-37 1 17 16,-16 4-1-16,-10 12 8 15,-2 14 9-15,3 14-3 16,4 14-3-16,7 3-23 15,10 24-7-15,8 3 0 16,14 0-15-16,7-6-9 0,7-6-19 16,5-4-17-1,0-6-6-15,0-2-26 0,0-2-81 16,0 0-66-16,5-2-278 16,-3 0-137-16,5-2-229 0</inkml:trace>
  <inkml:trace contextRef="#ctx0" brushRef="#br0" timeOffset="35153.12">15136 9202 2056 0,'0'0'517'16,"0"0"-410"-16,0 0 59 15,0 0-86-15,78 124-20 16,-49-90-39-16,4-4 2 16,-2-3-8-16,0-5-7 15,-4-7-8-15,-9-4-53 16,-7-8-15-16,-11-3-117 16,0-15-298-16,-4-7-560 0</inkml:trace>
  <inkml:trace contextRef="#ctx0" brushRef="#br0" timeOffset="35874.87">17037 7940 2083 0,'0'0'354'15,"0"0"-230"-15,0 0-100 16,0 0 46-16,-36 151 12 16,12-35 36-16,-11 47-36 15,3 19-32-15,-2-8-17 16,7-35 16-16,10-47-24 16,3-30 1-16,5-10-4 15,1 1-11-15,-1 1-2 16,1-2-3-16,6-16-6 0,0-10 0 15,2-12-5 1,0-8-32-16,0-4-14 0,0-2-3 16,0 0 2-16,0-4-17 15,0-14-103-15,0-32-182 16,4 4-324-16,6-2-642 0</inkml:trace>
  <inkml:trace contextRef="#ctx0" brushRef="#br0" timeOffset="36344.6">17723 8193 1859 0,'0'0'555'0,"0"0"-436"16,0 0-73-16,0 0-9 15,0 0-1-15,-110 168 7 16,64-87 2-16,-5 9-33 16,-2 6 0-16,10-16-6 15,-7 3-5-15,11-15 6 16,5-14 39-16,10-16-23 16,13-14-11-16,11-10 0 15,2-8 8-15,36-6 9 16,42 0-2-16,49-12-14 15,52-14-4-15,17-4-7 16,-4 0 10 0,-47 6-12-16,-54 8-13 15,-35 4 12-15,-25 4 1 0,-8 2 0 0,-7 0 1 16,-7 0 0-16,-9 4 0 16,-2 0-1-16,0 2 17 15,0-2-5-15,-2-4-12 16,-6 0-3-16,-2-4-30 15,-3 0-29-15,-6-2-47 16,-20-14-56-16,3 4-225 16,3-3-360-16</inkml:trace>
  <inkml:trace contextRef="#ctx0" brushRef="#br0" timeOffset="36824.12">18135 8077 965 0,'0'0'171'0,"0"0"328"15,0 0-262 1,0 0-95-16,0 0-72 0,0 0-3 16,0 0 12-16,-17-18 34 15,17 18-98-15,0 2-15 16,0 18-14-16,0 10 14 15,-17 14 95-15,-5 14-3 0,-9 26 27 16,-7 39-22 0,-2 33-18-16,7 8-5 0,10-7-42 15,15-22-17-15,8-39 4 16,0-18-4-16,0-20-13 16,0-8 5-16,0 4-5 15,0 0-1-15,0 3 8 16,0-15 0-16,0-8 6 15,-5-10-5-15,0-8-2 16,3-6-8-16,0-4 0 16,0-4 1-16,2 0-1 15,0-2 0-15,0 0 1 16,0 0 6-16,0 0-1 16,0 0-5-16,0 0 0 15,0 0-1-15,0 0-6 0,0 0-12 16,0 0-15-16,0-2-16 15,0-24-38-15,-5 0-149 16,-8-6-595-16</inkml:trace>
  <inkml:trace contextRef="#ctx0" brushRef="#br0" timeOffset="41453.44">13454 8075 1654 0,'0'0'301'0,"0"0"-163"16,0 0-26-16,0 0-64 15,0 0-48-15,0 0-3 0,-20 20 1 16,16 12 2-16,-6 8 17 16,2 8 4-16,-4 8 26 15,-3 27 1-15,-12 37 24 16,-17 42 24-16,-14 21-34 16,-9-5-2-16,0-24-11 15,16-45-16 16,10-25-9-31,12-25 7 0,7-12-6 0,-4 4 11 0,1 1 1 16,-2 0-10-16,4-12-21 16,8-8-5-16,2-8 7 15,6-8-8-15,3-4-6 16,1-2 5-16,1-4 1 0,2-2-1 16,-2-2 1-1,0-2 0-15,0 2-11 0,0-2-11 16,2 0-26-16,-2 0-37 15,2-10-76-15,0-14-185 16,0-8-683-16</inkml:trace>
  <inkml:trace contextRef="#ctx0" brushRef="#br0" timeOffset="46883.95">19512 9228 1692 0,'0'0'504'16,"0"0"-503"-16,0 0-1 15,0 0-129-15,0 0 4 16,0 0 93-16,42 0 27 15,-26 0 5-15,-3 0 7 16,-8 0 67-16,-5 0 43 16,0 0 8-16,0 0 8 15,0 0-41-15,0 2-44 16,0 0-24-16,0 2-15 16,-1 2-8-16,-3 4 1 15,-5 8-1-15,-5 6 0 0,-3 4 6 16,-5 0-7-16,-10 0 1 15,-3-2-1-15,-5-4-9 16,-5-4-56-16,-15-12-106 47,11-3-94-47,11-3-490 16</inkml:trace>
  <inkml:trace contextRef="#ctx0" brushRef="#br0" timeOffset="48646.26">19492 9278 735 0,'0'0'147'0,"0"0"334"0,0 0-384 16,0 0-57-16,0 0-17 15,0 0 25-15,0 0 9 16,-18 0-24-16,18 0-31 15,0 0-2-15,0-2 0 16,0 2 32-16,0-2 51 16,0 0 12-16,0-4-13 15,0-2-19-15,5-4-18 16,1-2-11-16,1-2-19 16,-2 4-9-16,-4 0-5 15,-1 4 5-15,0 2 2 16,0 4 1-16,0 0 7 15,-4 2 7-15,-5 0-15 0,-2 0-8 16,3 0-8-16,2 2 0 16,4 4 7-1,2 0-7-15,0 2-6 0,5-4-3 16,13 0 17-16,4-4 8 16,0 0 2-16,3 0-1 15,-7-8 1-15,-5-2-8 16,-7 2 10-16,-6 2 19 15,0-2 23-15,0 2 4 16,0-1-27-16,-6 2-6 16,2 3 8-16,1 2-17 15,3 0-10-15,0 0-6 0,0 0-27 16,0 0-4 0,0 0 9-16,0 0 17 0,3 0 5 15,-3 0 6-15,0 0-4 16,0 0 4-16,0 0 3 15,0 0 6-15,0 0 1 16,0 0-5-16,0 0-10 16,0 0-1-16,0 0-8 15,0 4 2-15,0 6-10 16,0 1-99-16,4 0-144 16,-2-7-298-16</inkml:trace>
  <inkml:trace contextRef="#ctx0" brushRef="#br0" timeOffset="49435.66">20695 8378 500 0,'0'0'1114'0,"0"0"-950"0,0 0-127 0,0 0-30 16,0 0-7-1,0 0 0-15,0 0-32 0,-67 8-73 16,67-6 77-16,7 0 28 15,0 0 67-15,-3-2 30 16,-2 2 8-16,-2-2 0 16,0 2-5-16,0-2-27 15,0 0-32-15,0 2-23 16,0-2-18-16,0 0 0 16,3 0-6-16,3 0-28 15,4 0 7-15,-2 0-55 16,1 0-91-16,-7 0-304 0</inkml:trace>
  <inkml:trace contextRef="#ctx0" brushRef="#br0" timeOffset="50522.34">20437 8534 1129 0,'0'0'767'16,"0"0"-651"-16,0 0-64 15,0 0-18-15,0 0-3 16,0 0-18-16,0 0-4 16,104 0 19-16,-61 8-1 15,3 0 5-15,1 0 5 16,0-4-10-16,0-4 4 16,1 0-6-16,-2 0-7 15,-9-10 6-15,-8-2-8 16,-14 6-16-16,-9 0 2 15,-6 6 11-15,-9 0-13 0,-16 0-34 16,-10 0-67-16,-6-2 7 16,-1 0-4-16,0-2-38 15,10-6-91-15,8-6-9 16,10-20-303-16,8 4-181 16,6 0 474-16</inkml:trace>
  <inkml:trace contextRef="#ctx0" brushRef="#br0" timeOffset="50653.99">20748 8306 584 0,'0'0'733'0,"0"0"-585"16,0 0-106-16,0 0-41 15,0 0 8-15,0 0-9 16,0 0-11-16,-29-13-73 0,27 13-308 16,0 0-415-16</inkml:trace>
  <inkml:trace contextRef="#ctx0" brushRef="#br0" timeOffset="53481.91">20698 8307 620 0,'0'0'579'0,"0"0"-446"16,0 0-91-16,0 0-7 16,0 0-20-16,0 0-14 15,0 0-1-15,1-32-1 0,7 31-1 16,-4 1 2 0,-4 0 59-16,0 0 53 0,0 9 34 15,-2 19-1-15,-9 11-6 16,-5 11-38-16,1 8-26 15,1 2-45 1,3 0-17-16,1-2-1 0,2-4-11 16,-5-1 7-16,-5-3-7 15,-5-4 7-15,-2-8 2 16,-1-6-8 0,6-12 6-16,4-6 3 0,9-4-11 15,7-6 0-15,0 2-23 16,21-2 23-16,17-4 50 15,15 0 15-15,14 0-9 16,8-12-20-16,4-6-12 0,-10-2-5 16,-16 2-1-16,-19 8-5 15,-18 4-7-15,-14 4 0 16,-2 2 2-16,0 0 20 16,-4 0 12-16,-8-2-1 15,-1 0-39-15,-1-2-27 16,1-4-19-16,-2-6-27 15,3-8-98-15,-4-8-60 16,-3-11-313-16,-4-4-113 16,-2-1 145-16,-3 5 512 0,6 11 651 15,1 10-261 1,8 12 12-16,4 8-195 0,4 20-148 16,3 45 13-16,2 35 103 15,0 36-37-15,0 10-52 16,0-21-46-16,0-33-13 15,-4-34-8-15,0-10-18 16,-6 7 9-16,-3-1-9 16,-5 0 9-16,1-12 2 15,-2-12-3-15,6-12-1 16,5-8 1-16,0-10-2 16,4 0-7-16,-2-30-100 15,-7-20-262-15,-8-19-293 16,-8-7-89-16,-6-2 231 15,-10 12 513-15,3 20 741 0,6 16-107 16,11 16-350-16,15 14-106 16,10 0-100-16,8 6-21 15,32 14 24-15,18 0 11 16,16-4-8-16,12-10-22 16,6-6-7-16,-3-6-25 15,-13-12-9-15,-21 0-20 16,-21 2 0-16,-21 2 10 15,-13 2-11-15,0-4-20 16,-4-6-40-16,-12-7-67 16,-1-31-127-16,3 6-98 15,7-4-370-15</inkml:trace>
  <inkml:trace contextRef="#ctx0" brushRef="#br0" timeOffset="54280.84">21014 8476 2085 0,'0'0'328'0,"0"0"-148"16,0 0-87-16,0 0-68 16,0 0-10-16,0 0 3 15,171-18 4-15,-102 18-14 16,1-2 0-16,-8 0-8 16,-11-2-1-16,-13 2 0 15,-18 0-20-15,-11 2-45 16,-9 0-53-16,-9 8-44 15,-31 22 40-15,-23 16 71 16,-17 12 18-16,-9 8-19 16,3 1 19-16,15-13 27 15,30-14 7-15,26-16 47 0,15-8 46 16,27-4 18-16,27-4-6 16,34-2-26-16,1-6-18 15,11 0-24-15,-2 0-11 16,-24-8-26-16,-5 0 0 15,-20 0-1-15,-25 6-29 16,-20-2-43-16,-4-4-65 16,-11-10-21-16,-20-12-40 15,-2-16-159-15,-3-17 160 16,5-13 82-16,4-4 116 16,5 4 81-16,9 16 253 0,1 17-92 15,8 24-68 1,-1 19-97-16,1 6-77 0,-9 50-16 15,-9 42 16-15,-1 5 63 16,0-5-3-16,6-16-8 16,11-30-31-16,0-4-9 15,4 0 7-15,2-12-5 16,0-7-13-16,0-6 5 16,8-1-6-16,11 1 1 15,12 0-1-15,5 6 0 16,5 3-1-16,-4 4 0 15,-3-2-5-15,-12 2 5 16,-13-2 2-16,-9 0-1 0,-18 2 23 16,-24 0 23-1,-19-4-9-15,-5-4-21 0,-3-9-2 16,9-9 1-16,14-10 44 16,17 0-2-16,14 0-23 15,15 0 8-15,0-3-12 16,23 2-24-16,19 1 1 15,16 0-1-15,15 0-6 16,10 4 8-16,0 6-7 16,-6-1-1-16,-12 0 1 15,-18-1 4-15,-16-4-5 16,-16 0-6-16,-11-4-56 0,-4 2-7 16,0-2-34-16,0-2-44 15,0-12-140 1,0-10-422-16</inkml:trace>
  <inkml:trace contextRef="#ctx0" brushRef="#br0" timeOffset="55777.35">22404 8260 453 0,'0'0'1624'0,"0"0"-1364"16,0 0-152-16,0 0-38 15,0 0-6-15,0 0-42 16,0 0-11-16,125-27-5 15,-65 19-4-15,7-2-1 0,-5 2 0 16,-10 0 0-16,-17 2 0 16,-15 4-1-16,-15 2 0 15,-5 0-30-15,-23 6-50 16,-24 18 14-16,-13 12 6 16,-11 8-25-16,2 2 19 15,9-3 38-15,10-5 17 31,19-8 7-31,16-10 4 0,15-4 15 0,2-6 5 16,36-6 8-16,20-4-11 16,17 0-17-16,12-8-6 0,-6-10-6 15,-14 0 0 1,-23 4 11-16,-22 8 1 0,-17 6 30 16,-5 8 41-16,-7 46-25 15,-20 48 46-15,1 39-9 16,6-3-4-16,9-22-26 15,11-40-29-15,0-27-10 16,9-1-13-16,6 0 5 16,1-4-4-16,-7-14 8 15,-5-12-10-15,-4-12 6 16,0-6 11-16,-25-6 27 16,-12-22-44-16,-15-12-7 15,-5-12-5-15,1-8-2 16,5-5 7-16,15 4 6 0,13 8 1 15,19 9 4 1,4 12 16-16,16 2-20 0,24 2-8 16,14-2-7-16,10-5-5 15,7-2-21-15,10-8-12 16,7-7 2-16,24-20 20 16,-5 0 11-16,4-8 10 15,-1-5-8-15,-23 15 18 16,-3 2 12-16,-20 18 37 15,-21 18 25-15,-23 18-40 16,-17 14-34-16,-3 0 0 16,-34 24 0-16,-13 14 21 15,-6 8-10-15,-1-2-1 0,14-6-10 16,17-9-8 0,19-14-11-16,4-5-32 0,31-3 30 15,19-6 21-15,12 4-1 16,5-1 0-16,2 0 1 15,-11 4 0-15,-11 3-1 16,-14 6 1-16,-13 1 0 16,-13 2 12-16,-7 2 3 15,-10 6 16-15,-25 6 11 16,-16 2-8-16,-9 2-28 16,-4-3-6-16,0-10-14 15,12-6-15-15,11-9-17 16,13-6 4-16,16-4 21 15,12 0 2-15,0 0-41 16,18 1-51-16,16 9 75 0,13 7 27 16,12 5 8-16,5 8 1 15,4 4 0-15,-3 2-1 16,-7 2 0-16,-14-2 1 16,-13-2 1-16,-16 0 51 15,-12 0 46-15,-3 1-15 16,-18 1 23-16,-15 2-19 15,-7-4-41-15,-1-5-22 16,1-4-24-16,3-9 0 16,-4-6 0-16,-1-8-16 0,0-2-43 15,-5-8-91 1,9-16-108-16,5-6 20 0,10 3 104 16,15 8 134-16,8 11 202 15,0 8-79-15,10 0-76 16,24 22 32-16,13 14 61 15,13 10-4-15,13 6-41 16,8 2-29-16,4 0-23 16,-6-6-11-16,-8-8-11 15,-17-5-15-15,-21-9-6 16,-14-6-1-16,-19-4-45 16,-29-6-81-16,-16-4-102 15,-10-6-158-15</inkml:trace>
  <inkml:trace contextRef="#ctx0" brushRef="#br0" timeOffset="57410.9">740 10770 434 0,'0'0'886'0,"0"0"-639"16,0 0-157-16,0 0-34 16,0 0 63-16,0 0 13 15,2-42-12-15,0 42-31 16,6 0-62-16,7 0-27 16,12 0 0-16,10 10 1 15,11 2 20-15,5-4 3 16,8-6 30-16,5-2 32 15,7-8-18-15,1-18-19 16,-2-8-2 0,-8-3-15-16,-14 4-17 0,-15 7-7 0,-16 5 1 15,-11 10 1-15,-8 2-3 16,0 5-7-16,-3 0-25 16,-14-1-76-16,-8-4-108 15,-6-3-14-15,-3-4-127 16,-3-6 29-16,1 0 46 15,7 0 275-15,9 4 131 16,9 8 362-16,6 6-245 16,5 4-136-16,0 2-87 15,3 22-25-15,18 16 0 16,6 16 23-16,2 15-2 16,0 9 1-16,-2 6-6 15,-4 0-5-15,-8 1-10 0,-3-7 16 16,-8-4-7-16,-4-10 0 15,0-8-2-15,0-12-2 16,0-11 2 0,-4-10-7-16,-4-8 5 0,-1-9 6 15,-10-7 18-15,-4-1-5 16,-10 0-13-16,-5-5-12 16,-4-9 1-16,4-4 1 15,7 1 16-15,8 3 38 16,12 4 30-16,9 2 8 15,2 0-36-15,0 0-22 16,17-4 1-16,6-2-22 16,2-2-3-16,-3-2-11 15,2 2 1-15,-1 0-1 16,-3 0-1-16,-1 0-1 0,4-6-45 16,2-4-72-1,14-39-125-15,-5 6-152 0,-7-4-461 0</inkml:trace>
  <inkml:trace contextRef="#ctx0" brushRef="#br0" timeOffset="58208.61">1712 10305 1348 0,'0'0'710'16,"0"0"-570"-16,0 0-108 16,0 0-32-16,0 0-10 15,0 0 10-15,0 0 1 16,133 0-1-16,-92 0-60 0,-3 0-79 15,-9 0-113-15,-10 0 36 16,-7 0-45-16,-10 0 67 16,-2 6 2-16,-12 8 170 15,-11 6 22-15,-9 4 101 16,-1 4 63-16,-1 2 31 16,0 2 3-16,3 4-10 15,0 4-67-15,2 7-60 16,0-1-34 46,3 4-26-62,1-4 5 0,3-6-4 0,7-8 8 0,3-10-10 0,8-10-25 0,4-8-106 0,0-4-34 0,27-4 79 16,10-20 61-16,15-6 8 0,10-8-9 16,5-4 26-16,0 0 69 15,-7 3 108-15,-13 10-3 16,-16 8-76-16,-18 13-28 15,-11 8-15-15,-2 0-32 16,-13 21-22-16,-20 16 6 16,-12 16-7-16,-11 11-9 15,-4 2-23-15,7-8-12 16,12-11 2-16,18-20 24 16,20-13 12-16,3-12-106 15,32-2-25-15,16-2 100 16,12-14 36-16,5 0 0 0,-3 4 1 15,-10 6 1 1,-17 6-1-16,-12 0-33 0,-19 9 26 16,-4 10 7-1,-9 8 78-15,-22 7 28 0,-12 8-27 16,-7 2-23-16,-6 6-34 16,-2 0-7-16,-2-2 0 15,4 0-15-15,14-8 1 16,13-8 17-16,17-9-1 15,12-10-16-15,20-7 14 16,28-6 41-16,12 0 47 16,13-1-12-16,2-13-16 15,-1-4-33-15,-9 1-20 16,-14 7-20-16,-15 5-2 16,-11 5-9-16,-15 0-8 0,-3 0-27 15,-5 4 19 1,2 3 13-16,4 4-28 0,3-4-57 15,6-4-43-15,26-16-160 16,-3-17-13-16,-1-12-830 0</inkml:trace>
  <inkml:trace contextRef="#ctx0" brushRef="#br0" timeOffset="58877.52">2913 10203 1523 0,'0'0'848'0,"0"0"-848"0,0 0-6 16,0 0-30-16,0 0 22 16,-62 104 13-16,39-54 0 15,-4-2 0-15,2-4 1 16,2-6-37-16,2-10 17 16,11-10 13-16,10-9 0 15,0-9-10-15,31 0-17 16,19-9 34-16,15-11 16 15,7-4-8-15,-6 2-7 16,-14 4 8-16,-19 8-9 16,-20 6-9-16,-13 4 0 15,-6 0-20-15,-28 22 20 16,-15 12 9-16,-9 8 0 0,-4 8 0 16,1 4 0-1,9-3 0-15,7-7 0 0,11-6 1 16,19-12-1-16,15-8-59 15,0-12-85-15,34-6-26 16,12 0 89-16,8-2 54 16,1-12 16-16,-10 2 11 15,-12 4 1-15,-15 6 21 16,-14 2 21-16,-4 0 99 16,-8 10 29-16,-21 18-68 15,-12 10-7-15,-3 8-32 16,-6 3-34-16,8-5-20 15,11-8-10-15,10-12 7 16,13-12-7-16,8-8-37 16,8-4-34-16,29-4 20 0,16-18 50 15,19-8 1-15,12-8 2 16,7-2-1-16,-8 5 0 16,-12 9 0-16,-21 10-1 15,-19 12-7-15,-18 4-5 16,-13 2 9-16,0 18 3 15,-11 8 53-15,-16 7-20 16,-2-3-8-16,2-3-9 16,6-7-16-16,2-9-22 15,11-11-75-15,0-20-61 16,4-16-379-16,0-11-544 0</inkml:trace>
  <inkml:trace contextRef="#ctx0" brushRef="#br0" timeOffset="59075.81">3120 10752 788 0,'0'0'1054'0,"0"0"-875"0,0 0-96 15,0 0-69-15,-26 176-3 16,21-87 31-16,5 1 11 16,0-6-25-16,7-10-19 15,10-16-2-15,3-13-7 16,-4-15-4-16,0-12-64 16,0-16-37-16,-1-2-22 15,5-28 67-15,16-61-181 16,-3 3-40 31,-4-4-333-47</inkml:trace>
  <inkml:trace contextRef="#ctx0" brushRef="#br0" timeOffset="59225.09">3439 10521 1257 0,'0'0'552'0,"0"0"-380"15,0 0 100-15,0 0-272 16,0 0 0-16,0 0 51 16,22 145-23-16,-17-95-18 15,-3-10 0-15,2-10-9 16,-2-12-2-16,0-8-29 15,-2-8-28-15,5-2 14 16,-1-12-11-16,12-54-137 16,0 0-285-16,-1-9-432 0</inkml:trace>
  <inkml:trace contextRef="#ctx0" brushRef="#br0" timeOffset="59462.95">3702 10024 1706 0,'0'0'370'0,"0"0"-212"16,-12 154-77-16,-7 15-60 0,1 30 106 15,11-1 4-15,7-28-41 16,0-55-62 0,15-33-19-16,1-26 5 15,-3-8-14-15,1 4-1 0,-5 0 0 16,-5-2-9-16,-4-15 4 16,0-13 6-16,-11-11 12 15,-9-8-9-15,-5-3-3 16,-4-6-58-16,4-14-25 15,8-4-85-15,9-6-23 16,8-16-65-16,4 3-220 16,17 5-845-16</inkml:trace>
  <inkml:trace contextRef="#ctx0" brushRef="#br0" timeOffset="59865.89">4713 10167 998 0,'0'0'1366'0,"0"0"-1066"16,0 0-269-16,0 0-30 15,-113 90 10-15,79-46 7 16,0 6-9-16,-4 0-2 16,-3 0-6-16,-13-2 0 15,-6 0-1-15,-7-8-19 0,0-5-33 16,5-15-62-1,8-11-44-15,14-9-4 0,20 0 16 16,16-5-68-16,4-5 52 16,33 7 110-16,14 3 52 15,6 7 125-15,1 19 80 16,-7 12-30-16,-7 12-50 16,-11 8-2-16,-12 8 20 15,-5 2-48-15,-6 3-43 16,-1-5-28-16,-5-8-10 15,0-8-3-15,0-10-10 16,0-14-2-16,0-12-7 16,0-10-41-16,0-4-8 0,0-8-16 15,0-64-244 1,0 4-366-16,0-10-120 0</inkml:trace>
  <inkml:trace contextRef="#ctx0" brushRef="#br0" timeOffset="60692.16">5130 10172 1545 0,'0'0'529'0,"0"0"-161"15,0 0-299-15,0 0-57 16,0 0 27-16,0 0-15 16,0 0-24-16,-21 18-52 15,-12 13 51-15,-9 6 1 16,-12 6-12-16,1-3-37 15,2-8-25-15,8-10 28 0,12-6 28 16,14-8 18-16,12-2-2 16,5-2-7-16,18 0-37 15,20 0 46-15,21 0 19 16,11-4-1-16,6 0-8 16,-1 0-8-16,-7 0-1 15,-16-2 9-15,-18 0-10 16,-23 2-17-16,-11 0-57 15,-22 14-15-15,-30 14 73 16,-17 10 16-16,-15 6 0 16,-3 3-7-16,7-7 6 15,15-10 1-15,20-10 6 16,24-8 30-16,21-8 51 16,6-4-56-16,36 0-10 0,20-6-2 15,17-12-10-15,8-3-8 16,0 0-1-16,-14 2 0 15,-19 5-54-15,-27 10-21 16,-25 4-49-16,-12 4-229 16,-38 23 267-16,-22 9 64 15,-12 4 22-15,-3 4 0 16,5-4 2-16,15-4 21 16,19-10 69-16,19-5-28 15,19-6-49-15,8-5-15 16,19-2 0-16,24-4-6 15,10-1-23-15,9-3-24 16,6 0-45-16,0 0-15 0,-1 0 26 16,-7 0 14-16,-10 0 53 15,-17 0 20-15,-16 0 77 16,-17 0 56-16,0 0 175 16,-35 14 92-16,-15 9-310 15,-12 5-71-15,-9 7-17 16,-2-3-2-16,8-4-3 15,16-6 3-15,18-8 0 16,18-8 0-16,13-2-16 16,6-4-18-16,30 2 34 15,11 0 44-15,8-2-9 16,5 0-13-16,-2 0-6 16,-8 0-14-16,-15 0 1 0,-12 0-3 15,-12 0-27-15,-7 0-35 16,-4 0 7-16,0 0-69 15,0 0-346-15,0-8-107 16,4-10 74-16</inkml:trace>
  <inkml:trace contextRef="#ctx0" brushRef="#br0" timeOffset="61424.55">5729 10261 550 0,'0'0'1639'0,"0"0"-1472"15,0 0 22-15,0 0-189 0,0 0-14 16,0 0-1-16,0 0 15 16,60 86 0-16,-56-52-87 15,-4-2-117-15,0-6-36 16,-8-12-25-16,-3-12 146 16,1-2 33-16,6-16-29 15,4-18 82-15,2-8 33 16,21-4 22-16,8 2 19 15,7 6 77-15,2 7 75 16,0 12-5 15,-7 5-38-31,-6 7 153 0,-13 5-212 0,-7 2-88 0,-7 0-3 16,-2 19-40-16,-23 15-19 16,-6 9 59-16,2 6 0 15,4-5-31-15,14-10-49 0,11-12 22 16,0-8 35-16,15-6-3 15,16-6 26-15,5-2 0 16,3 0 6-16,-8 0 3 16,-8 0-7-16,-9 0-1 15,-14 0 1-15,0 0-1 16,-14 12 33-16,-23 14 2 16,-16 8-22-16,-10 13-8 15,-4 3 4-15,2 0-8 16,14-6-1-16,15-8 6 15,21-12-7-15,15-10-10 0,11-6 10 16,39-6 20 0,32-2 14-16,36 0-32 0,-2 0-1 15,-10 0 0-15,-21 0-1 16,-29 4 0-16,-9 16-5 16,-11 10-14-16,-23 10 19 15,-13 9 17-15,-24 9 95 16,-19 0-65-16,-4 0 20 15,0-10 30-15,8-10-9 16,7-14-8-16,10-10-17 16,7-6-11-16,1-6-22 15,1-2-7-15,-3 0-10 16,-5 0-13-16,0-8-43 16,-2-2-45-16,-1 2-68 0,3-2-150 15,6-6-268 1,2 0-199-16,9 2-63 0</inkml:trace>
  <inkml:trace contextRef="#ctx0" brushRef="#br0" timeOffset="62225.61">7273 10207 415 0,'0'0'1013'0,"0"0"-612"16,0 0-108-16,0 0-22 16,0 0-102-16,0 0 93 15,0 0-235-15,-55-36-16 16,70 36 7-16,16 0-2 16,14 5 0-16,10 5 5 15,11 0 5-15,2-2-10 16,-5 3-7-16,-13-1-3 15,-11 0-6-15,-20 6-12 16,-16 6-8-16,-3 8 11 16,-34 12 3-16,-16 8 6 15,-8 4 0 1,2-6-17 0,14-8-1-16,15-12 9 0,20-6-13 0,7-4-35 0,20 3 39 15,23 1 12-15,13 2 6 16,15 2 0-16,8-2 1 15,4 0 8-15,-10 0-9 16,-15-2-1-16,-17 2 1 16,-22-2-9-16,-16 4 9 15,-3 2 30-15,-27 2 21 16,-15 2-23-16,-12-1-7 16,-4-1-10-16,1-6 7 15,1-8-3-15,7-4-6 16,9-4-8-16,9-6-1 15,8-2-14-15,10 0-52 0,11 0-52 16,2 0-138 0,19-22-121-16,15-3-618 0,6-2-96 0</inkml:trace>
  <inkml:trace contextRef="#ctx0" brushRef="#br0" timeOffset="62657.12">8619 9924 1129 0,'0'0'934'0,"0"0"-733"0,0 0-69 16,0 0-82-16,0 0-13 15,0 0 107-15,0 0-63 16,60 34-50-16,-56-4-8 15,-4 8-23-15,-17 10 22 16,-30 9 2-16,-20 6 0 16,-15 5-12-16,2-7-6 15,8-13-4-15,19-14 4 16,22-14-5-16,19-12-1 16,12-4-1-1,0-2-33-15,25-2 1 0,17 0 33 16,18 0 4-16,18 0 11 15,14 0-14-15,6-8 7 0,-1-2-7 16,-10 0 6-16,-16 2-1 16,-19 4-5-16,-21 0-1 15,-20 4 0-15,-8 0-13 16,-3 0-1-16,-9 0-18 16,-16 0-64-16,-32 0-161 15,5 0-379-15,3 0-332 0</inkml:trace>
  <inkml:trace contextRef="#ctx0" brushRef="#br0" timeOffset="62896.42">8624 10560 363 0,'0'0'1390'0,"0"0"-1195"0,0 0-14 16,0 106-48-16,0-58 23 16,0 8 170-16,0 6-238 15,-7 6-49-15,-6 3 7 16,1-3-28-16,1-6-12 15,2-8 0-15,5-12-6 16,1-12 0-16,3-10-7 16,0-7-2-16,0-8-37 15,0-5-38-15,7 0-38 16,9 0-6-16,17-24-128 16,-2-2-384-16,-2-4-312 0</inkml:trace>
  <inkml:trace contextRef="#ctx0" brushRef="#br0" timeOffset="63703.26">9720 11061 565 0,'0'0'503'0,"0"0"314"16,0 0-606-16,0 0-42 0,0 0-64 16,0 0-10-1,0 0-28-15,2 0-33 0,0 0 57 16,0 0-91-16,0 0-13 15,0 2 11-15,-2 4 2 16,0-2 0-16,0 0 0 16,0-2 0-16,0-2 11 15,0 2 38-15,0 0 0 16,-4 0-23 0,-9 6-12-16,-5 0-6 0,1 2-8 15,-2 0-17-15,3 0-45 16,-3-8-95-16,3-2-349 15,1 0-934-15</inkml:trace>
  <inkml:trace contextRef="#ctx0" brushRef="#br0" timeOffset="66001.19">9704 11153 439 0,'0'0'108'16,"0"0"-100"-16,0 0-8 15,0 0 0-15,0 0-6 16,0 0 6-16,0 0 23 0,7-56-11 15,-7 54 505-15,0 2-210 16,0-2-34-16,0 0-128 16,0 0-90-16,2-2-31 15,5 0-4-15,-1 0-4 16,3 0-10-16,-2-2-6 16,2 2 2-16,-1-2 11 15,2 0 0-15,1-4 19 16,0-2-3-16,5-2-11 15,-1-4-12-15,-1 1-6 16,-1 1 1-16,-6 2 1 0,0 4 4 16,-7 2 1-1,0 2 17-15,0 5 27 0,0 1 1 16,-8 0-33-16,-5 0-19 16,2 3-10-16,2 8 8 15,2-1-5-15,7-1 1 16,0-3-7-16,0-3-2 15,5-3 3-15,3 0 5 16,4 0 7-16,-3 0 0 16,-3-14-62-16,-2-4-236 15,-4-3-385-15</inkml:trace>
  <inkml:trace contextRef="#ctx0" brushRef="#br0" timeOffset="66613.17">11342 10158 758 0,'0'0'1133'16,"0"0"-957"-16,0 0-25 15,0 0-40-15,0 0-20 0,0 0-27 16,0 0-38-16,11-48 1 15,58 44-15-15,45-8-3 16,35-14 10-16,-7-6 5 16,-26 2 0-16,-42 6-17 15,-34 10-1-15,-9 2-5 16,-4 4 0-16,-10 0 0 16,-10 6-1-16,-7 2-14 15,0 0-23-15,-9 0-31 16,-8 0 11-16,-8 6-110 15,-4 0 18-15,-16-4-89 16,7-2-77-16,5 0-87 0</inkml:trace>
  <inkml:trace contextRef="#ctx0" brushRef="#br0" timeOffset="66794.75">11384 10167 1940 0,'0'0'337'0,"0"0"-180"0,0 0-157 0,0 0-73 15,0 0 18-15,0 0 42 16,0 0 7-16,18 69-86 16,-18-36-201-16,0 1-53 0,0-6-180 15,-6-14-396-15</inkml:trace>
  <inkml:trace contextRef="#ctx0" brushRef="#br0" timeOffset="67258.31">11787 10064 2002 0,'0'0'233'0,"0"0"-201"15,0 0-31-15,0 0-1 16,0 0 0-16,0 0 11 16,52 117-11-16,-52-80 0 15,-23 7-1-15,-21 7-10 0,-16 3 10 16,-14 0-18-16,-8 0-18 16,1-5-9-16,13-9 18 15,18-12 17 1,23-10 11-16,27-13 0 0,10-5 2 15,57 0 45-15,41-15-16 16,39-21-14-16,-9 1-11 16,-28 5-4-16,-44 14-2 15,-39 10 1-15,-11 6-1 16,-11 0-5-16,-5 0-67 16,-25 24 38-16,-29 10 34 15,-15 13 33-15,-9 4 27 16,-2 8 38-16,4-3 32 0,12-2 53 15,8-2-137 1,12-6-38-16,8-3 1 0,11-10-9 16,12-6-2-16,8-11-68 15,5-10-117-15,23-16-74 16,10-19-25-16,6-7-328 16</inkml:trace>
  <inkml:trace contextRef="#ctx0" brushRef="#br0" timeOffset="67441.81">12070 10814 1906 0,'0'0'273'0,"0"0"-57"16,0 0-128-16,0 130-65 15,0-95 9-15,2-6-26 16,8-7-12-16,5-5 0 0,5-7-144 16,18-10 0-16,-5-8-157 15,-4-15-321-15</inkml:trace>
  <inkml:trace contextRef="#ctx0" brushRef="#br0" timeOffset="67733.55">12585 10084 591 0,'0'0'1680'0,"0"0"-1478"15,0 0-181 1,0 0-21-16,0 0 0 0,178-20 17 16,-55 28 22-16,-3-2-11 15,-11-2-14-15,-24-4-13 16,-34 0 0-16,-6 0-1 15,-10 0-10-15,-19 0-14 16,-16-4-48-16,0-4-69 16,-45-16-191-16,5 2-154 15,0-6-89-15</inkml:trace>
  <inkml:trace contextRef="#ctx0" brushRef="#br0" timeOffset="67923.03">13111 9825 451 0,'0'0'157'0,"0"0"951"15,0 0-916-15,0 0-122 16,-23 109 38-1,8-37-22-15,-5 10 17 0,-9 2-4 16,-5-3-42-16,-6-9-17 16,-9-8-16-16,-5-12-7 15,-8-8 6-15,0-8-10 16,-3-7-12-16,7-10 6 16,7-5-7-16,8-7-43 15,14-7-125-15,27-12-112 16,2-13-631-16,10 1 2 0</inkml:trace>
  <inkml:trace contextRef="#ctx0" brushRef="#br0" timeOffset="68111.57">12821 10529 1099 0,'0'0'819'15,"0"0"-704"-15,0 0 5 0,0 0-22 16,26 126 51-16,-26-71-20 16,-19 5-47-16,-4 4-35 15,-1 1-8-15,4-7-23 16,2-11-10-16,7-8-6 15,5-13-7-15,0-12-36 16,6-8-40-16,0-6-63 16,0-26-2-16,12-14-54 15,-1-8-604-15</inkml:trace>
  <inkml:trace contextRef="#ctx0" brushRef="#br0" timeOffset="68503.03">13102 10465 1340 0,'0'0'738'15,"0"0"-636"-15,0 0 4 16,0 0-79-16,0 0 0 16,144-70 44-16,-110 58-43 15,-10 2-16-15,-3 4-12 16,-8 6 0-16,-6 0-10 16,-7 0-20-16,0 10 24 15,0 14 6-15,-5 10 72 16,-6 10-26-16,-2 10-3 15,2 10-4-15,6 5-10 16,3 3 10 15,2 0-8-15,0 0-22-16,6-5 5 0,10-8-13 0,-3-2 5 0,-1-9-6 0,-1-8 0 0,-5-10 0 16,-4-8 0-16,1-6-11 15,-3-10-3-15,0-2 2 16,0-2 2-16,-9-2 10 15,-6 0-24-15,-6 0-25 16,-1 0-6-16,2 0-19 16,0 0-42-16,6 0-35 15,1 0-42-15,2-22-159 16,4-6 36-16,-2-4-558 0</inkml:trace>
  <inkml:trace contextRef="#ctx0" brushRef="#br0" timeOffset="68802.75">12950 10668 2051 0,'0'0'380'0,"0"0"-197"16,0 0-130-16,0 0-51 15,0 0-3-15,0 0 2 16,0 0 9-16,103-2-1 16,-64 10-1-16,-4 0-8 15,-16 0-16-15,-17 4-36 16,-2 4-33-16,-35 12-7 15,-19 8 72-15,-8 4 20 16,2 2 0-16,9-6 1 16,20-11 0-16,17-10 12 31,14-6-6-31,6-5 1 0,31-4 23 0,7 0 8 0,12-4-18 16,4-13-21-16,-8-3-12 15,-10 2-137-15,-27-4-102 16,-13 6-309-16,-2-2-849 0</inkml:trace>
  <inkml:trace contextRef="#ctx0" brushRef="#br0" timeOffset="69286.36">11633 10070 126 0,'0'0'0'0</inkml:trace>
  <inkml:trace contextRef="#ctx0" brushRef="#br0" timeOffset="69556.21">11465 10014 525 0,'-10'0'149'0,"1"0"366"16,1 0-438-16,3 0-59 16,2 0-18-16,3 0-50 0,0 0 11 15,0 0 39-15,0 0 33 16,0 0 24-16,0 0 27 16,3 0 45-16,-3 0 24 15,0 0-9-15,0 0-37 16,0 0-48-16,0 2-25 15,3 16 24-15,-1 8 26 16,4 8-16-16,1 8-28 16,1 4-15-16,2 1-9 15,-4-1-7-15,1-6-9 0,-3-4 0 16,-4-8 0-16,2-8 5 16,-2-6-5-16,0-6-66 15,0-6-18-15,2-2-62 16,-2-6-105-16,0-16 12 15,0-10-873-15</inkml:trace>
  <inkml:trace contextRef="#ctx0" brushRef="#br0" timeOffset="69824.49">11762 9833 933 0,'0'0'865'15,"0"0"-696"-15,0 0-98 16,0 0-71-16,0 0-7 0,0 0 7 16,0 0 28-16,23 101 4 15,-19-57 6-15,1 0-4 16,-5 0 5-16,2-4-1 16,-2-6-17-16,0-3-13 15,0-8-8-15,0-2-6 16,0-3-53-16,0-4-37 15,-5 0-181-15,-7-2-91 16,-2-2-762-16</inkml:trace>
  <inkml:trace contextRef="#ctx0" brushRef="#br0" timeOffset="70354.1">11217 10604 413 0,'0'0'49'15,"0"0"27"-15,0 0-50 16,0 0-17-16,0 0 7 15,0 0 349-15,0 0-261 0,-49 47-88 16,45-43-16-16,-3 3-6 16,-3 0-2-16,2 2-34 15,-3-3-54-15,-1 0-6 16,6-2 102-16,2-2 138 16,4-2 152-16,0 0-87 15,0 0-8-15,6 0-60 16,14 0-56-16,7 0 25 15,11 0-29-15,10-8-31 16,6 0-22-16,8-3-10 16,5 2-12-16,7-1 1 62,2 0 0-62,2 2-1 0,-1 0 1 0,-2 2-1 0,-9-1 1 0,-3 4 1 0,-12 0 6 0,-11 3-7 0,-11 0-1 16,-14 0 0-1,-7 0-13-15,-8 0 1 0,0 0 11 16,0 0 1-16,-27-12-28 16,2 1-186-16,-2-7-105 0</inkml:trace>
  <inkml:trace contextRef="#ctx0" brushRef="#br0" timeOffset="70735.91">11253 10082 548 0,'0'0'88'0,"0"0"177"16,0 0-265-16,0 0-8 15,0 0-303-15</inkml:trace>
  <inkml:trace contextRef="#ctx0" brushRef="#br0" timeOffset="70988.42">11112 10269 1818 0,'0'0'236'15,"0"0"-167"-15,0 0-69 0,0 0 0 16,0 0 0-16,0 0 1 16,123-61 6-16,-76 52-1 15,8 0-5-15,4-3 0 16,2 1 15-16,-3-6-4 15,-6 3-12-15,-10 0 1 16,-11 4-1-16,-13 4 0 16,-11 2-14-16,-7 4-38 15,0 0-86-15,-16 0-221 16,-2 0-190-16</inkml:trace>
  <inkml:trace contextRef="#ctx0" brushRef="#br0" timeOffset="71184.21">11527 9934 1350 0,'0'0'621'0,"0"0"-545"16,0 0-69-16,0 0-7 16,-29 102 0-16,19-60-1 15,0 6-7-15,-3 19-124 16,1-11-199-16,1-11-429 0</inkml:trace>
  <inkml:trace contextRef="#ctx0" brushRef="#br0" timeOffset="72020.06">14160 10421 508 0,'0'0'1039'15,"0"0"-872"-15,0 0-31 16,0 0 6-16,0 0-29 16,0 0 14-16,0 0-12 15,0-38-32-15,0 46-71 16,0 24-10-16,-2 20 66 15,-13 16 21-15,-6 15-17 16,-3 1-25-16,-1-6-36 16,10-10-6-16,5-14-5 15,10-14 0-15,0-10-16 16,6-11-80-16,19-14-100 16,41-33-36-16,-6-20-274 0,-1-12-567 0</inkml:trace>
  <inkml:trace contextRef="#ctx0" brushRef="#br0" timeOffset="72584.16">14675 10579 1237 0,'0'0'705'0,"0"0"-619"15,-103 155-40-15,54-85-1 16,14-6 33-16,17-15 38 16,18-17-56-16,7-17-11 15,37-15-9-15,21-3-40 16,12-37-48-16,8-21-91 15,-6-11 14-15,-19-6-134 16,-27 4 194-16,-29 9 6 0,-6 15 59 16,-35 18 67-1,-13 14 65-15,0 16-41 32,-2 2-12-32,7 10-26 0,12 8-1 0,15-2-29 15,18-1-23-15,2-10-41 0,36-5 11 16,18 0 8-16,15-8-97 15,12-14-117-15,1 0 12 16,-4 2 141-16,-9 8 73 16,-17 8 10-16,-14 4 58 15,-13 10 77-15,-11 18 27 16,-5 10-30-16,-5 9-22 16,4 4-27-16,0 6-7 0,7-1-13 15,4-4-10 1,8-4-29-16,14-10-7 0,8-9 0 15,7-20-4-15,6-9-13 16,3-14-13-16,-9-26-17 16,-9-12 18-16,-17-6 12 15,-24 0 0-15,-8 1 14 16,-31 6 42-16,-17 4-7 16,-11 7-9-16,1 8-13 15,7 12 9-15,11 10-5 16,13 6-19-16,13 4-12 15,10 0-42-15,4 4-116 0,22-4-104 16,12 0-249-16,1-2-250 0</inkml:trace>
  <inkml:trace contextRef="#ctx0" brushRef="#br0" timeOffset="73033.03">16725 9825 560 0,'0'0'1421'15,"0"0"-1264"-15,0 0-117 16,0 0-27-16,0 0 15 0,-83 131 9 16,63-101-22-1,5-4-15-15,1-6 1 0,5-8 0 16,9-8 1-16,0-4 9 15,9 0-11-15,20-22-14 16,13-2-40 0,7-2 32-16,3 4 16 0,-1 10 6 15,-8 10-1-15,-12 2 0 16,-10 6 1 31,-9 14 5-47,-10 8 32 0,-2 2 19 0,0 2 17 0,-11 2-6 0,-15 0-11 0,-10 2 4 15,-15 4 8-15,-16 3-19 16,-14 1-10-16,-8 2-12 16,-2-6-6-16,6-6-3 0,9-8-5 15,12-8-10-15,16-6-3 16,15-8-11-16,14-4-53 16,9-12-176-16,8-14-373 15,2-4-902-15</inkml:trace>
  <inkml:trace contextRef="#ctx0" brushRef="#br0" timeOffset="73718.25">16308 10297 1011 0,'0'0'857'0,"0"0"-630"16,0 0-84-16,0 0-4 15,152 26-26-15,-90-14-26 16,16-2-12-16,9-4-28 16,6-6-27-16,-1 0-10 0,-12 0-10 15,-18 0-20 1,-22 0-29-16,-19 0 3 0,-19 0 2 15,-2 0-75-15,-29 12-52 16,-21 6 36-16,-34 14-167 16,-38 18-59-16,-39 22-214 15,5 4-193 1,31-5 768-16,45-19 59 0,38-18 243 16,8-8 398-16,12-6-90 15,13-4-370-15,9-12-59 16,47-4-83-16,42-4-21 15,51-30-19-15,39-20-40 16,-10 0-11-16,-35 10-7 0,-49 14 1 16,-45 16 0-16,-9 4 0 15,-12 3-1-15,-13 6-15 16,-6 1-40-16,-38 4 26 16,-12 11 0-16,-8 6-102 15,3-7 17-15,6-8 39 16,8-6 40-16,14 0 12 15,12-10 23-15,7-4 26 16,8 6 109-16,0 8-61 16,0 0-74-16,0 19 6 15,0 21 34-15,2 15 65 16,4 7-25-16,3 2-41 16,2-2-13-16,1-7-9 15,-2-11-5 1,2-11-6-16,-5-10-5 0,-7-11-1 0,0-8-6 15,-5-4-11-15,-26 0-1 16,-14-12-78-16,-13-8 10 16,-7-5 36-16,3 2 38 15,8 3 12-15,19 5 59 16,18 9 70-16,12 2-14 16,5 4-53-16,22 0-29 15,25-1-9-15,18-7-3 16,14-6-8-16,8-4-4 15,0-5-9-15,-13 3-37 16,-14 4-76-16,-7 0-141 16,-16 4-231-16,-13 2-86 0</inkml:trace>
  <inkml:trace contextRef="#ctx0" brushRef="#br0" timeOffset="74254.38">17959 9910 489 0,'0'0'1473'0,"0"0"-1293"16,0 0-45-16,0 0-14 15,0 0-24-15,0 0 5 16,0 0-54-16,9 22-38 16,-9-2-1-16,-16 10 14 15,-9 8 18-15,-10 10-14 16,-3 4-13-16,1-4-14 15,3-4 0-15,12-12-6 16,9-11-5-16,5-11-4 16,8-6-3-16,0-4-6 15,0 0-4-15,0 0-2 16,2 0 4-16,14 0-3 0,7-3 18 16,8-6 11-16,5-4 0 15,1-1 0-15,-3 0 0 16,-5 3 0-16,-9 3 0 15,-7 1 1-15,-9 7-1 16,-4 0-102-16,0 0-142 16,-19 7-119-16,-6 7 125 15,-8 1-107-15,6-2-538 16,7-5 683-16</inkml:trace>
  <inkml:trace contextRef="#ctx0" brushRef="#br0" timeOffset="74685.77">18338 10114 1965 0,'0'0'530'0,"0"0"-482"0,0 0-35 15,-116 39-13-15,72-3 0 16,-6 10 0-16,-6 12 0 15,-2 6-3-15,-2-2 3 16,-4 0 2-16,-1-10-1 16,1-6-1-16,3-10 0 15,10-7 0-15,11-9 0 0,15-10-1 16,15-8-25-16,10-2-55 16,4-4-161-16,27-14-131 15,11-3 204-15,5 6 169 16,1 7 84-16,-4 8 68 15,-5 0-3-15,-7 14-34 16,-5 16-4-16,-9 8-9 16,-10 10-16-16,-3 6-23 15,-5 6-32-15,0 3-12 16,-5-1-5-16,-5-4 5 16,-2-8-17-16,3-12 2 15,5-10-4-15,4-14-13 16,0-10-59-16,0-4-70 0,15-34-5 15,8-10-100 1,-1-8-553-16</inkml:trace>
  <inkml:trace contextRef="#ctx0" brushRef="#br0" timeOffset="75482.87">18496 10164 1107 0,'0'0'1056'16,"0"0"-850"-16,0 0-144 16,0 0-42-16,0 0-19 15,0 0-2-15,0 0-6 16,25 7-155-16,-50 12-176 16,-21 8 12-16,-15 3 191 0,-8-1 93 15,6-6 42-15,10-5 42 16,15-8 143-16,15-6-8 15,17-2-82-15,6-2-38 16,5 0-36-16,24 0-12 16,18 0 2-16,13 0-10 15,9-12 9-15,4-2-10 16,-6 0-2-16,-12 4 2 16,-18 2 2-16,-22 6-1 15,-15 2 5-15,-21 3 4 16,-31 22 3-16,-25 11-1 15,-11 8-12-15,1 0 16 0,7-2 26 16,11-6 8 0,19-4-9-16,19-6-19 0,22-9-11 15,9-8-11-15,22-6 0 16,34-3-17-16,16-8-64 16,10-14-118-16,0-3-173 15,-15 5-24-15,-20 8 123 16,-23 8 273-16,-21 4 24 15,-3 0 203-15,-29 20 78 16,-12 7-12-16,-7 6-138 16,-4 6-59-16,6 5-38 15,3-2-19-15,12-2-27 16,6-4 3-16,10-6-15 16,3-6 1-16,8-10 0 15,4-6-1-15,0-4-38 0,0-4-57 16,12 0-46-16,12-12 6 15,7-10-88-15,10-2-3 16,1 0 74-16,-6 4 152 16,-1 8 52-16,-11 6 138 15,-6 6 74-15,-9 0-75 16,-7 2-74-16,-2 16 1 16,0 4-34-16,0 0-17 15,0-2-28-15,0-4-16 16,0-6-21-16,2-6-6 15,17-4-12-15,8 0-26 16,8-26-73-16,9-10-158 16,30-46-71-16,-9 9-514 0,-5-4 303 15</inkml:trace>
  <inkml:trace contextRef="#ctx0" brushRef="#br0" timeOffset="75915.71">19099 9992 1033 0,'0'0'1027'0,"0"0"-909"16,0 0-95-16,0 0-21 15,0 0 36-15,-140 148 21 16,98-89-11-16,11-4-38 16,15-10-10-16,16-11-13 15,0-8-14-15,13-6 8 16,16-4-5-16,8 2-1 16,5 0 4-16,-3 4 12 0,-5 4 8 15,-7 5-7-15,-9 5 6 16,-14 1-7-16,-4 4 9 15,0 1 40-15,-22 0 44 32,-7 0 24-32,-5-2-41 0,1-2-28 15,-5-6-14-15,-5-4-13 0,-3-6-12 16,-4-10-28-16,-2-6-105 16,2-6-56-16,8 0 2 15,13-16 11-15,13-2 176 16,14 6 91-16,2 6 51 15,14 6-64-15,24 0-26 16,12 2 71-16,14 12 4 0,5 2-72 16,2 1-34-16,-3-3-14 15,-10-3-7-15,-8 0 0 16,-12-4 0-16,-12 1-43 16,-10-1-85-16,-9-1-80 15,-7-6-187-15,0 0-244 16,-12 0-414-16</inkml:trace>
  <inkml:trace contextRef="#ctx0" brushRef="#br0" timeOffset="76431.39">19492 10425 2254 0,'0'0'261'0,"0"0"-217"15,0 0-35 1,160-68-7-16,-102 44 1 0,0 2-3 15,-11 2-15-15,-11 2-142 16,-14 2-37-16,-13-5-62 16,-9-4-359-16,-4-8-180 15,-17-3 392-15,1-4 343 16,7 6 60-16,4 10 509 16,7 12 328-16,2 12-200 15,0 6-559-15,0 48-52 16,0 39 81-16,0 35 16 15,0-4 13-15,0-19-39 16,0-36-39 0,0-22-33-16,0 1-14 15,0 2-2-15,9 0-8 0,-3-10 7 16,-4-8-8-16,-2-10-2 16,0-5-31-16,-15-8-28 0,-14-3 18 15,-8-6 34-15,-11 0 9 16,-1-7-18-16,3-12 7 15,6-1 1-15,13 6 10 16,11 2 35-16,12 2 49 16,4 0-5-16,2-4-26 15,22-6-39-15,10-6-8 16,13-6-5-16,4-6-1 16,2 0-16-16,-1-2-43 15,-4 1-44-15,0-4-39 0,20-42-101 16,-7 11-320-1,-5-6-316-15</inkml:trace>
  <inkml:trace contextRef="#ctx0" brushRef="#br0" timeOffset="77382.97">20390 9948 416 0,'0'0'1441'15,"0"0"-1099"-15,0 0-173 16,0 0-117-16,0 0 22 16,0 0 8-16,0 0-15 15,-32 142-27-15,15-101-30 16,3-5-9-16,3-10 6 15,5-8-6-15,1-8-1 16,5-6-12-16,0-3-13 16,0-1-13-16,18 0-15 15,15 0 16-15,12-1-30 16,11-17-49-16,6-3 17 16,3-1 38-16,-7 0 39 15,-10 4 22-15,-14 6 9 0,-16 4 43 16,-12 4 32-16,-6 4-25 15,-15 0-53-15,-32 14-6 16,-20 14-9-16,-17 11-37 16,-6 6 15-16,1 4 30 15,14 1-11-15,15-4 12 16,18-4 17-16,13-4 50 16,15 0-8-16,11-2-4 15,3 0-12-15,7-1-31 16,13-3-12-16,1-2-12 15,-4-4-13-15,-8-6-20 0,-4-2 26 16,-5-6 6 0,0-2 2-16,0-2-12 0,-2-4-25 15,-4-2 17-15,2-2 31 16,4 0 5-16,0-4 1 16,0-18-6-16,21-10-55 15,10-10 0-15,13-6 11 16,10-1 10-16,1 5 31 15,4 10 3-15,-6 10 75 16,-4 8 32-16,-7 10-11 16,-6 6-38-16,-5 0-17 15,-4 4-20-15,-7 14-9 16,-4 8-10-16,-10 6-2 16,-6 6 1-16,0 8 36 0,-15 4 20 15,-10 3-3-15,1 1-8 16,1-2-18-16,5-2-14 15,7-4-7-15,2-3-7 16,5-6 1-16,4-6-2 16,-2-11-35-16,2-6-37 15,-2-10 6-15,-3-4 17 16,-4 0-37-16,-6-22-72 16,-3-8-14-16,-5-6 91 15,1-6 66-15,0 2 16 16,6 5 51-16,7 9 64 15,5 8 15-15,4 8-6 16,0 6-52-16,0 2-47 0,6 2-25 16,3 0-1-16,3 0-1 15,-8 0-12-15,-4 2-16 16,0 14 3-16,-29 8 20 16,-11 4 7-16,-9 4 0 15,-1 1-1-15,11-5 1 16,10-9 6-16,16-6 13 15,10-9-4-15,3-4 0 16,9 0 4-16,22 0-18 16,13-14-1-16,10-4-30 15,2-3-144-15,-2 2-65 16,-5-6-319-16,-17 5-572 16,-5 2 906-16</inkml:trace>
  <inkml:trace contextRef="#ctx0" brushRef="#br0" timeOffset="78114.63">21591 10072 1914 0,'0'0'378'16,"0"0"-314"-16,0 0-64 15,0 0 0-15,0 0 62 16,0 0 1-16,-111 135-35 15,65-91-27-15,-4 2 9 0,-13 2-3 16,-1-2-6 0,2-6 22-16,6-8 6 0,13-6-5 15,16-10-5-15,14-6-18 16,13-8-1-16,2-2-48 16,34 0-29-16,20-12 35 15,20-8-21-15,10-2-35 16,7 0 42-16,-3 2 35 15,-14 6 18-15,-23 2 3 16,-24 8 54-16,-27 4-11 16,-4 0 68-16,-42 12-27 15,-21 16-51-15,-16 8-14 16,-8 4-11-16,10 3-8 0,16-6-3 16,22-9-3-1,24-6-19-15,17-5-64 16,2-3 42-16,32-4 15 0,15 2 16 15,11 0-8-15,5-2-24 16,-5 4-7-16,-16-2 5 16,-19 2 26-16,-23 2-10 15,-2 2 12-15,-40 0 22 16,-18 4 43-16,-14 4-24 16,-10 0 49-16,0 4-5 15,6-2 22-15,14 0-39 16,19-6-22-16,18-5-4 15,21-8 41-15,4 0-12 16,25-5-19-16,22 0 18 16,18 0-15-16,10-4-10 0,10 2-15 15,-2-2-7-15,-10 2 0 16,-17 0-1-16,-17 2 0 16,-18 0-6-16,-13 0-10 15,-8 0 10-15,0 2 6 16,0 0 39-16,-8 2 4 15,0-2-18-15,4 0-10 16,2-4-7-16,2-2-8 16,0 0-26-16,0 0-48 15,0-34-62-15,0-2-358 16,0-7-1043-16</inkml:trace>
  <inkml:trace contextRef="#ctx0" brushRef="#br0" timeOffset="78900.05">16725 11729 522 0,'0'0'0'0</inkml:trace>
  <inkml:trace contextRef="#ctx0" brushRef="#br0" timeOffset="80309.46">22178 11073 689 0,'0'0'127'0,"0"0"574"15,0 0-445-15,0 0-95 16,0 0-7-16,0 0-6 16,10 8 18-16,-10-6-58 15,0 4-55-15,-6 2-36 16,-10 8 13-16,-3 4-1 0,2 0-3 16,0-2-25-16,7-4-1 15,4-4-44-15,6-6-75 16,0-2-147-16,4-2-376 0</inkml:trace>
  <inkml:trace contextRef="#ctx0" brushRef="#br0" timeOffset="80577.27">22910 10453 54 0,'0'0'2050'0,"0"0"-1781"16,0 0-168-16,0 0-23 15,0 0-16-15,0 0-20 16,0 0-42-16,2 0-81 15,-15 8-229-15,-12-4-459 0</inkml:trace>
  <inkml:trace contextRef="#ctx0" brushRef="#br0" timeOffset="80777.73">22727 10658 1285 0,'0'0'1017'15,"0"0"-897"1,0 0-108-16,0 0-10 0,0 0 33 15,58 124 16-15,-44-72-20 0,-6 6-16 16,-3 4-5-16,-5-1-10 16,0-9-1-16,0-12 1 15,-5-10 0-15,1-12 0 16,2-8 0-16,2-8-18 16,0-6-45-16,13-18-181 15,7-8-465-15</inkml:trace>
  <inkml:trace contextRef="#ctx0" brushRef="#br0" timeOffset="81147.75">23337 10172 1026 0,'0'0'1307'16,"0"0"-1142"-16,0 0-97 15,0 0 4-15,0 0-8 16,0 0-25-16,0 0-21 16,119 0-15-16,-68 0-3 15,-7-4-20-15,-12-2-11 16,-14 2-33-16,-16 2-14 16,-2 2-81-16,-29 0-117 15,-23 12-247-15,-12 14-20 16,-7 9-193-16,1 5 736 15,17-2 370-15,18-4 5 32,14-10-65-17,19-8-23-15,2-6 14 0,25-8-125 0,23-2-58 0,15 0-51 0,11-14-49 16,-3-4-18-16,-4-4-21 16,-12-16-84-16,-15 8-111 15,-19-2-353-15</inkml:trace>
  <inkml:trace contextRef="#ctx0" brushRef="#br0" timeOffset="82078.39">23593 10092 514 0,'0'0'1369'15,"0"0"-1197"-15,0 0-69 0,-66 125-48 16,37-69-3-16,-9 2-17 16,-10 0-33-16,-10-4-2 15,-7-6-99-15,-5-8 15 16,8-10 7-16,11-12 47 15,13-7 30-15,20-9 49 16,16-2 149-16,2 0 20 16,36-6-119-16,22-11-96 15,17-1-3-15,16 2-31 16,3 0-103-16,-3 4-48 16,-14 2 54-16,-27 2 79 15,-21 2 49-15,-22 4 0 16,-7 2 25-16,-20 0-17 15,-15 0-8-15,-6 16 0 16,-1 6 1-16,0 2 5 0,3 7 15 16,2 5 21-16,-3 8 37 15,-3 4 11-15,1 8 15 16,-2 4-32-16,-1 2-2 16,5-2-33-16,2-6-9 15,7-7-15-15,6-9-14 16,5-10 0-16,7-10 0 15,7-8 0-15,3-8-1 16,3-2-15-16,3-6 10 16,18-26-18-16,17-16-52 15,16-17-40-15,14-13-32 16,17-8-33-16,7 0-86 0,5 10 83 16,-3 16 184-1,-9 17 146-15,-20 19 74 0,-16 19-66 16,-20 5-14-16,-10 3-39 15,-7 21 3-15,-5 11-30 16,-3 3-23-16,-4 8-3 16,0 4 14-16,0 4 2 15,0 2-28-15,-2 0-7 16,-2 3-8-16,-1 0-1 16,1 0-5-16,0-1-7 15,-2-2-8-15,2-2 1 16,0-8-1-16,-3-8-1 15,1-14-10-15,-4-9-16 0,-1-15-61 16,-7 0-38-16,-8-25-8 16,-8-19-166-16,-4-18 15 15,1-14 64-15,5-10 128 16,8-3 93-16,9 12 30 16,3 14 175-16,10 21 100 15,0 22-39-15,2 12-124 16,0 8-77-16,0 0-29 15,11 2-27-15,2 14 3 16,-2 0-12-16,-4 4 0 16,-7-2-7-16,-5 2-32 15,-24 2-16-15,-11 1 21 16,-2 0 0-16,5-3 14 0,10 1 20 16,11-9-1-1,14-2 1-15,2-2 30 0,10-4 13 16,25-2-1-16,11-2-22 15,12 0-20-15,23-24-94 16,-17-1-157-16,-11-1-456 16</inkml:trace>
  <inkml:trace contextRef="#ctx0" brushRef="#br0" timeOffset="82780.75">24496 10126 1260 0,'0'0'1278'16,"0"0"-1123"-16,0 0-155 16,0 0-4-16,0 0 4 15,0 0 41-15,-43 127-20 16,4-71-21-16,-11 2-9 16,-7-4-22-16,-1-8 0 0,9-10-7 15,13-11 29-15,16-11-1 16,15-9-5-16,5-5 8 15,19 0-57-15,21-4-63 16,15-11-1-16,10-2 40 16,58-7-2-1,-77 20 90 1,-16 4 2 0,-13 0 17-16,-10 0 8 0,-7 0-19 0,-3 16 3 15,-21 9 4-15,-12 4-2 16,-8 8-12-16,-1 2-1 15,3 1-52-15,11-1-19 16,13-7-15-16,7-6-44 0,9-6-81 16,2-2 99-1,0-4 59-15,-3 0 34 0,-3-2 13 16,-6 2 5-16,-3 4-6 16,-5 5 7-16,-5 0 0 15,3 4-1-15,-2 0 0 16,3 0 0-16,1-4 1 15,5 0 38-15,4-5 150 16,1-4 34-16,8-6-64 16,2-6-17-16,0-2 25 15,0 0-1-15,21 0-55 16,14-10-61-16,15-10-31 16,7-8-18-16,10-6-79 0,29-30-175 15,-21 5-261-15,-6-1-394 16</inkml:trace>
  <inkml:trace contextRef="#ctx0" brushRef="#br0" timeOffset="83526.42">25172 10124 2032 0,'0'0'325'0,"0"0"-243"15,0 0-63-15,0 0 2 16,-106 120 34-16,77-81-2 15,-2 1-28-15,-7 2-24 16,-6-2 7-16,-5-4 1 16,-5-4-8-16,-2-6 16 0,6-4-11 15,7-6-5-15,9-3-1 16,13-8-9-16,11 0-46 16,10-5-32-16,0 0-111 15,31 0-10-15,17-10-301 16,8-5 371-16,6 4 103 15,-2 0 35-15,-2 1 70 16,-9 4 157-16,-14 0 30 47,-12 4-25-47,-17 0-8 0,-6 2-82 0,0 0-55 0,-25 2-66 0,-21 19-21 16,-14 8 0-16,-9 6-48 15,2 2-51-15,14-2-33 0,19-9 13 16,18-8 14-1,16-6-13-15,0-6-59 0,23-6 30 16,14 0 113-16,6 0 24 16,4 0 10-16,-5 0 17 15,-11 0 87-15,-6 0 6 16,-14 2-66-16,-9 10-43 16,-2 6-1-16,-9 6-18 15,-23 4-17-15,-5 4-90 16,-5 0-25-16,-3-2 55 15,7-6 58-15,7-2 37 16,10-5 13-16,7-4 84 0,11 0 17 16,3-2-8-1,5 2-40-15,17 0-23 16,3 0-18-16,-1-1-16 0,-2-5-7 16,-3 0 4-16,-9-3 5 15,-3 0 23-15,-7-4-20 16,0 2 3-1,0 0-8-15,0 2 0 0,0 0 1 16,-2 2-2-16,2 0-1 16,0 0-1-16,16-4 6 15,13-2 4-15,2 0-16 16,0 0-35-16,-7 0-64 16,-24-12-223-16,0 0-773 15,-13 4 766-15</inkml:trace>
  <inkml:trace contextRef="#ctx0" brushRef="#br0" timeOffset="84842.94">748 12300 704 0,'0'0'75'0,"0"0"-150"0,-128 0-140 16,79 0 215-16,9 0 54 16,14 0 148-16,12-2-97 15,14-14-57-15,0-10-48 16,14-6-55-16,9-5-104 16,2 8-192-16,0 3 246 15,-3 9 105-15,-5 10 107 16,-5 3 88-16,-5 4 220 15,-5 0-101-15,-2 0-44 16,0 0 0-16,0 0 284 16,0 0-434-16,0 0-83 15,0 7-24-15,-4 14-6 16,-5 7-6-16,-3 8-1 0,1 4 14 16,1-2-14-1,0-6 6-15,4-4-6 16,3-8-1 15,3-6 0-31,0-6-11 0,0-4-17 0,13-2 29 0,16-2 2 0,12 0 17 16,12-2 9-16,9-16-1 15,6-10-18-15,1-4-8 16,-3-2-1-16,-3-4-22 16,-5 4-17-16,-14 2-71 15,-9 5-11-15,-10 9 59 16,-11 7 45-16,-7 4 17 15,-5 7 78-15,-2 0 27 16,0 0-60-16,0 3-27 16,0 12-9-16,0 10 38 0,0 9 35 15,0 2-24-15,-5 2-30 16,1-2-17-16,0-4-11 16,1-6 0-16,3-4-56 15,-4-6-37-15,3 0-54 16,-3-6-23-16,-5-2-8 15,-5-5 23-15,-1-3-78 16,-14-31 38-16,5-9-346 16,-1-8 18-16</inkml:trace>
  <inkml:trace contextRef="#ctx0" brushRef="#br0" timeOffset="85331.94">1006 12017 768 0,'0'0'716'0,"0"0"-612"15,0 0 3-15,-32 133 396 16,22-61-454-16,0 4-31 15,4 0 0-15,1-4 8 16,-1-3-18-16,1-11-7 16,-2-6-1-16,-2-6-21 15,-1-12-92-15,-6-6-13 16,-9-12-32-16,-11-6-148 16,-8-10-4-16,-10 0 215 15,-1-4 95-15,6-12 48 16,10 0 102-16,16 6 67 15,9 6-118-15,12 4-99 16,2 4-95-16,0 20 95 0,0 8 361 16,0 6-285-1,0 5-52-15,0-6-23 0,0-6 0 16,0-12-1-16,0-6 0 16,18-13-1-16,15 0 1 15,21-20-10-15,21-24-12 16,15-13-34-16,7-7-197 15,-3 2 253-15,-16 16 12 16,-20 16 38-16,-22 22-31 16,-21 8 74-16,-15 16 56 15,0 22-37-15,-15 12 75 16,-10 6-72-16,0 1-75 16,8-10-23-16,8-8-11 15,4-13-6-15,5-10-10 16,0-8-20-16,10-6-50 0,7-2 15 15,21-16-54-15,-3-14-98 16,-1-4-291-16</inkml:trace>
  <inkml:trace contextRef="#ctx0" brushRef="#br0" timeOffset="86329.81">2097 11887 217 0,'0'0'235'15,"0"0"-159"-15,0 0 422 16,0 0-196-16,0 0-69 16,0 0-15-16,0 0 24 15,45-16 230-15,-45 16-451 16,0 14-21-16,2 12 0 16,7 14 21-16,5 14 37 15,3 9-18-15,1 5-4 16,-2 4-1-16,2 0-29 15,-8 0 3-15,-3-2 5 0,-7-3-5 16,0-5 2-16,0-8-10 16,-13-8-1-16,-2-10 1 15,1-10 17-15,1-10 2 16,-1-6 1-16,-1-4-9 16,-3-2-6-16,-7-2-6 15,-2 0-7-15,1 0-9 16,-1 0 4-16,5-2 6 15,4 0 5-15,2 0 1 16,6 0 1-16,2-12-1 16,2-14-48-16,1-12-54 15,1-14 29-15,0-12 14 0,-4-12-14 16,-2-5 18-16,-6 1-16 16,0 10 40-16,1 18 31 15,1 18 51-15,8 16 4 16,-1 14-46-16,5 4-9 15,-5 14-47-15,-2 22 24 16,-4 14 23-16,-5 8 17 16,3 0-5-16,1-10-6 15,5-12 15-15,5-14 13 16,4-8-27-16,0-7-7 16,0-7-10-16,17 0 10 0,17-8 16 15,19-24-16 1,37-27-47-16,36-25-91 0,1 4-39 15,-11 10 114-15,-22 18 63 16,-36 23 6-16,-9 5 41 16,-13 10-24-16,-27 10 85 15,-9 4-73-15,-13 12 11 16,-24 17-27-16,-3 4-7 16,1 3-11-16,5-5-1 15,14-9 7-15,13-12 4 16,7-2-11-16,0 0-16 15,18 6 16-15,11 8 65 16,9 8-10-16,4 2-19 16,5 4-11-16,2 0-19 15,-2 3 2-15,-1-2-7 0,-3-2-1 16,-3-3 0 0,-6-6 1-16,-10-6-1 0,-7-4 3 15,-3-6-3-15,-7-4-30 16,-3-4-30-16,1-2-46 15,-2 0-99-15,5 0-45 16,-1-16-40-16,-3-4-1143 0</inkml:trace>
  <inkml:trace contextRef="#ctx0" brushRef="#br0" timeOffset="87225.45">3254 11999 1405 0,'0'0'894'15,"0"0"-785"-15,0 0-73 0,0 0 210 16,0 0-245-16,0 0 8 16,0 0-9-16,156-26 1 15,-81 24 11-15,1-2-6 16,-7 2-5-16,-15 0 12 15,-14 0-12-15,-18 2-1 16,-13 0 0-16,-9 0-11 16,0 0-70-16,-9 0-145 15,-20 4 19-15,-13 8-47 16,-9 2-111-16,-12 0 137 0,1 0 215 16,2 4 13-1,6 2 238-15,12 6-30 0,6 2-73 16,12 2-12-16,8-3 231 15,14-5-270-15,2-4-84 16,9-4-23-16,20-6 22 16,13-8-44-16,10 0-29 15,8-8-90-15,7-14-121 16,-1-2 132-16,-1 2 140 16,-9 5 13-16,-12 8 108 15,-13 7-22-15,-13 2-26 16,-13 0-36-16,-5 7 261 15,-27 18-227-15,-22 7-3 16,-16 8-28-16,-13 6-17 16,-7 0-4-16,6-8-5 0,12-8-2 15,15-12 3-15,23-8-2 16,18-6 24-16,11-4 60 16,9 0-36-16,31 0-32 15,18 0-1-15,34 2-6 16,1 0 6-16,9-2 3 15,-2 0-12-15,-28 0-6 16,-5 0 0-16,-25 2-10 16,-24 0-66-16,-18 3-43 15,-6-1 3-15,-26 0 54 16,-13-3-76-16,-1-1-69 16,-3-5 48-16,5-26 112 15,8-9-6-15,9-6 53 0,9 2 2 16,7 10 222-16,4 16-1 15,5 12-123-15,-1 6 142 16,-1 12-180-16,0 24-56 16,-5 18 34-16,-5 18 39 15,1 10-25-15,-1 3-8 16,4-7-10-16,3-10-23 16,1-12-12-16,3-12-1 15,3-10 0-15,0-7-7 16,0-12-26-16,0-4-42 15,0-8-63-15,0-3-126 16,0 0-50-16,0-1 56 16,16-36-244-16,-3 3-370 0,7-4 680 15</inkml:trace>
  <inkml:trace contextRef="#ctx0" brushRef="#br0" timeOffset="88797.47">4548 11937 902 0,'0'0'1357'15,"0"0"-1093"-15,0 0-121 16,0 0 130-16,0 0-253 16,0 0-13-16,0 0 1 0,118-50-1 15,-66 36-6 1,3 2-1-16,-3 2-6 0,-15 2-29 15,-14 6-59-15,-15 2 14 16,-8 2-20-16,-15 20-189 16,-28 14 97-16,-19 10 92 15,-9 4-57-15,-2 0-39 16,5-10 168-16,20-5 28 16,14-13 122-16,16-6-11 15,18-7-36-15,0 2 193 16,18-4-186-16,22 2-9 15,14-7 0-15,15-2-34 16,4 0-27-16,-1-16-12 0,-16-4-46 16,-19 2-161-1,-24 3-94-15,-13 5 63 0,-33 5-244 16,-19 5 284-16,-2 0 198 16,0 0 277-16,7 8 101 15,9 14-176-15,7 6-129 16,6 10-34-16,3 2 528 15,4 2-558-15,7-4-2 16,7-8-5-16,4-6-2 16,0-8-46-16,0-8-30 15,13-8-89-15,5 0-18 16,6-18-134-16,8-16 204 16,1-10-27-16,-2-6 140 15,3 2 70-15,-8 3 59 16,-4 12 17-16,-3 8-10 0,-11 15-53 15,-6 10-68-15,-2 0 287 16,0 27-243-16,0 9-34 16,-4 4-16-16,-4 4 0 15,-1-6 0-15,4-10-1 16,5-6-8-16,0-8-29 16,0-10-136-16,0-4-14 15,14 0 31-15,8-16-131 16,6-16 83-16,11-10 48 15,3-8-1-15,0 0 78 16,3 1 71-16,-8 12 56 16,-5 12 2-16,-12 18 153 0,-11 7-31 15,-9 7-83-15,0 19 262 16,-3 10-175-16,-10 3-135 16,0-6-29-16,6-2 9 15,5-9-29-15,2-10-9 16,0-8-97-16,2-4-34 15,15 0-92-15,8-20 31 16,6-14-89-16,5-13-343 16,28-44 469-16,6-10 87 15,-8 13 76-15,-11 18-37 16,-33 52 38-16,-13 18 972 16,-5 0-591-16,0 14-312 15,0 20 23-15,-7 18 226 16,-11 12-233-16,-1 4-66 15,2-1 72-15,4-9-43 0,9-8-39 16,4-12-8-16,0-6-1 16,0-8-1-16,0-4-67 15,0-2-68-15,-18-2-101 16,-22 4-405-16,-36 6 258 16,-6 0-511-16,-11 3 895 15,-3-1 242-15,24-5 510 16,5-1-703-16,21-5 153 15,19-7 320-15,15-2-412 16,12-2 378-16,0 2-488 16,12 0-34-16,16 2 34 15,15-2 25-15,4-4-22 16,6-4-3-16,-4 0-9 0,-9 0-21 16,-13 0-115-16,-16-6 23 15,-9-2 12-15,-2 0-77 16,-9-6 16-16,-11-2-6 15,-2-1 36-15,2 2 141 16,7 2 71-16,6 9 163 16,2 4-146-16,3 7-76 15,-2 18-11-15,-3 15 192 16,-3 7-23-16,-6 5-130 16,-5-2-26-16,-1-4-1 15,-10-8 2-15,-3-5-8 16,-9-11 14-16,-10-7-12 0,1-8-9 15,0-7 1-15,10 0 0 16,11 0 34-16,17-3 52 16,13-2 27-16,2 1-23 15,13 1-73-15,25 3-18 16,18 0 6-16,35 0-5 16,36 0 6-16,33 0-5 15,10 0 7-15,-29 0-8 16,-39 0 5-16,-42 0 0 15,-18 3-5-15,-4 5-2 16,-5-2 1-16,-8 2 0 16,-11-4 12-16,-12-3-12 15,-2 2 7-15,0-3 10 16,0 0 3-16,0 0-9 0,0 0-11 16,0 0-29-16,-7-7-48 15,-4-8-110-15,-4-21-318 16,-1 3-116-16,7 3-563 0</inkml:trace>
  <inkml:trace contextRef="#ctx0" brushRef="#br0" timeOffset="89524.4">6445 11624 459 0,'0'0'1243'16,"0"0"-1058"-16,0 0-53 15,0 0-86-15,0 0-21 16,0 0 191-16,0 0-93 15,31 6-89-15,-47 22-7 16,-13 10 51-16,-9 9-14 16,-11 1-31-16,-9 2 4 15,-6-4-20-15,5-6-17 16,4-6 0-16,4-10 0 16,11-8-41-16,9-6-34 15,12-6-13-15,15-4-84 16,4 0-7-16,18-4-101 0,22-10 0 15,18 2 169-15,11 4 79 16,12 2 32-16,0 2 13 16,-6 4 8-16,-15 0 237 15,-20 0-1-15,-23 0-147 16,-17 2 247-16,0 14-188 16,-36 9-118-16,-12 4 27 15,-17 10-17-15,-7-2-40 16,-1 2-6-16,4-6 10 15,7-4-25-15,8-7 0 0,17-6-14 16,10-8-27 0,14-4-66-16,13-2-72 0,0-2-97 15,19 0 109-15,12 4 113 16,10 4 36-16,6 6 18 16,-3 6 25-16,-4 10 6 15,-14 6 5-15,-10 6 106 16,-11 11-29-16,-5 1-64 15,0 2-8-15,-7-4-8 16,-4-4-23-16,0-10-2 16,4-8-3-16,3-8-5 15,2-6-24-15,2-8-117 16,0-4-66-16,0-4-279 0,0 0 307 16,0-46-203-1,0 2-320-15,4-6 394 0</inkml:trace>
  <inkml:trace contextRef="#ctx0" brushRef="#br0" timeOffset="90323.81">6859 11797 1659 0,'0'0'488'0,"0"0"-457"15,0 0-31-15,0 0 0 16,0 0 176-16,0 0-176 15,0 0-10-15,20 52-21 16,-20-38-123-16,-4 0-16 16,-27 4 38-16,-17 4 79 0,-12 2 33 15,-4 2 18-15,-1 0 2 16,7-4 123-16,16-4-47 16,13-4-46-16,15-4-16 15,14-6-14-15,0-4 0 16,16 0-28-16,20 0 2 15,12 0 26-15,10-1 8 16,2-6-7-16,1 1 0 16,-8 5 1-16,-15 1 5 15,-18 0-7-15,-20 0 2 0,-8 9-2 16,-40 15 48 0,-18 7 34-16,-19 6-80 15,-4 3-1-15,2 1 0 0,11-7 0 31,20-8-1-31,23-10 2 0,22-8-2 0,11-6-26 16,22-2-101-16,27 0 93 16,16-8 17-16,9-8-13 15,3 0 3-15,-8 4-3 16,-15 6 4-16,-21 6 17 16,-19 0-10-16,-14 12 19 15,-9 16 28-15,-27 6 30 16,-6 8-18-16,-5 0-18 15,5-2 188-15,4-1-179 16,9-7-11-16,9-9 23 16,5-2-9-16,5-5 19 15,4-8-53-15,4-2-7 0,2-6-124 16,0 0-125-16,6 0 140 16,17-18-28-16,8-8-15 15,6-4 65-15,8 2 20 16,-3 3 67-16,-4 7 7 15,-9 10 46-15,-11 8 334 16,-11 0-281-16,-7 16-58 16,-4 15 18-16,-23 5 232 15,-2 4-284-15,4-4 5 16,8-6 18-16,9-10-5 16,8-8-16-16,0-8-9 15,23-4-25-15,10-8-6 16,12-22-157-16,6-12-124 0,32-46-224 15,-12 11-329-15,-5-3 578 16</inkml:trace>
  <inkml:trace contextRef="#ctx0" brushRef="#br0" timeOffset="90793.22">7478 11744 1506 0,'0'0'786'16,"0"0"-733"-16,0 0-53 15,0 0 27-15,-120 79 34 16,57-27-51-16,3 4-10 15,9-6 0-15,20-10-6 16,17-10-34-16,14-10-90 16,2-8 82-16,27-4-14 0,14-6-55 15,6-2-8-15,2 0-34 16,-4 3 74-16,-9 5 61 16,-13 7 16-1,-10 6 8-15,-13 8 99 31,-2 8 56-31,-18 7-49 0,-20 8-23 0,-10 6 12 0,-8 4 229 16,-4-1-272-16,4-9-25 16,4-10-12-16,6-12-8 15,4-12-7-15,1-12-74 16,8-6-104-16,8-12-34 16,10-20-11-16,15-11 89 15,0 3 134-15,13 8 73 0,16 8 71 16,11 15-8-1,5 9-73-15,6 0-1 0,2 15-5 16,-3 14 268-16,-3 3-267 16,-1 1-42-16,-4 0-8 15,-4-7-8-15,-7-4-16 16,-3-8-20-16,-4-6-19 16,-8-8-230-16,-5 0-256 15,-5-20 37-15,-2-6-274 16,-1-6 563-16</inkml:trace>
  <inkml:trace contextRef="#ctx0" brushRef="#br0" timeOffset="92023.93">7692 12068 757 0,'0'0'1393'15,"0"0"-1281"-15,0 0-112 0,152-85-32 16,-86 59 30-16,-3 0 2 15,-8 6 104-15,-10 0-104 16,-16 6-8-16,-15 0-154 16,-14 0-153-16,0 2 43 15,-14-2 98-15,-6 0 104 16,2-1-267-16,5 6 337 16,7 4 644-16,0 5-454 15,6 9-133-15,0 23 38 16,-2 16-10-16,-4 14-2 15,-3 6 254-15,-3 6-231 0,1 0-47 16,3-3-2 0,1-3-30-16,4-4-11 0,3-2-14 15,0-6-2-15,0-3-35 16,0-9-35-16,0-12-3 16,0-12-22-16,-6-16-6 15,-9-4 49-15,-10-8 37 16,-4-22-37-16,-4-9 18 15,1-4 34-15,5-1 6 16,9 5 19-16,10 7 105 16,8 8-11-16,0 6-19 15,6 2-53-15,21-2 138 0,12 0-156 16,7-4-29-16,8 2-9 16,-4-2-66-16,2 0-123 15,-3-2 62-15,-3-4-4 16,4-8-21-16,-1-4 55 15,0-5 61-15,-2-5 18 16,-3-2 26-16,-4 4 1 16,-9 6 0-16,-8 10 104 15,-7 14-16-15,-8 10-54 16,-1 8-18-16,-7 0-10 16,0 11 115-16,0 16-97 15,-13 3-6-15,-16 4 4 16,-8 0-22-16,5-8 0 15,5-6 17-15,11-8-3 16,12-8-7-16,4-4-7 16,0 0-16-16,25 0-54 15,8-16 39-15,11-6-53 0,10-6-58 16,-1-2-25-16,-1 0 41 16,-6 2 116-16,-8 6 1 15,-11 6 18-15,-15 6 70 16,-9 10 99-16,-3 0-178 15,-15 12-1-15,-21 20-6 16,-15 12 5-16,-7 10-5 16,-9 6 6-16,5 5 1 15,1 3 11-15,13-2 14 16,7-2 25-16,12-4-13 16,10-8-10-16,9-10-11 15,6-8-6-15,4-9-10 0,0-10 0 16,0-7-2-16,0-3 2 15,0-5 1-15,0 0 11 16,0-6-12-16,0-19-12 16,12-7-62-16,11-10 5 15,16-8 24-15,12-2-12 16,13 0 13-16,8 8 44 16,-3 9 42-16,-7 14 45 15,-18 10-9-15,-15 11-3 16,-17 0-47-16,-12 22-12 15,-4 14 209-15,-21 13-208 0,-6 7-4 16,2 4 8 0,0 0 26-16,6-1 32 0,8-9-53 15,1-9-16-15,6-6-2 16,1-11-8-16,-1-10 0 16,-4-10-20-16,-1-4-20 15,-5 0 19-15,-3-14 5 16,2-8 10-16,3-1 6 15,7 4 43-15,5 5 18 16,4 3-3-16,0 8-18 16,0-1-20-16,0 0-20 15,15-4-22-15,8-1-48 16,1-5-96-16,5-2-112 16,9-22-373-16,-5 6-596 15,-2-6 1062-15</inkml:trace>
  <inkml:trace contextRef="#ctx0" brushRef="#br0" timeOffset="92571.5">9238 11775 1874 0,'0'0'212'0,"0"0"-154"16,0 0-44-16,0 0-13 15,0 0-1-15,-96 134-20 16,59-98-4-16,3-6-10 15,10-8-61-15,11-8 69 16,13-8 17-16,0-4-25 16,17-2-90-16,21 0 83 0,13 0 19 15,7 0 15-15,5 0 7 16,-5 0 0 0,-10 0 16-16,-14 0 57 46,-16 0 13-46,-18 9-21 0,0 6-20 0,-40 7 11 0,-23 10-56 0,-11 7-14 0,-5 3-45 16,10-4 41-16,19-6 18 16,24-6 13-16,23-6 6 15,3-4-18-15,29 0 0 16,16 0 6-16,6 2-5 16,3-2-1-16,-8 2-1 15,-15-4 1-15,-19 0-1 0,-12 0 0 16,-16 0 12-1,-26 0 12-15,-10 2-15 0,2-2-8 16,7 0 5-16,14-1 9 16,16-4 4-16,13 2 25 15,0-4 2-15,27 4 22 16,11-4 111-16,13 0-127 16,6-3-52-16,3-2-18 15,-6-2-166-15,-9 0-34 16,-14 0-62-16,-9-8-332 15,-8-6-135 1,-6-2 472-16</inkml:trace>
  <inkml:trace contextRef="#ctx0" brushRef="#br0" timeOffset="93339.88">10123 11798 605 0,'0'0'1751'15,"0"0"-1570"-15,0 0-181 16,0 0-85-16,0 0 45 16,0 0 13-16,0 0-32 15,-15-1-132-15,-26 23-281 16,-1 6 218-16,4 4 254 16,9 2 291-16,9 6-153 15,7 0-26-15,1 4 49 16,6 5-80-16,1-3 19 15,1 0 133-15,2-2-179 16,-2-6-44 0,-2-8-10-16,4-10-27 0,0-8-19 15,2-6-22-15,0-6 22 0,0 0 46 16,0-4-1-16,0-18-26 16,23-10-97-16,10-10 4 15,14-4-72-15,12-3-85 16,16 5 92-16,2 8 141 15,1 12 44-15,-7 12 344 16,-13 8-56-16,-16 4-186 16,-13 2-12-16,-15 18-9 15,-11 6-32-15,-3 10 140 16,-17 8-131-16,-16 6-18 16,-9 5-6-16,-5-3-5 0,1-2-14 15,6-12-14-15,6-10 7 16,10-16-7-16,10-12-1 15,7 0-1-15,5-23-13 16,2-22-84-16,7-13 3 16,26-16-45-16,16-5-61 15,16 1-115-15,13 10 130 16,9 12 186 0,0 18 108-16,-3 16-86 0,-13 16 106 15,-17 6 104-15,-18 12-124 16,-20 22-6-16,-14 8-29 15,-2 10 116-15,-11 7-127 0,-16 3-16 16,-7-4-1-16,-2-2-6 16,3-8-27-16,6-12-11 15,8-10-1-15,5-12 3 16,7-8-3-16,5-6-7 16,2 0 6-16,0-16-17 15,5-12-29-15,11-4-5 16,1 2 18-16,1 4 20 15,-5 10 14-15,-4 6-49 16,-4 8-73-16,-5 2-102 16,-10 0-467-16,-3 0-112 0</inkml:trace>
  <inkml:trace contextRef="#ctx0" brushRef="#br0" timeOffset="94676">11375 11889 1280 0,'0'0'559'0,"0"0"-559"15,0 0 0-15,0 0 0 16,0 0 0-16,0 0 179 15,0 0-58-15,78-14 33 16,-51 8-13-16,4-2-11 16,2 0-28-16,5 0-29 15,9-4-34-15,7-2 43 16,8-7-63-16,3-2-19 16,-3-1-4-16,-13 3-47 15,-16 8-7-15,-19 3-54 0,-14 6-61 16,-16 1-43-16,-20-1-150 15,-6-3-11-15,-3-4-12 16,7-5 389-16,7 0 113 16,14 0 74-16,5 6 288 15,8 6-274-15,4 4-52 16,0 4-77-16,0 26-38 16,9 32 12-16,2 41 29 15,-8 37-4-15,-3 15-28 16,-3-7 52-16,-13-32-72 15,5-37-10-15,5-25 1 16,-1-13-7-16,0 2-6 0,-2-5 0 16,1-2 0-1,-2-16 11-15,4-14-6 0,-1-6 0 16,-4-22-6-16,-5-40-148 16,-6-37-125-16,0-3 76 15,0 6 94-15,-1 12 54 16,4 30 17-16,-4 4 31 15,3 10 1-15,-1 22 211 16,2 18-22-16,-4 4-143 16,-3 28-45-16,-3 12 11 15,-5 6 56-15,5 4-6 16,2-8-47-16,8-8-1 16,5-14-14-16,12-12-25 15,2-12-45-15,14-2-109 0,23-28-6 16,19-14-192-16,15-4-31 15,10 0 340-15,-1 6 46 16,-9 11 44-16,-13 13 333 16,-13 9 135-16,-14 6-403 15,-11 3-24-15,-5 0 17 16,-4 0-31-16,-1 8-18 16,-2 2-15-16,-1-2-16 15,-1 1-11-15,4-8-148 16,15-1-56-16,-4-18-297 15,6-7-399-15</inkml:trace>
  <inkml:trace contextRef="#ctx0" brushRef="#br0" timeOffset="95139.82">12662 11528 80 0,'0'0'1982'0,"0"0"-1734"0,0 0-134 0,0 0-102 16,0 0-11-16,-113 116 50 15,47-56-20-15,-5 1-16 16,15-9-14-16,15-16-1 16,24-16 2-16,17-16-2 15,6-4-28-15,32 0-6 16,18-16 25-16,8-2 8 16,5 6 0-16,-6 4 0 15,-14 6 1-15,-16 2-6 47,-14 4 6-47,-17 16 19 0,-2 10 10 0,-35 6 26 0,-17 10 30 0,-17 2-33 0,-10 2-25 16,-6-1-13-16,4-9-1 15,0-4-7-15,5-10-6 16,9-8-37-16,14-10-74 16,15-8-47-16,23 0-14 15,15-20-49-15,10-1 60 16,36 2 102-16,12 2 59 15,13 8 87-15,24 4 49 16,28 5-102-16,-7 0 20 16,-12 0-8-16,-15 0-21 15,-28 0 27-15,-3 0-9 0,-8 3-27 16,-19 3-16-16,-31 6-83 16,-25 2-303-16,-23-3 71 0</inkml:trace>
  <inkml:trace contextRef="#ctx0" brushRef="#br0" timeOffset="95458.25">12344 12284 599 0,'0'0'65'16,"0"0"971"-16,0 0-874 16,0 0-45-16,0 0-117 15,0 0-48-15,0 0 17 16,31 54-16-16,36-54 6 16,9 0 14-16,2 0 26 15,-6-4 2-15,-12 2 165 0,-16 2 14 16,-19 0-115-16,-23 6-34 15,-2 14 83 1,-42 8 27-16,-24 4-58 0,-15 7-59 16,-9 1-24-1,5-7-1-15,19-4-5 47,26-9 6-47,24-6 0 0,16-4 0 0,14-4 2 0,28-4 48 0,18-2-12 0,13 0-19 16,8-2-19-16,-4-12-1 15,-7 2-108-15,-15-2-118 16,-12-12-152-16,-14 4-465 16,-12-2 150-16</inkml:trace>
  <inkml:trace contextRef="#ctx0" brushRef="#br0" timeOffset="95919.95">13211 11965 1385 0,'0'0'1005'0,"0"0"-888"16,0 0-73-16,0 0-25 15,114-26 23-15,-48 16 39 16,15-2-42-16,10-4-37 16,3 0-2-16,-9-2-84 15,-16 4-8-15,-25 6-86 0,-30 2-7 16,-14 6-638-16,-46 0-75 15,-20 6 626-15,-9 18 272 16,-4 8 310 0,6 6 466-16,13 2-434 0,12 2-75 15,15-3-80-15,16-3-88 16,14-3-37-16,3-4-19 16,5-3-30-16,14 2-13 15,-2 0-20-15,-7-2 12 16,-3 2 7-16,-7-4 1 15,0 0 8-15,0-2 21 16,-15 0 20-16,-6 2 31 16,2-2-35-16,-2 0-30 15,3-5-7-15,7-3-7 16,5-6-1-16,4-7 0 0,2-1-1 16,0-4-66-16,8-25-31 15,30-62-112-15,1 7-135 16,-4-8-1094-16</inkml:trace>
  <inkml:trace contextRef="#ctx0" brushRef="#br0" timeOffset="96153.33">13670 11466 846 0,'0'0'1346'0,"0"0"-1070"16,0 0-189-16,-23 190 7 16,17-34 0-16,6 25 8 15,0 2-17-15,14-21-34 16,6-43-27-16,8-28-17 15,-3-26-7-15,-3-13-18 0,1 2-7 16,-4 0 16 0,-3-4 7-16,-7-15-11 0,-5-14-5 15,-4-13-6-15,0-8-6 16,0 0-24-16,-2-26-67 16,-23-46-173-16,1 4-97 15,0-4-198-15</inkml:trace>
  <inkml:trace contextRef="#ctx0" brushRef="#br0" timeOffset="96401.67">14071 11520 2256 0,'0'0'332'15,"0"0"-207"-15,0 0-90 16,0 0-17-16,0 0 22 15,0 0-18-15,0 0-22 0,27 102-1 16,-17-80-96-16,7-8-85 16,1-12-120-16,-3-2-287 15,-4 0-451-15</inkml:trace>
  <inkml:trace contextRef="#ctx0" brushRef="#br0" timeOffset="97222.9">14584 12294 1659 0,'0'0'840'15,"0"0"-705"-15,0 0-79 16,0 0-56-16,0 0 0 16,0 0 17-16,0 0-11 15,0 18-6-15,0 6 0 16,-9 12 14-16,-5 8 28 16,-1 1-10-16,-1-3-15 15,3-8-13-15,5-10-4 16,7-10-42-16,1-8-84 15,18-14-151-15,11-18-15 16,4-9-893-16</inkml:trace>
  <inkml:trace contextRef="#ctx0" brushRef="#br0" timeOffset="97401.94">15901 11843 2381 0,'0'0'374'0,"0"0"-374"16,0 0-3-16,0 0-140 15,0 0 101-15,0 0 36 16,0 0-640-16,15-89-471 0</inkml:trace>
  <inkml:trace contextRef="#ctx0" brushRef="#br0" timeOffset="97553.53">15673 12208 2029 0,'0'0'243'0,"0"0"-184"47,-42 156-47-47,28-96-4 0,3-9-2 0,5-10 2 0,3-10 6 0,3-7-14 16,0-12-6-16,18-12-62 15,18-2 35-15,15-32-8 16,63-60-196-16,-14 5-61 15,2-7-304-15</inkml:trace>
  <inkml:trace contextRef="#ctx0" brushRef="#br0" timeOffset="97886.64">16730 11628 1219 0,'0'0'704'0,"-77"161"-588"16,8-31 56-16,-9 16-9 15,7-7-13-15,15-35 14 16,16-28-59-16,11-21-60 15,2-14-31-15,1 0-13 16,-1-5 1-16,-3-4-2 16,9-16-23-16,3-14-74 15,7-2-62-15,9-24-156 16,2-20-367-16,15-6 167 16,22-4 255-16,15 9 260 15,6 15 588-15,2 16-210 16,3 14-96-16,-3 6-56 0,-2 22-20 15,0 8-68-15,-1 5-50 16,-1-1-44-16,0-2-26 16,-4-7-8-16,-6-4-10 15,-5-11-39-15,-12-10-86 16,-10-6-135-16,-10-12-107 16,-9-10-561-16</inkml:trace>
  <inkml:trace contextRef="#ctx0" brushRef="#br0" timeOffset="98650.44">17360 11717 1711 0,'0'0'770'16,"0"0"-636"-16,0 0-91 16,0 0-14-16,13 148 48 15,-13-36 13-15,-22 26-37 16,-9-5-33-16,0-27-8 16,8-36-3-16,4-23 3 15,3-2-11-15,-5 0 1 16,2-7-2-16,5-16 0 0,7-16-7 15,5-6-2 1,2-30-30-16,9-42-148 0,38-47-109 16,33-35 11-1,25-12-65-15,-1 27 160 0,-14 45 190 16,-28 44 86-16,-16 22 132 16,-5 7-18-16,-12 10-90 15,-14 8-68-15,-15 7-16 16,-22 31 58-16,-20 15-10 15,-8 4-49-15,6-4-17 16,15-8-3-16,18-12-5 16,11-10-46-16,13 1 33 15,21-2 13-15,6 7 2 16,2 6 4-16,-2 5 0 0,-4 3 3 16,-12 6 16-16,-10 0-1 15,-9 0 26-15,-5 0 7 16,0-4 17-16,-17-4-22 15,-2-8-14-15,-6-5-23 16,-6-7-15-16,-12-11-5 16,-7-7-111-16,-11-1-147 15,-1-26-128-15,6-6-194 16,6-2-57-16,19 5 642 16,16 12 580-16,15 12 27 15,0 6-386-15,30 14-93 16,17 21 86-16,22 7-68 15,12 8-45-15,13-4-53 0,2-2-27 16,-1-8-12 0,-10-6 4-16,-13-8-5 0,-19-8-8 15,-18-4 0-15,-21-4-50 16,-14-2-114-16,-20-4-83 16,-18 0 0-16,-1-2-560 0</inkml:trace>
  <inkml:trace contextRef="#ctx0" brushRef="#br0" timeOffset="99952.4">19149 11811 570 0,'0'0'1331'0,"0"0"-1186"16,0 0-104-16,0 0-40 0,0 0-1 16,0 0 27-16,0 0 7 15,-40-38-34-15,40 32 0 16,0 1 13-16,0 1 78 16,0 0 65-16,0-2-30 15,0 1-62-15,-10-2-12 16,2 0 8-16,-1 0-36 15,-2 2 3-15,-3-1-15 16,-3 3 2-16,-6 3-14 16,-6 0 1-16,-8 13-1 0,-10 19 0 15,-7 12-6 1,-6 14-3-16,-3 12 9 31,3 4 8-31,5 2 10 16,10 0 14-16,12-3 14 0,9-3-21 0,14-4-1 0,10-5-10 15,0-6-7-15,16-9 2 16,12-6 0-16,11-11 0 16,7-9 0-16,6-12 0 15,2-6-1-15,-4-2-2 16,-7 0 0-16,-9-10-6 16,-15 0 0-16,-3 0-15 15,-5-2 2-15,1-1-5 0,1-5-47 16,5-4-63-1,3-7-122-15,18-29-228 0,-8 5-207 16,-2 3-591-16</inkml:trace>
  <inkml:trace contextRef="#ctx0" brushRef="#br0" timeOffset="100316.43">19545 11630 679 0,'0'0'1278'0,"0"0"-1121"16,0 0-103-16,0 0-26 0,0 0-20 16,0 0 17-16,0 0 46 15,7 18-3-15,-7 30 60 16,0 21 17-16,-9 11-31 15,-13 12-32-15,-5 2-27 16,-1 1-27-16,-2-5-17 16,6-8-5-1,4-6-5-15,4-14-1 0,7-12 0 16,7-14-1-16,2-14-27 16,0-9-21-16,0-13-29 0,0 0-7 15,0-16-16 1,14-24-125-16,12-61-49 0,-2 7-320 15,1-4-613-15</inkml:trace>
  <inkml:trace contextRef="#ctx0" brushRef="#br0" timeOffset="100716.29">19711 11694 173 0,'0'0'1743'0,"0"0"-1363"16,0 0-236-16,0 0-109 16,0 0 26-16,46 157 28 15,-42-73 10-15,-1 2-54 16,-3-3-26-16,0-14-6 15,2-12-3-15,2-15-10 16,0-16 0-16,2-16-20 16,2-10-20-16,3-6 34 15,14-30 6-15,8-22-32 0,25-32-17 16,21-37-18 0,-2 7 11-16,-6 16 7 15,-9 23 17-15,-21 39 32 0,-5 14 20 16,-9 16 18-16,-14 14-38 15,-11 42 35-15,-2 41 61 16,0 33-23-16,-13 28-10 16,-1-12-11-16,3-31-2 15,9-37-13-15,2-26-24 16,0 2-13-16,13 2 1 16,7-1 0-16,-1-13-1 15,-4-9-15-15,-1-6-22 16,-8-9-21-16,0-6-11 15,-3 0-13-15,1-10-70 16,5-43-163-16,0 5-440 0,0-2-592 0</inkml:trace>
  <inkml:trace contextRef="#ctx0" brushRef="#br0" timeOffset="101501.72">21424 11650 1940 0,'0'0'664'0,"0"0"-605"16,0 0-59-16,0 0-61 0,0 0-7 15,-163-14 14 1,97 46-109-16,-4 12-42 0,10 11 42 16,13 1 97-16,14 2 66 15,15-2 128-15,9 0 8 16,7-2-27-16,2 0-14 15,0-4-21-15,0-1-41 16,0-3-17 0,-10-8-8-16,2-4 8 15,-3-10-16-15,4-8-29 0,2-10-58 16,5-6 47-16,0-2 31 16,0-24-52-16,14-12-41 15,13-8 43-15,15-6-55 16,12-1 4-16,10 3 94 15,7 6 16-15,5 10 95 0,-5 10 24 16,-10 10-25 0,-12 14 20-16,-20 0-56 0,-14 26-4 15,-15 14 37-15,0 13 4 16,-22 9-13-16,-16 10-25 16,-8 4-18-16,-4 2-11 15,1-8-16-15,9-12-6 16,7-17-5-16,10-15-1 15,6-18 12-15,3-8-6 16,3-10-6-16,3-28-44 16,5-33-56-16,3-3-13 15,16-12-54-15,23-4-13 16,17 19 68-16,15-2 78 0,12 12 34 16,8 13 30-1,5 14 29-15,-5 14 2 0,-6 16 73 16,-14 4-3-16,-13 22-55 15,-10 18-17-15,-11 6 16 16,-6 8-15 0,-10 5-8-16,-13 3-9 0,-8 2 2 15,0-2-15-15,-16-4 0 16,-10-4-11-16,-9-10-11 16,1-12-1-16,-6-11-7 15,2-15-2-15,-4-6 1 16,4-14-7-16,4-17-7 0,7-1 15 15,10 2 0 1,8 8 9-16,9 4-9 16,0 4 0-16,11 0-6 0,21-2-10 15,9-2-19-15,40-16-83 16,-10 6-142-16,-6-2-420 0</inkml:trace>
  <inkml:trace contextRef="#ctx0" brushRef="#br0" timeOffset="101770.13">22144 12082 1523 0,'0'0'901'16,"0"0"-747"-16,0 0-153 0,229-27-1 15,-58 5 0-15,-3 4 15 16,-37 6-15-16,-48 4 0 15,-50 6-81-15,-10-2-76 16,-19 0-19-16,-4-2-144 16,-43-4-66-16,-15-4-511 15,-26-28 560-15,12 2 205 16,17 0 62-16</inkml:trace>
  <inkml:trace contextRef="#ctx0" brushRef="#br0" timeOffset="102087.82">22606 11767 646 0,'0'0'1279'0,"0"0"-938"16,0 0-228-16,0 0-63 15,0 0 35-15,0 138-5 16,-4-74-5-16,-15 6-34 0,-10 2-15 16,-10-1 7-16,-3-7-22 15,-4-6-3-15,-2-10-1 16,1-6-6-16,5-10 1 16,5-8-2-16,8-8-7 15,10-10-58-15,13-6-92 16,6-6-68-16,2-21-470 15,27-6-222-15,14-1 548 16,8 10 369-16,2 8 199 16,1 12 788-16,1 4-587 15,-1 4-125-15,-1 18-37 16,-1 10-120-16,-6 6-47 16,-6 4-4-16,-9 0-17 15,-6-2-9-15,-9-3-12 0,-3-7-29 16,-4-10 0-16,-4-8-34 15,-3-8-77-15,-2-10-86 16,0-18-101-16,2-8-756 0</inkml:trace>
  <inkml:trace contextRef="#ctx0" brushRef="#br0" timeOffset="102666.28">23474 11797 2264 0,'0'0'303'15,"0"0"-181"-15,0 0-65 16,0 0-22-16,0 0 37 16,0 0 6-16,106 120-42 15,-77-66-24-15,-6 6-3 16,-12 5-9-16,-11 7 10 15,0 4-1-15,-11 4 2 16,-9 2 14-16,-3-5-6 16,4-7-13-16,3-14-5 15,5-14 0-15,-2-14 0 16,8-14-1-16,-6-10-13 16,-12-4-15-16,-10-4 28 15,-17-22-29 1,-10-10-22-1,-6-10-14-15,3-4 33 0,13 4 11 0,9 10 14 0,19 9 7 16,13 13 42-16,9 5 22 16,4 2-30-16,27-3-32 15,23-2 4-15,33-6-6 16,42-6-11-16,-2 2 10 16,-11 2-23-16,-20 0 3 15,-40 8 20-15,-5 0 1 16,-11 2 5-16,-18 6 17 15,-15 4 1-15,-7 0-7 16,0 0-8-16,0 0-7 16,0 8 20-16,-4 4-21 0,1 0 9 15,1-4-7-15,2-4-2 16,0-4-2-16,0 0-19 16,0 0-25-16,0 0-32 15,0-12-65-15,7-8-217 16,4 0-616-16</inkml:trace>
  <inkml:trace contextRef="#ctx0" brushRef="#br0" timeOffset="103213.68">24611 11618 371 0,'0'0'1453'0,"0"0"-1157"15,0 0-155-15,0 0-6 0,0 0-47 16,0 0 35-16,0 0 7 16,0 100-68-16,4-49-18 15,0 9-4-15,-4 4-4 16,0 6 9-16,0 0-8 15,0 1-4-15,-2-7-8 16,-7-4-17-16,4-10-7 16,1-6 0-16,-3-12-1 15,3-8 2 17,-1-8-2-32,2-7 2 0,3-8-1 0,-3-1 5 0,3 0-6 15,-1 0 0-15,-1 0-25 16,-2-1-6-16,-1-12-34 15,-1 1-77-15,-1-2-47 16,-7-2-178-16,4 6-494 0,-1 2-98 16</inkml:trace>
  <inkml:trace contextRef="#ctx0" brushRef="#br0" timeOffset="103567.76">24690 12693 990 0,'0'0'1395'0,"0"0"-1199"16,0 0-135-16,0 0 31 0,0 0-34 15,0 0 7 1,0 0-15-16,-11 0-36 16,3 0-14-16,-4 0 6 15,-6-4-6-15,0-4-14 0,0-2-8 16,5 2-1-16,7 4 22 15,3 2 2-15,3 2 1 16,0 0 12-16,0 0-13 16,0 0 10-16,5 10-4 15,1-2-5-15,-1 0 19 16,-1-2-6-16,-4-4 0 16,0-2-5-16,0 0-10 15,-15-6-3-15,-16-12-125 16,-12-4-463-16</inkml:trace>
  <inkml:trace contextRef="#ctx0" brushRef="#br0" timeOffset="113596.74">463 13597 523 0,'0'0'0'0,"0"0"-52"16,0 0-207-16</inkml:trace>
  <inkml:trace contextRef="#ctx0" brushRef="#br0" timeOffset="114142.79">463 13597 560 0,'79'-138'94'0,"-79"138"728"0,0 0-516 16,0 0-206-16,0 0-65 15,0 0-9-15,0 0 9 16,0 0 4-16,0 0 4 16,0 0-18-16,0 0-16 15,0 6 1-15,-2 8 7 16,-4 6-3-16,-6 6 10 15,-1 4 14-15,-3 4 5 16,-1 4 3-16,-2 3-5 16,4 0-9-16,1 6-13 15,6 3-3-15,8 0 12 0,0 2-11 16,2 4 17-16,20-4 7 16,5-2 8-16,4-3-11 15,1-9-9-15,-1-8-17 16,-4-6 5-16,-6-8-2 15,-5-4-2-15,-7-6-11 16,-5-6-1-16,-4 2 0 16,0-2-1-16,0 0-14 15,0 0-16-15,5 0-59 16,8-24-154-16,3-8-398 16,2 0-455-16</inkml:trace>
  <inkml:trace contextRef="#ctx0" brushRef="#br0" timeOffset="114537.75">1413 13357 221 0,'0'0'284'0,"0"0"-210"16,0 0-74-16,0 0-198 15,0 0-76-15,0 0 167 0</inkml:trace>
  <inkml:trace contextRef="#ctx0" brushRef="#br0" timeOffset="114942.18">1413 13357 553 0,'-29'-46'52'0,"29"42"326"32,2 2-58-32,0-2-83 0,2 1 308 0,-4 3-481 15,2 0-49-15,0 0-15 0,2 0-13 16,-2 9 13 0,0 3 18-16,1 2 17 0,-3 4 1 15,0 0-4-15,0 0 36 16,0-4-8-16,0-2-19 15,0-4-16-15,0-2-8 16,-5 0 5-16,-3 0-7 16,-6 4-3-16,-3 4-6 15,-8 2 1-15,-4 4-6 16,-2 2 0-16,2-2-1 16,2 0-1-16,6-4-5 15,11-6-6-15,5-4-54 16,5-6-126-16,0 0-105 15,0 0-96-15,7-2-153 0</inkml:trace>
  <inkml:trace contextRef="#ctx0" brushRef="#br0" timeOffset="115609.44">1215 13559 165 0,'0'0'326'0,"0"0"-237"0,0 0-63 16,0 0-16-16,0 0 6 15,0 0 267-15,0 0-2 16,9 0-225-16,-3 0-55 15,4 0 13-15,-4 0 90 16,1 0 8-16,-3 0 54 16,1 0-32-16,-2 5-31 15,1 4-10-15,-2 5-14 16,-2 3-24-16,0 2 8 16,0 8 2-16,-16 0 18 15,-4 4-13-15,-6-3-44 16,-3 2-12-16,-2-10-14 15,-3 0 0 17,5-6-2-32,0-4 2 0,4-4-6 0,3-4-2 0,7-2 1 0,5 0-17 15,6 0-41-15,4 0-33 16,0 0-36-16,4 0-138 16,14-6 22-16,5-2 166 15,-1-2 45-15,2 4 26 16,1 4 12-16,-2 2 1 15,-6 0 29-15,-5 0 19 16,-4 12 346-16,-6 4-253 16,1 2-75-16,-1 4-18 15,-2 2-2-15,0 2-12 16,0-2 12-16,0 0 21 16,0-2-32-16,0 0-16 15,-2 1-13-15,-5-1-6 0,5-6 8 16,-2-4-8-16,4 0 1 15,0-8-1-15,0 0-34 16,0 0-83-16,0-2-7 16,6-2-132-16,17-10-87 15,-4-16-58-15,1-6-625 0</inkml:trace>
  <inkml:trace contextRef="#ctx0" brushRef="#br0" timeOffset="116377.77">1667 13347 1614 0,'0'0'289'0,"0"0"-231"15,0 0 174-15,0 0-202 0,0 0-29 16,0 0-1 0,0 0 0-16,22-22-56 0,-22 22-84 15,-13 9 59-15,-9 12 73 16,-5 5 8-16,-6 4 0 15,-3 2 0-15,1-4 2 16,8-4-2-16,9-10 1 16,11-4-1-16,7-6 0 15,4-2-118-15,28-2 67 16,15 0 43-16,9-4 8 16,8-10 13-16,-1-2 6 0,-13 4-4 15,-11 4-5 1,-18 6 8-16,-13 2 2 0,-8 0 46 15,-3 8 19-15,-23 16-35 16,-13 10-31-16,-3 2-14 16,-5 2-5-16,5-3 0 15,9-11 0-15,12-12 0 16,13-6 0-16,8-6-28 16,4 0-226-16,21 0 58 15,10-14 135-15,3 0-20 16,1 0 59-16,-8 6 22 15,-12 5 3-15,-9 3-2 16,-10 3 0-16,-2 16 210 16,-23 8 371-16,-2 9-521 0,-6 2-48 15,-1 4-6-15,3-2 16 16,0-2-6-16,4-2-9 16,5-4 5-16,6-5-12 15,7-9-1-15,9-9-15 16,0-5-41-16,6-4 0 15,25 0 31-15,12-22 24 16,15-8 0-16,9-10-6 16,4-2-11-16,-9 2 9 15,-12 8 3-15,-17 14 6 16,-20 8 0-16,-7 10 6 16,-6 0 49-16,-4 2 38 15,-11 18-28-15,-3 4-35 16,1 0-15-16,3-4-14 0,5-6 14 15,9-10 10 1,0-4-25-16,0 0-36 0,18 0-10 16,6-4 11-16,7-14-84 15,8-24-206-15,-8 2-261 16,-11 2-574-16</inkml:trace>
  <inkml:trace contextRef="#ctx0" brushRef="#br0" timeOffset="116905.23">2189 13226 1521 0,'0'0'700'16,"0"0"-660"-16,0 0 285 0,0 0-325 15,0 0-31 1,0 0-31-16,0 0 34 0,7 43 28 31,-7-9 0-31,0-3-47 0,-6-2-12 0,5-9 23 16,1-10 9-16,0-4 2 15,1-4-37-15,18-2 13 16,3 0 32-16,3 4 15 16,-1 0 1-16,-2 4 0 15,-4 6-8-15,-7 4-5 16,-2 6 14-16,-6 6 20 16,-3 0 50-16,0 6 18 15,0-5 7-15,0-2-25 16,0 0-18 31,-3-3-6-47,-1-2-31 0,-3 2-6 0,-6 0-8 0,-5 2 1 0,-9-2-2 0,-6 0-79 0,-7-6-87 15,0-8 2-15,1-8 5 16,8-4 71-16,11 0 88 16,11-8 48-16,9 4 75 15,0 0-71-15,14 4-36 16,17 4 19-16,13 14 58 15,8 6 35-15,6 4-50 16,-4 0-54-16,-8-1-13 16,-10-8-11-16,-12-1 6 0,-11-5-6 15,-8-8-14 1,-5 2-44-16,0-3-83 0,-3 2-21 16,-39-5 8-16,1-1-241 15,-5 0-290-15</inkml:trace>
  <inkml:trace contextRef="#ctx0" brushRef="#br0" timeOffset="117158.07">1612 13808 371 0,'0'0'253'0,"0"0"4"16,0 0-257-16,0 0-85 15,0 0-201-15,0 0 286 16,0 0 98-16,-47-30-68 16,40 24-30-16,3 2-27 15,0 2-108-15</inkml:trace>
  <inkml:trace contextRef="#ctx0" brushRef="#br0" timeOffset="117424.36">1409 13722 561 0,'0'0'169'0,"0"0"398"31,0 0-486-31,0 0-62 0,0 0 528 0,0 0-547 0,0 0 0 16,93-26 14-16,-45 12 66 15,2 0-49-15,2 0-22 16,-8 1-3-16,-8 4-5 16,-10 3 0-16,-10 2 5 15,-7 1 19-15,-5 3 1 16,-4 0 2-16,0 0-6 16,0 0-1-16,0 0-14 15,0 0-7-15,0 0-115 16,-13 0-245-16,-7 8-217 15,-5 1-438-15</inkml:trace>
  <inkml:trace contextRef="#ctx0" brushRef="#br0" timeOffset="117942.98">1633 13720 575 0,'0'0'73'0,"0"0"83"15,0 0 194-15,0 0-238 16,0 0-52-16,0 0 721 16,-70 114-744-16,59-90-32 15,1 2-5-15,2-4-23 16,1 0 12-16,3-4 10 15,-1-2 0-15,0-2-6 16,1-1-37-16,-1-8 20 16,3-1 16-16,0-4 8 15,2 0 7-15,0 0 2 16,7-16 15-16,17-12-24 16,12-12-76-16,11-6 48 0,9 2 23 15,-1 2 5 1,-4 12 62-16,-11 10-35 15,-13 14-18-15,-13 6-8 0,-10 0 7 16,-4 4-8-16,0 16 41 16,-4 10 11-1,-10 2-5-15,-1 0-20 0,1-6-5 16,8-8-3-16,4-6-1 16,2-6-5-1,0-4-11-15,4 0 11 0,12 0 15 16,3 2 18-16,6-2-3 15,2 2-10-15,-2-4-23 16,-4 0-1 0,-5 0-9-16,-7 0-17 15,-5 0-38 1,-2 0-44-16,2 0-17 0,-2 0-116 0,6-4-132 16,-1-10-247-16,4-8-386 15</inkml:trace>
  <inkml:trace contextRef="#ctx0" brushRef="#br0" timeOffset="119270.03">2961 13280 694 0,'0'0'1273'15,"0"0"-1126"-15,0 0-118 16,0 0 151-16,0 0-39 15,0 0-126-15,0 0-4 16,168-41-4-16,-108 24 9 16,0-1-16-16,-6 3-7 0,-14 0-90 15,-15 5-67-15,-17 4-143 16,-8 2 223-16,-4 3 71 16,-21-4-114-16,-2-1 127 15,1 2 37-15,1 2 121 16,8 2-15-16,3 0-71 15,1 12 415-15,0 24-444 16,-1 16-43-16,-1 19 9 16,-1 9 15-16,3 4-10 15,3-2 0 32,8-8-7-47,2-10-7 0,0-9-10 0,0-11-17 0,0-8 12 0,0-8-22 0,0-10-17 0,0-8-2 16,0-8 11-16,-2-2-25 15,-18 0 11-15,-9-8-43 16,-9-16 8-16,0-8 55 16,0-4 39-1,9 0 24-15,11 8 50 0,10 2 130 16,8 5-124-16,0 3-41 16,6-1-24-16,17-3-15 15,6-1 1-15,4 1 0 16,4-4-1-16,4 2 0 15,1-2-6-15,6-2-10 16,-2-2-81-16,3-4-78 0,2-4-28 16,0-4 8-1,1-4 16-15,-4-3 110 0,0-1 69 16,-6 4 19-16,-7 8 111 16,-8 8 37-16,-9 10-36 15,-7 8-64-15,-9 8 259 16,-2 4-174-16,0 0-152 15,-8 26-70-15,-19 14 67 16,-13 16 3-16,-2 7 1 16,-1-5 1-16,12-11-1 15,15-14-1-15,14-13-7 16,2-10-57-16,29-8-44 16,18-2-14-16,15-8-8 15,7-16-18-15,-2-4-167 16,-9 4 152-16,-15 6 116 15,-20 8 47-15,-17 7 34 0,-6 3 96 16,-12 5-74-16,-21 18 26 16,-9 10 4-16,-8 7-68 15,-2 6 444-15,4 2-462 16,5 0-18-16,11-4 11 16,5-1 1-16,2-2 6 15,3 4-7-15,1-1 7 16,2-4 0-16,-1-6-1 15,5-4 1-15,3-8 31 16,5-8-9-16,7-6-16 16,0-8 2-16,0 0-8 0,9-2-33 15,16-22 1 1,10-8 21-16,12-10 10 0,6-5-7 16,3 6 8-16,2 5 1 15,-4 9 20 1,-6 13 11-16,-7 10-10 0,-8 4-22 15,-8 6-1-15,-8 20 1 16,-7 6 10-16,-8 7 11 16,-2 3 25-16,0 2-1 15,-18-2-17-15,-5-4-12 16,0-4 5-16,-4-3-5 16,2-8-6-16,2-10-10 15,3-6-6-15,7-7 6 16,2 0-6-16,3 0-28 15,0-14-24-15,4 0 28 0,4 0 30 16,-2 2 16-16,2-2-16 16,0 4 1-16,0-6 0 15,0 2-1-15,6-2-25 16,8 0-74-16,3-6-105 16,20-20-122-16,-3 4-219 15,5-2-427-15</inkml:trace>
  <inkml:trace contextRef="#ctx0" brushRef="#br0" timeOffset="119855.42">4564 13134 1243 0,'0'0'985'0,"0"0"-874"16,0 0-28-16,0 0 130 0,0 0-109 16,0 0-104-16,0 0 0 15,-63 62 0-15,27-28-30 16,-1 2-55-16,1-4 46 15,9-5 14-15,12-9-5 16,8-9-169-16,7-2 84 16,16-7 41-16,24 0 23 15,16-7 43-15,8-11 8 16,8 3 2-16,-10 1-1 16,-13 6 1-16,-16 8 4 15,-22 0-6-15,-11 14 0 16,-21 18 46-16,-29 10-27 15,-12 8-19-15,-5-2-6 0,5-4 6 16,12-12 1-16,19-9 25 16,20-12 8-16,11-3-28 15,9 0 0-15,22-2-5 16,7 5 11-16,9-1-3 16,0 1-9-16,-7 6 0 15,-11 3-19-15,-18 4-41 16,-11 8 11-16,-13 6 17 15,-30 2 8-15,-10-2 17 16,-5-2 6-16,4-6 1 16,13-10 22-16,9-8 17 15,16-4 216-15,12-8-139 0,4 0-49 16,0 0-28 0,23 0-26-16,12 0-2 0,14 0 2 15,13 0 0 1,5-4-1-16,0-6-12 0,-7 1-31 15,-7 0-124-15,-10 1-76 16,-7 2 22-16,-10 2-16 16,-1-2-4-16,6-18 60 15,-4 2-97-15,-2-8-409 0</inkml:trace>
  <inkml:trace contextRef="#ctx0" brushRef="#br0" timeOffset="120570.38">5618 13234 2039 0,'0'0'201'0,"0"0"-200"0,0 0 33 16,0 0 65-16,0 0-21 15,0 0-77-15,0 0 4 16,51 24-4-16,-58 1 1 16,-22 4-2-16,-19 10-40 15,-20 3-102-15,-14 0-34 16,-5-6-1-16,12-8 177 15,19-12 72-15,25-8 45 16,23-6-36-16,8-2-58 16,14 0 57-16,24 0 14 15,16 0-19-15,14 0-17 16,13-8-16-16,3-4-27 16,-3 0-15-16,-15 0 0 0,-19 4-30 15,-17 6-116 1,-20 0 12-16,-10 2 26 0,-15 0-81 15,-23 0-178-15,-13-6 204 16,-7-8 45-16,4-12 118 16,8-8 0-16,12-6 0 15,12 3 0-15,12 8 557 16,6 12-395-16,4 9-106 16,0 8-55-16,0 0 69 15,0 14 140-15,-2 23-169 16,-2 13-24-16,-3 12-10 15,1 4 8-15,-6 2-3 16,1-4 19-16,0-6 2 0,2-8-13 16,0-7-6-16,3-7-14 15,1-14 1-15,5-8-1 16,0-6-32-16,0-8-99 16,5 0-28-16,12-18 15 15,5-12-29-15,1-4-22 16,0 2 195-16,-4 8 69 15,-3 8 138-15,-3 10-64 16,1 6-60-16,3 0-36 16,4 10-24-16,0 16 458 15,4 10-439-15,0 4-25 16,1 2-8-16,-1-2-8 16,-5-6-1-16,-2-2-1 15,-3-7-6-15,-6-7-58 16,0-7-79-16,-2-7-51 15,2-4 14-15,8-22-374 0,-3-12-37 16,1-6-232-16</inkml:trace>
  <inkml:trace contextRef="#ctx0" brushRef="#br0" timeOffset="121571.77">6464 13082 1905 0,'0'0'183'15,"0"0"-142"-15,0 0-32 16,0 0 227-16,0 0 38 16,0 0-221-16,0 0-38 0,23 54-9 15,-23-37-6 1,-11 2-68-16,-18 5-16 0,-10 1-20 16,-1-3-42-16,7-7 79 15,11-4 67-15,19-9 26 16,3-2-26-16,29 0-53 15,23-17 40-15,17-5 7 16,11 1 5-16,2-1-7 16,-10 5 1-16,-19 7 7 15,-22 8-1-15,-19 2-1 16,-12 11 2-16,-25 21 9 16,-24 16 28-16,-18 13 179 15,-8 16-165-15,-10 5-27 16,4 0 78-16,6-2-14 15,8-5-44-15,11-13 3 0,12-8 3 16,13-12-31-16,9-10-11 16,9-12-8-16,5-6 0 15,8-7-60-15,0-6-21 16,0-1-11-16,2-6-14 16,19-20-68-16,8-14 71 15,8-14-9-15,15-6 22 16,8-4 60-16,9 1 30 15,6 5 34-15,6 8 54 16,-6 10-18-16,-3 6-14 16,-12 8-35-16,-11 6 151 15,-12 4-62-15,-2 2-92 0,-6 2-7 16,-3 0-11-16,-6 0-18 16,-9 6-37-16,-9 4 22 15,-2 2 11-15,-22 4-39 16,-23 22 45-16,-11 8 10 15,-6 6 6-15,7 0 11 16,12-6 26-16,16-8 4 16,19-9-41-16,8-10-2 15,6-3-53-15,23-4 30 16,14 0 9-16,6 0 8 16,2 0 2-16,-5-2 6 15,-7 2-1-15,-12 0 1 16,-10 16 6-16,-10 9 46 0,-5 5-3 15,-2 8-25 1,0 3-8-16,-2 2 2 0,-9-3 4 16,0-10-1-16,-1-6 5 15,2-10-10-15,-11-4-16 16,-6-6-16-16,-15-4-43 16,-9 0-76-16,-4-6 5 15,3-12 83-15,12 0 47 16,16 2 14-16,14 6 72 15,10 6-28-15,0 4-42 16,16 0 149-16,18 14-104 16,5 6 2-16,13 4 7 15,2-2-24-15,2 0-25 16,-8-4-12-16,-5-2 0 0,-10-4-8 16,-11-4-1-16,-4 0-2 15,-7-4-26-15,-4-2-71 16,2 1-82-16,0-3-57 15,11-5-55-15,-3-17-397 16,6-6-223-16</inkml:trace>
  <inkml:trace contextRef="#ctx0" brushRef="#br0" timeOffset="122351.74">7804 13283 576 0,'0'0'1231'0,"0"0"-1113"16,0 0-49-16,0 0 17 16,0 0 13-16,0 0 0 15,0 0 248-15,42-90-271 16,9 73-58-16,14 1 0 16,8 0-17-16,-1 0 1 15,-15 4-2-15,-14 6 0 16,-21 4-17-16,-17 2-36 15,-5 0-1-15,-31 18 21 16,-19 12 21-16,-17 10 0 16,-7 7 12-16,1 4 15 15,7 2 70-15,10-5 4 16,12-6 7-16,10-4-54 0,9-8-16 16,9-6-20-16,3-4-6 15,3-4-11-15,0-2-41 16,-3-4-25-16,-5 1-3 15,-2-4-9-15,-2 0-8 16,4-2 2-16,5-2 52 16,8-3 30-16,5 0-3 15,11-3-27-15,25-11-2 16,15-5 29-16,18-3 16 16,12-3-11-16,6 5 10 15,-5 4 1-15,-6 6 0 16,-16 4 7-16,-18 4 39 15,-13 2-17-15,-18 0 124 16,-11 0-153-16,-4 12-27 16,-32 8 14-16,-13 4-175 15,-6 4-37-15,-3-4 110 0,6-2 76 16,19-4 29-16,14-4 10 16,17-3 14-16,2-1 33 15,19-6-11-15,12 0-12 16,6-3-24-16,3-1 0 15,-1 0-59-15,-8 0-21 16,-12 0 28-16,-11 5 13 16,-8 9-40-16,-8 8 12 15,-23 10 56-15,-9 8 11 0,-2 2 27 16,2 0 31 0,9-4 162-16,11-6-97 0,8-5-50 15,12-9 30-15,0-5 223 16,19-3-293-16,12-1-11 15,11-9-22-15,3 0-13 16,1 0-149-16,1-19 9 16,-11 1-336-16,-11 0-917 0</inkml:trace>
  <inkml:trace contextRef="#ctx0" brushRef="#br0" timeOffset="122904.85">8746 13258 2225 0,'0'0'158'0,"0"0"-158"15,120-37-19-15,-58 23 19 16,1 1 49-16,-7 8-49 16,-9 2-76-16,-7 3 63 15,-5 0 12-15,-6 0-6 16,-4 7 7-16,-8 7-7 15,-1 5-2-15,-5 9 8 16,-1 7-8-16,-4 9 9 16,-4 8 10-16,-2 10 75 15,0 8-54-15,-2 6 1 47,-12 4 7-47,-3 1-15 0,-1-7-23 0,3-8 5 0,1-10-6 0,5-16-13 0,-2-14-29 16,-1-12-1-16,-5-14-26 15,-12 0-26-15,-9-18-42 16,-13-19-35-16,-7-12 141 16,-4-13 31-16,6-8 83 15,12-2-19-15,15 8-35 16,15 11 5-16,14 17 22 16,9 16-34-16,25 12-22 15,5 8 0-15,3 0 232 16,1 12-147-16,-7 10-61 15,-14 4-17-15,-13 5-6 16,-9-4 9-16,-14 1 0 16,-24-1 11-16,-8-3-10 15,-5-8-10-15,-3-8 0 0,8-4-1 16,4-4-19-16,7 0-67 16,14-16-148-16,19-2-107 15,2 4-473-15,2 1 186 0</inkml:trace>
  <inkml:trace contextRef="#ctx0" brushRef="#br0" timeOffset="123481.5">10112 13469 250 0,'0'0'0'0</inkml:trace>
  <inkml:trace contextRef="#ctx0" brushRef="#br0" timeOffset="124486.97">10073 12916 72 0,'0'0'546'16,"0"0"184"-16,0 0-513 15,0 0 23-15,0 0-92 16,0 0-31-16,0 0-24 16,12-2 219-16,-12 2-249 15,0 8-63-15,-25 20-18 16,-12 18 3-16,-13 10 3 16,-8 8 11-16,6-6-6 0,6-7 6 15,15-18 1 1,18-12 1-16,13-11-1 0,9-10-23 15,34 0 23-15,37-27 8 16,7-6-8-16,8-10-96 16,-1 3-14-1,-30 12 64-15,-8 6 35 0,-22 10 5 16,-21 12-5-16,-13 0-12 16,-3 10-13-16,-26 14 36 15,-8 11-1-15,-10 1 1 16,-4 1-18-16,-1 2 12 15,2-3-30-15,2 2 19 16,4 4-2-16,4 8-27 16,4 6 37-16,11 4 9 15,12 2 36-15,7-2 30 16,6-3-15-16,0-5-17 16,0-6 216-16,0-4-177 0,0-4-51 15,0-10-14-15,0-3-8 16,-12-7 6-16,1-7-6 15,1-4-17-15,0-7-12 16,6-3-26-16,4-25-80 16,0-22 21-16,22-28 38 15,14-4 14-15,13-6 36 16,6 3 26-16,-1 25 9 16,4 8 61-16,-7 20-25 15,-7 18-21-15,-6 14-15 0,-7 0-2 16,-8 26 21-1,-9 12 157-15,-8 10-130 16,-6 8-21-16,0 6-7 0,0 3 50 16,-2-1-54-16,-4-6-3 15,-2-6-5-15,4-8-1 16,0-7-13-16,-1-10 0 16,1-9-1-16,-4-5-38 15,4-13-69-15,-4 0-40 16,-1-18 3-16,-1-25-111 15,2-15 19-15,3-14 115 16,3-6 77-16,2 8 44 16,0 13 40-16,0 21 33 15,-2 21 271-15,-4 15-156 16,-6 0-188-16,-1 18 6 0,-4 9 90 16,1 8-81-16,-3-1-14 15,6-8 18-15,7-8-19 16,4-10-1-16,2-6 0 15,0-2-75-15,11-8 19 16,15-22-17-16,14-14-130 16,16-15-18-16,46-61 9 15,-13 12-184-15,1 2-312 0</inkml:trace>
  <inkml:trace contextRef="#ctx0" brushRef="#br0" timeOffset="124953.67">10804 13022 327 0,'0'0'1145'15,"0"0"-998"-15,0 0-7 16,0 0-114-16,0 0 66 15,0 0 23-15,0 0-78 16,-84 142-16-16,46-106 1 16,9-10 58-16,16-9-64 0,13-9 31 15,0-6-47-15,35-2-27 16,17 0 27-16,15-10-15 16,4-11-82-16,-2 2-39 15,-11 2 19-15,-21 7 45 16,-16 8 49-16,-21 2 15 15,0 10 8-15,-34 24 119 16,-15 19 57-16,-11 15-91 16,-18 26-12-16,7-4 268 15,4 5-256-15,4-1-63 16,23-20 27-16,3 4 9 16,16-12-32-16,19-16-5 15,2-14-5-15,38-13-16 0,22-19 0 16,18-4-18-16,10-31-41 15,-5-10-66-15,-11-8-4 16,-22-1 28-16,-31 6 52 16,-19 8 35-16,-11 6 14 15,-31 10 42-15,-7 10 8 16,-5 10-8-16,1 0-10 16,9 8-18-16,8 8 182 15,16-2-160-15,11-2-36 16,9-6-63-16,4 0-63 15,21-6 0-15,21 0-123 16,-3-14-248-16,-3-6-708 0</inkml:trace>
  <inkml:trace contextRef="#ctx0" brushRef="#br0" timeOffset="125701.69">11912 13098 1455 0,'0'0'320'16,"0"0"-251"-16,0 0-53 16,0 0 11-16,0 0 78 15,0 0-4-15,0 0-48 16,64 20-22-16,-64-10-23 16,0 8 14-16,-24 4-22 0,-16 8-1 15,-9-2-60-15,0 0-26 16,4-10 64-16,21-10 23 15,22-8 68-15,4 0 21 16,44-14-77-16,19-9-11 16,18-4 0-16,8 1 0 15,3 4 0-15,-12 2-1 16,-15 6 0-16,-21 6 0 16,-23 6-1-16,-21 2 0 15,-4 0-16-15,-40 26 17 16,-39 20-3-16,-37 27-38 15,0-1 10-15,16-8 1 16,21-10 30-16,39-22 9 16,11-4 57-16,8-1 17 15,21-12 3-15,2-7-27 0,39-8 115 16,20 0-113 0,20-14-37-16,10-14-24 0,0-6-104 15,-12 2-30-15,-19 4-20 16,-24 8-30-16,-25 8 99 15,-9 10 38-15,-20 2 47 16,-18 16 13-16,-7 18-4 16,-3 10 80-16,-2 9 36 15,4-2-30-15,3 2-6 16,6-3 194-16,3-6-220 16,5-4-41-16,7-8-22 15,4-10-6-15,7-8-21 0,4-8-68 16,7-6 49-16,0 0-31 15,4-8-122-15,21-12 75 16,11-2 98-16,7 2 26 16,9 6 73-16,6 8 46 15,5 6-10-15,-1 0-21 16,-4 16-48-16,-4 8 27 16,-10 6 39-16,-8 0-93 15,-10-4-7-15,-3-4-6 16,-10-8-27-16,-1-4-24 15,-6-8-55-15,4-2-96 16,1-12 16-16,-5-10-351 0</inkml:trace>
  <inkml:trace contextRef="#ctx0" brushRef="#br0" timeOffset="126523.09">12574 13305 637 0,'0'0'696'16,"0"0"-491"-16,0 0-8 15,0 0-66-15,154-52-9 16,-106 42-18-16,4-1-48 16,-4 1-11-16,-3-4 6 15,-7 2-19-15,-7 2-5 16,-6 0-20-16,-10 5-7 15,-10 2-35-15,-5 3-30 0,-11 0-30 16,-25 18 42-16,-15 12 40 16,-12 12 10-16,-1 5-15 15,1 0 18 1,13-4 33-16,13-9 26 31,22-10-21-31,15-10 12 0,0-6-37 0,29-8-4 0,17 0-9 16,10-8-10-16,2-10-12 15,-2 0-70-15,-12 4 39 16,-12 6 36-16,-16 2 11 0,-14 6 6 16,-2 0 53-1,-23 6 31-15,-14 16-71 0,-9 4-8 16,4 4-4-16,5-2 13 16,10-2 36-16,12-3-12 15,7-1-2-15,8-3-20 16,0 2 8-16,0-1-24 15,10-2-3-15,5-5-58 16,6 0-19-16,5-9-20 16,10-4 9-16,8 0-29 15,12-10-92-15,2-6 71 16,-2-5-136-16,-10 7 277 16,-13 4 542-16,-14 5-354 15,-17 5-56-15,-2 0 63 16,-21 4-100-16,-21 18-60 0,-18 6-20 15,-13 5-15-15,-10 4-24 16,1-3 24-16,4-4 1 16,16-12-1-16,17-4 1 15,20-8 1-15,21-4-2 16,4-2-30-16,31 0 19 16,20 0 11-16,16 0 42 15,14-6 16-15,14 0 0 16,5-2-37-16,1 0-21 15,-10 4 0-15,-15 2 5 16,-20 2-5-16,-21 0-30 16,-16 0 2-16,-13 6 6 15,-6 0 7-15,0-2-1 0,0 0-8 16,0-2-15-16,0-2-65 16,0-8-23-1,0-12-202-15,7-8-523 0</inkml:trace>
  <inkml:trace contextRef="#ctx0" brushRef="#br0" timeOffset="126920.67">13713 13116 636 0,'0'0'1140'15,"0"0"-870"-15,0 0-63 16,0 0-81-16,0 0-89 0,0 0 18 16,0 0 15-16,73 22 91 15,-46 6-88-15,2 9-42 16,2 4-13-16,0 9 0 16,-4 5 3-16,-3 5-15 15,-2-2-5-15,-4-4-1 16,0-4 1-16,-7-6 1 15,-2-5-2-15,-9-3 0 32,0-4-1-17,-6-2-9-15,-17-2 9 0,-6-2 0 0,0-4-5 0,0-2 0 16,4-4 6-16,8-6-1 0,5-2-19 16,6-4-37-16,4-4-50 15,2 0-102-15,0 0-72 16,11-6-316-16,7-10-674 0</inkml:trace>
  <inkml:trace contextRef="#ctx0" brushRef="#br0" timeOffset="127119.64">14563 13852 2635 0,'0'0'325'15,"0"0"-141"-15,0 0 15 16,0 0-199-16,0 0-88 16,0 0 57-16,0 0-273 0,-19-28-1758 0</inkml:trace>
  <inkml:trace contextRef="#ctx0" brushRef="#br0" timeOffset="133084.97">11498 6998 716 0,'0'0'153'0,"0"0"17"0,0 0-170 16,0 0-78-16,0 0-591 0</inkml:trace>
  <inkml:trace contextRef="#ctx0" brushRef="#br0" timeOffset="133529.29">10301 6382 1175 0,'0'0'590'0,"0"0"-457"15,0 0-41-15,0 0-20 16,0 0-37-16,0 0-19 16,0 0-7-16,13-40-2 15,1 34 1 1,3 0-2-16,10 3-6 0,11 3 2 0,13 0 4 16,14 0-5-16,13 0 12 15,7 7 12-15,1 1 15 16,2 0-12-16,-12-2-19 31,-10-3-2-31,-11-2-5 0,-9-1-2 0,-11 0 10 16,-6 0-3-16,-9-4 7 15,-11 0-4-15,-7 1 6 16,-2 3-16 0,-18 0-51-16,-62 0-125 0,3 14-337 15,-6 1-359-15</inkml:trace>
  <inkml:trace contextRef="#ctx0" brushRef="#br0" timeOffset="133744.26">10189 6800 722 0,'0'0'1449'0,"0"0"-1245"16,0 0-166-16,179-26-29 16,-34-14-8-16,15-7 8 15,-4 1 1-15,-31 8 5 16,-38 18-9-16,-20 4-6 15,-11 4 0-15,4-2-1 16,-2 2-7-16,-8 2 8 16,-21 6-30-16,-15 4-72 15,-14 0-38-15,-20 24-182 16,-18 8 36-16,-9 0-59 0</inkml:trace>
  <inkml:trace contextRef="#ctx0" brushRef="#br0" timeOffset="133910.82">10682 6860 542 0,'0'0'1201'0,"0"0"-958"16,0 0-157-16,0 0-85 16,0 0-1-16,201 76 57 15,-30-64-15-15,23-12-16 16,-6 0-14-16,-40-14-12 16,-47 2 0-16,-12 2-52 15,-36 4-279-15,-14-2-321 0</inkml:trace>
  <inkml:trace contextRef="#ctx0" brushRef="#br0" timeOffset="134095.88">10753 6994 2015 0,'0'0'278'16,"0"0"-278"-16,0 0-64 15,210 98 33-15,-12-63 30 16,36-17 1-16,9-18 0 15,-29-14-1-15,-67-7-21 16,-51 10-84-16,-54 8-146 16,-37 3-103-16,-5 0-367 0</inkml:trace>
  <inkml:trace contextRef="#ctx0" brushRef="#br0" timeOffset="134277.39">11043 7160 1407 0,'0'0'553'0,"0"0"-471"0,-143-43-45 15,128 43 17-15,22 0-54 16,75 33 0-16,72 7 12 16,82-17 0-16,38-21-12 15,6-13-8-15,-35-29-38 16,-77 4-74-16,-57 10-219 16,-55 6-533-1</inkml:trace>
  <inkml:trace contextRef="#ctx0" brushRef="#br0" timeOffset="134429">11248 7171 1228 0,'0'0'1110'0,"0"0"-1053"16,0 0-57-16,223 32-138 16,13-32 111-16,49-28 27 15,16-25-7-15,-32-7-11 16,-68 14-38-16,-67 16-154 15,-58 10-449-15</inkml:trace>
  <inkml:trace contextRef="#ctx0" brushRef="#br0" timeOffset="134614.72">11881 7046 1824 0,'0'0'557'0,"0"0"-557"16,149 0-103-16,56 0 18 15,47-12 71-15,27-18 14 16,-24-4 0-16,-56 6-7 16,-47 8-130-1,-59 8-240-15,-51 2-496 16</inkml:trace>
  <inkml:trace contextRef="#ctx0" brushRef="#br0" timeOffset="134780.79">12520 7078 1833 0,'0'0'769'16,"0"0"-767"-16,192 0-2 0,26-28-217 15,43-12 60 1,2-2 93-16,-43 4 51 16,-88 18-80-16,-48 6-380 31</inkml:trace>
  <inkml:trace contextRef="#ctx0" brushRef="#br0" timeOffset="135156.21">10540 7452 1781 0,'0'0'241'15,"0"0"-177"-15,189-49-54 16,-97 21-10-16,-3 0 1 15,-10 6 6-15,-11 8-7 16,-4 6 0-16,1 8-1 16,4 0 1-16,8 0 0 15,10 0 1-15,1 0 5 16,-11-2-6-16,-15 0-1 0,-23 2-1 16,-49 4-166-1,-32 14-487-15,-24 2-292 0</inkml:trace>
  <inkml:trace contextRef="#ctx0" brushRef="#br0" timeOffset="135380.6">10609 7433 595 0,'127'16'633'0,"33"0"-533"16,27-6 22-16,2-10 40 15,-17-1-17-15,-9-24-22 16,-34 5-61-16,-40 2-33 0,-40 8-22 31,-26 4-6-31,-12 0-1 16,-11 0 0-16,-50-4-57 0,-14 2-298 0,-18-4-265 0</inkml:trace>
  <inkml:trace contextRef="#ctx0" brushRef="#br0" timeOffset="135588.06">10484 7006 1202 0,'0'0'670'0,"0"0"-552"16,-116-90-4-16,103 68-61 15,13 14-26-15,53 8-26 0,59 0-1 16,59 2 11 0,32 8 9-16,6 0 8 0,-22-4-11 15,-58 0-9-15,-39 2-8 16,-39 2-104-16,-42 14-207 15,-9-4-224-15,-4-2-754 0</inkml:trace>
  <inkml:trace contextRef="#ctx0" brushRef="#br0" timeOffset="135712.72">10511 7050 757 0,'0'0'1241'16,"0"0"-1100"-16,187 86-115 0,27-41-18 15,64-19 1 1,39-26-9-16,-1-39-63 16,-94-7-222-16,-45 1-831 0</inkml:trace>
  <inkml:trace contextRef="#ctx0" brushRef="#br1" timeOffset="153330.25">10343 1796 688 0,'-149'53'90'0,"-16"-1"135"16,20-12-142-16,1-2-60 15,-1-6-23-15,0-6-15 16,-5-10-24-16,42-8-176 47,14-8-7-47</inkml:trace>
  <inkml:trace contextRef="#ctx0" brushRef="#br1" timeOffset="154630.71">5870 1305 512 0,'0'0'825'16,"0"0"-599"-16,0 0-48 15,0 0-93-15,0 0-44 16,0 0-11-16,0 0 3 16,0-2 6-16,2 2-20 15,0 0-13-15,0 0-5 16,-2 0-1-16,2 0 17 0,-2 8 25 15,0 4-8 1,0 2 0-16,0 7 19 0,0 2-13 16,0 8 3-16,0 2-6 15,0 7-18-15,0 7-3 16,0 3-1-16,0 4 13 16,0 2-11-16,0 4 8 15,0-2-7-15,0 1-11 16,0 1 3-16,0-2-1 15,0 4-8-15,0 2 7 16,0 0-7-16,0 3 8 16,0-4-8-16,0-4 7 0,-2-5-7 15,-2-6 15 1,-1-8-1-16,1-4-3 0,2-6-3 16,-3-3-8-16,0-1 7 15,-1-2-7-15,-1 0 7 16,1 0-6-16,-2-2 4 15,4-4-5-15,0-4 0 16,2-8 5-16,2-2-5 16,0-4 5-16,0 0-6 15,0 0-30-15,0 0-80 16,10-8-72-16,7-8-81 16,1-6-292-16</inkml:trace>
  <inkml:trace contextRef="#ctx0" brushRef="#br1" timeOffset="156815.25">5947 1361 494 0,'0'0'793'16,"0"0"-555"-16,0 0-154 15,0 0-50-15,0 0-18 16,0 0 62-16,0 0 48 16,31-2-79-16,-4-2-32 15,9-2-14-15,4 4 0 16,4-2 1-16,4 4-2 0,-2 0 1 15,1 0-1-15,0 0 0 16,0 0 1-16,-1 0 8 16,1 0 1-16,5 0 25 15,3 0 15-15,5-2-16 16,7-6-12-16,5 0 0 16,3 0 6-16,3 0-12 15,7-2 8-15,1 2 1 16,6-2-6-16,1 0-1 15,6 2 1-15,-3 2-18 16,-3 0 5-16,1 4-6 16,0 0 0-16,-1 2 0 15,1 0 1-15,-3 0 0 0,3 0 0 16,3 0 0 0,19 0 6-16,29-10 3 0,24-6 7 15,8-2 11-15,-15 2 1 16,-35 4-12-16,-38 6-10 15,-22 0-6 1,-3 4 5-16,11 0-5 0,9-2 0 16,12 2-1-16,2-2 1 15,0 1-1-15,2-2 1 16,20-1 6-16,-12-5 6 16,3 2 10-16,-2-1 5 15,-15 0-6-15,6-2 6 16,-7 2-8-16,-1 2-10 15,-3-1-1-15,2 1-3 16,7 1-5-16,2-4 5 0,8 1 0 16,0 0-5-16,-2 1 9 15,-4 0 7-15,-7 1-8 16,-5 2-8-16,-5 0 1 16,-6 0 0-16,4 2-1 15,2 0 1-15,4-2 4 16,5 2-5-16,3-2 0 15,3 0 5-15,4-2-5 16,-7 4-1-16,-5 0 6 16,-15 4-6-16,-6 0 0 15,-5 0 10-15,-4 0-9 16,1 0 1-16,3 0-1 16,5 0 1-16,8 0-1 15,7 0 10-15,5 2-4 16,4 0-1-16,-5 0-5 0,1 2 0 15,-4 2-1-15,1-2 1 16,-4 2-1-16,1 0 1 16,-1 0-1-16,-3-2 2 15,-4 2-2-15,-7-2 2 16,-3-2-1-16,-7 2 0 16,0-2 0-16,-2 1-1 15,3 0 1-15,-1 1-2 16,4 0 2-16,5 0-1 15,0 0 0-15,5 0 0 0,1-2 1 16,8 0 1 0,3 0 17-16,6 1 38 0,1 1-30 15,-3 0-18-15,-4-1-9 16,-5 4 0-16,-1-2 0 16,-4 2 1-16,-1-4-1 15,1 1 2-15,-2-1-1 16,0-2 0-16,-5 2-1 15,-7-2 1-15,-8 2 0 16,-8-1-1-16,-6 2-1 16,-7-3 1-16,-4 2 0 15,-2-2-1-15,0 2 1 16,0-2 0-16,2 2 0 0,4-3 1 16,3 0-1-1,3 2-1-15,9-2 1 0,5 0 0 16,8 0 0-16,7 0 1 15,3 0-1-15,-1 0 0 16,-3-2 1-16,-5-1-1 16,-6 2 1-1,-1-2-1-15,-3 3 0 0,-3 0 0 16,-1-1 0-16,2 1 1 16,-6-3-1-16,-1 2 1 15,-3 1-1-15,-5-3 0 16,-4 3-1-16,-4 0 2 15,-6 0-1-15,-6 0 1 0,-4 0-1 16,-2 0 0 0,-4 0 0-16,-3 0 1 0,2 0-1 15,0 0 0 1,3 0 0-16,-2 0-1 0,-1 0 1 16,-4 0 0-16,0 0-1 15,0 0 0-15,0 0 0 16,0 0-5-16,0 0 5 15,0 0 0-15,0 0-5 16,0 0 4-16,0 0-4 16,0 0 0-16,0 0-6 15,0 0-7-15,0 0-9 16,0 0 13-16,-4 11 15 16,-3 4 6-16,-2 8 10 0,3 1-2 15,-3 1-13 1,1 4 12-16,2-1-7 0,-1-2-5 15,3 0 0-15,0 2 0 16,0 0 0-16,-4 4 1 16,-1 5-2-16,1 4 2 15,-4 5 4-15,1 3-5 16,-2 5 0-16,2-2 1 16,0 2-1-16,-1-4-1 15,3-2 0-15,3-3 0 16,-1-8 0-16,3 0 0 15,-4-3-1-15,4-2 1 16,-2 4-1-16,2 0 1 16,-3 0 1-16,3 5-1 15,-2-4 1-15,2 2-1 0,0 1 2 16,0 0-1 0,-3 0 1-16,3 2-1 0,-4-2 8 15,2 0-8-15,-1-2-1 16,3 0 1-16,-2-2-1 15,-2 3 1-15,2-2-1 16,-1 2 1-16,-1-1 0 16,-2 0 11-16,1-2-1 15,1-6-1-15,-5-4 2 16,7-6 2-16,0-6-2 16,4-6-11-16,0-6 6 15,2 0-6-15,0-2-1 16,0 0-3-16,0 0-49 0,-21-28-69 15,2-4-367 1,-12-2-563-16</inkml:trace>
  <inkml:trace contextRef="#ctx0" brushRef="#br1" timeOffset="159229.37">5729 3100 522 0,'0'0'827'16,"0"0"-717"-16,0 0-85 16,0 0-25-16,0 0-3 15,0 0 3-15,0 0 78 16,64 0 31-16,-27-10 8 15,3-4-38-15,4-2-28 16,-1 2-23-16,-1 2-15 0,-5 6-1 16,2 3-10-1,-1 3 4-15,1 0-4 0,3 5-1 16,6 3-1-16,-1 0 14 16,3-4 29-16,6-4 26 15,7 0 18-15,8-4-14 16,9-14-30-16,7-4-24 15,7 1-18-15,-3-1 5 16,3 4-6-16,-5 3 1 16,0 2 0-16,-4 5-1 15,3 2 1-15,-1 2-1 16,1 0 1-16,-4 0 0 16,3 0 0-16,-3-2 0 15,1-2 0-15,2 0 0 16,1 0 5-16,-2-2-5 0,1 2 0 15,0 0-1-15,2 0 0 16,5-2 1-16,19-2 0 16,27-2 0-16,30-6 0 15,9 0 6-15,-13 4-6 16,-16 2 8-16,-42 6 0 16,-21 4-8-16,-17 2 0 15,-11 2-1-15,16 0 0 16,8 0 0-16,18 0 0 15,16 0 0-15,25 0 0 0,27 0 0 16,9 0 0-16,-6 0 1 16,-16-2 0-16,-25 0-1 15,-21 2 5-15,-23 0-5 16,-23 0 0-16,-4 0 0 16,9 0 0-16,6 0 0 15,13 0 0 1,-1 0 0-16,2 0 1 0,4 0 0 15,5 0 0-15,23-6 0 16,-12-2 1-16,4 0 4 16,-3 0-6-16,-21 2 2 15,9 0-1-15,-9 2 0 16,-9 2-1-16,-4 0-1 0,-3 2 0 16,-3 0-1-1,3 0 2-15,5 0 0 0,4 0 2 16,8 0-1-16,-1 0-1 15,2 0 1-15,-6 0-1 16,-3-3 0-16,-8 2 1 16,-5 1-1-16,-7 0 0 15,-4 0 0-15,-2 0-1 16,2 0 1-16,1 1 0 16,7 6 0-16,-2-1 1 15,3-2 0-15,2 2-1 16,0-2 1-16,1 0 0 15,-2-2-1-15,-1 1-1 16,-2 2 1-16,-3-1 0 16,0 0 0-16,-1 0 0 0,-3 2 0 15,4 0 1-15,0 0-1 16,7-2 0-16,5 0 1 16,6 2 7-16,3-2-2 15,2 0-5-15,-2 2-1 16,0-2 0-16,-4 2 0 15,-2 0 0-15,-3 2 6 16,-1-2-6-16,-4 2 0 16,3 0 1-16,1 0-1 15,2-2 1-15,2 2-2 16,-2-4 1-16,-5 0 0 16,-5-2 0-16,-5 2 0 15,-10-2 2-15,2 0-1 0,-4 0 0 16,2 2 0-1,-1 0 1-15,7 0 6 0,-1-2 0 16,3 0-7-16,2 0 10 16,-2-2-4-16,-4 0 1 15,-6 0-7-15,-2 0 10 16,-9 0-10-16,1 2 0 16,-5 0 0-16,1 2 2 15,-3-2 4-15,0 0-7 16,-3 0-1-16,-2 0 1 15,-4 0 1-15,-5-2-1 16,-3 2 1-16,-3-2 0 16,-3 0 8-16,-2 2-9 15,-2-2 18-15,1 0 13 0,-1 0 21 16,2 0-8-16,4 0-15 16,-3 0-2-16,1 0 0 15,-2 0 10-15,2 0-5 16,-4 0-7-16,1 0-5 15,-3 0-2-15,-2 0-9 16,0-2-9-16,-9-6-14 16,-82-28-87-16,2 2-260 15,-23-8-522-15</inkml:trace>
  <inkml:trace contextRef="#ctx0" brushRef="#br1" timeOffset="160927.7">769 1245 484 0,'0'0'1197'15,"0"0"-934"-15,0 0-100 0,0 0-55 16,0 0-51-16,0 0-32 15,-4-10-10-15,6 12-15 16,16 20-7-16,9 20 7 16,6 38 13-16,1 63 42 15,-15 66 59-15,-16 29-38 16,-3-3-31-16,-14-35-13 0,-1-54-8 47,6-39-18-47,4-29 5 0,5-22-10 0,0-12 1 15,0 2-1-15,0 1 0 0,0-7-1 0,0-14 1 16,0-10 6-16,0-8-5 16,-2-4 8-16,2-4 2 15,-4 0 5-15,0 0-1 16,-10 0-1-16,-6-14-15 16,-9-12-15-16,-6-13-28 15,-8-15-75-15,-6-30-54 16,-9-38-16-16,-4-31-13 0,8 11-12 15,17 28 0 1,14 41 213-16,14 36 137 0,1 4 49 16,-2 5-41-16,6 6-57 15,4 12-36-15,0 6-45 16,0 4-7-16,0 0-12 16,11 4 3-16,2 12 8 15,-6 6-17-15,-5 11-1 16,-2 8-36-16,-15 13 40 15,-16 11 15-15,-6 3 1 16,3-2 0-16,9-12 8 16,9-16-9-16,16-16 0 15,9-15-6-15,55-11 6 16,66-61 6-16,64-57-6 16,28-30 0-16,-25 3-14 0,-57 37 7 15,-71 53 7-15,-37 30 37 16,-11 8 10-16,-12 12-26 15,-9 9-12-15,-2 5-9 16,-34 38-16-16,-15 15 15 16,-13 10 1-16,5 2-6 15,9-14 0-15,12-16 6 16,20-18-1-16,11-12 1 16,7-3-8-16,2 1-20 15,21 6 28-15,10 5 19 16,9 12 0-16,10 7-4 15,6 6-3-15,4 6-2 16,1 2-9-16,-5 0 14 16,-6-3-8-16,-6-8-6 0,-11-6 5 15,-6-5 1-15,-12-8-6 16,-5-6-1-16,-8-2 1 16,-1-4-1-16,-3-2-45 15,0 0-37-15,0-8-191 16,-13 0-32-16,-6 0-308 0</inkml:trace>
  <inkml:trace contextRef="#ctx0" brushRef="#br1" timeOffset="161180.01">2011 1458 1647 0,'0'0'761'0,"0"0"-667"15,0 0-57-15,0 0-21 16,0 0-15-16,0 0 0 16,0 0 7-16,79-41 0 15,-62 37-8-15,0 3-30 16,5 1-93-16,-9 0-120 16,-3 0-294-1,-10 4-185-15</inkml:trace>
  <inkml:trace contextRef="#ctx0" brushRef="#br1" timeOffset="161827.41">1866 1704 639 0,'0'0'809'0,"0"0"-507"0,-116 147-59 16,89-97-141-16,20-10-71 0,7-14-30 15,21-12 1 1,23-12 21-16,18-2-9 0,19-30-14 16,14-18-6-16,5-8-20 15,-4-5 14-15,-11 11 12 16,-20 12 7-16,-27 16 23 15,-14 12-12-15,-20 10 2 16,-4 0 25-16,-4 6-8 16,-29 24 50-16,-38 35-31 15,-50 43-26-15,-6 4-24 16,7-8-6-16,17-20-6 16,46-40-12-16,9-8 17 15,15-9 1-15,25-13-1 0,8-8-19 16,33-3 10-1,42 2 10-15,48-5 95 0,39 0 8 16,-3-14-30-16,-34-8-27 16,-46 3-19-16,-33 10 1 15,-11 0-10-15,-6 4-17 16,-6 1-1-16,-21 2-5 16,-2 2-29-16,-10 0-11 15,-20 0 36-15,-11-7-39 16,-9-2-43-16,-14-12-76 15,-7-11-7-15,-33-44-31 16,5-14-174-16,15 4-479 0,14 12 272 16,49 43 586-1,5 16 323-15,3-3-245 0,-1 0 478 16,1-5-399-16,6 1-40 16,0-2 95-16,3 2-1 15,1 4-59-15,3 4-26 16,0 10-5-16,0 4-100 15,0 18-21-15,3 44 0 16,13 54 6-16,-3 59 120 16,-4 25-5-16,-4-5-37 15,-5-44-31-15,4-57-14 16,0-32-30-16,5-14-9 16,0 4 0-16,0-2-25 15,-2 2-9-15,-3-12-12 16,-4-8-30-16,0-9-123 0,0-11 36 15,-13-12-102-15,-7-10 126 16,-5-19-370 0</inkml:trace>
  <inkml:trace contextRef="#ctx0" brushRef="#br1" timeOffset="162212.65">1378 1576 750 0,'0'0'952'15,"0"0"-829"-15,0 0-72 16,0 0-11-16,0 0-5 15,0 0 69-15,149-30 31 16,-74 2-39-16,12-1-16 16,-4 2-45-16,-10 4-21 15,-15 5-8-15,-16 9-5 16,-9 2-1-16,-16 1 1 16,-6 5 0-16,-4-2 0 15,-5 3-1-15,0-1-1 16,-2-2-59-16,5-12-36 0,-1-2-53 15,0-3-545-15</inkml:trace>
  <inkml:trace contextRef="#ctx0" brushRef="#br1" timeOffset="162611.57">2846 1462 1227 0,'0'0'1072'16,"0"0"-937"-16,0 0-83 0,0 0-52 16,0 0-42-16,136-23 42 15,-47 11 2-15,15-3 30 16,4-2-18-16,-23 7-8 15,-4 1-6-15,-20 2-2 16,-26 7-26-16,-23 0-110 16,-12 4-94-16,-52 35-134 15,-56 27 204-15,-40 24-150 16,5-2-228-16,33-22 540 16,49-26 126-16,45-26 260 15,12-2-137-15,4 2-125 16,9 3-112-16,36-5 187 15,34-6-10-15,42-6-73 0,-3-17-32 16,-8-11-46 0,-22-6-38-16,-36 4-88 0,-23-6-228 15,-9 6-179-15,-20 8-371 0</inkml:trace>
  <inkml:trace contextRef="#ctx0" brushRef="#br1" timeOffset="162748.22">3381 1630 629 0,'0'0'838'15,"0"0"-458"-15,-116 40-216 16,76-2-102-16,6 14-17 15,10 8-17-15,9 3 9 16,9-5-15-16,6-12-22 16,3-14-10-16,21-12-93 15,26-22-57-15,-6-24-134 16,-1-12-258-16</inkml:trace>
  <inkml:trace contextRef="#ctx0" brushRef="#br1" timeOffset="163743.28">3470 1602 360 0,'0'0'1619'0,"0"0"-1391"15,0 0-141-15,0 0-86 16,0 0-1-16,-27 138 6 16,16-76 3-16,5-4-9 15,6-7 0-15,0-15-7 16,0-16-73-16,0-14-26 16,11-6 3-16,9-18 40 15,8-26 32-15,8-21-143 16,4-17 21-16,0-4 88 15,-2 4 65-15,-6 16 160 16,-11 21 88-16,-7 26-70 0,-3 19-146 16,-4 5-32-16,2 36 0 15,-2 15 13-15,-3 12 66 16,0 4-23-16,3-4-38 16,-4-16-8-16,8-13-10 15,-3-19-40-15,1-18-13 16,7-2 1-16,15-48 18 15,13-42-95-15,4-7-203 16,-9 1 165-16,-12 9 135 16,-16 28 32-16,-3-2 193 15,-4 13 4-15,-4 20 44 16,0 22-103-16,0 6-138 16,0 30-1-16,-4 36 1 0,-8 8 93 15,1 15 12 1,4 5-34-16,4-18-47 0,3 4-11 15,0-12-13-15,0-7-9 16,-4-5-34-16,-20 0-73 16,-21 8-75-16,-34 20-17 15,-8-3-177-15,-12 1 72 16,4-6 216-16,23-26 97 16,5-2 200-16,22-18 196 15,21-12-174-15,15-11-116 16,9-6-41-16,2-1 16 15,29 0-34-15,19 0 3 16,21-16 34-16,14-5-43 16,2-6-19-16,-11 5-16 0,-19 8-6 15,-22 6-34-15,-16 6-38 16,-17 2-51-16,-2 0-37 16,-7 0-47-16,-15 0 103 15,-5-4 6-15,-2-14-19 16,1-6 117-16,1-4 79 15,7 4 137-15,5 6-66 16,5 12-49-16,-1 6-58 16,-1 18-42-16,-9 28 0 15,-8 20 42-15,-11 14 70 16,-7 9-53-16,-7-3-30 0,-2-8-17 16,-2-14-11-1,1-16 4-15,3-20 6 0,7-14 1 16,14-11 60-16,10-3 43 15,14 0 23-15,9 0-47 16,12-10-67-16,30-3-24 16,36-3 4-16,9 1 2 15,16 0-6-15,6 5 8 16,-18 6-9-16,7 4-6 16,-15 0 5-16,-15 0 1 15,-16 0-1-15,-14 0 1 16,-16 4-21-16,-11-2-14 15,-7-2-7-15,-2 0 19 16,-2 0 8-16,0 0 6 16,0 0 8-16,0-8-21 0,4-10-70 15,4-26-200 1,1 2-23-16,2-2-266 0</inkml:trace>
  <inkml:trace contextRef="#ctx0" brushRef="#br1" timeOffset="163930.78">4893 2209 2567 0,'0'0'303'0,"0"0"-248"16,0 0-55-16,0 0-127 15,0 0 7-15,0 0 90 0,0 0-98 16,-57 4-801-16</inkml:trace>
  <inkml:trace contextRef="#ctx0" brushRef="#br1" timeOffset="164061.45">4818 2592 2397 0,'0'0'388'0,"0"0"-312"31,0 0-76-31,0 0-30 0,0 0-40 0,0 0-22 16,0 0 53-16,98 75-154 15,-89-67-319-15</inkml:trace>
  <inkml:trace contextRef="#ctx0" brushRef="#br1" timeOffset="165525.73">11353 1105 580 0,'0'0'7'0,"0"0"22"16,0 0 511-16,0 0-416 15,0 0-8-15,0 0-74 16,0 0-32-16,-7-31 21 15,7 31 53-15,0 0-2 16,0 0-18-16,0 0-18 16,0 0-21-16,0 0-25 15,0 4 1-15,0 14 18 16,0 10 78-16,0 7-12 16,5 9-11-16,-3 6-37 15,2 8-16-15,-2 2-4 16,-2 8 11-16,0 9 18 0,0 5-3 15,0 10-9-15,0 5-13 16,0-3-5-16,-2 0 2 16,-2-6 51-16,-1-7-42 15,1-4-15-15,0 0-3 16,-4-5-9-16,0-2 18 16,1-6-9-16,-1-4-3 15,0-1-1-15,0-7-4 16,1-6 13-16,3-6-14 15,2-10 0-15,-2-8 1 16,4-10 0-16,0-8 11 0,0-2-5 16,0-2 1-16,0 0 20 15,0 0-21-15,0 0-7 16,0-2-59-16,0-14-131 16,0 4-76-16,6-4-405 0</inkml:trace>
  <inkml:trace contextRef="#ctx0" brushRef="#br1" timeOffset="166191.14">12122 1642 725 0,'0'0'945'15,"0"0"-765"-15,0 0-23 16,0 0-59-16,0 0-54 0,0 0-16 15,0 0 37-15,4-12-19 16,4 26-34-16,6 22-5 16,-1 18 9-16,1 14 23 15,-7 13 5-15,-3 1-14 16,-4-4-8-16,0-10-4 16,0-13-7-16,0-12-10 15,-2-10 0 16,2-8-1-31,0-3-32 0,0-9-107 0,0-13-12 0,0-10-135 16,0-20-62-16</inkml:trace>
  <inkml:trace contextRef="#ctx0" brushRef="#br1" timeOffset="166543.17">12404 1588 811 0,'0'0'1114'16,"0"0"-854"-16,0 0-101 15,0 0-79-15,0 0-55 16,141-36-25-16,-124 36-10 15,-10 10-20-15,-7 8-1 16,-11 6 31-16,-18 6 23 16,-2 6-15-16,0 0-6 15,10-2-2-15,15-4-40 16,6 1-74-16,16 2 58 16,24 7 33-16,16 7 23 15,6 1 1-15,0 2 0 16,-6-2-1-16,-18-6 0 15,-18-3-1-15,-18-6-13 0,-2-1 14 16,-24 1 56-16,-16 1 29 16,-7-4 7-16,0-4-41 15,0-6-18-15,9-10 0 16,5-6-12-16,6-4-9 16,5 0-12-16,7 0-9 15,6-12-40-15,9-4-116 16,6 0-373-16,12 0 40 0</inkml:trace>
  <inkml:trace contextRef="#ctx0" brushRef="#br1" timeOffset="166829.93">13647 1614 1292 0,'0'0'868'0,"0"0"-797"16,0 0 46-16,0 0-80 15,-157-24-37-15,97 54 12 16,-6 20 34-16,4 14 21 16,11 11 46-16,11 9-86 15,20-2-12-15,13-8-15 16,7-10-14-16,22-11 14 16,21-10 9-16,13-10-5 15,17-11-4-15,7-10-31 16,36-12-78-16,-20-9-95 31,-16-12-148-15</inkml:trace>
  <inkml:trace contextRef="#ctx0" brushRef="#br1" timeOffset="167257.29">13927 1502 1696 0,'0'0'714'0,"0"0"-575"16,0 0-61-16,148-26-66 15,-59 26-12-15,7 0 10 16,0 0-9-16,-16 0-2 16,-24 0-5-16,-25 5-65 15,-22-2-73-15,-9 1-95 0,-27-4 122 16,-15 4 70 0,-5 0-67-16,3 8 114 0,2 8 116 15,4 16-64-15,-5 32 22 16,-4 38 42-16,-1 30-20 15,0 13-35 32,13-24-22-47,10-38 22 0,10-30-30 0,1-15-28 0,3-4-3 0,0-6-83 0,2-8-40 16,2-20-18-16,5-4 104 16,2-30-502-16,0-18 430 15,0-10 109-15,18-7 74 16,11 10 182-16,9 6 31 15,6 15-77-15,10 12-100 16,8 10-77-16,5 4-18 0,7 4-14 16,-3-2 5-16,0 0-6 15,-4-6-74 1,7-16-135-16,-18 2-148 0,-12-4-167 16</inkml:trace>
  <inkml:trace contextRef="#ctx0" brushRef="#br1" timeOffset="167611.35">15199 1074 325 0,'0'0'771'16,"0"0"-550"-1,0 0-16-15,0 0 28 0,0 0 19 16,0 0-36-16,0 0-68 15,8-26-96-15,-8 30-45 16,0 22-5-16,0 19 5 16,0 37 64-16,-13 40 26 15,-5 49-28-15,1 17-7 16,-1-7-16-16,9-39-29 16,1-50-11-16,6-31-5 15,-2-11 0-15,-7 5 0 16,-5 8 0-16,-3 3-1 15,-2-12-7-15,3-10-10 0,3-14-6 16,4-12-3 0,6-8-23-16,2-7-25 0,3-3-26 15,0-14-100-15,0-7-337 16</inkml:trace>
  <inkml:trace contextRef="#ctx0" brushRef="#br1" timeOffset="167992.33">15515 1520 469 0,'0'0'1495'0,"0"0"-1260"16,0 0-53-16,0 0-156 16,0 0-26-16,2 104 0 15,-2-20 32-15,-20 31 121 16,-4 27-105-16,-1-14-26 16,9-30-10-16,7-36-6 15,7-27-6-15,2-3-2 16,0-4 1-16,0-2-22 15,0-14-38-15,0-12-34 0,18-22-6 16,6-18-69 0,5-17-487-16</inkml:trace>
  <inkml:trace contextRef="#ctx0" brushRef="#br1" timeOffset="168939.05">15768 1539 499 0,'0'0'1209'0,"0"0"-1082"15,0 0-57-15,0 0-19 16,0 0 53-16,0 0-7 16,141 67-21-16,-87-49-7 15,-3 0 84-15,-2-2-97 16,-11-2-39-16,-18-4-17 16,-18 2-13-16,-6 4-21 0,-61 12-36 15,-9 3 48-15,-17 2 4 16,2 3-11-16,27-11 20 31,17-1 8-31,25-6-21 0,20 0-6 0,16 4 28 16,30 2 7-16,16 2 19 15,13 0-10-15,0-2-10 16,-8-2-5-16,-18-2-2 16,-18-2-6-16,-24 3-24 15,-7 4 14-15,-32 5 17 16,-19 9 22-16,-14 5 27 15,-1-1-8-15,1-2-14 16,11-7 23-16,15-12 47 16,16-10-69-16,14-6-14 15,9-4-14-15,0 0-11 0,0-2-16 16,5 0-19-16,15 0-22 16,11 0 0-16,18-16-24 15,21-10-7-15,14-14-49 16,14-16-418-16,15-29 243 15,-12-1 188-15,-15-6-42 16,-11-1 177-16,-36 25 244 16,-3 6 349-16,-20 22-244 15,-10 20-57-15,-6 14-158 16,0 6-103-16,-6 6-31 16,-19 22 86-16,-10 21-71 15,-10 15 19-15,-8 14-12 16,1 6 7-16,5-2-22 0,9-11-6 15,9-16-1-15,10-12 2 16,5-15-2-16,8-12-27 16,3-10-30-16,3-6-4 15,0-8 21-15,25-30 16 16,21-41-97-16,28-41-47 16,0 2 21-16,-8 9-194 15,-10 29 341-15,-22 41 24 16,-1 12 142-16,-2 19-78 15,-4 12-57-15,-7 45-20 16,-5 31 50-16,-8 30 181 16,-7 0-116-16,0-10-41 0,0-13-20 15,-9-27-25-15,1 0-25 16,-2-2-7-16,1-14-7 16,5-16 0-16,0-12-1 15,-3-10-52-15,-2-6-41 16,-4-12 25-16,-8-26-42 15,-2-20-23-15,-4-10 68 16,2 0 65-16,5 10 18 16,7 19 25-16,8 19 91 15,5 12-69-15,0 8-65 16,0 0 0-16,0 0 81 16,0 0-51-16,5 0-20 15,5 6 5-15,1-2-15 0,3-4-75 16,13-11-165-1,-4-20-80-15,0-3-294 0</inkml:trace>
  <inkml:trace contextRef="#ctx0" brushRef="#br1" timeOffset="169606.77">16965 1512 487 0,'0'0'140'16,"0"0"513"-16,0 0-389 16,128 0 53-16,-90 0-143 15,-3 0-68-15,1 0-62 0,1 0 309 16,2 2-300-16,3 2-32 16,-2-2-21-16,-5-2 0 15,-4 0-6-15,-8 0-12 16,-10 0-31-16,-9 0-53 15,-4 0-47-15,-3-4 21 16,-20-9-141-16,-4 6 49 16,-4 3 160-16,-2 4 59 15,2 10-107-15,4 16 108 16,2 8 6-16,6 8 170 16,5 10 31-16,3 8-105 15,-1 11-10 1,4 2 187-16,-1 6-190 0,-1-1-61 0,2 0-6 15,-3 0-20 1,-5-3 7-16,1-5-8 0,-4-4 0 16,-3-6 5-16,0-8-5 15,2-10 5-15,4-11-6 16,5-13-6-16,5-9-22 16,3-6 1-16,3-3 15 15,0-7 6-15,0-21-94 16,0-10-88-16,0-14-13 15,0-6 21-15,5-4-16 16,9 2-341-16,5 4 537 16,4 6 195-16,4 11-3 15,-5 13 156-15,4 8-70 0,-1 10-137 16,-1 4-67 0,3 4-38-16,2 0 243 0,5 0-233 15,1 0-28-15,3 0-5 16,-5 0-12-16,-4 0-1 15,-8 0-3-15,-11 0-37 16,-5 0-26-16,-5 0-78 16,0-4-91-16,-9-14-165 15,-10 2-331-15,0 2-103 0</inkml:trace>
  <inkml:trace contextRef="#ctx0" brushRef="#br1" timeOffset="171278.27">5836 2735 675 0,'0'0'91'0,"0"0"143"16,0 0 82-16,0 0-155 15,0 0-48-15,0 0-73 16,0 0-19-16,7-16 4 16,-7 16 34-16,0 0-5 15,0 0-22-15,0 0 4 16,0 0 23-16,0 0-17 15,0 0-33-15,0 4-9 16,4 10-6-16,3 6 6 16,0 4 0-16,-3 4 1 15,-4-2-1-15,0 2 1 16,0-2 0-16,-2 1 6 16,-12-2 3-16,-1-3 1 15,1-4-10-15,3-3 0 16,7-5 8-16,2-4-3 0,2-1 3 15,0 2-8-15,0-1 0 16,0-2 0-16,0 1-1 16,0 0 0-16,0-3 0 15,0-2 0-15,0 2 13 16,0-2 9-16,0 0-2 16,0 2-9-16,0 0-10 15,0 6 0-15,0 2-1 16,0 2 1-16,0 0 0 15,0-2 5-15,0-2-5 0,0-4 0 16,0-2 9 0,0-2-1-16,4 0 33 0,1 0 37 15,-1-2 23-15,4-8-36 16,6-6-52-16,4-2-14 16,27-15-97-16,-3 8-96 15,-2-4-323-15</inkml:trace>
  <inkml:trace contextRef="#ctx0" brushRef="#br1" timeOffset="172340.47">6576 2025 781 0,'0'0'1149'0,"0"0"-914"16,0 0-71-16,0 0-99 16,0 0-43-16,0 0-13 15,122-60 11-15,-66 36 17 16,1 2-21-16,4-1-13 15,-5 4-2-15,-7 1 0 16,-11 4 0-16,-12 3-1 16,-12 4-19-16,-7 4-56 15,-7-1-28-15,0 0 5 0,0-3 1 16,-5-10-126-16,-4-2 78 16,0-2 56-16,3 3 89 15,2 10 116-15,0 8 2 16,4 0-77-16,0 25-39 15,0 25 11-15,0 20 85 16,0 18-19-16,0 8-2 16,0 0-30-16,0-5-28 15,0-11 9-15,0-12-2 16,0-10 5-16,0-12-15 16,0-8-9-16,0-7-5 15,0-10-1-15,0-4 0 16,0-8 11-16,-4-5-12 0,-5-4-5 15,-3 0-16 1,-11 0 9-16,-8 0-74 0,-5-15 9 16,3-6 13-16,4-1 37 15,6-2 27-15,9 6 19 16,10 5 92-16,4 2 28 16,0 3-32-16,0 2-21 15,4-4-40-15,15-4-21 16,12-8-20-16,9-6-5 15,11-6 0-15,3 0-28 16,0 2-73-16,8-14-121 16,-11 7-95-16,-11-1-335 0</inkml:trace>
  <inkml:trace contextRef="#ctx0" brushRef="#br1" timeOffset="173137.03">7636 1560 1746 0,'0'0'497'0,"0"0"-448"16,0 0-49-16,0 0-65 16,0 0 1-16,0 0 32 15,0 0 22-15,23 42-17 16,-15-30-50-16,0-2-136 16,-6 0 15-16,-2 2 47 15,0-2-12-15,-23 6 120 0,-6 4 43 16,-4 4 17-16,0 2 30 15,1-2 13-15,10-2-5 16,7-4-7-16,3 0-23 16,6 0-4-16,1 0-20 15,1 0 0-15,4-1-1 32,0-7-11-32,0-4-46 0,9-6-26 0,13 0 31 15,11 0 36-15,3-6-3 16,-1-4 19-16,-6 0 11 15,-8 2 52-15,-13 5 2 16,-8 3-29-16,0 0 28 16,-26 25 107-16,-16 11-6 15,-14 12-77-15,-11 10-28 16,-3 2-25-16,7-2-16 16,11-11-18-16,19-14 11 15,19-10-12-15,14-15-44 0,8-8-241 16,38 0 181-16,18-24 88 15,19-9-39-15,6 0 7 16,-3-2 30-16,-10 11 7 16,-20 10 2-16,-22 14-33 15,-21 0 6-15,-13 23-60 16,-25 13 49-16,-24 10 47 16,-9 6 19-16,-2 0 29 15,6-4 24-15,17-10-11 16,16-12-30-16,21-8-31 15,8-6 13-15,27-6 3 16,14-4 7-16,5 0-7 16,-1 0-13-16,-6 4-2 0,-12 2-1 15,-15 2-14-15,-15 2-38 16,-5 5 8-16,-22 2 44 16,-16 3 37-16,-9 2 6 15,0 1 37-15,5-6 8 16,13-5 70-16,13-5-37 15,12-5-64-15,4-4-13 16,4 0-22-16,21 0-21 16,10-4 11-16,15-9-4 15,8-2 4-15,4-3-12 0,3 0-30 16,22-10-94-16,-19 7-154 16,-7-1-322-16</inkml:trace>
  <inkml:trace contextRef="#ctx0" brushRef="#br1" timeOffset="173904.9">8565 1510 886 0,'0'0'1223'0,"0"0"-985"16,0 0-238-16,0 0-9 15,0 0-158-15,0 0 116 16,-104 142 45-16,81-94 5 15,10-4-14-15,11-5-112 16,2-12-59-16,15-10-27 0,21-13 108 16,13-4 66-16,11-8-42 15,-2-13-105-15,-6 2 30 16,-17 2 156-16,-16 9 22 16,-13 5 189-16,-6 3-54 15,-20 0 58-15,-18 19-137 16,-16 12-56-16,-4 6-12 15,0 2-8-15,3-3 4 16,14-4-6-16,12-8 12 16,12-8-11-16,14-4-1 15,3-6-100-15,20-4-2 16,21-2 66-16,10 0 12 16,0 0 1-16,-2 0 18 0,-8 0 4 15,-14 0 2 1,-15 6-2-16,-12 12 2 0,-2 8 54 15,-33 12 34 1,-17 13-10-16,-8 4 14 0,-2-1-14 16,6-5-31-16,18-15-7 15,20-16-5-15,18-10-1 16,3-8-35-16,39 0-17 16,18-18 17-16,15-8 9 15,10-2-2-15,-2 0-7 16,-14 8 6-16,-20 5-6 15,-21 10 0-15,-16 5-9 16,-12 0 9-16,-14 13 3 16,-21 12 66-16,-9 5 9 0,-4 2-32 15,6-4-46 1,9-6-28-16,15-14-40 0,9-8 12 16,9-6-1-16,0-24-165 15,0-6 136-15,0 2 86 16,5 9 163-16,-3 14 67 15,-2 8-90-15,0 3-82 16,0 13-58-16,0 15-12 16,-11 10 12-16,2 4 26 15,-2 2 7-15,6-4-12 16,3-10-21-16,2-10-6 16,0-10-90-16,12-10-25 15,34-34 11-15,-4-14-119 0,3-12-355 16</inkml:trace>
  <inkml:trace contextRef="#ctx0" brushRef="#br1" timeOffset="174306.35">9002 1742 1809 0,'0'0'284'15,"0"0"-205"-15,0 0-65 16,0 0-12-16,20 139 19 16,-14-83 17-16,2-2-22 15,-2-8-4-15,3-12-12 16,-3-14-5-16,0-10-43 15,0-10 7-15,1-8 28 16,3-26-9-16,9-20-213 16,8-28-32-16,2-31 140 15,2-23 65-15,-7 16 40 16,-8 32 22-16,-10 42 39 0,-4 34 448 16,-2 7-214-16,0 5-88 15,0 0-185-15,0 24-9 16,2 25 9-16,-2 39 50 15,0 46 25-15,2 32 2 16,2-9-19-16,2-34-41 16,3-46-11-16,-1-27 2 15,2 5-6-15,-1 1-1 16,-3 0 0-16,-2-10-1 16,1-11-22-16,-2-12 9 15,-3-10-26-15,2-12-98 0,2-1-38 16,9-37 111-1,1-6-166-15,1-7-769 0</inkml:trace>
  <inkml:trace contextRef="#ctx0" brushRef="#br1" timeOffset="174553.69">10013 1305 1622 0,'0'0'942'16,"0"0"-815"-16,0 0-116 0,0 0-11 16,0 0-316-16,0 0 113 15,0 0 159-15,-146 48-134 16,72-14-213-16,3 0-312 16</inkml:trace>
  <inkml:trace contextRef="#ctx0" brushRef="#br1" timeOffset="174905.3">9550 1546 603 0,'0'0'754'0,"0"0"-506"0,0 0-8 0,0 0-97 0,134 60-68 0,-65-56-34 16,-5-4-7-16,-10 0-22 15,-18 0-4-15,-23-2-8 16,-13 2-26-16,-15 0-141 16,-27 22 98-16,-10 6 50 15,0 2 13-15,13 2 6 16,12 0 9-16,18 0 17 15,9 4 24-15,2 7-28 16,23 5-12-16,4 6 5 0,4 6-5 16,3 2-2-16,-5 2-7 15,-6 1-1-15,-8-3-39 16,-11-6-2-16,-6-8 3 16,0-10 15-16,-17-12 23 15,-14-10 29-15,-12-10 30 16,-7-6-18-16,-6-10-8 15,2-26-8-15,8-14 27 16,12-10 10-16,16-3 13 16,18 8 57-16,0 9-67 15,29 7-35-15,11 7-15 16,11 4-13-16,7 4 4 0,1 2-6 16,-7 4-39-16,0 2-155 15,-13 4-136-15,-18 2-320 16</inkml:trace>
  <inkml:trace contextRef="#ctx0" brushRef="#br1" timeOffset="175114.27">10303 1405 1111 0,'0'0'1116'16,"0"0"-964"-16,0 0-55 15,0 0-50-15,0 0-39 0,0 0-2 16,0 0 3-16,125-10-9 16,-87 10-66-1,-9 0-317-15,-18 0-351 0</inkml:trace>
  <inkml:trace contextRef="#ctx0" brushRef="#br1" timeOffset="175902.57">10379 1546 697 0,'0'0'676'0,"-38"124"-354"47,11 0-31-47,-6 35-100 0,4-11-97 16,9-33-18-16,9-45-29 0,9-30-26 0,2-2-9 0,0-4-11 15,0-6-1-15,0-10-54 16,0-14-27-16,0-4 23 0,0-18-7 16,0-26-200-16,0-32-96 15,0-35 165-15,10-31-4 16,13 10 200-16,6 31 47 15,0 37 203-15,-2 37 101 16,4-4-141-16,7 1-106 16,1 4-69-16,-2 8-19 15,-15 6-14-15,-11 10-1 16,-11 2-1-16,0 4-16 16,-27 24 1-16,-10 12 15 15,-6 7 25-15,5 0-22 16,7-7-3-16,16-11 0 15,9-9-23-15,6-6-52 16,0-4 39-16,12 4 3 16,3-2 18-16,1 1 2 0,0 0 3 15,-5-5 7-15,2-4 3 16,0-4 7-16,5 0 14 16,7-20-21-16,6-18-21 15,5-15-121-15,6-13-50 16,1-12 46-16,1-6 69 15,1 0 77-15,-10 8 26 16,-5 13 187-16,-13 21 70 16,-12 18-103-16,-5 18-132 15,0 6-48-15,-3 16-18 16,-16 21 9-16,-6 10 9 16,-4 6 32-16,6 1-12 15,10-8-20-15,13-10-20 0,0-10-53 16,23-12-71-16,14-12-17 15,3-2-59-15,-4-2-41 32,-9-10 138-32,-11 2 123 0,-14 8 152 0,-2 2 29 15,-7 2-79-15,-17 24-73 16,-5 10-10-16,0 12-17 16,8 4 17-16,10 1 23 15,11-5 9-15,5-6-45 16,24-6 8-16,2-2-1 15,0 0-12-15,-8 0 13 16,-8 0 41-16,-11 0-5 0,-4 2-7 16,-15 4 34-1,-23 5 25-15,-13 0-48 0,-5 2-40 16,-2-9-14-16,4-14-80 16,6-26-142-16,12-24-99 15,16-14-974-15</inkml:trace>
  <inkml:trace contextRef="#ctx0" brushRef="#br1" timeOffset="176024.24">10582 2212 1430 0,'0'0'358'0,"0"0"-143"16,0 0-27-16,0 0-92 15,154 94-69-15,-103-60-3 16,-4 0-12-16,-2-6-12 16,-10 0 0-1,-8-8-116-15,-14-10-459 0</inkml:trace>
  <inkml:trace contextRef="#ctx0" brushRef="#br1" timeOffset="181014.75">7977 14437 430 0,'0'0'150'16,"0"0"-101"-16,0 0 211 15,0 0-10-15,0 0-249 16,0 0-1-16,-9-14-133 16,9 13 35-16,-2-2 98 0,2 2 121 15,-4 1-76-15,-1-3-38 16,-2 3-5-16,1-1-2 15,-1-5 108-15,1 2 2 16,1-5-13-16,1 1-40 16,1 0-2-16,-1 2-7 15,1-3-4-15,1 2 81 16,0 1 30-16,0 5-46 16,0-4-30-16,0 3-23 15,-1 0 7-15,1 0 18 16,0 2-2-16,2 0-36 15,-2 0-14-15,2 0-14 16,-2 0-7-16,2 0-8 0,-3 0-1 16,-2 2-7-1,1 12 8-15,0 0 1 16,-1 3 0-16,1 1 0 0,2-3 0 16,2-2-1-16,0-1-8 15,2-1 2-15,13 0 6 16,3-1 0-16,5-2 8 15,1-2-7-15,3-2 10 16,4-4-3-16,0 0 0 16,2-4-7-16,-4-9 0 15,-6 0 0-15,-8-3 0 16,-10-5 0-16,-5-2 8 16,0-8-3-16,-18-5 0 15,-11-2-5-15,-4 4 7 0,1 4-7 16,3 12-1-1,7 2 0-15,9 8 0 16,4 6 0-16,7 2-1 0,2 0-8 16,0 0 0-16,0 4-6 15,0 10-25-15,11 2-71 16,24 0-68-16,1-6-153 16,2-4-349-16</inkml:trace>
  <inkml:trace contextRef="#ctx0" brushRef="#br1" timeOffset="181417.75">8737 14339 675 0,'0'0'816'15,"0"0"-619"-15,0 0-80 16,0 0-9-16,0 0 9 15,0 0-69-15,0 0-33 16,6 20-3-16,6-6-11 16,-1 3 1-16,7-2 5 15,4-2-7-15,7-5-6 16,6-7 0-16,6-1 6 16,-1-5 1-16,-2-13 5 15,-5-9 2-15,-8 0 21 0,-9-4 4 16,-12-1 2-16,-4-2 43 15,-6 2-10-15,-19 0-19 16,-6 6-20-16,-5 4-12 16,-1 8-5-16,4 7-3 15,2 6-8-15,6 1-1 16,8 0 0-16,9 0-6 16,5 4-23-16,3 4-71 15,0 2-11-15,36-4-17 16,2 0-118-16,-1 0-357 0</inkml:trace>
  <inkml:trace contextRef="#ctx0" brushRef="#br1" timeOffset="181853.57">10183 14227 510 0,'0'0'185'16,"0"0"338"-16,0 0-34 16,0 0-249-16,0 0-104 15,0 0-37-15,0 0 206 16,2 0-229-16,-2 0-60 16,0 0-16-16,0 8-19 15,-2 2 3-15,2 4 7 16,0 6 3-16,0-2-6 0,9 2-17 15,9 0 11 1,1-2 12-16,6-5 5 0,2-4-5 16,-2-4-10-16,-3-4 15 15,-2-1 0-15,-4 0 1 16,-1-10 1-16,-1-8 5 16,-4-12 6-16,-3 2 1 15,-7-8 8-15,0 4 10 16,-2 2-17-16,-15 8-7 15,-4 0 41-15,-4 8-32 16,-2 6-15-16,4 8-1 16,-6 0-82-16,-10 12-149 15,6 6-77-15,3-4-1038 0</inkml:trace>
  <inkml:trace contextRef="#ctx0" brushRef="#br1" timeOffset="-210935.68">5702 7602 514 0,'0'0'102'0,"0"0"122"16,0 0-127-16,0 0-70 16,0 0-26-16,0 0-1 15,0 2 10-15,0 0 9 16,3-2-6-16,-1 2 23 16,-2-2 25-16,2 0 26 15,-2 0 30-15,0 0-8 16,0 0 23-16,0 0 33 15,0 0-21-15,0 0-50 0,-4 0-44 16,-3 0-29-16,-2 4-12 16,0-1-7-16,-2 6-2 15,-2 3 1-15,0 4 4 16,-1 4-5-16,3 0-6 16,3 4 5-16,6-2 1 15,2 0 0-15,0-2-10 16,0-2 3-16,19-4 7 15,3-4 9-15,7-2 1 16,4-6 2-16,5-2-2 16,2 0-4-16,1-14 0 15,-1-4-5-15,-5-2 1 0,-4-4-1 16,-4 2 8 0,-7 0 1-16,-4 0-4 0,-10 4 13 15,-2 2 15-15,-4 2 38 16,0 2-14-16,0 4-34 15,-6 0-5-15,-7 0-6 16,-3 2-12-16,-1-2 5 16,-6 2-6-16,1-1 0 15,2 2 0-15,2 3-1 16,7 0 2-16,4 2-2 16,7-2 1-16,0 2-25 15,0 0-50-15,0 0-27 16,14 0-33-16,15 0-63 15,-3 0-98-15,1 2-1002 0</inkml:trace>
  <inkml:trace contextRef="#ctx0" brushRef="#br1" timeOffset="-210356.15">6649 7676 1194 0,'0'0'211'0,"0"0"-211"16,0 0-75-16,0 0 53 15,0 0 22-15,0 0 176 16,0 0 30-16,-13-34-73 16,13 32-63-16,0 2-43 0,0 0-7 15,0 0 45 1,-2 0 1-16,0 0-38 0,2 0-28 15,-2 0-1-15,2 0-5 16,0 0 0-16,0 12 6 16,0 4 0-16,0 2 0 15,0 2 1-15,0 0 10 16,0-2-3-16,4 2 6 16,9-2 2-16,1-4-1 15,1 0 4-15,3-4-9 16,2-2 3-16,2-2-5 15,5-6 4-15,4 0 5 16,7 0-9-16,2-16 6 16,3-4-6-16,-4-2-7 15,-7 0 5-15,-8 6-5 0,-10 2 1 16,-13 4 29-16,-1 2 55 16,-6 0-52-16,-19 0-15 15,-8 0-18-15,-5 0-1 16,-4 2-1-16,5 2 1 15,2 0 0-15,14 0 1 16,7 2-1-16,7 2 1 16,7-2-1-16,0 2-12 15,0 0-94-15,5 0-41 16,19 0-74-16,-1 0-135 0,-2-4-1056 16</inkml:trace>
  <inkml:trace contextRef="#ctx0" brushRef="#br1" timeOffset="-205837.31">7106 9775 804 0,'0'0'536'0,"0"0"-359"16,0 0-90-16,0 0-87 16,0 0-71-16,0 0 46 0,0 0 23 15,23-6 2-15,-17 6 0 16,0 0-5 0,4 0 4-16,-1 0 1 0,-1 0 9 15,6 0-3-15,-1 0 32 16,1 0 11-16,1 2-2 15,-2 1-5-15,1-3-14 16,-1 1-16-16,1 2 5 16,-1-2 4-16,5-1 1 15,5 0 1-15,8 0-11 16,4 0-1-16,7 0-5 16,5 0-5 15,-2-5 11-31,-5-2-3 0,-5 3 1 0,-6 2-4 0,-4 2-6 0,-1 0 1 15,-1 0 0-15,0 0 0 16,2 0 9-16,0 0-4 16,-2 0 5-16,-4 4-1 15,2 0 0-15,-5 2 0 16,1 0-9-16,1 0 5 16,-1 0-5-16,2 1 0 15,3-4 0-15,0 1-1 16,2 0 1-16,5-1-1 15,3-3 3-15,1 1 3 16,2-1-6-16,-1 0 1 16,-1 3-1-16,-3-2 0 0,-6 4-1 15,-2-1 1-15,1 1 0 16,-4-1 0-16,6 2 0 16,0 1 0-16,2-1 1 15,0-1-1-15,2 3 0 16,-5 3 0-16,4-1 0 15,-1 0 0-15,0 2 0 16,0-2 0-16,2 0 1 16,6-2-1-16,10-4 1 15,6-2 0-15,7-2 0 16,5 0 0-16,-1-6 4 16,-2-6-4-16,-4 2-1 15,-10 0 1-15,-5 3 0 16,-5 2 2-16,-5 3-3 15,0 2 0-15,-2 0 0 0,4 0 0 16,1 0 1-16,1 0 0 16,3 0-1-16,-3 0 2 15,4 0 5-15,-6 4-6 16,1-1 16-16,-5 2-15 16,0 1 4-16,-5 1 12 15,0 0-6-15,1 1 6 16,2-2-5-16,4 0-6 15,4-2 2-15,10-4-7 16,8 0-1-16,5 0 6 0,5-4-7 16,1-8 0-1,1 0 0-15,-6 0 0 0,-2 2 0 16,-6 4 0-16,-7 2 0 16,-1 0 0-16,-5 4 0 15,-3 0 0-15,-1 0 0 16,-3 0 0-16,0 1 0 15,0 6 0-15,1 0 1 16,-1 0-1-16,-2-1 0 16,2-1-1-16,0 2 2 15,2-3-1-15,6-2 0 16,3-2 0-16,10 0-1 16,3 0-5-16,8-6-11 15,4-6-18-15,-3-4 2 16,1 1 28-16,-7 1 5 0,-10 3 0 15,-5 0 29-15,-7 6-4 16,-5 0-9-16,-2 4-10 16,-2-2 2-16,-2 3-2 15,4 0 8-15,2 0 7 16,1 0-3-16,1 0 1 16,6 0-12-16,1 0-1 15,2 0-5-15,3 0-1 16,1 0 0-16,8 0 1 15,4 0-1-15,6 0-1 16,5 0-9-16,5-8-2 16,2-3-7-16,-5-3 18 15,-6 3 1-15,-12 1 23 16,-8 6 16-16,-7 4-23 16,-7 0-10-16,-2 0-6 0,2 12 1 15,0 4 0-15,0 0-1 16,5 1 1-16,1-2 4 15,4 2-5-15,-1-5 0 16,-2 0-6-16,-1-4 6 16,-6 0 2-16,-1-2-2 15,-8-2 1-15,-2 0-1 16,0-2 0-16,0 0 0 16,5-2-1-16,4 0 1 15,9 0-14-15,6 0-28 16,3 0 29-16,7 0-14 15,4 0 5-15,2-7 0 16,5 0 6-16,1-1 3 0,1-4 5 16,-3 2 8-16,-1-3 1 15,-7 4 17-15,-5-1 17 16,-4 3-10-16,0 1-1 16,-3 2-5-16,3 3-17 15,2-2 8-15,0 3 5 16,0 0 1-16,-2 0-4 15,-3 0-6-15,-1 0-5 16,-3 4 0-16,-1 6-1 16,0 1 0-16,1-1-1 15,0 0 1-15,5-1-2 16,-1 0-8-16,7-3-15 0,5-3-15 16,7 0-1-16,8-3-17 15,4 0-48-15,6 0-53 16,1-6-49-16,-2-5 128 15,-6 2 80-15,-7 0 140 16,-11 4 55-16,-10 2-89 16,-4 3-56-16,1 0-33 15,-3 0-9-15,3 0 6 16,-1 8-4-16,-3 3 2 16,-1-1-11-16,1 0 0 15,-4 0 1-15,1-1-2 16,-3 0 1-16,-2-1-1 15,0 0 0-15,-2-2 0 0,0-2 0 16,0-2 1 0,3-2 0-16,7 0 7 0,7 0-8 15,8 0-6-15,10-2-30 16,7-8-26-16,2 0-20 16,-1 0 27-16,-8 0 55 15,-7 2 28-15,-11 3 32 16,-11 2-5-16,-4 3-8 15,-6 0-16-15,2 0-1 16,0 0-11-16,4 12-1 16,2 4 2-16,5 0-8 15,4 0-10-15,3 2 5 16,1-4-6-16,6 0 1 0,-1-4-2 16,4-4-1-1,3-2-15-15,7-4 4 0,2 0-7 16,2 0 8-16,2-2 3 15,-4-8 8-15,-5 0 7 16,-8 2-1-16,-7 2 11 16,-5 4-15-16,0 2 0 15,-1 0 7-15,1 0 0 16,5 2-3-16,4 6-4 16,3 2 9-16,4 2-10 15,2-2 0-15,2 2 1 16,1-2-1-16,-1 0-1 15,5-2 0-15,-5 0 0 16,-2-2 1-16,-2 0 0 0,-6 0-1 16,-8-2 1-16,-3-2 5 15,-7-2 3-15,-7 0-2 16,-9 0-6-16,-9 0 0 16,-7 0-1-16,-2 0-9 15,-25-4-44-15,-8-10-130 16,-9-4-334-16</inkml:trace>
  <inkml:trace contextRef="#ctx0" brushRef="#br1" timeOffset="-187319.16">6965 4836 546 0,'0'0'58'16,"0"0"-48"-16,0 0 262 16,0 0-76-16,0 0-37 15,0 0-57-15,5-8-41 16,-5 8-16-16,0-1-12 16,0 1-8-16,0 0-24 15,0 0 0-15,0 0 28 16,0 0 12-16,0 0-15 0,0 5-10 15,0 9 25-15,0 7 64 16,-7 3-30-16,-4 6-26 16,0 2-22-16,0 0-15 15,0 0-1 1,2 0-10-16,0-4 5 47,2-2-4-47,1-4-1 0,4-4-1 0,2-4 0 0,0-2 2 0,2 0 0 0,18-2 4 15,16-2 6-15,17-1 13 16,16-7 18-16,11 0-21 16,9-3 5-16,-8-13-14 15,-13 0-4-15,-16 0-8 16,-23 6 5-16,-14 4 0 16,-13 4 6-16,-2 0 1 0,0 2-1 15,0-4-12-15,-6 0-20 16,-9-6-42-16,-6-4-36 15,-6-4-63-15,-6-4-89 16,-2-6-73-16,-3-4 20 16,-1 0 214-16,4 0 89 15,4 6 251-15,7 5 1 16,8 10 3-16,5 8-6 16,6 3-168-16,3 22-81 15,-1 21 7-15,3 15-1 16,-2 10 20-16,0 6 4 0,0 3 0 15,0-8-15 1,0-6-6-16,-3-9-8 0,1-14-1 16,-6-8 2-16,4-12 6 15,-3-6-2-15,0-4 3 16,2-6-9-16,3-2 0 16,2 0-11-16,2 0-14 15,0 7-131-15,47 6-192 16,-3 2 110-16,8-9-383 0</inkml:trace>
  <inkml:trace contextRef="#ctx0" brushRef="#br1" timeOffset="-186667.9">8039 4945 468 0,'0'0'926'15,"0"0"-822"1,0 0-104-16,27-114-7 0,-25 92 7 15,-2 5 89-15,0 3 99 16,0 0-80-16,0 4-36 16,0 2-14-16,-4 0-17 15,-5 0-25-15,-7 0-10 16,-3 4-6-16,-10 2 9 16,-5 2-9-16,-1 0 1 15,-2 18-1-15,4 6 0 16,4 4-1-16,10 4 0 15,9 2-6-15,10 3-4 16,2-1 1 0,29 0 7-16,12 4 3 0,13 0 8 0,7-2-2 15,1 0-4-15,-8-6-1 16,-10-2-1-16,-14-2 5 16,-14-6-5-16,-14 1-6 15,-4-1 5-15,0-3 1 16,-14 6 0-16,-7-3 6 15,-6 0 4-15,-7-2-9 16,-13-6 1-16,-9-4 4 16,-6-4-6-16,-1-6 6 15,5 0-6-15,14-8 2 16,11-6 4-16,17 0 20 0,12-2 51 16,4-2-5-1,14-8-44-15,25-11-16 0,19-7-11 16,16-10 1-16,13-4 5 15,6-2-6-15,-1 2 7 16,-12 8-2-16,-13 9-5 16,-25 13 5-16,-15 10-5 15,-20 10-1-15,-7 7 0 16,0 1 0-16,-10 0 23 16,-5 0-22-16,1-3 1 15,6 3-1-15,3 0 0 16,5-1-1-16,0-2-32 15,0 3-58-15,11 0-62 16,25-2 32-16,-3 2-171 16,-2-5-301-16</inkml:trace>
  <inkml:trace contextRef="#ctx0" brushRef="#br1" timeOffset="-186260.99">8895 5191 205 0,'0'0'1135'0,"0"0"-766"15,0 0-170-15,0 0-114 0,0 0-64 16,0 0-4-16,0 0-16 15,65 0 14-15,-32 0 25 16,8 0-14-16,-2 0-2 16,1 0 4-16,-2 0 4 15,-7-4 7-15,-4 1-5 16,-9-2-17-16,-5 3-6 16,-3 2-5-16,-8 0-5 15,0 0 10-15,-2 0 3 16,0 0 4-16,0 0 1 15,0 0-10-15,0-2-9 16,0 2 0-16,0-2-57 16,13-10-61-16,1 2-114 15,1-6-286-15</inkml:trace>
  <inkml:trace contextRef="#ctx0" brushRef="#br1" timeOffset="-185667.05">9713 4816 842 0,'0'0'1012'0,"0"0"-885"16,0 0-8-16,0 0-82 15,0 0-37-15,0 0-1 16,0 0-18-16,11 58 18 0,-11-3 1 15,-11 5 6-15,-3 2-6 16,1-2 0-16,2-10 0 16,2-8 1-16,2-11 0 15,1-9 0-15,6-11 0 16,0-4 5-16,0-3-6 16,11-4 14-16,18 0-7 15,13 0 6-15,9 0 1 16,7-8 2-16,-2-5 2 15,-9 1 2-15,-12 5-12 47,-10-2 0-47,-11 5-7 0,-8 0 0 0,-4 0-1 0,0-2-59 0,-2-7 16 16,0-10-53-16,0-13-119 0,0-10-12 16,0-12 78-16,0-4 129 15,-15 3 20-15,-3 13 345 16,-1 14-125-16,3 19-84 15,4 13-72-15,-1 4-64 16,0 29-3-16,-3 20 3 16,-1 11 11-16,1 10 5 15,7 2 3-15,1-1-18 16,8-7 0-16,0-10-1 16,0-10 0-16,0-14-14 15,0-12-28-15,0-10 14 0,0-6 12 16,0-4 7-1,0-2 0-15,0 0-29 0,25-38-129 16,2-4-160-16,4-8-330 16</inkml:trace>
  <inkml:trace contextRef="#ctx0" brushRef="#br1" timeOffset="-185433.13">10326 4772 1460 0,'0'0'358'15,"0"0"-107"-15,0 0-154 16,0 0-96-16,0 0-1 15,0 0 0-15,13 102 5 16,-15-23 70-16,-7 7-16 16,-1 0-25-16,8-4-13 15,2-10-15-15,0-11-5 16,0-15 5-16,2-10-5 0,4-12 0 16,0-8-1-16,-1-6-37 15,-1-4-41-15,14-6-49 16,-5 0-119-16,5 0-116 0</inkml:trace>
  <inkml:trace contextRef="#ctx0" brushRef="#br1" timeOffset="-185248.59">10644 4985 1918 0,'0'0'311'15,"0"0"-164"-15,0 0-113 16,0 0-34-16,152-75 6 15,-85 68-6-15,-3 3-1 16,-8 4 1-16,-13 0-73 16,-13 0-48-16,-18 11-32 0,-28 18-120 15,-26-3-293-15,-12-4-169 16</inkml:trace>
  <inkml:trace contextRef="#ctx0" brushRef="#br1" timeOffset="-185055.07">10613 5253 1018 0,'0'0'786'15,"0"0"-638"-15,0 0-55 16,0 0-19-16,0 0-4 16,158 95-12-16,-82-83-28 15,4-6-5-15,-2-6-10 0,-11 0-15 16,-18-2-28-16,-18-8-103 16,-17-20-48-16,-12 4-141 15,-2-8-389-15</inkml:trace>
  <inkml:trace contextRef="#ctx0" brushRef="#br1" timeOffset="-184689.98">11232 4608 1832 0,'0'0'249'15,"0"0"-209"-15,0 0-34 16,0 0-4-16,116 40 0 15,-60-30 22-15,7 0-1 16,1-4 1-16,-6-2-14 0,-9 0-9 16,-12 0 5-16,-14 0-6 15,-9 4-13-15,-12 4-3 16,-2 8 6-16,0 16 10 16,-4 16 10-16,-15 35 22 15,-5 31 19-15,1 26 32 31,10-7-29-31,7-29-12 0,6-30-20 0,0-24-8 16,2 4-1-16,9 3-7 16,-3-7-5-16,2-16 0 15,-6-14 0-15,-2-10 0 16,-2-10 0-16,0-4 7 16,0 0 2-16,0 0-10 0,0-6-46 15,-2-8-124-15,2-14-21 16,0 6-127-16,13-5-472 0</inkml:trace>
  <inkml:trace contextRef="#ctx0" brushRef="#br1" timeOffset="-184307.97">12992 4359 532 0,'0'0'1287'16,"0"0"-1091"-16,0 0-135 16,0 0-61-16,0 0 0 15,0 107 18-15,0-45 39 16,-4 12 29-16,2 2-20 15,2 4 2-15,0-2-22 16,0-7-19-16,0-7-9 16,0-12-5-16,-2-10 4 15,0-8 5-15,-1-10-3 16,3-8-8-16,-2-4-10 16,2-4 4-16,0 0-5 15,-2 4-58-15,-10 0-164 16,2-1-263-16,-1-11-840 0</inkml:trace>
  <inkml:trace contextRef="#ctx0" brushRef="#br1" timeOffset="-184133.44">13046 5591 2201 0,'0'0'522'16,"0"0"-392"-16,0 0-69 15,0 0-44-15,0 0-11 16,0 0 4-16,0 0-9 15,7 1-1-15,-5 9-36 16,2 2-82-16,-4-6-68 16,0-2-277-16,-11-4-1495 0</inkml:trace>
  <inkml:trace contextRef="#ctx0" brushRef="#br2" timeOffset="-156168.33">5816 3074 598 0,'0'0'146'0,"0"0"-106"0,0 0-28 16,0 0-11-16,0 0 6 15,0 0-5-15,8 0-1 16,-4 0 27-16,-4 0 38 16,0 0-4-16,0 0 26 15,0 0 14-15,0 0 32 16,0 0 1-16,0 0 37 15,0 0-24-15,0 0-22 16,2 0-50-16,-2 0-70 16,0 0 19-16,2 0 18 0,-2 0 0 15,0 0-18-15,0 0 9 16,0 0 0-16,0 0 21 16,0 0 4-1,0 0 7-15,0 0-21 16,0 4-27-16,0 4-10 0,0 6 9 15,0 4 5-15,-2 4-1 16,0 2-11-16,-2 0-1 16,3 0 0-16,-2 0-8 15,1-2-1-15,0-2 1 16,0 2 0-16,-3 1 0 47,3-4 6-47,-2 2-5 0,2-2 4 0,-3 2-6 0,1-3 1 0,-1-2 1 15,0-2-1-15,3-2 5 0,0-2-5 16,2-2-1 0,-2 0-1-16,2 0 1 0,-2 0 1 15,2 0 1-15,-2 0-1 16,2-2-1-16,0 0 1 16,0-4-1-16,0-2 2 15,0 0 6-15,0 0-7 16,0 0 12-16,0 0 13 15,0 0 10-15,0 0-9 16,0 0-14-16,0 0-2 16,0 0-1-16,0 0-4 15,0 0-6-15,6 0 11 16,5 0-4-16,3 0 3 16,6 0 8-16,4-4 0 15,3 0-3-15,-2-2-13 0,1 2 8 16,-4 0-9-16,1 0 1 15,-1 2-1-15,-5 0 8 16,4 0-3-16,-1 0 0 16,0 2 3-16,4-2 7 15,1 2 4-15,4 0 5 16,0 0-13-16,2 0-6 16,3 0-6-16,-1 0 8 15,0 0-6-15,4 0-3 16,5 0 2-16,0 0-1 15,5 0 6-15,-1 0-5 0,4 0 0 16,-2 0 0 0,-3-4 0-16,-3 2 5 0,-4-2-5 15,-3 2-1-15,-6 0 0 16,-4 2 0-16,-5 0 0 16,-2 0-1-16,-2 0 1 15,2 0 0-15,1 0 0 16,6 0 1-16,2 0-1 15,6-4 12-15,3 2-3 16,4-4 0-16,0 2-3 16,0-2-4-16,0 2-2 15,-5 0 1-15,-3 2-1 16,-3 2 0-16,-7 0 0 16,-4 0 0-16,-5 0-1 0,-1 0 1 15,-1 0-6-15,2 0 6 16,1 0 0-16,3 0 0 15,3 0 8-15,3 0-8 16,2 0 1-16,-2 0 0 16,2-2-1-16,0 2 0 15,-5-2 0-15,-2 2 1 16,-2-2 0-16,-6 2-1 16,-1 0 1-16,3-2-1 15,-4 2 0-15,3 0 0 16,1-2 2-16,-3 2-2 15,-1 0 8-15,-1 0-8 16,0-2-1-16,-5 2 1 0,0 0 5 16,-2 0-4-1,0 0-1-15,0 0 1 0,0 0 17 16,0 0 5-16,0-2-4 16,0 2-3-16,0 0-8 15,0-4 1-15,0-2-9 16,0-9 13-16,0-7-13 15,3-6-8-15,-1-5 8 16,-2-2 0-16,0 1 1 16,0 4 9-16,0 2 4 15,0 4-13-15,0 0 9 16,0 2-8-16,0 2-2 16,0-2 0-16,0 2-5 15,0 0 4-15,4 0-1 16,-2 2 2-16,0 2 8 0,1 2-3 15,-3 0-5-15,0 1 0 16,0 1 9-16,0-2-8 16,1 0-1-16,2 0-4 15,0-2 4-15,-1 0 1 16,0 4 0-16,-2 0 0 16,0 6-1-16,0 2 2 15,0 0-1-15,0 4 5 16,0 0 0-16,0 0-5 15,0 0 5-15,0 0 8 16,0-2-14-16,0 2 2 0,0 0-1 16,0-2 0-16,0 2 1 15,0-2 4-15,0 0-6 16,0 0-1-16,0 0-1 16,0 2-4-16,0 0-3 15,0 0 3-15,0 0-3 16,0 0-9-16,0 0-37 15,-4 0-59-15,-19 2-104 16,1 8-316-16,-3 0-1436 0</inkml:trace>
  <inkml:trace contextRef="#ctx0" brushRef="#br2" timeOffset="-155324.54">6075 3876 1113 0,'0'0'699'15,"0"0"-538"-15,0 0 68 16,0 0-45-16,0 0-42 16,0 0-9-16,0 0-35 15,-2-6-34-15,4 6-16 0,2-2-9 16,1 2-3-16,7-2-6 15,9 0-15-15,10-4 7 16,9 0 4-16,7-4-6 16,4-2-9-16,-4 0-10 15,-4 0 7 1,-5 4-8-16,-13-1 0 0,-2 6-1 16,-9 1-1-16,-3 0-10 15,-3 2 12-15,-4 0-6 16,4 0 4-16,-6 0 1 15,0 0 0-15,-2 0-8 16,0 0 3-16,0 0 5 0,0 0-14 16,0 0 4-16,0 0 1 15,0 11-4-15,0 12 4 16,-9 13 10-16,-2 14 0 16,0 10 8-16,-3 6 1 15,1-2-8-15,5-3 8 16,-2-7-7-16,1-8-1 15,5-6 0-15,-2-8 1 16,4-4-1-16,-4-8 5 16,4-4-6-16,2-7 0 15,-2-6 1-15,2-1 4 16,0-2-5-16,0 0-1 16,0 0-12-16,0 0-23 15,0 0-33-15,2-16-80 16,10-4-234-16,3-4-483 0</inkml:trace>
  <inkml:trace contextRef="#ctx0" brushRef="#br2" timeOffset="-154688.16">7075 3501 605 0,'0'0'353'0,"0"0"-84"16,0 0-2-16,0 0 48 0,0 0-84 15,0 0 66-15,0 0-116 16,42-14-46-16,-42 16-56 15,0 10-38-15,-5 8 20 16,-5 4 3-16,-1 6-22 16,-7 6-15-16,-3 1-9 15,-2 4-9-15,-6 0 1 16,-1 0-4-16,1-5-6 16,3-3-13-16,1-7-26 15,5-8-8-15,4-4-8 16,6-6-9-16,0-2-6 15,4-4-9-15,6-2-39 0,0 0-23 16,0 0-11-16,6-10-25 16,10-4 48-16,-3 2 129 15,1 4 102-15,-3 6 27 16,-3 2 44 0,2 0-17-16,1 8-38 0,0 14-8 15,2 6-33-15,0 10-17 16,1 8-12-16,-3 6-17 15,-4 0-8-15,-1-3-11 16,-1-7-6-16,-5-6 0 16,0-8-6-16,0-8 1 15,0-6-1-15,0-8-11 16,0-2-16-16,0-4-15 0,0 0-8 16,-3 0 15-16,-3-2-27 15,1-10-87-15,3-4-104 16,2-14 6-16,0 6-255 15,7-2-383-15</inkml:trace>
  <inkml:trace contextRef="#ctx0" brushRef="#br2" timeOffset="-154340.11">7422 3607 2013 0,'0'0'480'0,"0"0"-309"15,0 0-66-15,0 0-73 0,0 0-12 16,0 0-2-16,0 0-17 16,0 14 0-16,0 2 0 15,0 0-1-15,-2 6-8 16,-20 5-25-16,-7-2 3 16,-8 5-9-16,-2-3-16 15,4-7 1-15,10-4 8 16,10-8 20-16,10-4 17 15,5-4 9-15,0 0 43 16,16 0-4-16,15 0-3 16,11-7 2-16,7-6 15 15,3 1-4-15,-2-4-31 16,-9 3-11-16,-8 4-7 0,-14 0-15 16,-6 5-68-16,-13 4-84 15,-19 0-161-15,-12 0-345 16</inkml:trace>
  <inkml:trace contextRef="#ctx0" brushRef="#br2" timeOffset="-153904.77">7271 3904 1187 0,'0'0'344'0,"0"0"-28"15,0 0-86-15,0 0-115 16,-3 108-52-16,6-90-6 16,8-7-38-16,4-8-19 15,6-3-27-15,3-2-138 16,6-22-203-16,-1-6-180 15,2 0 418-15,-2 4 130 16,-6 6 358-16,-4 8 7 0,-5 6-98 16,-8 4-1-16,-4 2-90 15,-2 0-64-15,0 2-63 16,0 20-28-16,-18 8 10 16,-9 10-4-16,-8 4-12 15,-12 4-15-15,-6-3-9 16,-3-7-43-16,2-10-61 15,8-6 4-15,10-10 64 16,14-4 41-16,13-4 4 16,9-4 150-16,0 0 2 15,24 0-50-15,17 0-29 16,10 0-6-16,16-2 9 16,0-2-22-16,-5 4-16 15,-12 0-23-15,-9 0-15 16,-14 0-1-16,-12 0-6 0,-6 0-5 15,-5 0-30-15,-4 0-39 16,0 0-15-16,5-8-47 16,2-13-231-16,8-2-783 0</inkml:trace>
  <inkml:trace contextRef="#ctx0" brushRef="#br2" timeOffset="-153280.95">7893 3742 937 0,'0'0'618'0,"0"0"-313"16,0 0-15-16,0 0-28 15,0 0-69-15,0 0-35 16,0 0-68-16,67 1-8 16,-19-10-7-16,12-5-11 0,-2 0-21 15,-2 1-14 1,-12 4-22-16,-9 5-5 0,-14-1-2 16,-7 5-7-16,-10 0-23 15,-1-2-23-15,-3 2-17 16,0-2-11-16,0-2-44 15,-16-4-58-15,-15-18-80 16,1 0-207-16,4 2 109 0</inkml:trace>
  <inkml:trace contextRef="#ctx0" brushRef="#br2" timeOffset="-152175.7">8171 3557 1230 0,'0'0'357'16,"0"0"-35"-16,0 0-125 16,0 0-82-16,0 0-41 15,0 0 33-15,0 0-8 16,24 66-32-16,-21-40-22 15,-3 0-12-15,-5 2-21 0,-19 7 3 16,-12 1-2-16,-6 2-13 16,-4-4-16-16,0-6-77 15,11-6-29-15,8-8 23 16,14-4 62-16,6-4 12 16,7 2 25-16,0 0 29 15,0 6 29-15,7 6 12 16,6 6 9-16,0 6-12 15,1 2-12-15,-3 0-11 16,-2 3-17-16,-4-5-12 0,-5-3 0 16,0 0-7-16,0-5-7 15,0-4 5-15,0-4-6 16,-5-4 0-16,0-6-30 16,-1-2-38-16,-1-4-1 15,-2 0 16-15,0 0 23 16,0-16-25-16,3-10-95 15,6-10-40-15,0-10-63 16,13-9 29-16,20-4 224 16,6-2 78-16,0 9 111 15,-5 10 12-15,-9 16 17 16,-10 14-84-16,-4 10-69 16,-6 2-41-16,3 0-5 15,-1 8 17-15,5 6-5 16,-4 2-8-16,3 2-13 0,1-2-1 15,-4 0-7 1,-1 0-1-16,-1 0 1 0,0 4-1 16,-2 4 0-16,-4 7 8 15,0 2-8-15,0 7 8 16,0 3 0-16,0-1-3 16,-2-2 0-16,-6-6-6 15,7-8-1-15,-2-10-30 16,3-10-47-16,-2-6-24 15,-2 0-39-15,-5-14-7 16,-9-14 24-16,-5-8 11 16,-3-6 107-16,-1 0 6 15,3 4 36-15,8 9 59 0,9 10 67 16,5 9-54 0,2 7-32-16,0 3-50 0,0 0-26 15,0 0-30-15,4 0-15 16,1 8 2-16,-2 2-10 15,-3 1 7-15,0-1 12 16,-5 4 15-16,-9 2 3 16,2-2 15-16,2 0-1 15,8-3-5-15,2 0-37 16,2-3 11-16,16-2 16 16,2 0 16-16,0-4 1 15,-4 0 0-15,-7-2 12 0,-7 2 26 16,-2 0 9-1,0 4-2-15,-11 2-4 0,-16 4 21 16,-14 6-14-16,-9 4-22 16,-8-2-17-16,-2 0-9 15,4-4-9-15,14-4 2 16,13-4 6-16,13-2 1 16,16-4 24-16,0-2 61 15,24 0-39-15,18 0 18 16,18 0 12-16,19-2-18 15,10-10-9-15,5 0-8 16,1 2-1-16,-10 2-13 16,-16 4-18-16,-17 4-9 15,-19 0-1-15,-16 0-7 16,-7 0-1-16,-6 2 8 0,-2-2 0 16,-2 0 1-16,0 0 0 15,0 0-13-15,0-4-23 16,0-14-31-16,-2-22-134 15,-4 4-258-15,-1 2-394 0</inkml:trace>
  <inkml:trace contextRef="#ctx0" brushRef="#br2" timeOffset="-151827.62">8572 3766 1743 0,'0'0'379'0,"0"0"-261"15,0 0 38-15,0 0-69 16,0 0-24-16,0 0 20 16,0 0-32-16,47-10-26 15,-18 10 14-15,4 0-8 16,4 0-10-16,-5 0-12 15,-1 0 0-15,-6 0-8 16,-5 0-1-16,-9 0-10 16,-5-4-47-16,-6-2-70 15,0-6-29-15,-15-19-157 0,-9 3-279 16,-2-2 10-16</inkml:trace>
  <inkml:trace contextRef="#ctx0" brushRef="#br2" timeOffset="-151509.89">8739 3565 1373 0,'0'0'483'16,"0"0"-381"-16,0 0 18 0,2 106 83 0,3-42-17 0,-1 11-53 0,-4 1-51 16,3-2-30-16,-3-8-19 15,0-8-24-15,2-10 1 16,-2-7-10-16,2-5 1 16,-2-4 0-16,0-4-1 15,0-6 1-15,0-6-1 16,0-6-13-16,-2-4 1 15,-7-6-18-15,-6 0 11 16,-6 0 18-16,-6-16-5 0,-4-6-15 16,0-4-28-16,3 0-6 15,12 6 41-15,9 6 14 16,5 4 44-16,2 3 29 16,0 4-20-16,9-1 10 15,10 0-9-15,6-3-4 16,4 0 0-16,0-1-26 15,2 0-23-15,-2-1 7 16,-2 0-8-16,-4-1-21 16,-6-3-16-16,-3-3-51 15,-1-24-32-15,-5 6-161 16,2-8-567-16</inkml:trace>
  <inkml:trace contextRef="#ctx0" brushRef="#br2" timeOffset="-150490.74">9263 3517 2189 0,'0'0'287'15,"0"0"-141"-15,0 0-103 16,0 0-29-16,0 0-8 16,0 0-6-16,0 0-1 15,18 4-72-15,-14-4-105 16,-2 0-15-16,-2 0-383 15,0 4 230-15,-14 8 236 16,-7 6 110-16,-2 2 5 0,1 0 135 16,7-2 56-16,3 0 53 15,3-4-84-15,5 3-55 16,0 2-42-16,-3 3-24 16,-7 5-6-16,-3 3-4 15,-10 2 27-15,-4 1 13 31,-2 0 0-31,-4-3 7 0,2-4-17 0,4-2-18 16,1-6-24-16,7-2-13 16,5-4-8-16,9-4-1 15,5-4-37-15,4-4-38 16,0 0-53-16,4 0-49 16,17-14 28-16,11-6-146 15,11-8 98-15,10-2 148 0,10-2 49 16,3 0 110-16,3-1 83 15,-4 4-17-15,-12 4 11 16,-15 7-33 0,-15 8-44-1,-13 6-15-15,-10 4-25 0,0 0-16 0,0 0-41 16,-12 9-13-16,-13 14 0 16,-11 10 1-16,-5 3-1 15,0 0-5-15,3-2-35 16,9-6-14-16,4-6-66 15,12-6 47-15,9-4-34 16,4-6-38-16,0-2 55 16,13-4 61-16,14 0 14 0,4 0 15 15,0 0 13-15,0 0-4 16,-6 0 11-16,-8 0 17 16,-10 0-12-16,-7 0-13 15,0 8-5-15,-15 16 29 16,-14 8 39-16,-7 5-42 15,3-1-33-15,8-8-62 16,9-10-18-16,14-6 5 16,2-8-40-16,2-2 22 15,16-1 57-15,0-1 36 16,-5 0 8-16,-2 3 15 16,-6-1 9-16,-2 0 34 15,-3 0-10-15,0 2-12 16,-12 6 13-16,-8 2 16 15,-6 6-14-15,-6 0-32 0,1-2-14 16,6 0-12-16,7-4-1 16,10-4 0-16,8-2 0 15,0-4 5-15,2 0 57 16,22-2 21-16,8 0 24 16,5 0-32-16,11 0-41 15,4 0 2-15,6 0-2 16,0-2-9-16,-2 0-14 15,-8 0-11-15,-15 2-2 16,-14 0-7-16,-7 0 8 0,-12 0-9 16,0 0 10-1,0 0 11-15,0 2 1 0,0 0-12 16,-10-2-58-16,-2-6-170 16,-2-10-141-16</inkml:trace>
  <inkml:trace contextRef="#ctx0" brushRef="#br2" timeOffset="-150285.29">9678 4287 2221 0,'0'0'640'16,"0"0"-552"-16,0 0-21 16,0 0-67-16,0 0-55 0,0 0-23 15,0 0-119 1,0-62-436-16</inkml:trace>
  <inkml:trace contextRef="#ctx0" brushRef="#br2" timeOffset="-149814.05">8940 3731 1283 0,'0'0'539'0,"0"0"-378"16,0 0 30-16,0 0-90 0,0 0-30 16,0 0-28-16,0 0-27 15,0 44 3-15,2-13 23 16,7-1-21-16,0 0-12 16,2-8-1-16,-2-6-8 15,0-6-58-15,-1-8-129 16,0-2-72-16,-4 0-1227 0</inkml:trace>
  <inkml:trace contextRef="#ctx0" brushRef="#br2" timeOffset="-149558.21">9123 3766 1788 0,'0'0'393'0,"0"0"-255"15,0 0-44-15,0 0-46 0,154-28 17 16,-106 28-10-16,2 0-20 15,-4 0-13-15,-1 0-16 16,-10 1-6-16,-8 6-41 16,-7-1 9-16,-9-1 17 15,-4 0 5-15,-5-1 4 16,-2-3 0-16,0 6-1 16,0 1-8-16,-6 8 15 15,-13 4 27-15,-3 6-27 16,-18 12-7-16,4-6-214 15,3-6-383-15</inkml:trace>
  <inkml:trace contextRef="#ctx0" brushRef="#br2" timeOffset="-130307.04">7752 780 863 0,'0'0'293'0,"0"0"-119"16,0 0-139-16,0 0-35 15,0 0 95-15,0 0 7 16,0 0 25-16,0 0-28 0,0 4-46 16,0 8-15-1,0 6 34-15,0 6-2 0,0 6-17 16,0 4-5-16,0 2 33 15,0 0-19-15,-4 0 0 16,0-1-23-16,-1-6-8 16,0-2-7-16,2-7-9 15,3-6-6-15,0-6-1 16,0-6 3-16,0-1-4 16,0-1 4-16,0 0 2 15,0 0-13-15,0 0-21 16,0 0-70-16,0-13-97 15,0-1-202-15,0 0-261 0</inkml:trace>
  <inkml:trace contextRef="#ctx0" brushRef="#br2" timeOffset="-129056.77">7790 734 722 0,'0'0'542'15,"0"0"-447"-15,0 0-31 16,0 0-39-16,0 0-14 0,0 0 30 16,0 0 52-16,0-4-19 15,0 4-41-15,4 0-12 16,8 0 38-16,-1 0-11 15,5 5 18-15,3 2-2 16,6-1-2-16,8-1-4 16,5 0-15-16,7 1-6 15,1-4-3-15,6 0 3 16,-1 0 1-16,2-2-7 31,-1 0-20-31,1 0-4 0,1 0 0 0,-1 0-5 16,1 0-1-16,4 0 0 15,0 0 1-15,4 0-1 16,0 0 16-16,3 0 9 16,0 0-3-16,-1 0-4 0,1-2-6 15,1-2-5 1,-3 2-7-16,-1 2 0 0,-4 0 0 16,-4 0 0-16,-3-2 0 15,-2 0-1-15,-4 0 7 16,-1-5 11-16,-1 4 2 15,-3-1-3-15,0 0 4 16,-4 1 5-16,0-1-7 16,-1 3-4-16,0-3-2 15,1 2-12-15,-1-1 7 16,1 2-8-16,-1 1 0 16,2-3 0-16,-2 3 0 0,-1 0 1 15,-3 0-1 1,2 0 0-16,-2 0 0 0,1 0 0 15,1 0 0-15,2 0 1 16,1-1 0-16,5-2 5 16,-4 0 1-16,3 1-7 15,-2-3 0-15,-2 4 0 16,-2-2 0-16,1 2 1 16,1-3 0-16,3 1-1 15,7 0 1-15,2-4 0 16,4 3 0-16,-1 0 0 15,-5-2 1-15,-5 2-1 16,-7 3 10-16,-9-2-11 0,-4 2 2 16,-1 1-2-1,0 0 0-15,2 0 0 0,7 0 0 16,2 0 1-16,5 0 0 16,3 0-1-16,-2 0 1 15,-3 0-1-15,-3 0 0 16,-4 0-1-16,-4 0 0 15,0 0 0-15,-1 0 1 16,-3 0 0-16,-4 0 0 16,-5 0 1-16,0 0 7 15,-6 0-7-15,-1 0 0 16,-1 0 8-16,-2 0-1 16,0 0-7-16,0 0 0 15,0 0-1-15,0 0-1 16,0 0 1-16,0 0 0 0,0 0 2 15,0 0-2-15,0 0 0 16,0 0-1-16,0 4-10 16,0 1-1-16,0 9 2 15,0 3 9-15,0 5 1 16,0 4 1-16,0 2-1 16,0 0 1-16,0 2-1 15,-2 0 0-15,-5-2 0 16,0 0 0-16,0-4 2 15,-1-4-1-15,-1-6 7 16,2-2-8-16,2-6 6 16,1-2-5-16,2-4 5 0,2 3-5 15,-2-3 0-15,-1 1 0 16,3 2 0-16,-2-3 1 16,2 0-1-16,0 0 5 15,0 0-5-15,0 0-1 16,0 0-30-16,-20-3-107 15,3-11-134-15,-8 2-934 0</inkml:trace>
  <inkml:trace contextRef="#ctx0" brushRef="#br2" timeOffset="-128258.79">9528 784 535 0,'0'0'177'16,"0"0"-132"-16,0 0 6 15,0 0-51-15,0 0 20 16,0 0-53-16,0 0 60 16,-49-35-27-16,38 35 54 15,5 0 68-15,1 0 59 16,5 0-8-16,0 0-20 15,0 0 19-15,0 0-1 16,0 0-76-16,0 0-36 16,0 13-38-16,0 11 15 15,0 10 24-15,0 6 7 0,0 4 2 16,0 0 12 0,-3-4-11-16,1-4-27 31,2-4-16-31,0-7-11 15,0-5-6-15,0-8-9 0,0-4 1 0,0-6-1 0,0-2 10 16,-2 0-1-16,-3 0-10 16,-1 0-25-16,-6 0-39 15,-14-18-23-15,2-4-128 16,-3-1-416-16</inkml:trace>
  <inkml:trace contextRef="#ctx0" brushRef="#br2" timeOffset="-127754.67">8581 784 809 0,'0'0'214'0,"0"0"-4"0,0 0-73 15,0 0-35-15,0 0 10 16,0 0-16-16,0 0-3 16,23-2 1-16,-19 12-18 15,0 14-14-15,-2 8 15 16,-2 6 7-16,0 4 11 16,0 0-2-16,-10-2-23 15,-2-4-20-15,1-4-10 16,0-4-14-16,5-1-13 15,-2-3-3-15,4-4-9 16,2-2 1-16,2-4-2 16,0-6 0-1,0-2-48-15,0-2-93 0,15-4-32 0,1 0-34 16,-1 0-274-16</inkml:trace>
  <inkml:trace contextRef="#ctx0" brushRef="#br2" timeOffset="-127123.36">10279 742 16 0,'0'0'527'16,"0"0"-445"-16,0 0 70 15,0 0 11-15,0 0 19 16,0 0 33-16,0 0-24 16,31 2-45-16,-29 3-31 15,-2 8-27-15,0 1-16 16,0 6-9-16,0 2-5 16,0 4 8-16,0 4-10 0,0 2 18 15,0 0 28 1,-4 0-39-16,-1 0-34 0,3-4-12 15,0-3-16-15,2-3 8 63,0-7-7-63,0-2-1 0,0-3-1 0,0-4-25 0,-4 1-187 0,-4 0 49 0,-2-3-438 0</inkml:trace>
  <inkml:trace contextRef="#ctx0" brushRef="#br2" timeOffset="-110718.74">8216 8570 1011 0,'0'0'264'15,"0"0"-163"-15,0 0-73 16,0 0-21-16,0 0-5 15,0 0 30-15,0 0 13 16,0 0-36-16,2 0-8 16,-2 0 0-16,2 0 9 0,-2 0 12 15,0 0 18-15,0 0 30 16,0 0-1-16,0 0-5 16,0 0 5-16,0 0 2 15,0 0-15-15,2 0-12 16,2 0-6-16,6 0-9 15,1-2-7-15,7-2-4 16,1-2 1-16,4 2-7 16,2 2-2-16,1 2-8 15,6 0-1-15,-1 0 1 16,2 2-1-16,-4 4 0 31,-2 2 0-31,-8-4 11 0,-5 0-2 0,-7 0 1 0,-3-4-10 16,-4 2 5-1,2-2 3-15,-2 0-3 0,0 0 6 16,0 0 7-16,0 0-1 16,0 0 2-16,0 0 4 15,0 0-8-15,0 0-16 16,0 0-3-16,0-2-97 16,0-12-49-16,-8 2-195 15,-3 0-141-15</inkml:trace>
  <inkml:trace contextRef="#ctx0" brushRef="#br2" timeOffset="-110368.89">8365 8422 846 0,'0'0'287'16,"0"0"-200"-16,0 0-61 15,0 0 2-15,0 0 21 16,0 0 9-16,0 0-4 16,0 0-30-16,0 8-12 15,0 8 19-15,0 6 69 16,-2 10-14-16,-7 8 16 16,-3 8 3-16,6 2-47 0,2-2-25 15,1-3-11-15,3-7-8 16,0-10-13-16,0-6 1 15,5-10 0-15,-1-6 0 16,0-4-2-16,-1-2-11 16,1 0 2-16,3 0-7 15,6-26-59-15,1-2-185 16,-3 0-93-16</inkml:trace>
  <inkml:trace contextRef="#ctx0" brushRef="#br2" timeOffset="-110016.58">8648 8398 1333 0,'0'0'237'16,"0"0"-67"-16,0 0-63 15,0 0-29-15,0 0-12 16,0 0-15-16,0 0-32 16,6-4-19-16,4 20 1 15,-2 4 11-15,1 4 2 16,-2 4 14-16,-2 2-10 16,-5-2-8-16,2 0-2 15,-2-1-8-15,0-5 1 16,0-3-1-16,0 2 0 0,0-2-42 15,-2 4-50-15,-8 7-34 16,-9 28-76-16,1-6-28 16,2-2-316-1</inkml:trace>
  <inkml:trace contextRef="#ctx0" brushRef="#br2" timeOffset="-109253.04">11361 8245 1084 0,'0'0'262'0,"0"0"-54"16,0 0 37-16,0 0-97 15,0 0-39-15,0 0-23 16,0 0-20-16,4-20-38 16,11 18-17-16,1 0-11 15,7-2 3-15,4 0-2 16,7-2 7-16,3 0-2 16,6-4 3-16,-1-2 4 15,0 0 0-15,-5 0-4 16,-14 2 2-16,-4 4 9 15,-11 0 2-15,-6 4-7 16,-2 2-7-16,0 0-8 16,0 0-19-16,0 0-67 0,0 0-23 15,-2 0-54-15,-9 0-177 16,-2-4-148-16</inkml:trace>
  <inkml:trace contextRef="#ctx0" brushRef="#br2" timeOffset="-109016.14">11602 7954 1245 0,'0'0'260'16,"0"0"-78"-16,0 0-138 15,0 0-34-15,0 0 73 0,-49 109 46 16,34-59-63 0,-4 4-28-16,4 0-25 0,1-5-3 15,2-5-9-15,1-8-1 16,3-8 0-16,2-8-1 15,1-6-43-15,3-6-45 16,2-4-78-16,0-4-39 16,5-2 71-16,9-12-198 0</inkml:trace>
  <inkml:trace contextRef="#ctx0" brushRef="#br2" timeOffset="-108834.39">11970 8023 1560 0,'0'0'277'0,"0"0"-162"0,0 0-80 16,0 0 55-16,-38 118 0 15,14-64-17-15,-3 4-38 16,2-1-23-16,6-2-12 16,16 10-52-16,3-17-59 15,0-12-395-15</inkml:trace>
  <inkml:trace contextRef="#ctx0" brushRef="#br2" timeOffset="-108035.77">14708 8147 1237 0,'0'0'494'0,"0"0"-330"16,0 0-44-16,0 0-50 15,0 0-40-15,0 0 8 16,0 0-7-16,56 0-21 15,-20 0-9-15,3 0 0 16,4 0 0-16,-3 0 0 16,-2 0 0-16,-3 0 5 15,-1 0-6-15,-7-2 1 0,-7-2-1 16,-5 2 0-16,-7 0 0 16,-4 2 0-1,-4-2-23-15,0 0-20 0,0-2-25 16,0-12-175-16,0 0-299 15,-2-4-329-15</inkml:trace>
  <inkml:trace contextRef="#ctx0" brushRef="#br2" timeOffset="-107886.92">15078 7913 1073 0,'0'0'292'0,"0"0"-214"16,0 0 18-16,-87 108 167 15,49-46-101-15,5 2-37 0,4 0-68 16,7-4-27-1,9-7-17-15,2-7-12 0,10-12-1 16,1-8-32-16,0-12-68 16,0-8-54-16,1-10-112 15,14-18 29-15,0-6-626 0</inkml:trace>
  <inkml:trace contextRef="#ctx0" brushRef="#br2" timeOffset="-107653.02">15394 7986 1390 0,'0'0'371'15,"0"0"-240"-15,0 0-94 0,0 0-30 16,0 0 45-16,0 0 28 16,0 0-14-16,-58 151-14 15,31-93-28-15,6 0-14 16,3-4-9-16,11-5-1 15,7-7-13-15,0 4-58 16,11-12-265-16,7-12-296 0</inkml:trace>
  <inkml:trace contextRef="#ctx0" brushRef="#br2" timeOffset="-106884.06">18594 8223 778 0,'0'0'638'0,"0"0"-542"15,0 0 3-15,0 0-49 16,0 0 34-16,0 0 79 16,0 0-58-16,87-30-55 15,-62 30-24-15,2-2 4 16,2-2-7-16,4 2-2 0,-2-2-8 16,0 2-5-1,-5 0-7-15,-3 0-1 0,-7 0 0 16,-3 0-28-16,-5 0-10 15,0-4-20-15,-2 0-78 16,3-6-93-16,-3-2-35 16,2 2-295-16</inkml:trace>
  <inkml:trace contextRef="#ctx0" brushRef="#br2" timeOffset="-106685.61">18978 8026 827 0,'0'0'305'15,"0"0"-64"-15,0 0-9 16,0 0-76-16,0 0-72 0,0 0-42 15,0 0-1-15,-43 17 3 0,25 11 11 16,0 6-16 0,-2 0-22-16,5-2-9 0,3-6-8 15,1-2 0-15,3-6-23 16,-1-4-22-16,-1-2-23 16,2 1-19-16,-1-3-1 15,2-1-3-15,4 4-21 16,3-3-14-16,0-2-192 15,14-4-185-15</inkml:trace>
  <inkml:trace contextRef="#ctx0" brushRef="#br2" timeOffset="-106434.67">19278 7947 1437 0,'0'0'203'0,"0"0"-143"16,0 0 19-16,0 0-63 16,0 0-15-16,0 0 119 15,0 0-8-15,-2 140-37 16,-9-84-41-16,-1 2-22 16,1-3-10-16,0-1-1 15,0-4-1-15,-2-4-1 16,-5 8-43-16,2-14-253 0,2-10-393 15</inkml:trace>
  <inkml:trace contextRef="#ctx0" brushRef="#br2" timeOffset="-98769.49">8004 892 905 0,'0'0'191'0,"0"0"-94"15,0 0-59-15,0 0-25 16,0 0-4-16,0 0 24 16,0 0 41-16,0 0-21 15,0 0-22-15,0 0-11 0,0 0 30 16,0 0 66-16,0 0 18 16,0 0-5-16,0 0-65 15,0 0-50-15,0 0 14 16,0 0 73-16,0 0-20 15,0 0 9-15,0 0-28 16,0 0-22-16,0 0-3 16,0 0 6-16,0 0-12 15,0 0-4-15,0 0-14 16,0 0-4-16,0 0-9 16,0 0 1-16,0 0 1 15,0 2 13-15,4-2 4 16,0 0-7-16,2 2 12 15,-2-2-17-15,2 0 9 16,1 2-1-16,5-2-4 0,-2 2-11 16,4 0 10-16,-1 2-10 15,2 0 0-15,-1 0 1 16,1 2-1-16,-1-2 0 16,-3 0 5-16,-2 0-5 15,-2-2-1-15,-2 0 1 16,-3 0 1-16,0-2-1 15,-2 2 0-15,2 0 6 16,-2-2-6-16,0 2-1 16,2-2 1-16,0 2 0 0,1 2 0 15,1 0 1 1,0 0 0-16,4 0-1 0,0 2 1 16,-1-2-1-16,1 0-1 46,-2 0 1-46,-2 0-1 0,-4-2-4 0,0 0-1 0,0 0 6 0,0 0-12 16,0 2 11-16,0 2 1 16,-10 4 8-16,2-2-7 15,-1 0 3-15,-9 5-3 16,9-8 4 0,-2 1-4-16,-3 1 0 15,2-1 0-15,-2 2 4 16,-1-3-5-16,1 1 0 15,1-2 0-15,2 0 1 0,1 0 0 16,2 1-1 0,-1-1-5-16,-1-3 4 0,0 3 2 15,-3 1-1-15,-3-1 0 16,3 0-3-16,-1-3 2 16,5 3 1-16,0-1 0 15,2-1 1-15,5 0 0 16,0 0-1-16,2-2 0 15,0 0-1-15,0 0 0 16,0 0-6-16,0 0-10 16,0 0 16-16,0 0-13 15,0 0 14-15,0 0-1 16,2 0-4-16,10 0 5 16,1 0 2-16,7 0 4 15,3 0 3-15,0 0-8 0,0 0 16 16,-1 0-17-16,-2 0 1 15,0 0-1-15,-4 0 6 16,-1 0 6-16,1 0 3 16,-5 0-6-16,0 0 1 15,1 0 1-15,-1 0-4 16,5 0 4-16,-1 0 4 16,1 0-15-16,-3 0 8 15,0 0-8-15,-2 0 0 16,-2 0 5-16,-5 0-5 15,1 0-2-15,-3 2-2 16,3 0 4-16,-1 0 1 16,1 0-1-16,-1-2 5 0,-2 1-5 15,-2-1 0-15,2 3 16 16,-2-3 14-16,0 0-1 16,0 0-1-16,0 0-6 15,0 0-2-15,0 0-8 16,0 0-5-16,0 0-6 15,0 0-1-15,0 0 0 16,0 0-12-16,0 0-32 16,0 0-27-16,-15-3-85 15,-1 0-202-15,-1-1-742 0</inkml:trace>
  <inkml:trace contextRef="#ctx0" brushRef="#br2" timeOffset="-89266.55">8963 842 552 0,'0'0'296'16,"0"0"-69"-16,0 0-38 16,0 0-64-16,0 0-54 15,0 0-14-15,-1-8-20 16,1 8-2-16,0 0-1 0,0 0-11 16,-2 0 2-1,2 0-11-15,0 0 13 0,-3 0 14 16,3 0 20-16,-2 0-7 15,2 0-23-15,-2 0-12 16,-2 0-13-16,-1 10 7 16,1 2 7-16,-5 4 5 15,0 0-10-15,-2 4-3 16,-1-4-2-16,4 0 0 16,-1-2-4-16,3-3-5 15,0-6-1-15,2-1 9 16,2-2-7-16,0 2 0 15,-3 0-1-15,1 0 0 16,-2 4-1-16,-2-2 0 0,4 2 1 16,0-3-1-16,1-1 1 15,1-4-1-15,2 1 0 16,0-1 0-16,0 0 1 16,0 0 1-16,0 0-2 15,0 0 1-15,0 0 0 16,7 0 14-16,7 0-15 15,5 0 12-15,8 0-11 16,4-5 11-16,2-4-4 16,1 1 4-16,-3 0 0 15,0 2-5-15,-4-2 5 16,-4 4 0-16,-9 0-6 16,1 2 4-16,-7 1-4 0,-1 1 1 15,-3 0-2 1,3-3-4-16,0 1 5 0,-1 2-5 31,3 0-1-15,3 0 0-16,-1 0 0 0,2 0 0 0,0 0 0 0,2-2 1 15,-3 0 8-15,-1 2 1 16,-5-2 8-16,0 0 10 16,-4 2-6-16,-2 0-7 15,0 0 11-15,0-2-5 16,0 2 0-16,0 0 6 15,0-2-8-15,0 0-19 16,-8 2-18-16,2-2-77 0,-7 2-45 16,1 0-98-1,-1 0-259-15</inkml:trace>
  <inkml:trace contextRef="#ctx0" brushRef="#br2" timeOffset="-88871.59">9171 852 1196 0,'0'0'255'0,"0"0"-31"15,0 0-129-15,0 0-69 16,0 0-9-16,0 0-9 0,0 0 3 16,-2 0-11-16,2 0-15 15,0 10 15-15,-2 6 6 16,-2 4 32-16,2 2 1 15,-5 4-2-15,2-2-14 16,0-2-17-16,1 1-4 16,0-4 9-16,0-2-10 15,1-2 0-15,1-3 3 16,-2-2-3-16,1-2-2 16,0-1 1-16,1-1 0 15,2-2 6-15,-2-2-6 16,2 0 1-16,0 0-1 15,0 0 1-15,0 0 0 16,0-2-1-16,0 1-52 16,0-1-93-16,7 0-77 0,5 0-181 15</inkml:trace>
  <inkml:trace contextRef="#ctx0" brushRef="#br2" timeOffset="-87581.18">9920 836 1209 0,'0'0'335'0,"0"0"-61"15,0 0-129-15,0 0-98 16,0 0-26-16,0 0-3 15,0 0-17-15,0-2 7 0,0 2-7 16,0 0-1-16,0 0 0 16,0 0-1-16,0 8 1 15,-1 4 0-15,-7 2 7 16,2-2 1-16,-1 0-1 16,1-2 0-1,-2-2 11-15,4-2-6 0,0-2-2 16,1 0 3-16,1-4-7 15,0 2 3-15,2-2-6 16,0 0 3-16,0 0-5 16,0 2 0-16,0-2 5 15,0 0-5-15,0 0 0 16,0 0 0-16,0 0 8 0,0 0 3 16,4 0-6-16,3 0-5 15,5 0 10-15,-2 2-10 16,1-2 6-16,1 0-6 15,-3 0 0-15,-1 0 0 16,0 0-1-16,0 0 1 16,1 0-1-16,0 2 0 15,-3 0 1-15,4 2-2 16,-4-2 1-16,-2 0-1 16,1 0-5-16,-2 0-2 15,0 0 7-15,0 2-1 16,0-2 1-16,1 2 1 15,-2-2 0-15,2 3 0 16,-2-4 0-16,1 3 0 0,-1-2 0 16,0 0 0-16,0 0-1 15,-2 2-7-15,0 0 1 16,0 0 6-16,0 0 1 16,0-2-1-16,0 2 1 15,0 0 1-15,0 0 0 16,0 0 5-16,0 1-5 15,-4-1 5-15,-3 1-6 16,1-1 9-16,-4 2 10 16,-1-2 9-16,1 0 6 15,-3 0 3-15,1 1-16 16,-4 0-12 0,3-1-2-16,-2 1-1 0,-1-1-4 0,1 0-2 15,3 0 1-15,1-3 0 16,5-1 0-16,-2 3 0 15,2-3 8-15,-1 0-3 16,1 0-5-16,-5 0 0 16,3 0 0-16,0 0-1 15,-1 0 0-15,2 0 0 16,2 0-24-16,1 0-12 16,2 0 10-16,-2 0-2 15,4-3-15-15,0-2-27 16,0 1-58-16,0-2-540 0</inkml:trace>
  <inkml:trace contextRef="#ctx0" brushRef="#br2" timeOffset="-87096.96">9942 856 1099 0,'0'0'168'0,"0"0"-84"16,0 0-62-16,0 0-22 16,0 0 13-16,0 0 35 15,0 0 23-15,16 0 27 16,-7 0-9-16,2 2-5 0,3 2 1 15,-1-2 6-15,3 0 1 16,-6-2-27-16,1 2 6 16,-1-2-9-16,-4 0-18 15,-1 2-1-15,-3-2 3 16,-2 0-11-16,0 0-21 16,0 0-1-16,0 0 0 15,0 0-12-15,0 0 0 16,2 0-1-16,-2 0 0 15,0 0-1-15,2 0-6 16,-2 0-7-16,0 0 1 0,2 0-18 16,0 0-12-16,4 0-16 15,-2 0-45-15,2 0-15 16,1 0-142-16,-5-2-113 0</inkml:trace>
  <inkml:trace contextRef="#ctx0" brushRef="#br2" timeOffset="-83429.39">10742 770 350 0,'0'0'172'16,"0"0"-25"-16,0 0-60 15,0 0 11-15,0 0-1 16,0 0-8-16,0 0-6 15,0 0 1-15,0 0 4 16,0 0-7-16,0 0-58 16,0 0-23-16,0 0-23 15,0 0 0-15,0 0 16 16,0 0-15-16,0-2 13 16,0-4 8-16,0 0-7 15,0-1 7-15,0 6 1 16,0-1 8-16,0 2 14 0,0 0 4 15,0 0-11 1,0 0-14-16,0 0 6 0,0 0-1 16,0 0 6-16,0-2 1 15,0 2 10-15,0 0-7 16,0 0-6-16,0 0-8 16,0 0 6-16,0 0 19 15,0 0 18-15,0 0 59 16,0 0-22-16,0 5 0 15,0 4 0-15,0-3-31 16,-2 1-16-16,2 2-17 16,0-1 1-16,-2 2 4 0,-3 2-13 15,3 2-1-15,-4 0-7 16,-2 0 7-16,2 2-1 16,-3-2-6-16,3 0 4 15,-1-4-5-15,0-2 9 16,5-2-9-16,0-4 6 15,2 0-6-15,0-2 0 16,0 0 8-16,0 0 0 16,0 0 3-16,0 0-3 15,0 0-2-15,0 0 0 16,0 0-7-16,0 0 0 16,0 0 0-16,0 0 1 15,0 0 0-15,0 0 5 16,0 0 4-16,0 0 0 0,0 0 2 15,6 0-10-15,1 0-1 16,4 0 6-16,2 0-6 16,3 0 1-16,4 0-2 15,4-2 1-15,3-4-1 16,5-4 2-16,-1 2 5 16,0-4-6-16,-2 2 38 15,-7 2-5-15,-6 2-14 16,-7 0-7-16,-5 4 8 15,-4 2-1-15,0 0-18 16,0 0-2-16,0 0 1 16,0 0-1-16,0 0 0 15,0 0-7-15,0 0-8 16,0 0 6-16,0 0 8 0,0 0-7 16,0 0 1-16,0 0-6 15,0 0-7-15,0 0-30 16,0 0-27-16,0 0-36 15,0-2-96-15,-6 0-124 16,-4-2-536-16</inkml:trace>
  <inkml:trace contextRef="#ctx0" brushRef="#br2" timeOffset="-82867.56">10802 786 636 0,'0'0'303'16,"0"0"-145"-1,0 0-95-15,0 0-42 0,0 0-11 16,0 0 20-16,0 0 24 15,0-4 12-15,0 4-12 16,0 0-13-16,-2 0 72 16,0 0-78-16,0 0-34 15,0 6 9-15,0 8 61 0,-3 0 27 16,3 2-29 0,2-2-19-16,0 0-17 0,0 0 0 15,0 0 8 1,0 2-9-16,0 2-16 0,0 2-7 15,0-2-1-15,-5 0-2 16,3-2 0 0,-3-2-5-1,3-3-1-15,2-4 0 0,-2-3 2 0,2 0-1 16,0-1 0-16,0-2 0 16,-2 2 0-16,2-2 1 15,0 2-2-15,0-3 0 16,-2 0 0-16,2 0 6 15,0 0-5-15,0 0 10 16,0 0-5-16,0 0-4 0,0 0 4 16,0 0-5-1,0 0 5-15,0 0-6 0,0 0-23 16,0-11-181-16,0 1-114 16,0 1-185-16</inkml:trace>
  <inkml:trace contextRef="#ctx0" brushRef="#br2" timeOffset="-57798.98">2915 15298 1677 0,'0'0'268'16,"0"0"-199"-16,0 0-49 15,0 0-8-15,0 0 2 0,0 0-3 16,0 22 89-1,0-18-43-15,0-2 1 0,2 2-8 16,5 4-4-16,-3-2 17 16,3 6-10-16,-2-4-22 15,-1 6 21-15,0-8-9 16,-1 6-10-16,-1-8-9 16,0-2-3-16,0 0-11 15,0-2-10-15,-2 0 0 16,0 0-46-16,0-8-131 15,-4-6-329-15</inkml:trace>
  <inkml:trace contextRef="#ctx0" brushRef="#br2" timeOffset="-57633.42">2641 15679 1969 0,'0'0'304'0,"0"0"-231"15,0 0-8-15,0 0 49 0,0 0-1 16,0 0-49-16,0 0-42 16,27 16-22-16,0-16-30 15,37-16-118-15,-1-4-173 16,-1-2-402-16</inkml:trace>
  <inkml:trace contextRef="#ctx0" brushRef="#br2" timeOffset="-56830.95">4365 15097 1320 0,'0'0'568'0,"0"0"-477"16,0 0-42-16,0 0 28 15,0 0 11-15,0 0-20 16,0 0-32-16,-2-2-24 16,2 2-12-16,0 10 0 15,0 26 0-15,-6 14 74 16,-4 17 34-16,-1 13-2 16,1 8-32-16,-2 2-25 15,5 5-31-15,3-7-7 16,0-8-11-16,4-12 0 0,0-18 1 15,0-16 1-15,-2-15-1 16,2-15 1-16,-5-4 5 16,-4 0 23-16,-4-4-23 15,-12-19-7-15,-2-4-49 16,-2-4-57-16,8 3-39 16,2 6-54-16,11 6-17 15,8 10-157-15,0 6 0 16,0 0-198-16</inkml:trace>
  <inkml:trace contextRef="#ctx0" brushRef="#br2" timeOffset="-56350.21">3339 15753 1839 0,'0'0'364'15,"0"0"-190"-15,0 0-88 16,0 0 2-16,0 0 1 16,0 0-23-16,0 0-42 15,-10 28-18-15,10-8 0 16,5 8-6-16,8 8 0 15,0 0 8-15,3-1-7 16,-1-3 4-16,-3-10-5 16,-1-8-1-16,-4-6 1 0,-2-8-8 15,1 0-23 1,1-4-33-16,8-49-48 0,1 3-149 16,-3-8-336-16</inkml:trace>
  <inkml:trace contextRef="#ctx0" brushRef="#br2" timeOffset="-55314.14">4336 15356 732 0,'0'0'176'16,"0"0"-136"-16,0 0-25 16,0 0 89-16,0 0 16 15,0 0-68-15,0 0-52 16,-4 0-172-16,4 0-633 0</inkml:trace>
  <inkml:trace contextRef="#ctx0" brushRef="#br2" timeOffset="-54669.84">4054 15406 793 0,'0'0'383'16,"0"0"-179"-16,0 0-14 15,0 0 25-15,0 0-47 16,0 0-54-16,0 0-37 15,0-6-18-15,0 2-12 16,10 0-4-16,9-4 0 16,5-2 26-16,5-4-12 15,5-4-24-15,1 0 2 0,3-4-8 16,0 0 6 0,-3 4 8-16,-4-4-2 0,-4 8-22 15,-2 1-10 1,-7 4-7-16,-1 5 0 31,-1-1 0-31,-5 4-9 0,-2 1 9 0,-4 0-6 0,-3 0-10 16,-2-3 10-16,0 3-3 15,0 0 8-15,0 0-6 16,0 0 6-16,0-1-8 16,0 1 9-16,0 0-22 15,0 0-13-15,0 0-39 16,2-3-79-16,3 2-1 0,15-8-198 15,-3 0-153 1,2 0-8-16</inkml:trace>
  <inkml:trace contextRef="#ctx0" brushRef="#br2" timeOffset="-54351.66">4762 14957 1661 0,'0'0'511'16,"0"0"-301"-16,0 0-161 16,0 0-37-16,0 0 18 0,0 0-5 15,0 0-12 1,27 10 1-16,-8 8-7 0,2 4 5 15,-5 0-11-15,-3-4-1 16,-5-4 2-16,-2-6-2 16,-4-2 0-16,0-4 0 15,-2-2-21-15,0 2-92 16,-20-2-53-16,-9 0-59 16,-3 0-332-16</inkml:trace>
  <inkml:trace contextRef="#ctx0" brushRef="#br2" timeOffset="-53453.48">4598 15113 1239 0,'-7'14'723'0,"-2"9"-522"31,-2 9-141-31,1-2-40 0,2 2 11 0,1-4-5 0,5-8-9 16,0-6-8-16,2-4-8 16,0-6-1-16,0-4 0 15,0 0 1-15,0 0-1 16,13-4-21-16,16-14 0 15,14-4 11-15,12-2 4 16,9 2 6-16,4 4 0 16,-6 6 21-16,-11-1-9 15,-11 12-6-15,-14-3-6 16,-10 4 0-16,-9 0-9 16,-7 0-3-16,0 0 12 15,-13 12 0-15,-12 6 10 0,-6 6 18 16,-2 2 15-1,-5-2 0-15,-3 2 24 0,-1 0 9 16,0 2-13-16,-3 2-13 16,3-4-25-16,0 2-25 15,4-2 5-15,4-4-4 16,3 0-2-16,4-4-16 16,10-4-47-16,5-5-42 15,8-8-17-15,4-1 19 16,0 0 1-16,6 0-12 15,21-14-65-15,11-9 26 16,11-8 83-16,7-1 71 16,2-2 10-16,5 2 120 15,-3 4-1-15,0 4-24 0,-9 6-20 16,-8 8-26-16,-12 6-34 16,-14 4-14-16,-9 0-4 15,-8 8 14-15,0 10 4 16,-21 4 3-16,-10 6-12 15,-5 2-3-15,-3-4-4 16,2-4-9-16,8-4-8 16,10-8-2-16,5-4 1 15,9-2 0-15,5-1-12 16,0 2-20-16,10-1 20 16,14 0 20-16,-2 5 1 15,3 0 1-15,-6 0-1 0,-2 1-6 16,-11 3-6-16,-6 1 12 15,-4 4 6-15,-27 9 24 16,-17 5 5-16,-10 6-13 16,-4-6-11-16,2 0-11 15,11-10 0-15,14-6 0 16,14-6 1-16,15-4 0 16,6-4-1-16,11-2 0 15,32 0 43-15,17 0 28 16,19-4-36-16,11-14 16 15,3 0-8-15,-10 6-27 16,-16 2-1-16,-24 6-15 16,-20 4-9-16,-18 0-25 15,-5 4 7-15,-11 10 27 16,-16 0 1-16,-2 0 7 16,0-2-8-16,2-8-10 0,6-4-40 15,-4-12-146-15,4-10-276 16,6-2-308-16</inkml:trace>
  <inkml:trace contextRef="#ctx0" brushRef="#br2" timeOffset="-53013.13">4274 15797 1136 0,'0'0'755'16,"0"0"-630"-16,0 0-82 16,0 0 29-16,0 0 48 15,0 0-34-15,0 0-46 0,4 0-15 16,10 0 0-16,10 0 9 16,5-4 11-16,4-4 13 15,6-2-25-15,-3-2-15 16,-3-2-17-16,-4 0 1 15,-9-2-2-15,-5 6-35 16,1-12-92-16,-5 8-151 16,-2-4-556-16</inkml:trace>
  <inkml:trace contextRef="#ctx0" brushRef="#br2" timeOffset="-52072.89">5731 15105 111 0,'0'0'1341'15,"0"0"-778"-15,0 0-336 0,0 0-78 16,0 0-24-16,0 0 12 15,0 0-72-15,0 0-47 16,-2 0-18-16,-13 10 0 16,-14 8 0-16,-11 8 0 15,-7 5 0-15,-5-3 0 16,8-2 0-16,8-8-12 16,12-4 4-16,11-4 7 15,7-4-16-15,6 0-5 16,8-2-24-16,25 0 40 15,16 0 5-15,13-4 1 0,12 0-9 16,-3-8-25-16,-6-10 0 16,-12 2-36-16,-15 0-87 15,-15 4 9 1,-13 4 40-16,-7 2 63 0,-3 2 45 16,0 4 10-16,0 0 15 15,-16 0-4-15,-4 0-8 16,-7 10 18-16,-8 10 0 15,-9 8-20-15,-10 2-5 16,-2 2-6-16,0 0-57 16,12-6-37-16,13-4 25 15,22-14 12-15,9-2-124 0,15-6 41 16,25 0 79 0,9-10-2-16,5-2 26 15,-10-2 21-15,-8 2 16 0,-16 6 0 16,-18 6 14-16,-2 0 11 15,-22 2 40-15,-25 22 1 16,-13 8 30-16,-14 10-16 16,-1 2-14-16,2 0 11 15,13 1 1-15,10-13 2 16,19-6-37-16,13-8-21 16,13-10-4-16,5-8-1 15,32 0 14-15,23-8 3 16,20-18-12-16,11-2-20 15,3-4-2-15,-6 7 6 16,-19 11-6-16,-20 9-1 0,-19 5-15 16,-19 0 16-16,-6 19 20 15,-12 12 22-15,-22 5-2 16,-6 2-18-16,0-2-15 16,8-8-7-16,9-10-16 15,9-14-91-15,7-22 0 16,5-22-462-16,2-12-174 0</inkml:trace>
  <inkml:trace contextRef="#ctx0" brushRef="#br2" timeOffset="-51723.34">5651 15458 1692 0,'0'0'244'15,"0"0"-157"-15,0 0 242 16,0 0-242-16,-27 139-19 16,11-67 20-16,-1 0-27 0,3-2-37 15,3-8-18 1,5-12-6-16,4-15 0 0,2-13-22 15,0-12-39-15,0-10 28 16,0-4 2-16,0-32-119 16,13-19-71-16,9-11-120 15,16-10-264-15,9-4 451 16,8 9 154-16,5 13 83 16,-4 21 147-16,-11 12-59 15,-11 15 16-15,-15 10 85 16,-3 0 125-16,-7 18-302 15,-4 12-73-15,-5 2 4 16,0 3 26-16,0-2-23 16,0-2-6-16,-5-5-13 15,-2-8-10-15,5-12-31 0,2-6-25 16,0 0-5 0,2-18-128-16,34-54-195 0,-5 4-273 15,2-3-565-15</inkml:trace>
  <inkml:trace contextRef="#ctx0" brushRef="#br2" timeOffset="-51433.12">6281 15105 1373 0,'0'0'873'16,"0"0"-789"-16,0 0-82 15,0 0 65-15,-6 113 111 16,-3-45-34-16,-3 12-36 16,2 12-14-16,-1 2-42 15,-1-5-31-15,8-3-13 0,2-16-7 16,2-8 0-16,0-8-1 15,0-12 1-15,0-3-2 16,0-11 1-16,-5-6-6 16,1-4 5-16,0-6-7 15,-1-2 7-15,-1-2-11 16,5-8-9-16,-1 0-12 16,2 0-11-16,0 0-34 15,0 0-61-15,6-34-137 16,15-2-440-16,6-9-677 0</inkml:trace>
  <inkml:trace contextRef="#ctx0" brushRef="#br2" timeOffset="-50735.53">6834 15226 1704 0,'0'0'221'15,"0"0"607"-15,0 0-785 16,0 0-43-16,0 0 0 15,0 0 27-15,0 0-27 16,2-26-12-16,-2 26-46 16,0 0-79-16,-4 0-92 15,-13 12 106-15,-8 2 64 16,-4 4-6-16,-4 0 1 16,3 0 60-16,4 0 4 15,7 0 55-15,9-4 4 16,7 0-17-16,3-2-5 0,21-8-7 15,23-4-30-15,20 0-15 16,15-4-105-16,5-14 16 16,-6 0 71-16,-13 0 33 15,-21 2 30-15,-19 10-1 16,-23 2 16-16,-2 4-3 16,-38 0 14-16,-22 12-38 15,-20 16-8-15,-5 2-10 16,7 2 1-16,18 0-1 15,24-6 8-15,25-4-2 16,11-4 0-16,18-8-5 0,25 2 11 16,13-3 3-1,8 0-2-15,3 0-12 16,-5 4 1-16,-10 1-2 16,-12 9-6-16,-14 3-3 0,-11 6 3 15,-10 8 6-15,-5 4 37 16,0-2 64-16,-2 2-33 15,-7-4-35-15,0-6-13 16,2-6 0-16,-2-6-11 16,-4-12-2-16,-7-2 24 15,-11-8-2-15,-9 0-2 16,-9-5-13-16,2-16-5 16,2-3-1-16,12 2-8 0,10-4 10 15,12 4-1 1,11 4-7-16,0 0 17 0,11-4-10 15,18-4-9 1,8-2 1-16,-2 2 0 0,-1 4-1 16,-8 4-15-16,-6 8-63 15,-6-2-74-15,-6 6-70 16,-1 2 20-16,-1 4-110 16,2-4-221-16</inkml:trace>
  <inkml:trace contextRef="#ctx0" brushRef="#br2" timeOffset="-49471.34">7614 15258 1640 0,'0'0'155'0,"0"0"659"16,0 0-750-16,0 0-40 0,0 0 43 15,132-14 2-15,-72 10-51 16,4-4-12-16,-8 2-6 15,-9 2-26-15,-14-6-42 16,-15 3-49-16,-11 2-92 16,-7-5-62-16,-9 6-264 15,-20-5 304-15,-7 9 121 16,1 0 110-16,-4 18 149 16,2 21 255-16,1 17-144 15,-9 28 5-15,1 36-71 31,0 19-63-31,5-5-47 0,18-32-30 0,9-34-30 16,8-19-18-16,-1-5-6 0,1 0-1 16,0-6 1-16,1-12-1 15,1-10-1-15,-1-14-29 16,3-2-32-16,0-18 17 16,0-28-84-16,5-38-143 15,19-9-68-15,15-7-210 16,19-2 135-16,11 22 416 15,8-1 314-15,2 19 29 16,-11 20-109-16,-16 18 55 16,-19 14-100-16,-15 6-144 15,-13 4-32-15,-5 0 5 16,-16 16 1-16,-24 12-2 0,-16 0-16 16,-6 6 9-16,2-6-10 15,14-6-24-15,18-8 3 31,19-6-7-31,9-3-39 0,4-1-51 16,27 0 41-16,8 0 11 0,5 2-18 16,-6-2 33-16,-9-4 30 15,-13 4 4-15,-16 0-7 16,-2 6 24-16,-39 2 136 16,-16 12-86-16,-22 6-34 15,-6 2-7-15,6 0 37 16,11-2 26-16,26-8 70 15,17-8-44-15,19-6-38 0,6-2-31 16,2-2-12 0,27-4 23-16,13 0-3 0,14-4-22 15,16-22-15-15,28-16-12 16,33-20 2-16,25-18 9 16,-12-5-40-16,-35 17-31 15,-42 14 19-15,-38 14 23 16,-6 0-17-16,-10 2-39 15,-11 2 86-15,-4 18 41 16,-19 14 9-16,-20 4-35 16,0 16 3-16,3 10 44 15,7 6-17-15,11 0-21 16,14-4-18-16,4-2-6 0,7 0-28 16,22-4-91-1,9-4-41-15,4-4-41 0,-4-4-2 16,-5 2 108-16,-13-4 95 15,-18 6 35-15,-2-1 73 16,-15 5-16-16,-21 4-27 16,-2 6-36-16,0-2-17 15,11 2-6-15,14 2-6 16,13-2 2-16,0 2 5 16,27-6 15-16,9 2 28 15,2 0-2-15,-5-4-22 16,-4-2 41-16,-11 0-20 15,-11-2-20-15,-7 0-3 16,-5 1 50-16,-24 3 32 0,-9-4-20 16,-4 0-46-1,-5-4-29-15,4-10-11 0,6-4-12 16,6 0-94-16,8-14-147 16,8-3 30-16,5 3 69 15,6 5 154-15,4 5 197 16,0 4 25-16,0 0-92 15,12 0-24-15,10 12 5 16,6 3-20-16,4 3-33 16,-1 3-31-16,1-7-21 15,-4 0 5-15,-3-2-11 16,-5-2-36-16,-3-2-76 16,2-4-53-16,12-4-81 0,-7 0-2 15,1 0-395-15</inkml:trace>
  <inkml:trace contextRef="#ctx0" brushRef="#br2" timeOffset="-49299.8">9115 15759 2158 0,'0'0'256'0,"0"0"60"16,0 0-100-16,0 0-160 15,0 0-44-15,0 0-12 16,0 0-8-16,58-6-146 15,-58 6-222-15,0 4-419 0</inkml:trace>
  <inkml:trace contextRef="#ctx0" brushRef="#br2" timeOffset="-49174.04">9140 15937 1881 0,'0'0'514'0,"0"0"4"0,0 0-460 15,0 0-40-15,0 0-10 16,0 0-8-16,0 0-20 15,76 71-102-15,-50-85-218 16,-1-8-672-16</inkml:trace>
  <inkml:trace contextRef="#ctx0" brushRef="#br2" timeOffset="-48375">9662 15163 456 0,'0'0'1718'0,"0"0"-1457"0,0 0-192 16,0 0-37-16,0 0 73 16,0 0 6-16,0 0-8 15,185 19-54-15,-92-19-34 16,15 0-9-16,-4 0-6 16,-19-13 6-16,-6 3-5 15,-14 6 0-15,-20 3-1 16,-18 1-1-16,-14 0-1 15,-11 1-7-15,-2 20 9 16,-9 8 1-16,-20 16 16 16,-8 17-8-16,-13 26 3 15,0 28-11-15,0 23 5 16,15-9-4-16,14-24-1 0,13-29 5 16,6-27-6-1,-3 6-1-15,3 2 0 0,-4 0 0 16,2-16 0-16,0-12 1 15,0-8-1-15,2-12 2 16,2-6-2-16,0-4-8 16,0 0-13-16,0-5-38 15,0-22-59-15,4-47-207 16,12 6-285-16,3-4-384 0</inkml:trace>
  <inkml:trace contextRef="#ctx0" brushRef="#br2" timeOffset="-48137.63">10468 15607 1627 0,'0'0'509'16,"0"0"-454"-16,0 0 548 15,0 0-555-15,0 0-22 16,187-32 47-16,-46 18-7 16,35-13-42-16,-11 1-18 15,-38 4-6-15,-54 8 0 16,-42 6-12-16,-6 2-23 15,-9 2-10-15,-8-2-43 16,-8 2-76-16,-13 0-7 16,-49-18-98-16,4 0-129 15,4-4-352-15</inkml:trace>
  <inkml:trace contextRef="#ctx0" brushRef="#br2" timeOffset="-47948.61">11087 15176 1855 0,'0'0'295'0,"0"0"228"0,0 0-459 15,-35 128 6-15,8-30 50 16,-9 29-41-16,-3 23-19 16,3-18-27-16,14-30-9 15,11-39-24-15,9-27 0 16,-2-8-24-16,4-2-24 16,0-4-24-16,0-16-46 15,-3-6-31-15,-4-10-49 16,-2-18-88-16,3-2-589 0</inkml:trace>
  <inkml:trace contextRef="#ctx0" brushRef="#br2" timeOffset="-47559.3">11565 15266 1031 0,'0'0'1204'15,"0"0"-1038"-15,0 0-68 16,0 0 154-16,0 0-190 16,151-44-48-16,-84 44-4 15,2 14 2-15,-7 12-10 16,-10 10-2-16,-19 0 1 0,-18 12-1 16,-15 6 0-1,-29 8 0-15,-30 10 7 0,-15 13 11 16,-2-5-10-1,7-4-8-15,14-14 1 0,16-8-1 16,20-18-2-16,9-5 2 16,10-7 6-16,7-6-5 15,27-6-1-15,16-8 6 16,22-4-5-16,12-4-1 16,11-26-14-16,-2-2-35 15,-11-4-20-15,-12 4-52 16,-24 1 10-16,-30-5-106 15,-11 10-104-15,-5 2-624 0</inkml:trace>
  <inkml:trace contextRef="#ctx0" brushRef="#br2" timeOffset="-46556.56">13345 15013 1827 0,'0'0'284'16,"0"0"-95"-16,0 0-94 16,0 0 162-16,0 0-211 15,0 0-32-15,0 0 5 16,-41 160 19-16,13-89-22 15,-6 1-15-15,3-6 13 16,-1 0-4-16,6-7-8 16,6-9 4-16,4-10 0 15,5-12-5-15,7-8 8 0,4-6-8 16,0-10-1-16,17 2 0 16,22-6 1-16,16 0 18 15,17 0-19-15,7-10-4 16,8-11 3-16,-2 2-8 15,-9-3 3-15,-10 4 6 16,-14 0 0-16,-17 5 0 16,-12 8 0-16,-14 0 0 15,-8 5-30-15,-1 0 9 16,0-4-26-16,0 4-1 16,0-4 21-16,-4-1-7 15,-6-4-45-15,-7 1-98 16,0-2 7-16,-1 2 10 0,-9 6-137 15,6 2-10 1,0 0-307-16</inkml:trace>
  <inkml:trace contextRef="#ctx0" brushRef="#br2" timeOffset="-46160.59">13541 15111 1881 0,'0'0'231'15,"0"0"-163"-15,0 0 212 16,0 0-203-16,-63 115-13 15,32-43 96-15,2 16-53 16,0 6-61-16,4-4-28 16,4 1 6-16,0-7-12 15,3-4-10-15,3-8-2 16,-1-1-1-16,1-13 1 16,3-8-1-16,4-12-7 15,1-10-8-15,3-14-14 0,2-6-7 16,-3-8-29-1,-2 0 6-15,-4-14-58 16,-12-26-228-16,2 4 39 0,1 0-212 16</inkml:trace>
  <inkml:trace contextRef="#ctx0" brushRef="#br2" timeOffset="-45724.58">12398 15276 624 0,'0'0'79'16,"0"0"15"-16,0 0 124 0,0 0 117 15,0 0-16-15,0 0-110 16,0 0-52-16,-25-28-14 16,25 25 53-16,0 2 73 15,0-3-175-15,11 0-79 16,14-2 6-16,9-2-9 16,21-1-11-16,13 4-1 15,13 1 1-15,2 0 0 16,-3 4 4-16,-14 0-5 0,-12 0-7 62,-14 0-35-62,-15 0-17 0,-9-5 12 0,-10 1 0 0,-6-1 23 0,0-4 5 0,0-5-48 0,-11-2-48 16,-11-6-30-16,-5 2-6 16,-13-14-247-16,9 6-120 15,2 6-136-15</inkml:trace>
  <inkml:trace contextRef="#ctx0" brushRef="#br2" timeOffset="-45492.68">12807 14963 215 0,'0'0'1079'0,"0"0"-745"16,0 0-115-16,0 0-108 15,0 0 226-15,0 0-260 16,0 0-54-16,-22 62-17 16,9-16 77-16,-5 16-8 0,-4 10 49 15,2 11-9-15,-3 3-48 16,4 4-40-16,1-2-17 15,2-13-2-15,0-7-8 16,6-20 0-16,3-8 0 31,1-12 0-31,5-14-46 0,1-6-65 0,0-4-78 16,0-4-78-16,0 0 37 16,0-12-267-16</inkml:trace>
  <inkml:trace contextRef="#ctx0" brushRef="#br2" timeOffset="-44643.82">13775 15268 508 0,'0'0'70'0,"0"0"-36"16,0 0 101-16,0 0 73 15,0 0 20-15,0 0-6 16,0 0 12-16,2 0-21 16,-2 0-50-16,2 0-21 15,3 0 62-15,-1 0 50 0,0-2-175 16,2-2-61-16,7 4-5 15,4 0-7-15,16 0 6 16,14 0 2-16,18 0 17 16,10 0 3-16,10 0-14 15,2-8-8-15,-6-2-3 16,-15 0-3-16,-17 2-5 16,-18 0-1-16,-17 8 0 15,-10-5-5-15,-4 4-4 16,0-3 7-16,-10 0 2 15,-11-5-9-15,-6 0-34 16,-4-1-50-16,-2-3-102 16,-17-13-107-16,13 8-286 0,3-4-289 15</inkml:trace>
  <inkml:trace contextRef="#ctx0" brushRef="#br2" timeOffset="-44375.7">14102 15043 1528 0,'0'0'359'16,"0"0"-195"-16,0 0-127 15,0 0-28-15,0 0 182 16,-17 144-19-16,3-61-81 16,-3 9-27-16,3-14-19 15,-2 2 17-15,7-7-35 16,5-15-13-16,4-14-14 16,0-8-8-16,4-14-95 0,16-12-87 15,28-10-91 1,-6-18-101-16,-1-14-782 0</inkml:trace>
  <inkml:trace contextRef="#ctx0" brushRef="#br2" timeOffset="-44125.83">14831 15087 2058 0,'0'0'236'0,"0"0"-187"15,0 0-48-15,-150 131 10 16,111-79 168-16,16 2-95 15,23-4-43-15,9-2-21 16,40-4-16-16,13-3-3 16,16-5-2-16,0-9 0 15,-5 0-15-15,-12-4 4 0,-16-2 3 16,-20 1 8-16,-19 0-8 16,-6 6 8-16,-20 0 1 15,-20 2 33-15,-12 0 14 16,-6-2-30-16,-2-6-1 15,1-8-2-15,-2-10 9 16,4-4-14-16,1-4-9 16,4-26-13-16,6-8-79 15,7-46-83-15,12 8-122 16,12 0-540-16</inkml:trace>
  <inkml:trace contextRef="#ctx0" brushRef="#br2" timeOffset="-43775.7">14600 15087 1092 0,'0'0'132'0,"0"0"43"15,0 0 84-15,0 0-59 16,0 0-100-16,0 0-69 16,0 0-30-16,55-58 0 15,-26 64 16-15,4 6 55 16,8-6 53-16,1-2 57 15,3-4-38-15,8 0 68 16,2-8-130-16,6-10-58 16,-5 0-12-16,-8 2-11 15,-13 4 5-15,-10 6-5 47,-9 2-1-47,-7 4 1 0,-5 0-1 0,-4 0-10 0,0 0 1 0,0 0 9 0,0 0 1 16,0 0-1-16,0 0-10 15,2 0-26-15,-2 0-28 16,0-2-36-16,0-8-62 16,0-2-83-16,0 0-345 0</inkml:trace>
  <inkml:trace contextRef="#ctx0" brushRef="#br2" timeOffset="-43423.12">15586 15248 1829 0,'0'0'344'0,"0"0"-117"16,0 0-109-16,0 0-61 15,0 0 38-15,0 0-22 16,0 0-4-16,116 0-30 16,-47 0-27-16,9 0-6 0,-4 0-6 15,-3-4-1 1,-13-4-10-16,-18-1-32 0,-15 4 0 16,-14-4-2-16,-9 0-9 15,-2-4-28-15,-9-2-71 16,-24-24-69-16,2 7-116 15,1-8-221-15</inkml:trace>
  <inkml:trace contextRef="#ctx0" brushRef="#br2" timeOffset="-43173.79">15974 14949 1431 0,'0'0'291'16,"0"0"-45"-16,0 0-83 16,-48 156 36-16,27-85-7 15,-6 11 12-15,2-2-64 16,1 4-104-16,4-12-24 15,2-9-11-15,9-18 0 16,3-10 1-16,3-17-2 0,3-8-66 16,0-6-67-16,18-4-94 15,7-10-111-15,2-16-202 0</inkml:trace>
  <inkml:trace contextRef="#ctx0" brushRef="#br2" timeOffset="-42911.95">16691 14879 2228 0,'0'0'252'0,"0"0"-194"0,0 0-52 0,-120 116-5 0,75-50 119 0,6 6-5 16,7 4-51-16,8 3-49 15,5-7-6-15,9-6-9 16,5-10 0-16,5-9-1 15,0-11-9-15,5-8-8 16,19-6-18-16,16-12 15 16,20-2 6-16,32-8 6 15,3 0-7-15,10-10-1 16,2-6 2-16,-22 2 5 16,-3 0 1-16,-20-3 0 15,-21 12 6-15,-18-5-3 16,-19 6-4-16,-4-1-13 0,0-3 1 15,-10 0-3 1,-11-6-91-16,-29-22-89 0,5 0-120 16,5-4-363-16</inkml:trace>
  <inkml:trace contextRef="#ctx0" brushRef="#br2" timeOffset="-42646.63">16938 15065 1844 0,'0'0'290'16,"0"0"-202"-16,0 0-54 15,0 0 79-15,-59 130 87 16,27-59-51-16,3 7 4 16,-2 4-106-16,5-1-33 15,5-9-8-15,6-6 0 16,1-10-5-16,6-8 0 16,0-12 5-16,4-6-6 0,0-10 0 15,1-8-11-15,1-4-34 16,2-6-34-16,0 0-13 15,0-2-42-15,0 0-55 16,0 0 39-16,5-4-18 16,3-10-525-16</inkml:trace>
  <inkml:trace contextRef="#ctx0" brushRef="#br2" timeOffset="-42096.78">17471 15107 209 0,'0'0'1596'0,"0"0"-1416"0,0 0-104 16,0 0-32-16,0 0 49 15,0 0-10-15,0 0-18 16,38-24 50-16,-23 24-52 16,3 0 16-16,5 0 13 15,1 0-25-15,10 0-13 16,8 0-14-16,10 4-13 16,8-2 0-16,9-2-9 15,4 0-12-15,-2 0-5 16,-6 0 7-16,-14 0-8 15,-15 0 1-15,-16 0-7 16,-12-2 6-16,-8 2-6 16,0 0-3-16,0 0 1 15,0 0 1-15,0 0-27 16,0 0-52-16,-8 0-81 0,-36 0-110 16,1 0-226-16,-4 2-731 0</inkml:trace>
  <inkml:trace contextRef="#ctx0" brushRef="#br2" timeOffset="-41832.49">17636 15290 1925 0,'0'0'381'15,"0"0"-242"-15,0 0-94 16,0 0-23-16,0 0 106 16,0 0-27-16,0 0-19 0,145 38-22 15,-67-24-21 1,2-4-14-16,-5-2 1 0,-12-4-9 15,-18 2-17-15,-18-2 0 16,-12 0-1-16,-9-4 1 16,-5 0-11-16,-1 4 10 15,0-4-8-15,4 0-29 16,-1 2-44-16,1 0-31 16,-2 2-124-16,-2 2-46 15,0-6-345-15,0 0-748 0</inkml:trace>
  <inkml:trace contextRef="#ctx0" brushRef="#br2" timeOffset="-39780.82">18494 14837 1234 0,'0'0'821'0,"0"0"-736"15,0 0-57-15,0 0-4 16,0 0-23-16,0 0 20 16,0 0-6-16,2 0 13 15,-2 0 27-15,0 0 10 16,0 0 12-16,2 0-7 16,7 0-20-16,7 4-17 15,5 2 13-15,8-2 8 0,8-3-9 16,1 6-21-16,1-5-14 15,3 2-4-15,-1 0-5 16,-5-3 8-16,-7 4-7 31,-7-1-1-31,-7 4-1 0,-1-2 0 0,-5 2-1 16,-3 0 0-16,-1 0 1 16,-3 4-1-16,0 4 1 15,-2 2 8-15,0 4-8 16,-2 8 13-16,-15 4 4 15,-10 6-7-15,-2 0-2 0,-7 3-8 16,1-6-2 0,-2-1 2-16,6-5-8 0,2-5 7 15,5-4-10-15,2-8 10 16,6-2-4-16,5-2 5 16,4-6 0-16,3-2 0 15,4 0 0-15,0-2-17 16,0 0 2-16,9 0-2 15,15 0 17-15,14 0 10 16,18 0 13-16,11 0 7 16,11-4-9-16,-3-4-3 15,-8-4-4-15,-15 6-8 16,-19 6-6-16,-16-4-8 16,-9 4-9-16,-8 0 11 15,0 0-2-15,0 0-1 0,0 0-7 16,0 0-16-16,-2-2-9 15,-8-6-68-15,1-26-143 16,1 6-321-16,6-8-995 16</inkml:trace>
  <inkml:trace contextRef="#ctx0" brushRef="#br2" timeOffset="-38864.09">19474 14752 1008 0,'0'0'230'15,"0"0"488"-15,0 0-539 16,0 0-34-16,0 0-49 16,0 0 23-16,0 0-30 15,0-4-10-15,0 0-52 16,5 4-15-16,3 0 1 16,3 0-4-16,5 0 5 0,7 0 1 15,0 0 4-15,4 0 6 16,2 4-5-16,3 0-5 15,0 1-8-15,-1 4 3 16,0-5-10 0,-3 2-1-16,-3 2 0 15,-5-2 0-15,-5 2-5 0,-3 1-1 16,-5-5 6-16,-3 4-5 16,-2 2-3-16,-2 2 8 15,0 4 1-15,0 4 1 16,0 2 9-16,-15 6-4 15,-5 0 2-15,-5 6-2 16,-6 2-6-16,-5 0 1 0,-1-2 0 16,1 0-1-1,1-4-1-15,2-3 0 0,3-1-1 16,5-4-4-16,-4-2 6 16,3-2-8-16,1-4 7 15,2-2-5-15,8-4-1 16,3-2 6-16,6-2 0 15,2 0 0-15,4-4 0 16,0 0-5-16,0 0-5 16,0 0 4-16,0 0-1 15,0 0 0-15,0 0 2 16,0 0 0-16,2 0 6 16,9 0-2-16,7 0 2 15,4 0 1-15,10 0 10 16,7 0-11-16,11-4 13 0,8-2-2 15,6 0 1-15,5 4-6 16,0-2-6-16,-7 0 0 16,-6 4 0-16,-14 0 1 15,-11 0-1-15,-10 0 0 16,-10 0 0-16,-4 4 1 16,-5 0 8-16,0-4-9 15,1 0 1-15,-3 0-1 16,0 0 6-16,0 2-6 15,0-2 6-15,0 0 12 16,0 0-9-16,0 0 0 16,0 0 4-16,0 0-13 15,0 0-61-15,-23-6-97 16,0-8-221-16,-6 0-1244 0</inkml:trace>
  <inkml:trace contextRef="#ctx0" brushRef="#br2" timeOffset="-34899.87">4598 16290 1160 0,'0'0'350'0,"0"0"35"16,0 0-275-16,0 0-80 15,0 0 6-15,0 0 27 16,-3 0-23-16,3 0-18 16,0 0-9-16,0 0 15 15,0 0 6-15,0 0 12 16,0 3-2-16,0 6 2 15,0 14-16-15,0 8 62 16,0 14 17-16,-7 13-48 0,-2 0-31 16,3 4-12-1,-1 0-9-15,0 1 6 0,3-13-5 16,-1-2-9-16,-1-8 1 16,2-8-1-16,-1-6 0 15,0-8 1-15,1-8-1 16,1-2-1-16,3-8-9 15,-2 4-16-15,2-4-55 16,-2 0-47-16,2-8-118 16,0-36-233-16,2-2-5 15,9-6-491-15</inkml:trace>
  <inkml:trace contextRef="#ctx0" brushRef="#br2" timeOffset="-34416.61">4666 16248 212 0,'0'0'1739'15,"0"0"-902"-15,0 0-837 0,0 0-3 16,0 0-2-16,0 0 5 16,139-18 6-16,-78 18-5 15,-2 14 3-15,-10 0-4 16,-14 4-9-16,-12 0-4 16,-17 4-2-16,-6 0 0 15,-12 9-10-15,-27 5 4 16,-14 0-1-16,-7 0-23 15,4-6 11-15,9-8-6 16,16-8-4-16,11-8 19 16,13-2 15-16,7-4-8 0,0 4-35 15,18 4 35-15,13 6 18 16,15 0 6-16,12 4 13 16,12 0-8-16,-1 0-4 15,-4 4-6-15,-12-4 1 16,-17 4 29-16,-20 0-24 15,-16 9 33-15,-1-3 12 16,-32 8 38-16,-16-2-10 16,-5-2-39-16,1-4-22 15,4-6-10-15,8-6-3 16,8-6-6-16,7-2-8 16,8-4-11-16,4-2 4 15,8 2-22-15,1-4-38 0,5 0-1 16,0 0-84-1,0 0-33-15,0-10-77 0,23-16-117 16,1 4-501-16,2-4 334 16</inkml:trace>
  <inkml:trace contextRef="#ctx0" brushRef="#br2" timeOffset="-34052.09">5882 16513 796 0,'0'0'828'16,"0"0"-677"-16,0 0-6 16,0 0 6-16,-50-120 22 15,30 97 35-15,0 9 25 0,-2 1-178 16,-3 8-38-16,-4 5-17 16,-5 5-10-16,-1 27 1 15,-4 16-12-15,2 14 21 16,-1 10 0-16,5 8 8 15,6 1-1-15,6-9 10 16,13-6 1-16,8-12-4 16,0-10 0-16,22-8-14 15,18-14-1-15,18-12-11 16,16-10-13-16,8 0-5 16,1-14-22-16,-8-8-2 0,-17 0-1 15,-20-2-46 1,-18 4 46-16,-18 6-51 0,-2 0-51 15,-22-12-237-15,-5 8-163 16,3-4-307-16</inkml:trace>
  <inkml:trace contextRef="#ctx0" brushRef="#br2" timeOffset="-33615.88">6073 16481 765 0,'0'0'769'16,"0"0"-766"-16,0 0 70 15,50-106 144-15,-34 87 53 16,-1 6-58-16,8 8 163 16,8 5-277-16,11 0-74 15,12 0-14-15,8 9-9 0,5 0 5 16,5-4-6-16,-5-1-21 16,-9-4-51-1,-14 0-89-15,-20 0-81 0,-17 0 12 16,-7-4-311-16,-29 4-18 15,-13 0-108-15,-7 0 519 16,0 0 148-16,6 18 234 16,6 8-113-16,7 6 673 15,6 4-563-15,7 4-32 16,-2 8-58-16,6 2 235 16,-1 4-219-16,4 4-109 15,1 3-8-15,-1-3-21 16,4 0 8-16,-1-4-14 0,1-4 1 15,-4 2-8 1,2-6-6-16,-3-10-8 0,-1-5-47 16,4-9-141-16,1-16 22 15,1-6-27-15,6-36-67 16,0-10 53-16,0-7-83 16</inkml:trace>
  <inkml:trace contextRef="#ctx0" brushRef="#br2" timeOffset="-33453.77">6308 16838 1265 0,'0'0'811'0,"0"0"-647"15,0 0 98-15,0 0-174 16,0 0 257-16,0 0-278 16,0 0-56-16,94-30-11 15,-61 30 0-15,8 8-27 16,5-8-36-16,1 0-13 0,-2 0-87 16,-10 0-127-16,-8 0 73 15,-9-8-389-15,-7 2-353 0</inkml:trace>
  <inkml:trace contextRef="#ctx0" brushRef="#br2" timeOffset="-33263.28">7472 16784 2196 0,'0'0'475'0,"0"0"-436"15,0 0-20-15,0 0 4 16,0 0-23-16,0 0-70 16,0 0-48-16,-85 0-978 0,49 0-237 0</inkml:trace>
  <inkml:trace contextRef="#ctx0" brushRef="#br2" timeOffset="-33146.59">7355 17044 1553 0,'0'0'1144'0,"0"0"-1053"0,0 0-47 16,0 0-44-16,0 0-166 16,0 0 110-16,0 0-102 15,0-68-1607-15</inkml:trace>
  <inkml:trace contextRef="#ctx0" brushRef="#br2" timeOffset="-20868.88">7941 10149 796 0,'0'0'191'15,"0"0"-168"-15,0 0-17 16,0 0-6-16,0 0 48 0,0 0 1 16,12-9-34-16,-12 9-15 15,0 0-15-15,0 0 14 16,0 0 1-16,0 0 21 15,0-2 26-15,0 0 34 16,0 1 20-16,0-3-31 16,0 1-19-16,0 1-22 15,0 0-29-15,0 2-60 0,0 0-347 16</inkml:trace>
  <inkml:trace contextRef="#ctx0" brushRef="#br2" timeOffset="-20044.96">7569 10022 1043 0,'0'0'236'0,"0"0"-115"0,0 0 33 16,0 0-122-16,0 0 9 15,0 0 35-15,0 0 20 16,3 0 4-16,-3 0-11 15,0 6-23-15,-3 8-13 16,1 10 15-16,0 8 22 16,-2 8-12-16,2 7-1 0,-1 1-43 15,-1 2-14 1,-3 0-1-16,-4-2 12 0,-2-6-7 16,-5-4 3-16,-3-6-3 15,2-4-2-15,-2-3-4 16,2-3 1-16,3-3-4 15,0-1-9-15,3-1-4 16,2-2 4-16,4-2-5 16,2-3-1-16,3-4 0 15,2 0-1-15,0-2-10 16,0 2 10-16,2 0 1 16,10 2 1-16,1 0 8 15,5 2 1-15,6-2-4 16,5 0 3-16,7-2 12 15,9-2-6-15,6-2 5 16,6-2-1-16,6 0-4 16,2 0-8-16,0 0-5 0,-5 0-1 15,-5-2 8-15,-4-2-7 16,-3 0 4-16,-6 0-5 16,-3 0 6-16,-1-2 2 15,-4 0-8-15,-2 2 1 16,-8 0-1-16,-4 2-1 15,-4 2 1-15,-5 0-1 16,-1 0 0-16,-3 0 1 16,-2-2-1-16,2 2 0 15,-5 0 0-15,2 0 1 16,-4 0-1-16,0-2 6 16,0 2-6-16,0 0 0 15,0-2-3-15,0 0-37 0,-6-4-17 16,-8-6-67-16,-4-2-81 15,-13-8-49-15,2 4-278 16,2 1-922-16</inkml:trace>
  <inkml:trace contextRef="#ctx0" brushRef="#br2" timeOffset="-19407.77">7924 10032 1200 0,'0'0'170'16,"0"0"-47"-16,0 0 5 15,0 0 107-15,0 0-160 16,0 0-44-16,0 0-15 16,-5-18-15-16,5 18 0 15,0 0 10-15,0 0 14 16,0 4 24-16,0 10 7 15,0 8 2-15,0 8 35 16,-2 12 15-16,2 10-6 16,0 10-44-16,0 9-12 15,0-1-4-15,0 2 4 16,2-4-4-16,5 1-21 16,-5-8-8-16,1 0 10 0,-3-3-7 15,0-4-7 1,0-2 7-16,0-2 4 0,-3-1-8 15,-6-3-11-15,-2-4 6 16,2-4-1-16,-2-6-5 16,2-2 6-16,0-6-7 15,3-2 0-15,-2-4 0 16,2-2 1-16,2-2-1 16,2 0 1-16,-1-2-1 15,3 1 0-15,0 1 0 16,0 1 0-16,0 2 0 15,0-1 0-15,0 2 0 16,0 0-1-16,0-2 1 16,0-3 0-16,0 0 0 15,0-3 0-15,0 2 0 0,0 0-1 16,0 2 1-16,-4-2 0 16,2-2 0-16,2-2 0 15,0-4 0-15,0-2-1 16,0-2-8-16,0 0-8 15,0 0-16-15,0 0-8 16,-8-30-49-16,0-2-198 16,-7-3-199-16</inkml:trace>
  <inkml:trace contextRef="#ctx0" brushRef="#br2" timeOffset="-17206.96">7405 10199 679 0,'0'0'245'0,"0"0"-58"15,0 0-9-15,0 0-71 16,0 0-11-16,0 0 10 16,0 0-27-16,-2-9-46 15,2 30 42-15,2 7 56 16,2 12-26-16,-2 6-63 16,-2 6-8-16,0 0-8 15,-2-4-2-15,-9-4 8 16,-3-8-2-16,6-7-10 15,-1-11-9-15,6-8-10 0,2-5 1 16,1-5 14-16,0 0 3 16,0 0 14-16,0-18 21 15,6-14-54-15,5-9-26 16,1-16-32-16,3-5 3 16,-4-2-8-16,1 2-3 15,-6 10 29-15,-2 10 29 16,-4 13 8-16,0 13 31 15,0 10 11-15,0 4-13 16,0 2-7-16,0 0-12 16,0 13-10-16,-6 16-1 15,-5 14 1-15,1 9 7 16,4 2 11-16,2 2 5 0,2-2 10 16,2-6-2-16,0-5 0 15,0-6-7-15,0-6-11 16,0-8-6-16,0-6 1 15,0-7-8-15,0-6 2 16,0-3 10-16,0-1 7 16,0 0 2-16,0-3 7 15,0-19-19-15,0-14-9 16,0-11-54-16,0-13 5 16,0-4-1-16,2-2-3 15,0 6 22-15,0 10 20 16,0 15 10-16,-2 13 1 0,2 14 15 15,0 8 6 1,1 0-3-16,3 15-18 0,2 17 1 16,0 8 24-16,1 10 7 15,-3 4-14-15,0-2 4 16,-4 0-5-16,-2-6-11 16,0-4 1-16,0-6-6 15,-8-9 10-15,2-7-5 16,-1-9 1-16,5-4 1 15,0-5 1-15,2-2 7 16,0-4 6-16,0-20-22 16,0-16-86-16,0-17-45 15,11-11 49-15,1-8 34 16,-2-2 17-16,1 5 30 16,-4 15 1-16,0 18 32 0,-5 20 36 15,-2 11 3-15,0 9 5 16,0 0-76-16,0 9-3 15,0 19 1-15,0 14-4 16,0 13 6-16,0 9 0 16,0 2 6-16,0-2 2 15,-4-4 3-15,-6-8 0 16,4-8-2-16,-3-9-2 16,5-7-5-16,0-10 11 15,-1-8-4-15,5-6-3 16,0-4 9-16,0 0 7 15,0-12 2-15,5-21-24 16,8-13-67-16,5-17-18 16,1-14 17-16,-1-7 22 15,-3-3 2-15,-3 10 25 0,-10 14 12 16,-2 21 7-16,0 22 29 16,0 20 24-16,-7 0-47 15,-4 36-6-15,0 21 0 16,2 11 0-16,4 10 25 15,5 2 5-15,0-6-18 16,0-9-6-16,0-14-5 16,0-10 1-16,0-11-1 15,0-10 8-15,0-8-2 16,-2-6 10-16,-2-4-1 0,0-2 6 16,-1 0-10-16,-1-20-12 15,-2-14-121-15,4-13-18 16,0-7-90-16,4-6-2 15,-2 6 122-15,2 8 109 16,-5 12 35-16,1 12 106 16,0 12 35-16,-4 8-52 15,2 2-80-15,-3 16-38 16,1 18 0-16,-2 8-5 16,1 6 2-16,3 0 3 15,2-1 0-15,-5-10-5 16,4-2 0-16,-2-7 7 15,-1-6 6-15,0-6 4 0,4-6-9 16,2-6 0 0,2-2 16-16,0-2 7 0,0 0 14 15,0 0 7-15,11 0-14 16,9-2-26-16,9-6-11 16,6 2-1-16,8 0 8 15,3 4-7-15,8 0 12 16,2 2-6-16,2 0 2 15,2 0-4-15,-3 0-4 16,-1 2-2-16,-2 2 1 16,-5-4 0-16,-2 0 0 15,-2 0-1-15,-3 0 1 16,-5 0 0-16,-1 0 9 16,-4 0-9-16,-8 0 0 15,-6 0 0-15,-7 0 0 0,-5 0 0 16,-6 0-1-16,0 0 0 15,0 0 1-15,0 0 5 16,0 0 6-16,-13 0-6 16,-11 0-6-16,-12 0 0 15,-11 0-6-15,-10 2 0 16,-5 4 5-16,-8 2-13 16,1 2-15-16,4 4 4 15,7 2 7-15,9 2 4 16,13-4 8-16,10-2 5 15,10-4 0-15,8-2-11 16,4-4 2-16,4-2-7 0,0 0 1 16,0 0 13-16,4 0 3 15,15 0 15-15,12 0 4 16,12 0 51-16,10 0-29 16,13 0 10-16,2 0-18 15,8 0-23-15,-2-8-2 16,-3 2-7-16,-9-2 0 15,-10 2-1-15,-15 0-11 16,-14 4 4-16,-10 0-5 16,-7 2 10-16,-6 0-10 15,0 0 6-15,0 0 5 16,0 0-15-16,0 0-69 16,-2 0-47-16,-27-8 14 0,2 0-156 15,-4-4-417-15</inkml:trace>
  <inkml:trace contextRef="#ctx0" brushRef="#br2" timeOffset="-16395.7">7891 10117 977 0,'0'0'105'0,"0"0"-77"16,0 0-20-1,0 0 78-15,0 0 18 0,0 0-24 16,0 0-22-16,-8-11-20 16,8 11 31-16,0 0 11 15,0 0-29-15,0 6-29 16,0 17 82-16,2 10 59 15,4 16-95-15,0 5-21 16,1 6-19-16,-1 4-7 16,3-2-5-1,-2 0 6 1,0 2 3-16,-1-1-1 0,3-1 5 0,-2-6-9 0,0-4-10 16,-3-6 6-1,-2-5-14-15,0-8-1 16,-2-8 13-16,0-7-13 0,0-11 9 15,0-3-9-15,0-1 9 16,0-3 4-16,0 0 11 16,0 0 0-16,0-17-25 15,0-9-4-15,0-10-36 16,0-12 1-16,0-12-5 16,0-6 2-16,3-8-8 15,-3-5 1-15,0 2-5 16,-3 2-6-16,-7 7 32 15,-2 14 22-15,3 12 6 16,3 15 0-16,-1 14 22 16,5 7 21-16,0 6-15 15,2 0-13-15,-3 0-15 16,3 8 0-16,0 17 0 0,0 11 0 16,0 11 24-16,0 9 1 15,0 4 1-15,0 4-5 16,0 7-11-16,0 1-1 15,0 2 6-15,0 4-14 16,0 0 5-16,0 0-4 16,0 1 7-16,0-3 7 15,0-6-7-15,5-6-1 16,4-7-7-16,-3-10-1 16,3-8 1-16,-4-11 0 15,-1-10-1-15,-4-8 0 16,0-6 1-16,0-4 14 15,0 0 13-15,0-2 5 0,-9-18-33 16,-8-4-48-16,-2-7-30 16,-8-20-14-16,6 7-177 15,3 3-447-15</inkml:trace>
  <inkml:trace contextRef="#ctx0" brushRef="#br2" timeOffset="-15830.21">7567 10626 963 0,'0'0'158'16,"0"0"-116"-16,0 0 0 15,0 0-22-15,0 0 76 16,0 0-1-16,0 0-28 16,-31-15 6-16,41 18 35 15,5 7 5-15,1 2-19 16,5 0-6-16,4 2-37 16,6-2 0-16,3 2-14 15,5-2-12-15,7 0 12 16,2-2-15-16,4-2-1 15,-3 0-4-15,-3 0-6 47,-4 0-5-47,-5-4 0 0,-6 2-6 0,-7-4 2 0,-4-2 9 0,-4 0 0 0,-3 0 12 16,-2 0 19-16,1 0 25 16,-4 0-47-16,3 0-12 15,-4 0-8-15,2 0 0 16,-5 0 0-16,1 0-1 15,-3 0 1-15,-2 0 0 16,0 0 2-16,0 0 4 16,0 0 4-16,0 0 5 15,0 0-5-15,0 0 2 16,0 0-12-16,-2 0-27 16,-9 0-26-16,-3 0-43 0,-17 2-39 15,4 4-120-15,1 0-103 16</inkml:trace>
  <inkml:trace contextRef="#ctx0" brushRef="#br2" timeOffset="40222.72">8851 16611 666 0,'0'0'611'0,"0"0"-287"16,0 0-197-16,0 0-79 15,0 0 2-15,0 0 37 16,-36-22-35-16,36 20-30 16,0 2-22-16,0 0 0 15,0 0-6-15,0 0 5 16,0 0 0-16,0 0 1 16,-6 14 41-16,-2 0 22 15,-2 8 16-15,-6 4 0 16,-2 6-20-16,-4 4-19 15,1 9-11-15,2 1-6 16,-1 6-3-16,0 6-8 16,6 0-3-16,0 4 0 0,6 1-8 15,1-9 0-15,5 0 6 16,2-10-6-16,0-4 0 16,0-8 0-16,11-6 0 15,3-8 0-15,1-8 7 16,3-6-1-16,7-4 4 15,6-4 2-15,7-20-1 16,1-10-5-16,3-6-1 16,-1-2-5-16,-5-6-1 15,-7 8-16-15,-7 4-20 16,-7 9 1-16,-6 9 23 16,-4 8 10-16,-3 6-4 15,-2 4-10-15,3 0 3 0,-1 0-7 16,0 0 1-16,4 0 6 15,3 14 11-15,3 8 1 16,3 5 1-16,5 1 1 16,5 2 1-16,-1 2-1 15,3-10-1-15,-1 0 2 16,4-12 4-16,-1-10 6 16,2 0 2-16,2-14 3 15,-2-22-8-15,-2-8-9 16,-6-6 8-16,-12-9 0 15,-11 7 1-15,0-2-7 16,-11 14 5-16,-7 8-7 0,2 10 1 16,3 18 7-1,4 4-8-15,2 4-12 0,1 22 5 16,4 2 5-16,2-2-14 16,0-8-57-16,8-4-2 15,17-10 32-15,11-4 27 16,6-8 9-16,9-14-1 15,5-6-1-15,-1 2 8 16,-6 2-5-16,-9 8 6 16,-13 2 0-16,-13 10 12 15,-8 4 10-15,-3 0 0 16,-3 0 0-16,0 0-1 16,0 0-6-16,-14 14-1 0,-8 8 28 15,-5 8-2 1,3 2-21-16,2 2-13 0,6-6 7 15,9-2-11-15,7-4 22 16,3-4-15-16,23-8 7 16,16-6-6-16,12-4 3 15,9-9-13-15,-1-18-10 16,-2-5-11-16,-14-6 3 16,-12 6 5-16,-14 0 12 15,-11 10 1-15,-9 4 57 16,0 14 5-16,0 4-7 15,-2 4-47-15,-14 32-7 16,-4 22 8-16,-2 14 36 16,2 17-4-16,2-3-23 15,7 2-10-15,5-12-8 0,6-10 0 16,-4-7 0-16,-2-9-1 16,-7-6-7-16,-7-8-1 15,-9-4 9-15,-3-6 0 16,-7-12 2-16,-4-14 7 15,1 0-8-15,0-14-1 16,6-18-8-16,9-4-38 16,13 2-6-16,14-2 34 15,0 4 10-15,19 1 8 16,16-1 0-16,9 0 0 16,4-2 1-16,-1 2 5 15,-9 10 15-15,-12 4-3 0,-11 4-5 16,-8 10-4-16,-7 0 5 15,0 4-11-15,0 0-3 16,0 0-78-16,0-4-87 16,0 0-75-16,0-2-584 0</inkml:trace>
  <inkml:trace contextRef="#ctx0" brushRef="#br2" timeOffset="40673.65">10148 17369 864 0,'0'0'884'0,"0"0"-641"16,0 0-88-16,0 0 467 0,0 0-559 16,0 0-63-16,0 0-1 15,55 0 1-15,-37 4-2 16,0 2-5-16,-5 6 5 15,-5 2 1-15,-2-4-8 16,-6 6-2-16,0 2 5 16,0 5 6-16,-6-1-2 15,-11 1-8-15,-7 0 8 16,-1 3 2-16,1 2-12 16,2-6 4-16,3-4-7 15,6 0 6-15,9-6-3 0,4-2 2 16,0 2 1-1,0-6 3-15,15 2 6 0,12-8 10 16,4 0 14 0,3 0-3-16,1-8-4 0,-6-2-3 15,-6 2-6-15,-11 4-7 16,-4 2 0-16,-6 2-1 16,-2-4-28-16,0 4-39 15,2-8-66-15,18-20-110 16,0-2-59-16,1-2-433 0</inkml:trace>
  <inkml:trace contextRef="#ctx0" brushRef="#br2" timeOffset="41153.48">10751 16669 1039 0,'0'0'358'0,"0"0"-95"16,0 0-80-16,0 0 66 15,0 0 42-15,0 0-235 16,0 0-56-16,0 14-1 0,-5 12 1 15,-14 5-1-15,-8 9 1 16,-8 0 1-16,-4 6 0 16,4-2 0-16,3-4 0 15,13-10-1-15,7-6 1 16,12-2 9-16,0-10 14 16,18 2 8-16,22-10-8 15,18-4 7-15,31-4-8 16,1-18-11-16,8-4-3 15,-3-6-9-15,-24 6 1 16,-11 4-1-16,-24 8-1 16,-18 4 1-16,-16 10-11 15,-2 0-22-15,0 0-35 16,-15 0 0-16,-9 6-20 16,-5-2-83-16,-11-4-180 15,11 0-270-15,2-18 73 0</inkml:trace>
  <inkml:trace contextRef="#ctx0" brushRef="#br2" timeOffset="41345.49">11010 16704 1294 0,'0'0'321'16,"0"0"-183"-16,0 0 92 15,0 0 94-15,0 0-224 16,-60 152-6-16,33-90 10 16,0 0-37-16,0-4-33 15,8-8-26-15,3-9-7 16,7-9-1-16,5-10-55 15,1-8-27 1,3-6-60-16,0-8-49 0,0-14-64 0,5-8-91 0</inkml:trace>
  <inkml:trace contextRef="#ctx0" brushRef="#br2" timeOffset="41653.67">11611 17008 1670 0,'0'0'344'0,"0"0"-15"15,0 0-159-15,0 0 151 16,0 0-157-16,0 0-164 0,0 0-6 16,29-8 5-16,-2 2 0 15,10-2 1-15,4-2 0 16,-1 2 0-16,-2 0-1 15,-7 6-9-15,-6-6-5 16,-7 8-21-16,-7-4-36 16,-5 4-20-16,-4 0-25 15,-2 0-67-15,-4 0-21 16,-48 14-58-16,4 8-132 16,-4 4-112-16</inkml:trace>
  <inkml:trace contextRef="#ctx0" brushRef="#br2" timeOffset="41833.19">11513 17231 854 0,'0'0'408'0,"0"0"-140"16,0 0 0-16,0 0 350 16,0 0-550-16,0 0-26 15,123 18 63 1,-63-36-11-16,4 0-56 0,-4 0-3 16,-8 0-12-16,-16 6-23 15,-14 3-2-15,-13 8-59 16,-5 1-57-16,-4 0-94 15,0 0 21-15,9-12-124 16,0-2-326-16,4-9-124 0</inkml:trace>
  <inkml:trace contextRef="#ctx0" brushRef="#br2" timeOffset="42518.36">12331 16731 1243 0,'0'0'277'16,"0"0"-23"-16,0 0-102 15,0 0-5-15,0 0-34 16,0 0-5-16,0 0 104 16,-9-32-166-16,20 32-37 15,4 0-9-15,8 0 61 16,4 6-19-16,2 7-19 15,0-4 11-15,0 4-15 16,-2 1-5-16,-1-5-6 0,-6 4-7 16,-2 1 4-1,-3 0-5-15,-3 2-4 0,-5 2 4 16,-3 0 6-16,-4 4-6 16,0-4 0-16,0 4 1 15,0 6 5-15,-11 2-6 16,-9 2 10-16,-5 0-4 15,-8 8 1-15,-7 4-1 16,-7 1 3-16,-8-1-8 16,-6 2-1-16,-6-2 7 15,2 0-5-15,5-8-2 16,10-10 1-16,9-8-1 16,12-4-1-16,9-10-4 0,6 0 4 15,8 1-4 1,4-5 4-16,2 0 1 0,0 0-1 15,0 0-5-15,6 0 6 16,17 0 22-16,8-5-7 16,13-3 12-16,10-2-10 15,4 6-9-15,2 4-8 16,0 0 0-16,-6 0 0 16,-6 4-7-16,-5 10 7 15,-7-4 2-15,-5 2-2 16,-4 2 0-16,-5-9 1 15,-6 3-1-15,-8-7 2 16,-3-1 11-16,-5 0 16 0,0 0-1 16,0 0 5-1,0 0-1-15,0 0-19 0,0 0-13 16,0-1-57-16,-7-7-217 16,-6 3-505-16</inkml:trace>
  <inkml:trace contextRef="#ctx0" brushRef="#br2" timeOffset="43800.96">13418 16583 1023 0,'0'0'266'15,"0"0"-57"-15,0 0-98 0,0 0-78 16,0 0 49-16,0 0 130 16,0 22-149-16,-4-4-28 15,0 4-4-15,1 2 42 16,-1 2-21-16,0 6 3 15,-6 3 14-15,-1 5-7 16,-5 0 2-16,-1 0-21 16,-1-2-6-16,3 0 0 15,1-10-14-15,5-6-11 16,3-4-5-16,3-6-1 16,3-6-5-16,0-2 5 15,0-4-6-15,0 0-22 16,0 0-117-16,-3-4-146 15,-5-2-401-15</inkml:trace>
  <inkml:trace contextRef="#ctx0" brushRef="#br2" timeOffset="43987.46">13142 17375 1960 0,'0'0'362'0,"0"0"-218"16,0 0 335-16,0 0-424 15,0 0-37-15,0 0-17 16,0 0-1-16,-2 0-35 16,-16 0-117-16,0 0-117 15,-4 0-569-15</inkml:trace>
  <inkml:trace contextRef="#ctx0" brushRef="#br2" timeOffset="47362.22">7623 10271 378 0,'0'0'182'0,"0"0"-137"16,0 0-34-16,0 0-4 16,0 0 76-16,0 0 148 15,-6 0-133-15,6 0-62 16,-3 0-29-16,3 0-6 15,0 0 11-15,-3 0 56 16,3 0 75-16,0 0-1 0,0 0 40 16,0 0-45-16,0 0-29 15,0 0-39-15,0 0-36 16,0 4-25-16,0 15 13 16,-4 10 8-16,0 1 5 15,-3 2-15-15,1-6 1 16,-1-2-3-16,0-8-9 15,0-2 4-15,1-4-3 16,2-6-2-16,-1 0-1 16,3-4 2-16,2 0 23 15,-3 0 46-15,0 0 16 16,2-4-34-16,1-14-25 0,0-10-26 16,0-6-8-16,0-10-39 15,4-2 4-15,6-2-1 16,-2 5 3-16,-1 11 1 15,-4 8 21-15,0 12 10 16,-3 8-1-16,0 4-13 16,0 0-6-16,0 3 9 15,-4 12 12-15,-11 11 0 16,-8 10 33-16,-4 5 5 16,0 3-11-16,2-2-11 15,4 0-4-15,5-6-5 16,3-4 1-16,7-4-8 15,-2-4 2-15,4-8-1 16,0-4 0-16,1-8 1 16,3-1 8-16,0-2 3 0,0-1 7 15,0 0 2-15,0 0 11 16,0-9-1-16,0-16-32 16,8-9 0-16,7-10-22 15,-2-4 9-15,1-2-21 16,-6 6 7-16,1 8 19 15,-7 11 1-15,-1 10 7 16,-1 9-1-16,0 3 1 16,0 3 1-16,0 0 10 15,0 0-11-15,-5 10 0 16,-8 15 1-16,-3 9 15 16,1 8 3-16,-1 0-7 15,5 0-1-15,2-4-10 0,0-6 5 16,4-8-5-16,1-8 0 15,2-8-1-15,0-2 1 16,2-6 0-16,0 0 11 16,0 0 3-16,0-2 0 15,0-20-15-15,11-12 0 16,9-12-43-16,0-8-3 16,0 0 10-16,-2 6 3 15,-7 13 17-15,-7 14 16 16,-2 9 0-16,-2 9 10 15,0 3 8-15,0 0-18 16,0 7 0-16,0 12 0 16,0 8 0-16,-6 5 14 15,-3 2 2-15,1 0 2 0,0-2-12 16,-3 2-5-16,3-2 8 16,-4 0 4-16,-1 2 1 15,2-1-4-15,2-4-1 16,2-4-1-16,3-7-8 15,4-7 1-15,-2-2 0 16,2-7 2-16,0 0 4 16,0-2-5-16,0 0 4 15,0 0-6-15,0 0 1 16,0 0 0-16,0 0 0 16,0 0-1-16,0 0 1 0,0 0 7 15,0 0-7-15,0 0 0 16,6 0 6-1,7 0-6-15,7-2 0 0,5-6 0 16,6 1-1-16,5 4-51 16,18 3-87-16,-12 0-45 15,-7 0-299-15</inkml:trace>
  <inkml:trace contextRef="#ctx0" brushRef="#br2" timeOffset="103780.52">4432 17740 753 0,'0'0'609'0,"0"0"-297"16,0 0-150-16,0 0-66 15,0 0-16-15,0 0-35 0,0-10-33 16,0 10-11-16,0 0-1 16,0 0-10-16,0 14-1 15,0 14 11-15,0 12 40 16,0 13 7-16,-4 5 3 15,-5 6-3-15,-5 2 11 16,3 3 4-16,-1-8-26 16,-2 1-14-16,3-3-12 15,1-11-4-15,4-2-5 16,1-12 1-16,3-6-1 16,2-10 5-16,0-6-6 15,0-5 2-15,0-6-2 16,0-1-7-16,0 0-16 15,0-12-24-15,0-16-37 16,0-20-49-16,11-28-8 0,12-35-22 16,6-37 0-1,4-4 32-15,-2 23 54 0,-6 43 77 16,-12 42 183-16,-4 18-8 16,-2 8-28-16,-3 4-36 15,0 6-54-15,5 8-35 16,5 0-22-16,9 22 0 15,6 10 17-15,8 2 12 16,3 2-16-16,3-4 2 16,-1-6 4-16,-7-4-2 15,-10-4-10-15,-10-8-6 16,-15 8 7-16,-2 4-6 16,-36 9 17-16,-22 9 0 15,-15 6-19-15,-3-6-21 16,4-10-7-16,19-8 9 0,19-12 11 15,20-2 7-15,16-2-23 16,12 2-11-16,32 3 35 16,20-4 16-16,13 5 51 15,0-6-4-15,-6 6-15 16,-15-2-27-16,-22 8-21 16,-12 12-9-16,-20 7 9 15,-2 9 13-15,-9 2-1 16,-13 4-6-16,-7-6-5 15,0-6 5-15,0-8-6 16,2-10 0-16,5-4-7 16,2-6-8-16,7-6-6 15,1-2-12-15,6-4-7 16,4 0-19-16,-1 0-31 0,3-28-57 16,7-2-250-16,11-10-347 0</inkml:trace>
  <inkml:trace contextRef="#ctx0" brushRef="#br2" timeOffset="104409.99">5297 17820 2230 0,'0'0'263'16,"0"0"-263"-16,0 0 8 15,0 0-8-15,0 0 51 0,0 0-33 16,0 0-12-1,-88 143-6-15,53-79 0 0,-3 6 0 16,-1-2 0-16,3-6 0 16,5-8 0-16,6-9 0 15,9-19-1-15,7-8 1 16,7-10 0-16,2-8-12 16,0-2-16-16,11-34 9 15,34-41-26-15,34-53-96 16,11-4 23-16,-3 9 69 15,-8 23 41-15,-33 48 8 16,-6 14 28-16,-6 22-28 16,-19 18-11-16,-11 54 11 0,-4 59 11 15,-6 47 67 1,-12 15 9-16,5-29-20 0,6-44-23 16,7-48-26-1,0-10-9-15,2-4-3 0,7 0-5 16,0-8-1-16,-2-14 1 15,-7-14 0-15,0-4 18 16,0-4 14-16,-5-32 15 16,-15-14-35-16,-11-20-11 15,-4-12-1-15,-8 0-1 16,5 13 1-16,9 22 10 16,12 18 36-16,7 18-22 15,10 8-25-15,0 3-15 16,4 0-27-16,17 0 18 15,6 6 24-15,8-2 0 0,1-4 10 16,1 0 1 0,-5-7 2-16,-8-8-5 0,-10 5-8 15,-7 2 0-15,-7 2-22 16,0-2-64-16,0 0-127 16,6-14-54-16,-2 4-494 15,8-4-6-15</inkml:trace>
  <inkml:trace contextRef="#ctx0" brushRef="#br2" timeOffset="104944.25">5709 17848 671 0,'0'0'85'0,"0"0"440"16,0 0-376-16,152-64 411 15,-106 52 1-15,4-2-498 0,1 4-46 16,4-6 31 0,-1 6 21-16,-5-2-44 0,-9-2-15 15,-7 8-10-15,-10-2-24 16,-8 4-61-16,-7 4-6 15,-8-4-22-15,0 0-17 16,-10-2 11-16,-11 2-4 16,0 4 44-16,-6 0 48 15,0 22 31-15,-4 26 61 16,0 20 23-16,-2 13 60 16,1 13-1-16,5 0-2 15,3-2-38-15,9-16-48 16,3-11-32-16,8-17-13 0,4-12-9 15,0-14-1 1,0-8-5-16,0-10-69 0,0-4-13 16,-7 0 4-16,-2-14-105 15,1-16-360-15,-4-6-479 16,6-6 710-16,3 3 317 16,3 11 529-16,0 6-279 15,0 4-54-15,5 6 136 16,3 2 440-16,1 0-599 15,7-2-124-15,2-2-25 16,4 6 26-16,3-6 1 16,4 6-33-16,-2 2-12 15,2-2-5-15,-5 4-1 16,-2 0 0-16,-2 2-9 16,-5-2-31-16,1 4-29 0,-1-4-4 15,-1 0 6 1,1 0-30-16,-1 0-110 0,-5-6-71 15,-5-4-251-15,0 0-803 16</inkml:trace>
  <inkml:trace contextRef="#ctx0" brushRef="#br2" timeOffset="105442.48">6239 17955 504 0,'0'0'112'0,"0"0"-84"16,0 0-28-16,0 0-12 16,0 0 11-16,0 0 1 15,0 0-19-15,-91-99-45 16,87 91-262-16,-1 2 104 16,1-2 222-16,-6 4 25 15,2-6 330-15,-3 2-175 16,-3-2-134-16,1-2-33 15,1 2 308-15,2-4 75 16,1-2-300-16,2 6-83 16,3 2 19-16,4 2 131 15,0 2 53-15,0 0-97 16,0 4-30-16,4 0-29 0,9 0-30 16,8 0 32-1,5 8 68-15,4 2-12 0,1 4-39 16,1-6-24-16,5 0-4 15,0-8-4-15,1 0-18 16,0-8-4 0,-3-10-16-16,-8 0 2 15,-9 6-11-15,-9 2 6 0,-7 2-6 16,-2 2 0-16,0 2-13 16,0 0-8-16,0 0-20 15,-9 4-21-15,-3 0-69 16,-7 0-115-16,-16 12 6 15,6 2-126-15,0-4-574 0</inkml:trace>
  <inkml:trace contextRef="#ctx0" brushRef="#br2" timeOffset="105859.41">6108 17714 234 0,'0'0'156'15,"0"0"-57"-15,0 0-25 16,0 0-37-16,0 0-24 0,0 0-7 16,0 0-3-1,-16 34 11-15,16-24 239 0,0 4 39 16,0 4-153-16,0 8-7 15,0 10-16-15,0 0-33 16,0 9 1-16,0-5 22 16,-4 8-30-16,-9-2-42 15,-3 2-16 1,-6 2 1-16,2-2-7 0,-3 2 7 16,1-5-4-16,4-5-9 15,2-4-6-15,6-6 0 16,5-8 0-16,3-8-2 15,2-4-44-15,0-10-139 16,0 0-42-16,9 0-70 0,15-24 77 16,-4-6-359-16,-2 2 249 15</inkml:trace>
  <inkml:trace contextRef="#ctx0" brushRef="#br2" timeOffset="107399.43">6948 17874 451 0,'0'0'163'16,"0"0"546"-16,0 0-443 16,0 0 247-16,0 0-180 15,0 0-244-15,0 0-63 16,0-8 39-16,0 8 14 0,0 0-48 15,4 0-16-15,7 0-6 16,3 0 5-16,3 0 18 16,1 4-2-16,1 5-13 15,-6-9-11-15,-2 4-5 16,-2-4 0-16,-5 4 1 16,1-3-1-16,-5-1 5 15,2 0-5-15,-2 0 0 16,0 0 7-16,0 0-7 15,0 0 8-15,0 0-1 16,0 0-8-16,0 0-13 16,0 0-34-16,0 0-26 15,0 0-60-15,0 4-98 0,0 1-88 16,-11 4-167 0,-7 0-112-16,-3 1-210 0</inkml:trace>
  <inkml:trace contextRef="#ctx0" brushRef="#br2" timeOffset="111269.08">6932 18025 386 0,'0'0'192'16,"0"0"-133"-16,0 0-43 15,0 0 84-15,0 0 161 16,0 0-90-16,0 0-61 16,-15-20 192-16,15 18-197 15,0 2-51-15,0 0 35 16,0 0 6-16,0 0-48 15,0 0-29-15,0 0-9 16,0 0-8-16,0 0 12 16,0 0-1-16,0 0 11 0,0 0 13 15,0 0 6-15,0 0-5 16,0 0-1-16,0 0-13 16,2 0-8-16,2 0-14 15,1 0 0-15,1 6 5 16,1 2 3-16,2-2 10 15,-2-2 7-15,-3 0 14 16,0 0-3-16,-1 0-11 16,-1-4-8-16,-2 0-5 15,3 6-7-15,1-6 0 16,0 4-4-16,1 0 7 16,-1-4-3-16,0 4 1 15,2-4 1-15,-4 4-7 16,0-2 1-16,-2-2-1 0,2 2 6 15,-2-2-6-15,2 0 0 16,-2 0 0-16,2 2 1 16,0-2-1-16,3 0 0 15,-1 4 0-15,4-4 7 16,-4 0-7-16,0 0 0 16,-2 4 5-16,-2-4-5 15,0 0 1-15,0 0-1 16,0 0 11-16,0 0-6 15,0 0 1-15,0 0-6 16,0 0-1-16,0 0 0 0,0 4-1 16,0-4-45-16,0 4-108 15,-10-4-60-15,-9 0-435 16,1 0-545-16</inkml:trace>
  <inkml:trace contextRef="#ctx0" brushRef="#br2" timeOffset="128296.46">14151 11049 578 0,'0'0'384'0,"0"0"-223"16,0 0-106-16,0 0-41 15,0 0-14-15,0 0 16 16,7 0 54-16,-7 0 4 15,0 0-32-15,0 0-12 16,0 0 5-16,0 0 14 16,2 0 14-16,-2 0-21 15,2 0-17-15,-2 0-12 16,2 0 4-16,3 0 30 16,-3 4-16-16,1 0-9 15,-1-2-9-15,0-2 6 0,0 2 16 16,1-2-7-16,1 0-9 15,2 2-2-15,3 0-2 16,3 0 1-16,3 0-3 16,1 2-11-16,1 0-1 15,4 0 5-15,-1 0-3 16,5-4 3-16,-4 0-5 16,4 0 6-16,-2 0-6 15,-4 0 1-15,-5 0-1 16,-3 0 0-16,-6 0-1 15,-5 0 9-15,0 0 0 16,0 0 10-16,0 0-9 0,0 0-8 16,1 0 0-1,4 4 0-15,0 4 4 0,3 0 0 16,4 0-5-16,3 0 5 16,6-2 1-16,2-4-1 15,4 0-5-15,0-2-1 16,2 0-1-16,0 0-8 15,0-2 9-15,-2-4-7 16,-4 2 6-16,-6 0 1 16,-3 4-1-16,-8 0 0 15,1 0-5-15,-5 0 5 16,0 0-1-16,-2 0 1 16,2 2-1-16,0 4 1 15,4 0-1-15,-2-2 0 16,2 0 1-16,5 0 1 0,5-2 1 15,1-2 1-15,6 0-2 16,0 0 0-16,-2 0 0 16,2 0-2-16,-7 0 2 15,-3 0-1-15,-5 0 0 16,-3 0-6-16,-2 0-2 16,-1 2 0-16,2 8 8 15,1 2 1-15,1 0 2 16,2 0-1-16,7 0 0 15,1-4 8-15,10-2-8 16,3-2 7-16,4-2-8 16,8-2-8-16,1 0-18 0,0 0-12 15,-7 0 19 1,-6-4 8-16,-8 0 3 0,-11 4 2 16,-4 0-7-16,-4 0-8 15,-2 0 21-15,2 0 15 16,2 10 13-16,5 0-11 15,0 0-1-15,4-2-1 16,5-1-5-16,4-4 2 16,5-1-2-16,4-2-10 15,7 0 0-15,5 0-31 16,1-5-27-16,3-6-2 16,-5 3 20-16,-4 2 17 15,-7 0 21-15,-8 6-6 16,-10 0 7-16,-4 0 0 15,-4 0 1-15,-3 0 12 0,2 6 19 16,-2 2 4 0,5 0-12-16,0-2-5 0,4 2 4 15,5-2-8-15,6-2-3 16,4-1 0-16,8-3-5 16,7 0-5-16,0 0 0 15,1 0-1-15,0-3 0 16,-3-5 0-16,-3 4-1 15,-7 1-5-15,-7-2 5 16,-5 5 0-16,-6 0 0 16,-6 0 0-16,-2 0 1 15,-1 0 0-15,2 0 1 16,3 0 0-16,9 0 8 0,3 0-2 16,8 0 1-16,4 0-8 15,2 0 1-15,1 0 0 16,-3 0 0-16,-6 0 1 15,-3 0-1-15,-5 0-1 16,0 5 1-16,-2-4 0 16,1 1 6-16,4 0 1 15,2 0-8-15,2-2 1 16,5 2 0-16,3-2 0 16,-3 2 0-16,2 0-1 15,-4 0 0-15,-3 1 0 16,-4-2 0-16,-2 1-1 15,-7-2 1-15,-4 2-1 16,-2-2 0-16,-3 0 1 0,-2 0 0 16,2 0-1-16,2 0 1 15,5 0 0-15,3 0-1 16,1 0 1-16,5 0 0 16,-1 0 0-16,3 0-1 15,-2 2-37-15,-7-2-98 16,-2 0-124-16,-9 0-968 0</inkml:trace>
  <inkml:trace contextRef="#ctx0" brushRef="#br2" timeOffset="141452.91">8490 17710 580 0,'0'0'89'0,"0"0"261"16,0 0-190-16,0 0-112 15,0 0 8-15,0 0 49 16,0-6 7-16,0 6 3 15,0-4-11-15,0 4-10 16,0 0-33-16,0 0-6 0,0 0-13 16,0 0-7-1,0 0-7-15,0 0-6 0,0 0-10 16,0 0-4-16,0 0-7 16,0 0 0-16,0 4-1 15,0 10 1-15,-2 8 0 16,-7 10 0-16,-5 8 7 15,1 4-7-15,-5 11 8 16,-2-1 1-16,0-2-3 16,2-2-5-16,5-2 5 15,2-12-6-15,6-4-1 16,5-6 9-16,0-4-2 16,0-8-1-16,0-5 3 15,11-3-2-15,0-4 7 0,5-2-4 16,4 0-3-16,0 0 2 15,5-4-8-15,2-13 0 16,-1-4-1-16,4-4-9 16,-4 3-7-16,-2-4-14 15,-3 4 11-15,-6 0 1 16,-4 8 12-16,-6 0 6 16,-5 10 6-16,0 0 15 15,0 4 5-15,0 0 5 16,0 0-10-16,0 8-12 15,-8 14-9-15,4 6 0 0,0-2 1 16,4 0-1 0,0-4-1-16,0-8-9 0,18-7 9 15,5-7 1-15,2 0-12 16,4-7-7-16,3-11 6 16,-6-8 11-16,-5 0 2 15,-10-2 0-15,-7-2 7 16,-4 2-7-16,0 2 2 15,-9 0 5-15,-6 8 24 16,-1 4-9-16,1 4-14 16,-1 2-8-16,3 4 6 15,1 4 1-15,6 0-7 16,1 0-1-16,5 0-8 0,0 0-13 16,0 0-46-1,23 0-17-15,10 0 26 0,11 0-10 16,6 0-7-16,0-4 34 15,-4-2 30-15,-9 2 10 16,-8 4 1-16,-10 0 1 16,-9 0 9-16,-5 0 37 15,-5 0 17-15,0 0-8 16,0 0-27-16,0 4-17 16,0 14-10-16,-7 4 22 15,1 6-2 1,0-2-15-16,6-4-5 0,0-4 6 15,4-8-6-15,13-6-1 16,7-4 0-16,6-4-10 16,3-16-15-16,2-6 7 15,-3-4 1-15,-8 2 11 16,-9 6 6-16,-7 10 16 0,-8 6 65 16,0 6-39-1,0 18-28-15,-2 22-12 0,-10 22 50 16,1 10-1-16,-1 8-5 15,6 1-18-15,4-9-8 16,2-10-12-16,0-12-2 16,0-10-5-16,0-14 0 15,0-12-1-15,0-2 0 16,0-8 0-16,-15-2 16 16,-14-2-4-16,-7 0-3 0,-7-3-9 15,3-12 0 1,3 1-8-16,10 7-1 0,11-4 2 15,7 7 6-15,9 0-17 16,0 2-34-16,10-6-20 16,20-2 36-16,11-6 29 15,3-2 5-15,3-4-3 16,-5 0 5-16,-9 4 6 16,-12 4 0-16,-10 6 11 15,-11 6 3-15,0 2 5 16,0 0-25-16,0 0-2 15,-9-2-91-15,-1 0-68 16,0-6-512-16</inkml:trace>
  <inkml:trace contextRef="#ctx0" brushRef="#br2" timeOffset="141772.58">9481 18340 615 0,'0'0'666'0,"0"0"144"15,0 0-729-15,0 0-60 16,0 0-15-16,0 0-5 16,0 0 5-16,43 60 0 15,-43-42 2-15,0 6 4 16,-14 6-4-16,-1-2-7 16,1-2 0-16,5-4-1 15,5-4-1-15,4-4-10 16,0-6 2-16,2-1 0 15,13-7 9-15,6 0 21 16,1 0 17-16,5-3 4 16,-3-9-25-16,-2 2-3 0,-6-2-14 15,-3 2-9-15,-4 2-59 16,-1-2-67-16,2-12-168 16,-1 0-447-16,0 0-112 0</inkml:trace>
  <inkml:trace contextRef="#ctx0" brushRef="#br2" timeOffset="142097.71">9967 18027 722 0,'0'0'160'15,"0"0"218"-15,0 0-272 16,0 0 55-16,0 0 176 16,0 0-135-16,0 0-157 15,-9-10-45-15,-2 42 0 16,-2 8 28-16,-6 12 9 16,0 2-18-16,3-4-12 15,1-10-6-15,3-5 0 16,6-11-1-16,3-8 0 15,3-6-18-15,0-10-71 0,7-10-161 16,13-16-89-16,3-8-1051 16</inkml:trace>
  <inkml:trace contextRef="#ctx0" brushRef="#br2" timeOffset="142653.82">10071 18103 570 0,'0'0'884'0,"0"0"-703"15,0 0-36-15,0 0 606 16,0 0-667-16,0 0-65 15,-44 124-12-15,44-102-7 16,0-8-3-16,11-5-17 16,16-9-43-16,4 0-47 15,2-18-28-15,-6-9 42 16,-4-5 78-16,-15-1 18 0,-8-4 23 16,0 5 36-1,-4 4-16-15,-9 8 23 0,1 6 20 16,4 10-41-1,3 4-35-15,1 0-10 0,-1 22-6 16,2 0 5-16,3 4-18 16,0-8-111-16,17-8 13 15,7-2-20-15,3-8-34 16,-3 0 29-16,-1-8 123 16,-7-2 19-16,-10 6 127 15,-4 4 16-15,-2 0-44 16,0 0-31-16,0 4-31 0,0 14-3 15,0 11 52-15,0-4-40 16,0 5-27-16,7-6-10 16,9-3-8-16,5-7-1 15,6-9-10-15,2-5-42 16,2 0 23-16,-2 0 9 16,-8-14 20-16,-8-4 9 15,-9 0 37-15,-4-4 31 16,0-4 0-16,0 5-1 15,-6-4-27-15,-5 7-21 16,1 2-14-16,2 10-1 16,3-2-5-16,3 8-8 15,2 0-6-15,0 0-73 16,0 0-70-16,0 0-99 16,0-4-90-16,0-2-203 0,4-6-634 0</inkml:trace>
  <inkml:trace contextRef="#ctx0" brushRef="#br2" timeOffset="143204.03">10520 17816 500 0,'0'0'137'0,"0"0"453"16,0 0-397-16,0 0 38 15,0 0 303-15,0 0-462 16,0 0-39-16,-9-86 25 0,9 82 37 16,0 4-36-1,0 0-31-15,0 0-13 0,6 0-15 16,14 6 1-16,9 6 5 16,9 2 8-16,2-4-2 15,2-2-11-15,-1-4 7 16,-5 0-2-16,-7-4-5 15,-9 0 0-15,-5 4-1 16,-2-2 0-16,-3-2 0 16,-4 4-1-16,3 0 0 0,-2-4 0 15,4 8-7 1,-5-2 8-16,3 2-6 16,-5 6-2-16,-4 4 1 0,0 13 1 15,0 11 5 1,-8 14 1-16,-14 12 1 0,0 16 11 15,-5 6 3-15,-2 3 0 16,4-3-1-16,5-10-4 16,2 0-9-16,4-9 5 15,6-11-6-15,3-2-1 16,3-14-29-16,2-10 23 16,0-14 6-16,0-6-6 15,-2-9-2-15,2-5-13 16,-4 0-5-16,-1 0-79 15,-4-11-52-15,-2-17-92 16,3 2-253-16,-2-4-936 0</inkml:trace>
  <inkml:trace contextRef="#ctx0" brushRef="#br2" timeOffset="144069.78">8191 17512 542 0,'0'0'75'16,"0"0"-34"-16,0 0 289 0,0 0-208 15,0 0-9-15,0 0 30 16,0 0 1-16,-56 54-34 16,56-54 8-16,0 0 21 15,0 0-42-15,0 0-43 16,0 0-26-16,7 0-10 16,2 0 1-16,6 0 29 15,8 0 5-15,4 0-2 16,4 0-10-16,0 0-11 15,2 0 1-15,-6 0-17 16,-2-4-8-16,-5 0 0 16,-5-2-5-16,-2 2 0 15,-1 0-1-15,-6 4 0 0,-1-4 0 16,-3 4 1-16,-2 0 0 16,0 0-1-16,0 0 0 15,0 0-14-15,0 0-73 16,0 0-42-16,0 0-189 15,0 0 16-15,0 0-36 16,0 0-347-16</inkml:trace>
  <inkml:trace contextRef="#ctx0" brushRef="#br2" timeOffset="144468.23">8256 17612 652 0,'0'0'35'16,"0"0"-3"-16,0 0 453 0,0 0-378 15,0 0-11 1,0 0 18-16,-53 120 99 0,34-76-146 16,-3 14-30-16,0 0 7 15,0 9 10-15,-1 5-10 16,6-2-16-16,1 2-4 16,5 4-9-16,1-3 0 15,2 1-9-15,1-6-5 16,-1-6-1-16,0-8 2 15,0 1 6-15,1-11-6 16,3-4-1-16,-1-4-1 16,0-10 1-16,1 0 1 15,2-6-2-15,0-8 1 0,-1-2-1 16,3-6 1-16,0-4-1 16,0 0 2-16,0 0-1 15,0 0-1-15,0 0 0 16,0 0-20-16,0 0-8 15,0 0-34-15,0 0-50 16,9 0-103-16,28-6 75 16,-2-12-96-16,3-4-460 0</inkml:trace>
  <inkml:trace contextRef="#ctx0" brushRef="#br2" timeOffset="145324.96">11633 17991 620 0,'0'0'30'0,"0"0"-17"16,0 0-12-16,0 0 499 0,0 0-309 15,0 0-71-15,0 0-21 16,-2-10 31-16,2 10 25 15,0 0-45-15,0 0-12 16,0-4-28-16,0 4 185 16,0 0-189-16,0 0-45 15,0-4-10-15,2 4 5 0,5 0-16 16,2 0 0 0,9 0 0-16,4-4 1 0,5 4 10 15,4 0-4-15,-2 0-6 16,-5 0 1-16,-4 0-2 15,-6 0 0-15,-3 0 0 16,-4 0 0-16,-3 0 0 16,-4 0-1-16,0 0 0 15,0 0 0-15,0 0 1 16,0 0 0-16,0 0 0 16,0 0-47-16,0 0-56 15,0 0-12-15,0 0-12 16,-2 4-75-16,-27 14-94 15,2 0-78-15,-2 0-200 0</inkml:trace>
  <inkml:trace contextRef="#ctx0" brushRef="#br2" timeOffset="145510.48">11482 18263 439 0,'0'0'848'0,"0"0"-542"15,0 0-162-15,0 0-82 16,0 0 33-16,0 0 61 15,0 0 52-15,40 0-207 16,3 0-1-16,10 0-24 16,0 0-33-16,-4-1 18 15,-9 1-42-15,-13 0-58 16,-9 1-125-16,-11 8-218 0</inkml:trace>
  <inkml:trace contextRef="#ctx0" brushRef="#br2" timeOffset="151913.59">12475 17808 488 0,'0'0'52'0,"0"0"-39"15,0 0 3-15,0 0 1 0,0 0-1 16,0 0 310-16,-33-40-40 15,31 34-107-15,2 2-70 16,0 4-16-16,0 0 17 16,0 0 20-16,0 0-51 0,0 0-40 15,0 0-4-15,0 0 10 16,0 0-5-16,0 0-10 16,0 0-7-16,0 0 6 15,0 0 6-15,3 0 1 16,12 0-21-16,4 0-14 15,8 0 0-15,10 10 0 16,3 2 0-16,2-2 0 16,3 2 0-16,-1-6 2 15,1-2-3-15,-3 0 2 0,-5-4 3 16,-1 0-4-16,-3 0-1 16,-8 0 0-16,-5 0 0 15,-7 0 1-15,-6 0 0 16,-7-4 6-16,0 4 5 15,0 0 3-15,0 0 3 16,0 0-7-16,0 0-10 16,0 0-1-16,0 0-1 15,0 0-11-15,0 0 2 16,0 4 4-16,0 10 6 16,0 12 0-16,-4 10 0 15,-14 17 1-15,-13 7 1 16,-10 10 4-16,-5 6 0 0,-3-4-5 15,0-5 5 1,8-9 1-16,8-14 1 0,9-4-1 16,6-12 5-16,5-6 6 15,1-6-12-15,8-6-6 16,0 0 1-16,2-2 0 16,2-4 0-16,0-4 0 15,0 4 0-15,0-4-1 16,0 3 0-16,0-3-1 15,0 1-9-15,0-1 4 16,0 0-1-16,0 2-7 16,0-2-1-16,0 0 4 15,0 0 0-15,0 0 1 0,0 0-5 16,0 4-13 0,0-4-2-16,0 0-55 0,0-7-154 15,2-14-72-15,4-5-205 16</inkml:trace>
  <inkml:trace contextRef="#ctx0" brushRef="#br2" timeOffset="152798.46">13459 17588 719 0,'0'0'91'0,"0"0"411"16,0 0-379-16,0 0-53 15,0 0-15-15,0 0 8 16,0 0 33-16,17-8 22 15,-17 8-40-15,0 0-49 16,0 4-21-16,0 18-8 16,-20 10 26-16,-9 4 16 0,-9 12-15 15,-6-4-9-15,-3-4-4 16,5-8 1-16,6-4-3 16,7-6 0-16,5-4-11 15,5-5 1-15,9-3-1 16,1-6 0-16,7 0-1 15,2 0-6-15,0-4-15 16,0 0-143-16,0 0-137 16,2 0 202-16,11 0 37 15,3 0-79-15,3 0 73 16,0 0 68-16,-6 10 75 16,-2 12 18-16,-4 14 9 15,-3 4 59-15,-4 8-21 0,0-2-49 16,0-2-50-1,0-8-20-15,-2-1-11 0,-5-12-3 16,3-6 1 0,-1-7-7-16,3-2 0 0,0-4-1 15,-1-2 1-15,3-2-1 16,0 4-85-16,0-4-84 16,0 0 123-16,0 0 40 15,0-4 5-15,0-33-92 16,14 1-77-16,1-4-240 0</inkml:trace>
  <inkml:trace contextRef="#ctx0" brushRef="#br2" timeOffset="153478.21">13536 17766 560 0,'0'0'873'0,"0"0"-754"15,0 0-103-15,0 0-16 16,0 0-77-16,0 0 54 15,0 0 17-15,0-12 6 16,-22 26 0-16,-9 2 1 16,-1 6 0-16,3-8 5 15,10 0 1-15,7-6 18 16,12-3 19-16,0-4 17 16,12 3-16-16,24 0-10 0,12 1-23 15,12-5-12 1,0 0-42-16,-4 0-35 0,-14 0 33 15,-17 0 31-15,-19 0 11 16,-6 0-24-16,-21 0-4 16,-26 0 21-16,-8 5 9 15,1 12 2-15,5-3 18 16,9 4 89-16,13 8-2 16,6 0 17-16,11 2-51 15,5 4-42-15,5-2-12 16,0-2-2-16,0-2 0 15,11-4-10-15,5-8-7 16,1 2-14-16,4-10-57 16,-3-6-21-16,8 0-90 15,1 0 22-15,2-10 13 0,-2-6 81 16,-5-2 66-16,-4 8 68 16,-7 2 86-16,-6 4 16 15,-5 4-80-15,0 0-65 16,-16 8-19-16,-13 14 51 15,-7 7 23-15,-2-4-30 16,7 1-26-16,7-8-16 16,8-8-6-16,7-2-1 15,4-8 0-15,5 5 5 16,0-5-5-16,0 0 0 16,0 0-1-16,0 4-7 15,8-4 6-15,16 2 1 0,5 1 0 16,8-3 1-16,2 0 0 15,-1 0 0-15,-5 0-1 16,-4 0-10-16,-2 0-142 16,-6 0-105-16,-7 0-440 0</inkml:trace>
  <inkml:trace contextRef="#ctx0" brushRef="#br2" timeOffset="153663.69">13969 18281 537 0,'0'0'1769'16,"0"0"-1566"-16,0 0-203 15,0 0-80-15,0 0 13 0,0 0 17 16,0 0-135-16,14-41-344 0</inkml:trace>
  <inkml:trace contextRef="#ctx0" brushRef="#br2" timeOffset="154766.08">13584 16597 679 0,'0'0'52'15,"0"0"-38"-15,0 0 366 16,0 0-152-16,0 0-88 16,0 0-44-16,0 0 44 15,-56 36-19-15,33-32-46 16,-1 4-26-16,-3-2-8 15,-5 6-7-15,3 2-14 16,-2 0-9-16,2 0-5 16,1 3-4-16,6-3 4 15,-1-1-5-15,5 1 0 16,1-1 0-16,-2-3 0 16,6-2 0-16,-1 0 0 0,4-6 1 15,-1 2-1-15,1-4 0 16,2 0 1-16,1 4-1 15,1-4 5-15,3 0-6 16,3 0-1-16,0 0-28 16,0 0-59-16,5 0-165 15,14 0-11-15,6 0 6 16,4-4 82-16,0 0 166 16,-4 4 10-16,-8 0 159 15,-7 0 13-15,-6 0-25 16,-4 0-15-16,0 0 17 15,0 0-63-15,-2 12-27 16,-14 10 20-16,-7 10-12 0,-1 0-31 16,0 6-13-1,-1 2-1-15,2 0 18 0,4-2-19 16,-1 6 8-16,1-3-3 16,4-1-9-16,5-4 0 15,0-2-3-15,8-6-5 16,0-6-8-16,2-4 0 15,0-6 0-15,0-6-1 16,0-6 0-16,0 0 9 16,0 0-7-16,0-4-2 15,2-14-40-15,16-10-66 16,26-26-217-16,-3 10-345 0,-3 0-368 16</inkml:trace>
  <inkml:trace contextRef="#ctx0" brushRef="#br2" timeOffset="155477.46">13757 16655 550 0,'0'0'738'15,"0"0"-580"-15,0 0-78 16,0 0-42-16,0 0 41 15,0 0 34-15,0 0-50 0,-7 58-26 16,-11-40-1-16,-1-5-15 16,-6 1-11-16,-4-4 3 15,-2-2-5-15,0 2-7 16,-1-2 0-16,8 0 1 16,4-2-1-16,11-2-1 15,2 4 0-15,7-2-7 16,0 6 0-16,11-2 7 15,16-2 0-15,8-2-16 16,10-2-66-16,2 0-64 16,-4-4-14-16,-10 0 64 15,-12 0 9-15,-13 0 6 16,-8 0 13-16,-8 0-64 16,-23 0 25-16,-8 0 107 15,-8 12 13-15,-2 6 184 0,5 2 12 16,3 2-29-16,10 4 5 15,8-4-48-15,10-4-65 16,9-4-43-16,4-2-17 16,0-2-2-16,20-6-10 15,8 0-45-15,9-4-163 16,1 0 6-16,-3 0 111 16,-4-12 86-16,-6 6 5 15,-10-2 64-15,-5 4-3 16,-6 4-32-16,-4 0-29 15,0 0 1-15,-4 8-1 16,-25 6 39-16,-14 8 88 16,-12 0-54-16,-5 5-28 0,4-5-23 15,6-4-16-15,19-4-5 16,11-6 1-16,13-6-1 16,7 6 16-16,0 0 1 15,29 2 7-15,16 4 12 16,18 2-3-16,14-2-19 15,10 0-6-15,0-10-9 16,-7 0-108-16,-6-4-100 16,-22 0-23-16,-19 0-727 0</inkml:trace>
  <inkml:trace contextRef="#ctx0" brushRef="#br2" timeOffset="156371.27">20418 14576 831 0,'0'0'107'15,"0"0"247"-15,0 0-164 16,0 0 43-16,0 0-75 16,0 0-70-16,-135 82-35 15,104-60-20-15,-3 6-18 16,3-4-8-16,2-2-6 15,7-4 1-15,7-7 8 0,3-4-10 16,5-4-6-16,7-3-36 16,0 0-121-16,16-10-139 15,8-3-382-15</inkml:trace>
  <inkml:trace contextRef="#ctx0" brushRef="#br2" timeOffset="156546.54">20269 14748 1213 0,'0'0'231'15,"0"0"-128"-15,0 0 92 16,-15 133-15-16,-14-65-63 15,-11 4-39-15,-3-2-7 16,3-10-24-16,7-7-10 16,10-13-22-16,13-12-5 15,5-8 1-15,5-8-11 16,0-8-62-16,2-4-3 16,21-2 3-16,10-20-73 15,34-40-231-15,-5 3-287 0,-4-3 77 16</inkml:trace>
  <inkml:trace contextRef="#ctx0" brushRef="#br2" timeOffset="157167.41">20566 14712 1365 0,'0'0'349'0,"0"0"-160"15,0 0-139-15,0 0-40 16,0 0-10-16,0 0 13 16,0 0 3-16,51 18-10 15,-42-8-6-15,-9 2 0 16,0-6-41-16,-13 2-56 0,-20 1 59 15,-8 0 9-15,5 0 16 16,9-4 11-16,17-1 1 16,10 1 1-16,0-1 33 15,31-3-12 1,13 3 1-16,12-4-7 0,6 0-5 16,-2 0-9-16,-10-1 0 15,-12-3 0-15,-16-5 1 31,-11 5-2-31,-9 3-11 0,-2 1-37 0,0 0-27 16,-23 0-31-16,-10 0 53 16,-9 14 23-16,-3 4 15 15,5 5 15-15,3 6 96 16,8 3 54-16,4 4-5 16,8-4-56-16,5-2-15 0,10-2-33 15,2-6-1-15,2-4-17 16,25-6-7-16,13-2-16 15,9-10-11-15,9 0-73 16,-2-4-130-16,-3-14 6 16,-13 0 148-16,-11-4-14 15,-16 8 74-15,-10 6 73 16,-3 8 14-16,-16 0-28 16,-23 8 9-16,-15 16 22 15,-14 4-7-15,-1 4-30 16,1 0-25-16,10-5-12 15,16-4-3-15,13-6-11 16,17-3 3-16,12-9-5 0,12 4 0 16,30-1 9-1,20 2 1-15,16-2-1 0,12 2-8 16,-1 2 1-16,-7-4-2 16,-18 2-79-16,-21 4-115 15,-24-4-146-15,-19-2-1045 0</inkml:trace>
  <inkml:trace contextRef="#ctx0" brushRef="#br2" timeOffset="160098.05">18434 1869 515 0,'0'0'126'0,"0"0"-87"16,0 0 177-16,0 0-31 16,0 0-107-16,0 0-52 15,2 8 18-15,0-7 41 16,0 2-8-16,0-3 9 16,-2 0 14-16,0 0 44 15,0 0 8-15,0 0-46 0,2 0-33 16,1 0-27-16,4 0-14 15,8 0-14-15,8 0-2 16,10 0 6-16,7 0 8 16,9-8 8-16,0-2-8 15,0 2-11-15,-5-1-7 16,-5 4-4-16,-13 2-6 16,-6 2-2-16,-9 1 0 15,-6 0 0-15,-5 0-2 16,0 0 2-16,0 0 0 15,0 0 1-15,0 0-1 16,0 0-8-16,0 0-78 16,0 0-44-16,0 1-172 0,-12 7-266 15</inkml:trace>
  <inkml:trace contextRef="#ctx0" brushRef="#br2" timeOffset="160360.33">18380 2148 863 0,'0'0'1170'16,"0"0"-965"-16,0 0-205 15,0 0-71-15,0 0 71 16,0 0 0-16,139-13 41 16,-93 8-4-16,1 1-15 15,-5 1-13-15,-2 3-9 16,-9 0-1-16,-8 0 0 0,-9 0-39 15,-4-2-25-15,-3 0-32 16,-3-4-30-16,3-16-75 16,-2 0-47-16,-3-4-486 0</inkml:trace>
  <inkml:trace contextRef="#ctx0" brushRef="#br2" timeOffset="160691.42">18750 1600 1001 0,'0'0'1205'16,"0"0"-996"-16,0 0-150 16,0 0-59-16,0 0-79 15,0 0 41-15,0 0 33 0,85 44 5 16,-39-18 1-16,6 0 11 16,-1 2-11-16,-5-4-1 15,-10 1-7-15,-11-2-15 16,-14 4-5-16,-11 5 5 15,0 6 4-15,-11 6 18 16,-16 4 5-16,-2 2-3 16,3 0 4-16,-1-5 2 15,9-6-6-15,3-5 4 16,5-6-6-16,1-6 0 16,5-4 0-16,2-3-1 15,2-5-34-15,0-4-38 16,0-4-43-16,17-2-158 15,8-12-48-15,2-9-824 0</inkml:trace>
  <inkml:trace contextRef="#ctx0" brushRef="#br2" timeOffset="161159.71">19585 962 626 0,'0'0'702'16,"0"0"-204"-16,0 0-368 15,0 0-45-15,0 0-24 0,0 0-28 16,0 0-14-1,21 28 3-15,-7-8 2 0,-2 4-11 16,-1-6-4-16,1-1-3 16,-6-8 3-16,-1-3-9 15,-1-3-8-15,3-3-15 16,2 0-41-16,16-9-75 16,5-9-206-16,-1-4-650 0</inkml:trace>
  <inkml:trace contextRef="#ctx0" brushRef="#br2" timeOffset="161874.82">20022 934 1689 0,'0'0'519'15,"0"0"-457"17,0 0-42-32,0 0-19 0,0 0 6 0,-118 89-7 0,85-64 0 15,-4 0-7-15,4-3-28 0,-2-2-39 16,-1-2 17-16,-1-2 15 15,3-1-14-15,3 0 23 16,4-1 17-16,11-2 9 16,5-2 6-16,9-2-8 15,2 2-10-15,0-2-18 16,23-2-5-16,12-2 26 16,12-4 14-16,2 0 1 15,-3 0-11-15,-9 0 12 16,-12-2 0-16,-10 0 8 15,-11 2 52-15,-4 0 37 0,0 0-14 16,0 0-37 0,-11 0-2-16,-9 8-22 0,-11 12-21 15,-7 6 5-15,-7 8-4 16,-6 2-1-16,2 5 0 16,1 0 1-16,7 0-1 15,9-3 0-15,15-4 14 16,14-6 0-16,3-8-5 15,39-4 30-15,19-10-7 16,13-6-8-16,11 0-8 16,-2-12-9-16,-12-8-8 15,-18 2-37-15,-23 4 12 0,-23 2 18 16,-4 0 5 0,-31-4-26-16,-13-4 10 0,-7 0 11 15,1-2 7-15,6 1 22 16,11 6 6-16,14-2 13 15,17 8 27-15,2-1-68 16,21-1-4-16,21 1-17 16,14-2 11-16,6 0 9 15,5 2-7-15,-5 2 6 16,-11 6-3 0,-13 2 4-16,-13 0-17 0,-12 0 9 15,-9 6-4-15,-4 2 0 16,0 4 13-16,-2 2 12 15,-11 2 1-15,-1-2-3 16,3 0 1-16,5-4-11 0,2-3 0 16,4-2 0-1,0-3-65-15,0-2-55 0,8 0-178 16,5 0-278-16</inkml:trace>
  <inkml:trace contextRef="#ctx0" brushRef="#br2" timeOffset="162753.19">20680 918 1505 0,'0'0'835'16,"0"0"-718"-16,0 0-117 16,0 0-17-16,0 0 5 15,0 0 6-15,0 0 6 0,-45 76 6 16,13-50-6-16,-14 5 0 15,-12 1-17-15,-13 2-48 16,-5-2 22-16,5-4 28 16,11-6 14-16,20-6-6 15,19-8 6-15,21-2 1 16,0-2-22-16,34 0 22 16,19 0 22-16,21-4-6 15,13 0-2-15,4 0-7 16,-2 0-5-16,-16-8-1 15,-21 2 0-15,-21 2 1 16,-22 0-2-16,-9 0 0 16,-11 0-13-16,-22-6-3 15,-12-2-67-15,-6-2 34 16,-3-2 1-16,5-6 4 0,7-5-13 16,6-6-100-16,5-7-97 15,6-1 30-15,3 5 159 16,7 8 65-16,3 10 218 15,8 10-13-15,4 4-119 16,0 4-40-16,0 0-26 16,0 2-20-16,0 16 2 15,0 6 25-15,0 8 23 16,-2 6 3-16,-1 9 13 16,3 5-31-16,0 8 8 15,0 6-8-15,0 2 4 0,0-1-10 16,0-5-23-1,0-6 9-15,0-12-9 0,0-10-6 16,3-12 5-16,-3-12-4 16,0-6 12-16,0-4 12 15,0-2 34-15,4-22 11 16,2-16-70-16,8-14-51 16,1-7 17-16,1 1 16 15,-2 10 10-15,-3 12 8 16,-4 16 17-16,-3 14 31 15,0 8-48-15,3 0-18 16,9 18 2-16,6 12 16 16,5 8 12-16,9 7 34 15,4-4-24-15,-1 0-13 0,0-9 6 16,-6-8-8-16,-9-8-5 16,-6-6 10-16,-9-4-11 15,-2-2-1-15,-7-4 15 16,0 0-3-16,0 0 9 15,0 0-6-15,0 0-6 16,3 0-8-16,1 0-1 16,4-15-47-16,9-32-129 15,-5 0-129-15,0-4-544 0</inkml:trace>
  <inkml:trace contextRef="#ctx0" brushRef="#br2" timeOffset="162922.4">20987 1169 897 0,'0'0'1448'0,"0"0"-1228"0,0 0-193 16,0 0-27-16,0 0-9 15,0 0 9-15,0 0 0 16,65 36 0-16,-55-28-23 16,-10 4-174-16,0-4-188 15,-6 2-438-15</inkml:trace>
  <inkml:trace contextRef="#ctx0" brushRef="#br2" timeOffset="163051.06">20920 1376 580 0,'0'0'1414'16,"0"0"-1077"-1,0 0-206-15,0 0-49 0,0 0-26 0,0 0-20 16,0 0-18-16,82 59-6 16,-51-50-12-16,8-9-85 15,-8 0-202-15,-14 0-526 0</inkml:trace>
  <inkml:trace contextRef="#ctx0" brushRef="#br2" timeOffset="167336.03">21461 1042 985 0,'0'0'46'0,"0"0"-39"15,0 0 189-15,0 0-69 16,0 0-19-16,0 0 65 15,0 3-16-15,0-3-65 16,0 0-34-16,0 0-25 16,0 0-5-16,5 0-11 15,2 0 7-15,4 0 16 16,4 1 17-16,3 1-4 16,7 1 6-16,2 1-8 0,2 0-17 15,2 2-11 1,-2-2-8-16,-3 0-6 0,-6 0-7 15,-6-3-1 1,-7 4-1-16,-7-1-8 0,0 5 1 16,0 5 7-16,-16 9 11 15,-7 7-4-15,-5 4 6 16,-6 4-11-16,2 0-1 16,1-2 7-16,5-2-8 15,4-4 0-15,4-5 1 16,7-7-1-16,7-8 0 15,1-5 0-15,3-2-1 16,0-3-13-16,3 0 14 16,12 0 5-16,5 0 30 15,5 0-5-15,-1 0 1 0,0 0-14 32,-6 0-11-32,-2 0-5 0,-7-3 0 0,-2 2-1 15,-3-2-5-15,-4 3-18 16,2 0-29-16,2-1-35 15,3-4-60-15,15-4-64 16,-1-4-75-16,-1 1-302 0</inkml:trace>
  <inkml:trace contextRef="#ctx0" brushRef="#br2" timeOffset="167704.09">21805 1137 1046 0,'0'0'1072'0,"0"0"-922"16,0 0-150-16,0 0-6 16,0 0 5-16,0 0 1 15,144-14 1-15,-108 14-1 16,-5 4 0-16,-4 2 0 16,-11 2-2-16,-9 0-11 15,-7 6-2-15,0 6 11 16,-12 8 4-16,-14 8 10 15,-8 6-1-15,-2 0 1 16,5-2-8-16,9-10-2 16,11-8-1-16,8-10-5 31,3-6-2-15,0-3 8-16,25-3 10 0,8 0 11 0,12 0 2 0,2 0-6 0,-3-13-9 15,-3 3 2-15,-12 1-10 16,-9 0-8-16,-5 5-39 15,-4 0-36-15,-5 3-79 16,0-2-219-16</inkml:trace>
  <inkml:trace contextRef="#ctx0" brushRef="#br2" timeOffset="167917.26">22328 1241 2099 0,'0'0'358'0,"0"0"-284"0,0 0-72 16,0 0-2-16,134-62 9 16,-96 50-9-16,0 2-2 15,-7 2-8-15,-4 2-85 16,-7 2-24-16,-9 0 10 16,-7 0-14-16,-4-10-136 15,0 2-303-15,-13-2-698 0</inkml:trace>
  <inkml:trace contextRef="#ctx0" brushRef="#br2" timeOffset="168085.39">22535 1034 973 0,'0'0'485'0,"0"0"-255"31,0 0-101-31,0 0-40 0,0 0-49 0,0 0 11 16,0 0 44-16,-2 133-15 0,2-81-40 16,-4-2-24-16,-3-4-4 15,2-10-5-15,1-10-7 16,2-9-31-16,-1-10-40 15,3-3-65-15,0-4-138 16,0-4 13-16,-2-10-905 0</inkml:trace>
  <inkml:trace contextRef="#ctx0" brushRef="#br2" timeOffset="168436.2">22785 952 1859 0,'0'0'522'0,"0"0"-474"0,0 0-48 16,0 0-8-16,0 0 8 15,0 0 11-15,0 0-10 16,98 38-1-16,-89-26-1 16,-4 2-9-16,-5 3 2 15,0 2 7-15,0 7 1 16,-16 5 1-16,-2 1 6 15,2 2-6-15,3-2 0 16,2-4 9-16,6-4-8 16,5-6-2-16,0-6 0 15,0-4-9 1,7-4 9-16,9-4 11 16,8 0 11-16,10 0-6 0,1-4-1 0,3-8-15 15,-2-2-39 1,-10 2-90-16,-8-4-49 0,-9 6-295 15,-7 0-483-15</inkml:trace>
  <inkml:trace contextRef="#ctx0" brushRef="#br2" timeOffset="168660.59">23082 1099 1862 0,'0'0'591'16,"0"0"-532"-16,0 0-59 15,0 0-2-15,137-25 2 16,-79 14 2-16,2 0-1 0,-8 1-1 16,-10 2-86-16,-13 4-48 15,-15 0 18-15,-14 4-15 16,-8 0-181-16,-18 0 18 16,-2 0-78-16</inkml:trace>
  <inkml:trace contextRef="#ctx0" brushRef="#br2" timeOffset="168819.23">23282 958 1355 0,'0'0'607'16,"0"0"-516"-16,0 0-70 15,0 0-11-15,0 0 68 16,0 107-26-16,-5-63-10 0,1 0-31 16,0-4-1-1,-3-4-10-15,0-8-35 0,0-8-49 16,-4-6-74-16,3-6-142 15,-2-6-226-15</inkml:trace>
  <inkml:trace contextRef="#ctx0" brushRef="#br2" timeOffset="169203.67">23499 846 1980 0,'0'0'394'16,"0"0"-319"15,0 0-75-31,0 0-1 0,0 0 1 0,0 0 10 0,142 26 9 0,-105-18-17 16,-3 0-1-16,-5-2 0 15,-7-2-1 1,-9 0 0-16,-5 0 0 0,-4 2-13 15,-4 4-12-15,0 8 10 16,0 12 15-16,0 10 47 16,-14 6-20-16,-1 4-11 15,1-1-7-15,3-3-2 16,5-10-6-16,1-8 0 16,0-8 6-16,5-6-7 15,-2-4-1-15,0-2 1 0,0 0-21 16,2 0-18-16,-3 0-68 15,3-2-42-15,0-2-49 16,0-2-164-16,0-2-299 0</inkml:trace>
  <inkml:trace contextRef="#ctx0" brushRef="#br2" timeOffset="169454">23901 1070 2032 0,'0'0'395'0,"0"0"-299"15,0 0-96-15,0 0-1 16,0 0 0-16,136-7 1 0,-89 4 0 16,-4 2 0-16,-12 1-71 15,-11 0-52-15,-13 0-6 16,-7 0-36-16,-14 0-89 15,-18 10-116-15,-3-1-141 0</inkml:trace>
  <inkml:trace contextRef="#ctx0" brushRef="#br2" timeOffset="169618.07">23901 1070 1207 0,'-24'135'740'16,"24"-133"-579"-1,0 0-87-15,4 2-28 0,14 0 23 16,6 0 14-16,8-4-6 0,5 0-45 15,4 0-32-15,-5 0-35 16,-5-8-22-16,-12 0-65 16,-7 0-84-16,-6 2-150 15,-6 2-471-15</inkml:trace>
  <inkml:trace contextRef="#ctx0" brushRef="#br2" timeOffset="170105.83">24227 896 1916 0,'0'0'655'0,"0"0"-576"0,0 0-57 16,0 0-8 0,0 0-9-16,0 0-5 0,0 0 0 15,80 4 8-15,-54 6-8 16,-3-2-10-16,-3 0 8 15,-7 0-11-15,-3-4 12 16,-6 2-28-16,-4-2-20 16,0 2-3-16,0 5-36 15,-4 0-20-15,-13 7-4 16,-2 0 31-16,3 3 53 16,2-2 11-16,8-1 6 15,6-1 3-15,0 1 7 16,16 0 1-16,17 0 0 15,11-2 2-15,10-2 5 16,-3-2-6-16,-2-2 2 0,-16-2-2 16,-12-4-1-16,-17 0 0 15,-4 2 1-15,-17 2 13 16,-22 4 108-16,-5 2-33 16,-6-2-48-16,2-2-15 15,6-2-12-15,13-4-6 16,4-2-8-16,7-2 0 15,5 2-1-15,1 0-9 16,4 0-66-16,1 0-39 16,3-2 18-16,4 0-62 15,0 0-187-15,0 0-454 0</inkml:trace>
  <inkml:trace contextRef="#ctx0" brushRef="#br2" timeOffset="170446.92">24802 874 1870 0,'0'0'637'16,"0"0"-569"-16,0 0-68 16,0 0-26-16,0 0 11 15,0 0 15-15,0 0 30 0,0 114-21 16,0-69-2-1,-6 0-7-15,-2 0 5 0,1-4-5 16,-1 0 0-16,0-3 0 16,4-6 1-16,0-2-1 15,-1-8-8-15,3-6-18 16,2-6-6-16,0-5-12 16,0-4-22-16,0-1 20 15,0 0 5-15,0 0-30 16,0-26-40-16,0 0-213 15,9-6-314-15</inkml:trace>
  <inkml:trace contextRef="#ctx0" brushRef="#br2" timeOffset="170711.2">25133 828 1835 0,'0'0'366'0,"0"0"-289"16,0 0-77-16,0 0 0 15,0 0 39-15,0 0 8 16,0 0-22-16,-29 24-14 16,3 2 29-16,-10 8 6 15,-6 0-23-15,0 0-5 16,-1-2-9-16,5-6-9 16,7-5 0-16,8-7-47 15,10-6-80-15,13-8-63 16,0-3-74-16,5-10-126 0</inkml:trace>
  <inkml:trace contextRef="#ctx0" brushRef="#br2" timeOffset="170878.76">24955 1041 924 0,'0'0'367'0,"0"0"-188"0,0 0 51 0,0 0-30 16,-5 105-96-16,-6-68-10 16,-2-1-12-16,2-2-11 15,0-2-16-15,4-4-33 16,1-6-15-16,0-4-5 15,4-6-1-15,0-6 1 16,2-1-2-16,0-5-36 16,0 0-14-16,0 0-12 15,7-13-19-15,13-11-51 16,30-38-184-16,-4 6-343 16,-1-4-345-16</inkml:trace>
  <inkml:trace contextRef="#ctx0" brushRef="#br2" timeOffset="171519.42">25323 854 1472 0,'0'0'649'0,"0"0"-552"16,0 0-97-16,0 0-7 16,0 0 7-16,0 0 7 15,0 0 45-15,-62 66-21 16,31-42-31-16,-4-2-3 16,2-4-17-16,4-6 11 15,7-6 9-15,4 0 1 16,12-4 5-16,4-2-5 15,2 0 20-15,6 0-21 16,21 0 0-16,10 0-15 0,9 0 14 16,-2 0-9-16,-7-4 1 15,-10 0 1 1,-13 0-3-16,-12 2 9 0,-2 2-5 31,0 0-8-31,-16 0 15 0,-13 0 0 0,-8 16 1 16,-9 6 0-16,7 3 0 15,5-1 5-15,12-1 32 16,13-5-7-16,7 1-10 16,2-7-2-16,6-3 5 15,21-2-17-15,9-7-7 16,5 0-29-16,1 0-35 0,-3-14 8 16,-10 0 25-1,-8 2-4-15,-13 2 12 0,-3 2 23 16,-5 4 0-16,0 4 36 15,0 0-14-15,0 0-22 16,-2 0-12-16,-11 15 11 16,-8 7 0-16,-3 7 1 15,-10 1-1-15,-1 2 1 16,-5 0 0-16,4-6 0 16,10-4-6-16,7-6 5 15,11-8 1-15,8-4 5 16,0-4 62-16,8 0 8 15,23 0-35-15,9 0-19 0,14-10-6 16,0-6-14 0,-3 2-1-16,-9 2-19 0,-13 4-15 15,-14 4-20-15,-9 2-1 16,-6 2-69-16,-2 0-200 16,-15 0-403-16</inkml:trace>
  <inkml:trace contextRef="#ctx0" brushRef="#br2" timeOffset="190949.04">19664 2085 393 0,'0'0'185'15,"0"0"-123"-15,0 0-26 16,0 0-7-16,0 0 31 15,0 0 8-15,0-24-7 16,0 24-50-16,0 0-11 16,0 0 0-16,0 0 0 15,0 0 0-15,0 0 0 0,0 0 1 16,0 0 0 0,0 0-1-16,0 0-9 15,0 0 9-15,0 0-1 16,0 0 0-16,0 0-9 0,0 0-22 15,0 6-102-15,0 0-281 0</inkml:trace>
  <inkml:trace contextRef="#ctx0" brushRef="#br2" timeOffset="191468.27">19597 1967 140 0,'0'0'0'0</inkml:trace>
  <inkml:trace contextRef="#ctx0" brushRef="#br2" timeOffset="191598.43">19597 1967 367 0,'-47'0'0'0,"47"-4"-122"15,0 0-123-15</inkml:trace>
  <inkml:trace contextRef="#ctx0" brushRef="#br2" timeOffset="191776.95">19550 1955 309 0,'0'0'216'16,"0"0"-83"-16,0 0-88 15,0 0-39-15,0 0-4 16,0 0-1-16,0 0-1 16,0-8 0-16,0 8 0 15,0 0 121-15,0 0-21 0,0 0-34 16,0 0-35-16,0 0-21 15,0 0-10-15,0 0-1 16,0 0 0-16,0 0-8 16,0 0 1-16,0 0 0 15,0 0-19-15,0 0-45 16,0 4-37-16,0 2-479 0</inkml:trace>
  <inkml:trace contextRef="#ctx0" brushRef="#br2" timeOffset="193233.51">21876 11454 773 0,'0'0'55'0,"0"0"-42"16,0 0 225-16,0 0 11 16,0 0-108-16,0 0-39 15,0-2-40-15,0 2-22 16,0 0-23-16,0 0-17 15,-2 0-20-15,2 0-86 16,-2 0 20-16,-1 6 9 16,3 2-77-16,0 0-60 0,0-4-108 0</inkml:trace>
  <inkml:trace contextRef="#ctx0" brushRef="#br2" timeOffset="194149.99">22317 11373 205 0,'0'0'527'16,"0"0"-465"-16,0 0-5 15,0 0-31-15,0 0 20 16,0 0-36-16,0 0-10 16,27-1-54-16,-27 1-296 0</inkml:trace>
  <inkml:trace contextRef="#ctx0" brushRef="#br2" timeOffset="194587.37">22317 11373 806 0,'-145'95'133'16,"145"-95"-98"0,0 0 276-16,0 0-50 0,0 0-101 0,0 0-65 15,0 0-41-15,0 0 1 16,0 0 8-16,0 0-19 15,6 8-20-15,4 4 16 16,1 4 36-16,3 6 37 16,-1-2-11-16,-3 2-56 15,0-4-30-15,-1-2-4 16,-3-6-3-16,0-2-8 16,-3-4-1-16,0-2 10 15,-1-2-10-15,-2 0-15 16,0 0-35-16,0 0-33 15,0-14-70-15,-29-10-133 0,2 0-245 16,-2 4-211-16</inkml:trace>
  <inkml:trace contextRef="#ctx0" brushRef="#br2" timeOffset="194775.43">22032 11642 1243 0,'0'0'272'16,"0"0"-101"-16,0 0 21 15,0 0-95-15,0 0-19 16,0 0-28-16,9 106-27 16,-7-97-16-16,-2-5-6 15,2 0-1-15,-2-4-34 16,0 0-55-16,0 0-80 0,0 0-109 16,0-7-126-16</inkml:trace>
  <inkml:trace contextRef="#ctx0" brushRef="#br2" timeOffset="195038.53">22032 11642 36 0,'87'30'1237'0,"-62"-42"-834"32,13 0-168-32,6 0-90 0,5-2-49 0,0 2-37 15,-2 2-11-15,-10 2-20 16,-7 2-22-16,-13 4-5 16,-8 2-1-16,-6 0-22 15,-3 0-12-15,0 0 12 16,-15 8 13-16,-4 4 8 15,-3 4 1-15,-3 2-15 0,2 0-32 16,2 0 0-16,-2 1 3 16,2-1 26-16,0 0 17 15,-3 0 1-15,1-3-1 16,-2 2 0-16,2-3 0 16,0-4-13-16,-2-1-98 15,1-4-81-15,6-3-76 16,7-2-419-16</inkml:trace>
  <inkml:trace contextRef="#ctx0" brushRef="#br2" timeOffset="195256.02">22335 11711 1572 0,'0'0'290'0,"0"0"-187"16,0 0-58-16,0 0-10 0,0 0 15 15,0 0-13-15,0 0-22 16,86-7-10-16,-80 11-5 15,-4-1-27-15,-2-2-29 16,0-1-93-16,0 0-136 16,0 0-196-16,-2-4-323 0</inkml:trace>
  <inkml:trace contextRef="#ctx0" brushRef="#br2" timeOffset="195821.51">22335 11711 1392 0,'20'-75'608'16,"-25"75"-477"-1,1 0-83-15,-2 14-37 0,-8 12 25 16,-6 9 36-16,-2 5-35 0,-7 2-21 16,0-2-16-1,-5-4 0-15,1-4 0 0,-2-8-8 16,3-4-23-16,6-6-17 16,7-6-3-16,11-4 8 15,8-4-15-15,0 0-93 16,22-6 36-16,18-12-40 15,9-6 95-15,4-2 35 16,5-2 25-16,-6 4 8 16,-10 4 101-16,-11 6-4 15,-15 6-46-15,-10 6-33 16,-6 2 2-16,0 0-28 0,-12 10-11 16,-11 10 11-16,-4 2-1 15,-2 0-36-15,2 0-30 16,4-2 35-16,9-6 10 15,3-2 9-15,3-6-3 16,8-2 3-16,0-4-37 16,0 0-26-16,19 0 48 15,3-6 28-15,4-2 95 16,2 2-13-16,0 2 20 16,-6 4 11-16,-5 0 4 15,-9 0-54-15,-8 4-19 16,0 8 15-16,-8 6-4 15,-19 6-10-15,-7 0-22 0,0-2-12 16,3-6-11 0,11-4 0-16,6-8 0 0,12-1 1 15,2-3-1-15,0 0 2 16,19 0 36-16,7-4-7 16,8-9-16-16,3-1-3 15,-1 2-12-15,-7 2 0 16,-6 2-41-16,-6 2-82 15,-1 0-21-15,-8 2-116 16,-1 0-369-16</inkml:trace>
  <inkml:trace contextRef="#ctx0" brushRef="#br2" timeOffset="196074.83">22720 11412 1124 0,'0'0'813'16,"0"0"-683"-16,0 0-89 16,0 0-27-16,0 0 11 15,0 0 9-15,0 0-20 16,0 106-14-16,0-92-79 15,0-6-223-15,5-8-389 0</inkml:trace>
  <inkml:trace contextRef="#ctx0" brushRef="#br2" timeOffset="196469.31">22720 11412 215 0,'83'-75'1661'0,"-83"66"-1347"16,2 2-141-16,7 4-97 0,9 0-37 15,9 3-21-15,13 0 10 16,7 0-18-16,1 0-10 15,-1 0-12-15,-9-1-66 16,-11-2 9-16,-10 2 20 16,-8 1 14-16,-9 0 26 15,0 0 9-15,0 0 46 16,-11 0-5-16,-9 13-12 16,-4 7-18-16,-5 5-10 0,2-1-1 15,3-2-9 1,-1-4-66-16,5-6-40 0,4-4-44 15,1-8-75-15,1 0-39 16,4 0 129-16,0-16 34 16,6-1 110-16,4-1 61 15,0 4 131-15,0 3 45 16,0 3-65-16,4 1-67 16,10 4-57-16,3-1-31 15,1 1-16-15,-2 2 0 16,-5 1-1-16,-4 0-16 15,-7 0-89-15,0 0-199 16,-36 18 62-16,-6 4-22 16,-3-2-439-16</inkml:trace>
  <inkml:trace contextRef="#ctx0" brushRef="#br2" timeOffset="197236.3">22593 11528 960 0,'0'0'279'16,"0"0"-101"-16,0 0-19 15,0 0-15-15,0 0-7 16,0 0-41-16,0 0-33 15,58 46 7-15,-4-46-29 16,9-4-7-16,5-16-10 16,-1-4-1-16,-7 2-23 15,-13 4-10-15,-18 4-73 16,-16 8-25-16,-13 6-26 16,-2 0-128-16,-27 0 110 15,-6 14-35-15,-8 6 102 16,3 2 85-16,2 0 158 0,9 2 60 15,5-4-11-15,9-2-49 16,7-4-67 0,6-6-55-16,2-4-33 0,0-4-3 15,6 0 0-15,13 0-39 16,-1-6-8-16,-1-4 47 16,1 2 28-16,2 0 42 15,5 2-28-15,4 4-11 16,-3-2-7-16,-3 4-6 15,-8 0-5-15,-8 0-13 16,-7 0-5-16,-5 6-29 16,-26 12 24-16,-9 2-4 0,-4 2 3 15,1-2-14 1,10-4 7-16,12-6 11 0,11-6 1 16,10-1 4-16,0-3-41 15,14 0 0-15,9 0 36 16,4 0 7-16,-2 0 1 15,-5 0-1-15,-7 0 0 16,-6 0 1-16,-7 0 17 16,0 0 14-16,0 0 4 15,0 0-12 1,0 4-12-16,0 7-2 0,-13 10-9 16,-5 1-1-16,-4 6-1 15,-3 0-46-15,-4-2 2 16,2 0 20-16,3-6 19 15,6-4 6-15,4-4 1 0,8-6 43 16,2-2 4-16,4-4 1 16,0 2-3-16,0-2-15 15,8 0-5-15,17 0 22 16,8 0-7-16,9-2-8 16,10-8-10-16,-1-2 28 15,-4 2 16-15,-4 2-2 16,-12 2-26-16,-7 6-18 15,-8 0-10-15,-6 0-9 16,-4 0-2-16,-2 0 1 16,-2 0-2-16,-2 0-11 15,0 0-76-15,0 0-160 16,0 0-304-16</inkml:trace>
  <inkml:trace contextRef="#ctx0" brushRef="#br2" timeOffset="197420.42">23376 11812 2288 0,'0'0'561'15,"0"0"-494"-15,0 0-46 16,0 0-21-16,0 0-41 16,0 0-135-16,0 0-614 0</inkml:trace>
  <inkml:trace contextRef="#ctx0" brushRef="#br2" timeOffset="199439.45">19526 1895 636 0,'0'0'186'16,"0"0"-122"-16,0 0-51 16,0 0-13-16,0 0 276 15,0 0-145-15,0 0-62 16,0-6-30-16,0 6 6 0,0-2 34 15,0 2 20-15,0 0 7 16,0 0-14-16,0 0-29 16,0 0-10-16,0 0-13 15,0 0-3-15,0 0-12 16,0 0-13-16,0 0 0 16,3 0 0-16,5 6 1 15,0 6 8-15,3 2 24 16,-1 2-18-16,-2 0-8 15,-1-2-7-15,-1 2-2 16,0-4-8-16,-2-2-1 16,0-2 0-16,-2-2 0 0,-2-4-1 15,0-2 0 1,0 0 13-16,0 0 5 0,0 0 1 16,0 0 1-16,0 0-3 15,0 0-17-15,-18 0-69 16,-1 0-95-16,-4 0-405 0</inkml:trace>
  <inkml:trace contextRef="#ctx0" brushRef="#br2" timeOffset="199686.51">19325 2216 963 0,'0'0'527'16,"0"0"-322"-16,0 0-53 15,0 0-35-15,0 0-20 0,0 0-50 16,0 0-34-16,0 8-13 16,0-2 1-16,2 2-1 15,0 0 1-15,0-2 0 16,1-1-1-16,1 2-22 16,1-5-66-16,2-2-105 15,1 0-77-15,-1 0-104 0</inkml:trace>
  <inkml:trace contextRef="#ctx0" brushRef="#br2" timeOffset="199984.56">19525 2037 978 0,'0'0'384'0,"0"0"-220"15,0 0-35-15,134-4-47 0,-90 4 1 16,-2 0-21-16,-5 0-40 15,-10 6-11-15,-8 2-9 16,-5-2-1-16,-7-2 0 16,-5-2 5-16,0-2 7 15,-2 2 4-15,0-2-5 16,0 0 4-16,0 0-2 16,0 0 2-16,0 0-9 15,0 0-5-15,0 0-1 16,0 2-1-16,-4 4 0 15,-5 4 0-15,-3 2 2 16,1 2-2-16,0-2 0 16,-2 2-12-16,-2 4-101 0,-10 10-142 15,0-3-84-15,5-6-239 0</inkml:trace>
  <inkml:trace contextRef="#ctx0" brushRef="#br2" timeOffset="200430.96">19521 2195 933 0,'0'0'398'0,"0"0"-206"16,0 0-16-16,0 0-47 0,0 0-31 15,0 0-31 1,0 0-45-16,-11-7-20 0,2 22 10 16,-5 10 28-16,-1 0-13 15,-1 4-14-15,-1-4-7 16,1-2-5-16,3-3-1 16,-1-2 0-16,5-4-39 15,1-10-139-15,0-4-194 16,8 0-446-16</inkml:trace>
  <inkml:trace contextRef="#ctx0" brushRef="#br2" timeOffset="200651.38">19651 2224 1647 0,'0'0'316'16,"0"0"-236"-16,0 0-55 0,0 0-7 15,0 0 13 1,0 0-3-16,0 0-14 0,115 0-12 15,-101 2-1-15,-3 2 0 16,-5 0 0-16,-2-4-1 16,-2 1-7-16,-2-1-12 15,3 0-11-15,-3 0-34 16,0 0-103-16,0 0-49 16,0 0 37-16,0 0-95 15,0-1-34-15</inkml:trace>
  <inkml:trace contextRef="#ctx0" brushRef="#br2" timeOffset="200951.57">19651 2224 1242 0,'-23'-117'398'0,"21"117"-282"16,2 6-101-16,-2 16 23 16,-2 9 66-16,-2 2-26 15,0 6-36-15,-1-3-23 16,-1-3-7-16,-6 0-2 15,-1-3 2-15,-4-2-2 16,-3-2 2-16,0-2 1 16,0-2-4-16,-1-4-8 15,3-2 5-15,3-4-6 16,-2-4-11-16,4-4-7 16,-1-2-57-16,1-2-64 15,4 0-134-15,4-6 31 0,5-6-68 16,2 1-27-16</inkml:trace>
  <inkml:trace contextRef="#ctx0" brushRef="#br2" timeOffset="201166">19445 2458 907 0,'0'0'325'15,"0"0"-106"-15,0 0-28 16,0 0-9-16,134-44-56 16,-99 36-35-16,2 2-37 15,-5 0-29-15,-1 2-9 16,-4 2-15-16,-7 0 1 15,-3 2-1-15,-9 0 0 16,-3 0-1-16,-3 0 0 16,-2 0-12-16,0 0-32 0,0 0-78 15,-19-2-116 1,-2-2-15-16,-6 0-516 0</inkml:trace>
  <inkml:trace contextRef="#ctx0" brushRef="#br2" timeOffset="201549.98">19487 2510 1164 0,'0'0'279'0,"0"0"-148"31,0 0 41-31,0 0-72 0,0 0-55 0,38 121-20 16,-28-110-19-16,-4 0-6 16,-4-7-99-16,-2-4-114 15,0 0 103-15,0-18-59 16,0-12-402-16,5-1-39 0,3 8 610 15,0 14 265 1,2 9 274-16,3 0-260 0,8 0-75 16,8 0 6-16,4 0-19 15,0 10-81-15,-1 0-43 16,-8 1-26-16,-9-4-19 16,-7 1-16-16,-8 1-5 15,0 4-1-15,-16 4 1 16,-15 3 8-16,-3 2-8 15,1-2 1-15,8-6-1 16,12-6 2-16,9-4 4 0,4-4 5 16,0 0 49-1,6 0-2-15,14 0-37 0,5-2-9 16,4-6-5-16,0 0-6 16,-5 2-2-16,-3 0-11 15,-6 2-61-15,5 0-80 16,-5 0-157-16,-1-2-264 0</inkml:trace>
  <inkml:trace contextRef="#ctx0" brushRef="#br2" timeOffset="201859.44">19965 2019 1579 0,'0'0'352'0,"0"0"-246"16,0 0-66-16,0 0-8 15,0 0-8-15,0 0-9 16,0 0 13-16,23 44-8 16,-13-22-9-16,-1 2-10 15,-1-3-1-15,2-6 0 16,-4-1-36-16,1-7-75 15,-1-6-180-15,-1-1-209 0</inkml:trace>
  <inkml:trace contextRef="#ctx0" brushRef="#br2" timeOffset="202118.75">19965 2019 1575 0,'164'-98'235'0,"-133"98"-171"16,9 0-9-1,5 0 18-15,-1 2-10 0,-4 2-19 0,-11 1-29 16,-8-2-8-16,-13 1 0 16,-5-2-6-16,-3 0 6 15,0 0 2-15,0 0 10 16,0 2 3-16,-3 4-2 16,-3 4-4-16,-3 4-1 15,-5 4-7-15,3 0 0 16,1 0-2-16,-2 0-5 15,5-4 1-15,1-4-1 0,-1-2-1 16,0-2 0 0,1-2-41-16,-3 1-40 0,-5-2-60 15,-10-5-177-15,2 0-71 16,1 0-690-16</inkml:trace>
  <inkml:trace contextRef="#ctx0" brushRef="#br2" timeOffset="202652.43">20113 2009 622 0,'0'0'955'15,"0"0"-734"-15,0 0-126 16,0 0-46-16,0 0-13 16,0 0 9-16,0 0-8 15,56 32-13-15,-42-24-17 16,-8 0-2-16,-6-4-5 0,0 2-6 16,-4 2-2-1,-21 4 0-15,-4 2 7 0,2 0 1 16,5-3-1-16,9-6 0 15,9-3 1-15,4 0-1 16,0-2-15 0,2 2 4-16,13 2 12 0,3-1 0 15,5 1 10-15,-4-3-9 16,2-1 5-16,-5 0-4 16,-8 0-1-16,-1 0 1 15,-7 0 3-15,0 0-5 16,0 8-15-16,-25 4-118 15,-15 13-17-15,-14 5-25 16,-12 8 25-16,-5 0-63 16,4-4 111-16,9-6 102 31,15-10 204-15,15-6 69-16,16-8-23 0,12-2-73 0,0-2-70 0,21 0-55 0,21 0-30 15,18 0 0-15,17 0-3 16,10-10-11-16,0-2 7 15,-4 0 16-15,-16 2-2 16,-16 2-1-16,-15 4-22 16,-19 2 0-16,-7 2-6 15,-8 0-27-15,-2 0-65 0,0 0 2 16,-12-2-37 0,-9 2-110-16,-6-2-115 0</inkml:trace>
  <inkml:trace contextRef="#ctx0" brushRef="#br2" timeOffset="203113.52">20040 2398 894 0,'0'0'483'0,"0"0"-350"16,0 0 99-16,-15 103-76 15,15-72-79-15,0 0-33 16,0-10-23-16,0-2-12 16,0-9-9-16,0-4-42 15,0-6-47-15,0 0-6 16,-6-5-6-16,4-17-112 15,2-7 42-15,0-11 116 16,12-1 55-16,12 3 12 0,5 10 80 16,2 10 23-1,2 12 39-15,0 6-59 0,-8 0-12 16,0 12-46 0,-7 4 30-16,-5 2-17 0,-4-4-17 15,-4-2-5-15,-3-4-13 16,-2-2 0-16,0 2-8 15,-2 0 5-15,-16 4 22 16,-11 5-13-16,-2-3-14 16,-5-5-7-16,3-3-19 15,4-6-5-15,6 0 4 16,11-10-1-16,5-6-4 16,7 2 25-16,0 3 15 15,13 0-14-15,7 5 0 0,6 0 1 16,3 6 5-16,-4 0-6 15,0 0-1-15,-7 0-1 16,-5 6-21-16,-11 6-124 16,-11 15-174-16,-20-6 18 15,-8 4-58-15</inkml:trace>
  <inkml:trace contextRef="#ctx0" brushRef="#br2" timeOffset="203566.65">19893 2679 795 0,'0'0'542'0,"0"0"-273"16,0 0-33-16,0 0-151 15,0 0-60-15,0 0 9 16,0 0-5-16,109 46-3 16,-67-42-10-16,1-4-5 0,-5 0 0 15,-11 0-11-15,-12 0-33 16,-7-8-33-16,-4-2 9 16,-4 0-64-16,0-4 52 15,0 2 69-15,0 1 99 16,-6 4 26-16,0 3-39 15,2 4-46-15,-3 0-29 16,-5 4-11-16,-5 14-2 16,-6 8 2-16,-6 2 8 15,0 0-1-15,0-6-6 16,3-6 8-16,2-6-1 16,6-4 9-16,5-4 20 15,5 0 24 1,6-2 7-16,2 0 21 0,0 0-26 15,12 0-48-15,13 0-15 0,8 0 0 16,7 0 1-16,6 0 6 16,1 0-1-16,-3 0 0 15,-5 0-4-15,-6-4 5 16,-6-2 0-16,-10 0-5 16,-3 2-1-16,-9 2-1 15,-3 0-39-15,0 2-45 16,-2 0-29-16,0-8-32 15,0 0-157-15,0-4-574 0</inkml:trace>
  <inkml:trace contextRef="#ctx0" brushRef="#br2" timeOffset="203772.11">20651 2494 1986 0,'0'0'504'16,"0"0"-446"-16,0 0-57 16,0 0-1-16,0 0-2 15,0 0-51-15,0 0-130 16,16 16-309-16,-24-10-595 0</inkml:trace>
  <inkml:trace contextRef="#ctx0" brushRef="#br2" timeOffset="203909.73">20551 2663 1422 0,'0'1'752'0,"0"4"-670"47,0 3-81-47,8 2 4 0,5 0 25 0,3 0 4 0,2 0-10 0,0 0-24 16,-7-4-123-16,-2-2-190 15,-9-4-455-15</inkml:trace>
  <inkml:trace contextRef="#ctx0" brushRef="#br2" timeOffset="205549.66">18766 2400 1128 0,'0'0'243'16,"0"0"-130"-16,0 0-18 16,0 0 33-16,0 0 28 15,0 0-39-15,0 0-44 16,-25 4-43-16,25-4-17 15,-4 6-11-15,-8 6-1 16,-7 8 8-16,-6 8 4 0,-6 4 5 16,2 3-3-16,2-6-1 15,10-3 4-15,3-4 0 16,9 1 2-16,3-3 8 16,2 0-7-16,0 2 3 15,7 0-3-15,9-4 7 16,1 0-11-16,6-4-5 15,-1-4 6-15,0-2-2 16,2-4 2-16,-1-4 4 16,0 0-2-16,0 0 5 15,6-14 0-15,0-6-14 16,0-4-10-16,0-6-1 16,0 2-23-16,-4-3-68 0,-6 8-45 15,-2 1-35 1,-4 2-115-16,-4 3-194 0,-7 5-171 15</inkml:trace>
  <inkml:trace contextRef="#ctx0" brushRef="#br2" timeOffset="206233.36">18988 2424 639 0,'0'0'683'16,"0"0"-419"-16,0 0-38 16,0 0-101-16,0 0-58 15,0 0-29-15,0 0-31 16,7 24-7-16,-5 8 37 15,0 7-10-15,-2 1-14 16,0-3 5-16,0-6-5 16,0-5-6-16,0-8 10 15,-4-4-16-15,0-4 11 0,1-4-11 16,1-2 0-16,0-4 0 16,2 0 0-16,0 0 1 15,0 0 9-15,0-23-11 16,0-13-67-16,9-14-39 15,7-16-85-15,5-8-49 16,2 2 11-16,-5 10 201 16,-3 16 28 15,-6 19 256-31,1 22 4 0,-2 5-171 0,5 23-74 0,3 22 35 0,1 11 12 16,2 4-10-1,-1 2-27-15,1-10-18 0,-3-7-1 16,0-13 0-16,-5-12-5 15,-4-10 6-15,-5-8-5 16,0-2 21-16,0-5 28 16,5-22 6-16,7-18-57 15,1-13-14-15,7-14-8 16,-1-4 10-16,-2 4-22 16,-3 15-1-16,-7 21 35 15,-5 18 4-15,-2 14 2 16,-2 4-6-16,0 13-26 15,0 17 26-15,2 12 4 16,1 8 51-16,4 0-33 16,0 0-13-16,-1-6-2 0,3-3 5 15,-2-5-11 1,-3-3 5-16,1-2-6 0,-3-4 6 16,0-2 2-1,0-3-8-15,0-2 1 0,0-4 0 16,1-4 0-16,-3-4 0 15,0-2-1-15,3-4 0 16,-3 0 0-16,1-2-52 16,-1 0-39-16,3 0-125 15,-1 0-181-15,0 0-751 0</inkml:trace>
  <inkml:trace contextRef="#ctx0" brushRef="#br2" timeOffset="212174.02">21038 2256 791 0,'0'0'143'16,"0"0"-132"-16,0 0-10 15,0 0 28-15,0 0 81 16,0 0-90-16,0 0-14 16,0 0-5-16,0 0-1 0,0 0 113 15,0 0 102-15,0 0-95 16,0 0-22-16,0 0 4 15,0 0 13-15,0 0-18 16,3 0-20-16,-1 0-26 16,2 0-12-16,-4 0 0 15,2 0 12-15,-2 0 3 16,5 0 8-16,-1-3-19 16,3 2-17-16,4 1-20 15,4-3-4-15,4 3 4 16,-2 0-6-16,6 0 1 0,-3 0 0 15,1 4-1-15,-2 3 0 16,-3 0 1-16,-3 0-1 16,-7-3 1-1,-1 0-1-15,-4-2-1 0,2 0-7 16,-3-2 7-16,0 3 0 16,0 2-5-16,0 1 6 15,0 6 6-15,0 2-4 16,-9 4 5-16,-4 2-1 15,-5 2-5-15,-1-2 5 16,-4 0-5-16,1-2 1 16,1-4 0-16,6-2 0 15,4-4-1-15,2-4 0 16,6-2 0-16,1-2-1 16,2 0-7-16,0 0-3 0,0 0-16 15,0 0-5-15,0 0 21 16,5 0 8-16,4 2-4 15,4 2 6-15,8 4 0 16,0 0 0-16,6 2 1 16,0 2 0-16,-5-2 1 15,-5 3-1-15,-2-5-1 16,-7-1 0-16,-6 1-7 16,-2 0 5-16,0 2 2 15,0 1 9-15,0 0 13 16,-6 3 3-16,-7 3-11 15,-1-1-5-15,-1-2-2 16,-3 0 3-16,-1 0-8 0,2-4 4 16,1 0 6-16,1-4-11 15,1-2 8-15,1-2 2 16,2-2-10-16,-3 0 5 16,4 0-6-16,-2 0-37 15,3 0-61-15,5-14-54 16,0 0-130-16,4-2-436 0</inkml:trace>
  <inkml:trace contextRef="#ctx0" brushRef="#br2" timeOffset="212672.73">21444 2184 801 0,'0'0'327'16,"0"0"-115"-16,0 0-45 15,0 0 39-15,0 0-32 0,0 0-51 16,0 0-37-16,7-8-31 16,-7 8-20-16,0 0-13 15,0 0-10-15,4 13-3 16,0 14 31-16,0 10 108 16,3 12-59-16,-2 5-49 15,-3 2-15-15,1-2 4 16,-3-4-14-16,0-7-4 15,0-7-9-15,0-7 4 16,0-7-5-16,0-5 11 16,0-5-10-16,0-6 7 15,0-5-9-15,0 2 6 16,0-3 2-16,0 0-8 16,0 0-2-16,0 0-23 15,0 0-23-15,0 0-20 16,0 0-91-16,0-3-85 15,0-4-354-15</inkml:trace>
  <inkml:trace contextRef="#ctx0" brushRef="#br2" timeOffset="213427.84">21794 2025 902 0,'0'0'596'0,"0"0"-439"16,0 0-14-16,0 0-9 15,0 0-25-15,0 0-3 16,0 0-20-16,0-6-49 15,4 10-37-15,0 18 0 16,6 14 43-16,-2 10 54 16,-1 11-40-16,-1 3-33 15,-1 0-13-15,-5-4-5 16,0-8 0-16,0-6-6 16,0-8 6-16,-5-8 1 15,-1-4-6-15,-1-6 1 16,3-1-1-16,0-5 0 0,-3-2 0 15,4-2 1-15,-1-2-1 16,2-3-1-16,2-1-8 16,-2 0-6-16,2 0-3 15,0 0-3-15,0 0 4 16,0-18-51-16,0-8-65 16,10-3 58-16,9-4 41 15,-2 3 24-15,5 4 8 16,1 4-1-16,-1 6 2 15,-4 8 9-15,-2 6 2 16,-5 2-2-16,-1 0-3 16,-2 6 9-16,0 8-3 15,-3 2 5-15,-1 0 14 0,-2-2-7 16,-2 0 10-16,0 0 8 16,0 2-5-16,0 0 1 15,-6 4-11-15,-7 0-2 16,-5 2-7-16,0-1 6 15,-4-2-11-15,-1-2-1 16,3-3 0-16,-2-2-3 16,2-2-8-16,2-4 1 15,0-2-1-15,4-4 0 16,4 0-1-16,1 0 0 16,5 0-26-16,-4 0-13 15,7 0-35-15,-4 0-36 16,5-2-30-16,0-6-120 0,0-4-539 15</inkml:trace>
  <inkml:trace contextRef="#ctx0" brushRef="#br2" timeOffset="213712.84">22163 2194 1635 0,'0'0'721'16,"0"0"-618"-16,0 0-89 0,0 0-14 15,0 0-8-15,0 0 7 16,0 0-6-16,44-6-2 16,-36 6 0-16,-2 6 1 15,1-1 8-15,-1-1 0 16,2 2 0-16,-2-2-7 15,-6 3-134-15,0-1-134 16,0-2-362-16</inkml:trace>
  <inkml:trace contextRef="#ctx0" brushRef="#br2" timeOffset="213912.95">22175 2362 1350 0,'0'14'352'0,"0"8"-221"16,0 2-21-16,0 6-22 15,0-2 12-15,0-4-4 0,0 0-41 16,0-4-27-16,0-2-6 16,0-3-16-16,0-5 0 15,0-5-6-15,0 0-10 16,0-5-71-16,0 2-24 16,0-2-65-16,7 0-137 15,1 0-46-15,-1 0-812 0</inkml:trace>
  <inkml:trace contextRef="#ctx0" brushRef="#br2" timeOffset="214328.37">22529 2126 2027 0,'0'0'487'0,"0"0"-434"16,0 0-53-16,0 0 0 15,0 0 0-15,0 0 23 16,0 0 2-16,-29 145-12 16,12-94-5-16,1-5-7 15,1-4 7-15,3-6 14 16,1-2 2-16,3-4-6 16,4-3-8-16,4-4-2 15,0-5-3-15,0-4-5 16,12-1-9-16,3-5 7 0,-1-2 2 15,-1-2-1-15,-2-3 1 16,-2-1-1-16,0 0 0 16,-1 0-7-16,-1 0-2 15,3 0-11-15,-2-3 2 16,3-8-16 0,3-3-20-16,-3 0 6 0,-3-2-35 15,0 2-26-15,-6 3-29 16,-2-6-131-16,0 5-92 15,-14 4-240-15</inkml:trace>
  <inkml:trace contextRef="#ctx0" brushRef="#br2" timeOffset="214654.5">22332 2372 1340 0,'0'0'563'0,"0"0"-491"15,0 0-50-15,0 0 39 16,0 0 48-16,0 0-5 16,0 0-32-16,8-2-47 15,-2 2-16-15,7 0 11 16,7 0 34-16,9 0 9 16,7 0-17-16,2 0-9 15,-3-2-17-15,-1 2-6 16,-10 0-12-16,-8 0-1 15,-5 0 1-15,-7 0-2 16,-1 0-1-16,-3 0-7 0,0 0 7 16,0 0-1-16,0 0-14 15,0 0-17-15,-3-2-34 16,-10-4-85-16,-1 0-23 16,-1-2-364-16</inkml:trace>
  <inkml:trace contextRef="#ctx0" brushRef="#br2" timeOffset="-204776.86">23048 2155 856 0,'0'0'79'0,"0"0"237"16,0 0-211-16,0 0-31 15,0 0 30-15,0 0 34 0,2-4-23 16,-2 4-26-1,0 0-33-15,0 0-16 0,0 0-1 16,0 0-7-16,0 0-13 16,0 0 6-16,0 0 3 15,2 0 0-15,5 0 12 16,4 6 31-16,5 13 18 16,2-1-3-16,1 5-9 15,4 4-25-15,0-1-24 16,-2 0-13-16,2 0-6 15,-5 0-8-15,-1-2 0 16,-3-2 5-16,-3-2-6 0,1-4 2 16,-6-4-1-16,-2-2-1 15,1-4 0-15,-3-2 0 16,-2-2 1-16,2-2-1 16,-2 0 1-16,0 0 0 15,0 0-1-15,0 0 0 16,2 0 0-16,-2 0-12 15,0 0-10-15,2 0-27 16,1 0-85-16,6-12-27 16,-2-2-24-16,-1 0-410 0</inkml:trace>
  <inkml:trace contextRef="#ctx0" brushRef="#br2" timeOffset="-204477.43">23356 2109 1512 0,'0'0'696'16,"0"0"-579"-16,0 0-102 15,0 0-15-15,0 0-27 16,0 0 6-16,0 0 21 16,-34 60 19-16,18-31-18 15,1-1-1-15,-1-5 1 16,3-1 23-16,-3 1 2 15,-1 1-11-15,-4 2-1 16,-1 0-7-16,-1 0-6 0,-3 2-1 16,2-2 2-1,-3-2-2-15,2-2-60 0,3-4-32 16,6-8 7-16,1-8-46 31,4-2-108-31,4 0-126 0</inkml:trace>
  <inkml:trace contextRef="#ctx0" brushRef="#br2" timeOffset="-204149.31">22934 2364 595 0,'0'0'1051'15,"0"0"-657"-15,0 0-267 0,0 0-71 16,0 0-31-16,0 0-16 15,0 0 43-15,138-14 10 16,-82 8-19-16,-2 2-3 16,-9 0-3-16,-10 0-4 15,-12 2-9-15,-8 0-14 16,-9 2-9-16,1 0 1 16,-3-2-2-16,3 0 0 15,0-2-20-15,2-2-93 16,-1-8-101-16,0-2-175 15,-6 3-624-15</inkml:trace>
  <inkml:trace contextRef="#ctx0" brushRef="#br2" timeOffset="-203131.5">23625 2093 1422 0,'0'0'368'0,"0"0"-245"16,0 0-83-16,0 0 12 16,0 0 27-16,0 0 7 15,0 0-9-15,5-4-2 16,-3 4 24-16,0-2-13 16,0 2-25-16,3-2-7 0,1-2-21 15,10 2-21 1,1-2-5-16,6 0 5 0,2 0 0 15,-1 2-6-15,-4 0-6 16,0 2 6-16,-7 0-6 16,-1 0 0-16,-8 0-1 15,-2 0-5-15,-2 0 5 16,0 0-7-16,0 0 8 16,0 0-7-16,0 14 5 15,0 4-2-15,0 4 4 16,0 5 1-16,0 2 7 15,-6 1-7-15,-4 2 1 0,0-1-1 16,-3-1 0-16,-4 0 0 16,2-2 0-16,-5 2 0 15,-5 2 5-15,-4 0-5 16,-4 0-1-16,0 0 0 16,-3-2 0-16,-2 1 1 15,-1-5-1-15,6-4 0 16,0-2 1-16,4-4-1 15,8 0-7-15,2-7-2 16,6 0-1-16,6-5 1 16,3-2 7-16,1 0-10 15,3-2 12-15,0 0-9 16,0 0-7-16,0 0 7 16,0 0-6-16,7 0 15 0,7 0 12 15,11 0 9-15,8-6-5 16,9-2 2-16,7-2-6 15,0 2-4-15,0 2-7 16,-3 2-1-16,-3 2 0 16,-7 2 0-16,-7 0 0 15,-8 0 0-15,-2 0 0 16,-9 0 13-16,-2 0 7 16,-4 0-5-16,-4 0-5 15,0 0 7-15,0 0 3 16,0 0-2-16,0 0-6 15,0 0-6-15,0 0-6 16,0-2-16-16,0 2-40 0,0-4-71 16,-8-4-120-1,-4-2-78-15,1-2-1024 0</inkml:trace>
  <inkml:trace contextRef="#ctx0" brushRef="#br2" timeOffset="-202505.17">23643 2047 768 0,'0'0'487'0,"0"0"-381"16,0 0-75-16,0 0 9 16,0 0 23-16,0 0 4 15,0 0-3-15,27 0 0 16,-10 2 16-16,1 0 25 15,0-2-27-15,0 0-35 0,-4 0-17 16,-4 0-16-16,1 0-10 16,5 0-47-16,-3-8-161 15,-1 0-169-15</inkml:trace>
  <inkml:trace contextRef="#ctx0" brushRef="#br2" timeOffset="-201727.78">23988 1674 1358 0,'0'0'582'0,"0"0"-453"15,0 0-52-15,0 0 14 16,0 0 19-16,0 0-7 16,0 0-46-16,0 0-23 0,0 0-10 15,10 0-18 1,2 0 9-16,7 0 22 0,2 0-1 15,6 0-6-15,0 0-11 16,2 0-1-16,0 0-6 16,-4 2-12-16,-3 0 1 15,-7-2 6-15,-4 0-6 16,-4 2-1-16,-4-2 0 16,-3 2-1-16,2-2 0 15,-2 2-5-15,0-2 6 16,0 0 0-16,0 0 0 15,0 0 0-15,0 0 0 16,0 0 0-16,2 0 0 16,-2 0 6-16,0 0-4 15,2 0-1-15,-2 0 5 0,0 0-5 16,0 0-1-16,0 2-1 16,0 4-8-16,0 8-3 15,0 8 3-15,-14 14 9 16,-1 13 7-16,-5 9-1 15,-3 2 5-15,2-2 2 16,0-4-1-16,3-10-3 16,5-8-3-16,5-10-5 15,3-8 11-15,0-5-11 16,5-5 0-16,0-7 13 16,0-1 2-16,0 0 4 15,0 0-5-15,0 0 0 16,0 0-2-16,0 0-6 0,0 0-6 15,0 0 1 1,0 0-2-16,0 0 1 0,0 0 0 16,0 0-1-16,0 0-21 15,0 0-19-15,0 0-30 16,0-1-48-16,0-6-98 16,0 3-151-16,0 3-421 0</inkml:trace>
  <inkml:trace contextRef="#ctx0" brushRef="#br2" timeOffset="-176240.75">21016 3298 35 0,'0'0'507'0,"0"0"-484"15,0 0-7-15,0 0-4 0,0 0 15 16,0 0-18 0,-4-42-1-16,4 38 5 0,0 0 0 15,0 0 220-15,0 0-6 16,0 2-100-16,0 0-44 16,0 2-25-16,0-2-13 15,0 2 8-15,0-2 10 16,0 0 58-16,0 0 12 15,0 0-38-15,0-2-29 16,0 2-24-16,0 0 12 16,0 2-10-16,0 0-5 15,0-2-1-15,0 2-3 16,0 0-2-16,0-2 17 16,0 0 11-16,0-2-8 15,0-4-14-15,8 0-30 0,9-4 4 16,0-2-7-16,8 0 5 15,-1 0-11-15,0-2 8 16,1 2-6-16,-1 0-2 16,-1 2 1-16,-2 2-1 15,-4 4 1 1,-4 0 0-16,-6 3-1 31,-1 3-12-31,-3 0 1 0,1 0-4 0,2 3 2 0,3 13 5 16,1 8 6-16,-2 8-16 15,1 2 18-15,-2 0 0 16,-2-2 0-16,1-8 2 0,-2-6-1 16,3-8 5-1,-3-6-5-15,2-1 0 0,-2-3 15 16,4 0 23-16,1 0 11 16,5-4-28-16,-1-7-8 15,3 1-7-15,-3 2-6 16,1 2 0-16,-3 0 0 15,-1 2-1-15,4 0-1 16,-1 2 1-16,1-2-1 16,1 0 1-16,1 0-1 15,0 0 1-15,-3 0 0 16,-2 0 0-16,0 0 0 16,-5 2-1-16,2 0 2 0,-2 0-1 15,1 0 0 1,2-2 0-16,-2 0 0 15,2 0 0-15,-5 0 1 16,0 2-1-16,-4 2-1 0,0 0-14 16,0 0-16-16,0 0-43 15,0 0-55-15,-22 0-32 16,-2 0-150-16,-1 0-254 0</inkml:trace>
  <inkml:trace contextRef="#ctx0" brushRef="#br2" timeOffset="-175581.74">21116 3377 765 0,'0'0'358'0,"0"0"-220"16,0 0-82-16,0 0-9 15,0 0 51-15,0 0 65 16,0 0 20-16,-4 0-56 16,4 0-31-16,0 0-9 15,0 0-25-15,4-4-16 16,3-5-3-16,1 4-23 16,2-4 22-16,3 0-24 15,1 0-8-15,3 0-7 0,1-1-3 16,5-3 1-16,-4 4 0 15,2-2-1 1,-6 4 1-16,-6 0 0 0,-2 5 0 16,-5 0 0-16,0 2-1 15,-2 0-15-15,0 0-1 16,2 2-5-16,0 10 14 16,3 4 7-16,1 2-1 15,4-1 0-15,1-6 1 16,3 0 0-16,-2-5 0 47,-1-2 1-47,1 0 1 0,-1-3-1 0,0-1 0 0,0 3 11 0,4-3-12 0,6 0 0 15,1 0 1-15,5 0-1 16,1 0 0-16,1 0 1 16,-2 0-1-16,-2 0 0 15,-5 0 1-15,-7-4 0 16,-4 1 5-16,-4 3 1 15,-5 0 10-15,0-1-3 16,0 1 12-16,0 0 12 16,0 0-13-16,0 0-11 15,0 0-13-15,2 0 1 16,-2 0 5-16,2-3-7 16,1-1-25-16,1 1-73 15,0-5-72-15,-2-1-362 16,1 1-347-16</inkml:trace>
  <inkml:trace contextRef="#ctx0" brushRef="#br2" timeOffset="-167633.37">21212 3226 745 0,'0'0'145'0,"0"0"-83"16,0 0-25-16,0 0 43 15,0 0 102-15,0 0-131 16,0-30-31-16,0 28 9 15,0 2 16-15,0 0 7 16,0 0 15-16,0 0-15 16,0 0-5-16,0 0 16 0,0 0 8 15,0 0 5 1,0 0-17-16,0 0-2 0,0 0-16 16,0-2 3-16,0 2 10 15,4-2 2-15,12-2-15 16,6-2-29-16,7 0-11 15,0-2 6-15,2 4-7 16,0 0-1-16,-4 2 0 16,-2 2 0-16,-3 0-6 15,0 0 7-15,-2 0 0 16,1 0-6-16,-6 2 6 16,-1 2 0-16,-3-2 0 15,-5 0-1-15,4 0 1 16,-4-2 0-16,1 2-1 15,-1 0 0-15,-1-2 1 0,2 0 0 16,-5 2 6-16,2-2-5 16,-4 0-1-16,2 0 1 15,-2 0 0-15,0 0 1 16,0 0-2-16,0 0 1 16,0 0 1-16,0 0-2 15,0 0-1-15,0 0-12 16,-8 0 5-16,-13 2-11 15,-10 2 18-15,-14 0-8 16,-12 2-16-16,-3 0-3 16,2-2-3-16,6-2 13 15,12-2 9-15,11 0 8 0,9 0 0 16,9 0-1-16,5 0 2 16,0 0 2-16,6 0-2 15,0 0 0-15,0 0-4 16,0 0 4-16,0 0 0 15,0 0-1-15,0 0 1 16,0 0 0-16,0 0 0 16,8 0 7-16,9 4-7 15,10 2 0-15,10 2 21 16,9 0-8-16,2 0 8 16,4-2-2-16,-5-4-13 15,-7 0 0-15,-11-2-6 16,-7 0 1-16,-11 0 9 0,-4 0-9 15,-3 0 1-15,-4 0 20 16,0 0 0-16,0 0-1 16,0 0-6-16,0 0-4 15,0 0-2-15,0 0-9 16,-17 0-26-16,-12 4 7 16,-14 4 15-16,-6 4 4 15,-4 2 0-15,6-2 0 16,7 1-1-16,11-3-4 15,9-5 4-15,10-1 1 16,6 0-1-16,4-2 1 16,0 2-52-16,0 4-23 15,14 1 52-15,10 3 23 0,7 2 0 16,10-4 0 0,7-5 11-16,8-5 17 0,2 0-6 15,0-1-9-15,-6-16-1 16,-8-1-5-16,-11 3 4 15,-8-2 0-15,-12 2 1 16,-3 2 4-16,-10 0-2 16,0-4 5-16,0 1-9 15,-14-4-10-15,-9 2-17 16,-12 0 4-16,-7 0 7 16,-12 6-11-16,-6 6 3 15,-1 6 0-15,-1 0 2 16,9 4-6-16,4 14 6 15,11 2 5-15,9 0-2 0,11 0 8 16,7 0-13-16,7-4-25 16,4-2-72-16,0-2 67 15,19-2 35-15,15-3 9 16,13-2 0-16,11-5 25 16,4 0 18-16,-1 0-15 15,-8-5-11-15,-15-4-2 16,-13 1-6-16,-17 7 0 15,-8-2 2-15,0-1 9 16,-8 0-20-16,-19-2 0 16,-9-4 0-16,-2-2-8 15,-2-2 8-15,2 0 1 16,1 2-1-16,0 0 0 0,2 4 0 16,1 6-1-16,3 2-7 15,4 2-1-15,8 18 1 16,7 4 2-16,10 2-13 15,2 0 0-15,2-1 10 16,25-7 9-16,8-4 1 16,13-6 12-16,2-8 12 15,0 0 6-15,-8-7 11 16,-8-11-8-16,-15-1-8 16,-12-4-14-16,-7-1 7 15,-5 0-12-15,-16 0-7 16,-8 2-2-16,0 6-5 15,0 4 7-15,4 8-7 0,5 4-5 16,5 0-1-16,5 20 0 16,6 12 11-16,8 26-125 15,23-10-103-15,6-7-58 0</inkml:trace>
  <inkml:trace contextRef="#ctx0" brushRef="#br2" timeOffset="-131465.37">13177 6559 196 0,'0'0'1132'16,"0"0"-1055"-16,0 0-77 15,0 0-269-15,0 0 69 16,-131 90-91-16</inkml:trace>
</inkml:ink>
</file>

<file path=ppt/ink/ink8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29T03:41:36.520"/>
    </inkml:context>
    <inkml:brush xml:id="br0">
      <inkml:brushProperty name="width" value="0.05292" units="cm"/>
      <inkml:brushProperty name="height" value="0.05292" units="cm"/>
      <inkml:brushProperty name="color" value="#FF0000"/>
    </inkml:brush>
  </inkml:definitions>
  <inkml:trace contextRef="#ctx0" brushRef="#br0">7572 5314 590 0,'0'0'873'16,"0"0"-641"-16,0 0-99 15,0 0-50-15,0 0-42 0,0 0 3 16,-5 0 17 0,5 0-14-16,2 0 9 0,1 0-23 15,-3 0 61-15,0 0 0 16,0 0-7-16,0 0-14 15,0 0-21-15,0 0-15 16,0 0-11-16,2 2-1 16,4 2-4-16,4 1-3 15,3 4 0-15,1-3-11 16,3 2 4-16,1 0-5 16,2 0-5-16,-2-2 0 15,2 0 5-15,-3-2-5 16,4-4 0-16,6 0 11 15,2 0-11-15,8-12 9 16,3-10-10 0,1-2 0-16,-1-2-1 0,-9 5-1 0,-6 7 2 15,-8 6 0-15,-7 4 0 16,-6 4-6 0,0 0-3-16,0 4 2 0,3 13 7 15,2 2 6-15,2 3-5 16,2 1 6-16,3-7-6 15,2-2 0-15,-2-6 0 16,-3-2 7-16,1-2-7 16,-4-4 5-16,1 0-6 15,3 0 8-15,2 0-7 16,8-2 5-16,5-12-4 16,4-4-1-16,3-1-1 15,-3 4-1-15,-3 1 0 16,-8 6 0-16,-4 4-7 0,-5 1 8 15,-2 3-2-15,-2 0-5 16,2 0-1-16,1 3 7 16,-1 5 0-16,-1 2 1 15,2-2 6-15,1 0 3 16,0-1 0-16,3-2-3 16,-1-1-6-16,1-2 2 15,2-2 5-15,2 0-1 16,0 0-4-16,5-2-2 15,2-11 1-15,-2 2-1 16,5-5-1-16,-3 3-5 16,-3 2 4-16,-3 4 1 15,-6 4 0-15,-7 3 0 0,2 0-6 16,-1 0 6-16,1 2 0 16,2 7 1-16,3 4-1 15,6-3 1-15,-1-1 2 16,4 0 4-16,3-5 1 15,2-4-1-15,-2 0-5 16,0 0-1-16,-3 0 0 16,-7-2-1-16,-3-6 0 15,-5 2 1-15,0 0 0 16,2 0 1-16,2-1-1 16,-2 1-1-16,1 5 0 15,-1 1-5-15,-1 0 0 16,2 0 0-16,1 0 6 15,1 4 0-15,1 2 1 0,-1-1 0 16,1 0 0-16,3-3 0 16,4-2 5-16,3 0-5 15,4 0-1-15,2-12-17 16,-2-1 1-16,-2-1 2 16,-7 5 13-16,-9 2-2 15,-2 4 2-15,-5 0 1 16,1 3 1-16,0 0 0 15,1 0 2-15,5 0-3 16,3 0 1-16,1 6-1 16,5 1 1-16,3-3 6 15,1-3-6-15,-2-1 5 0,3 0-5 16,0 0-1-16,-3 0-1 16,-3-1 1-1,2-6-1-15,-6 1 1 0,1 1 1 16,-3-2-1-16,3 3-1 15,-3 2 1-15,3 1 0 16,-5 1-1-16,3 0-8 16,-1 0 7-16,1 0-5 15,-1 5 1-15,2 0 6 16,-1-1 0-16,1-3 0 16,-1 2 0-16,-4-3 1 15,3 0-1-15,-1 0 1 16,-3 0 0-16,-3 0-1 15,2 0 1-15,0 0-1 0,1 0 0 16,0 0 1 0,2 0 0-16,-2 0 2 0,-1 0 7 15,0 0-9-15,-1 0 0 16,-3 0 1-16,0 0-1 16,-2 0 0-16,0 0 0 15,-2 0 5-15,3 0 2 16,-3 0-7-16,0 0 5 15,0 0-4-15,0 0-1 16,0 0-1-16,0 0-3 16,0 0-70-16,-11-7-101 15,-5-1-433-15,1-2-1225 0</inkml:trace>
  <inkml:trace contextRef="#ctx0" brushRef="#br0" timeOffset="18473.41">17320 1273 747 0,'0'0'515'0,"0"0"-369"16,0 0 176-16,0 0-219 16,21 0-72-16,-15 0-3 15,0 0 39-15,-2 0-8 0,1 0-9 16,-3 0-24-16,0 0-10 15,2 0 3-15,-1 0 9 16,0 6 21-16,-1-2 9 16,-2 0-24-16,0 0 78 15,0-2-36-15,0-2-12 16,0 0-10-16,0 2-16 16,0-2-20-16,0 2-10 15,0 4-7-15,-8 6 5 16,-9 10 2-16,-5 12-8 15,-7 11 1-15,-5 2 0 16,-3 8 5-16,-1-1 1 16,-1 0 8-16,4 0 16 15,-1-1-5-15,5 1-9 0,0-3-9 16,0 6-7-16,2-1 0 16,2 4 4-16,3 2-5 15,-1-2 0-15,5 1 0 16,2-11 0-16,5-6 1 15,4-14-1-15,4-10 0 16,3-10 0-16,2-6 7 16,0-4-1-16,-2 0 20 15,2 0 1-15,0 0 1 16,0 0-7-16,0 0-8 16,0 0 2-16,0 0-14 15,-3 0 5-15,3 0-6 16,-2 0-1-16,2 0 1 0,0 0-1 15,0 0 2-15,0 0 0 16,0 0 0-16,0 0-1 16,0 0-1-16,0 0 1 15,0 0 0-15,0 0-1 16,0 0-9-16,0-2-8 16,0 2-3-16,0-2-16 15,0-2-19-15,12-2 19 16,3-6-5-16,6 0-99 15,3-4-57-15,12-11-6 16,-5 8-69-16,-4-2-207 0</inkml:trace>
  <inkml:trace contextRef="#ctx0" brushRef="#br0" timeOffset="19754.96">17391 1279 522 0,'0'0'37'0,"0"0"-28"15,0 0 4-15,0 0-4 16,0 0 199-16,0 0-55 16,0 0-61-16,-15 0-27 15,15 0-27-15,0 0 8 16,0 0 45-16,0 0-11 0,0 0-25 16,0 0 57-16,0 0-30 15,0 0-37-15,2 0 12 16,2 0 7-16,0 0 32 15,3 0-14-15,-1 4-1 16,11 0-3-16,5-2-3 16,14 2 0-16,18 0 41 15,34 0-42-15,32 2-49 16,27 4-3-16,11 4-21 16,-8-2 5-16,-16 0-6 15,-9-4 0-15,-6-4 0 16,-1-4 1-16,-15 0 0 15,-18 0 5-15,-17 0-6 0,-5-4 0 16,7-1 0 0,1-2 0-16,-1-1 0 0,-11 0 0 15,-17 4 0-15,-10 0 1 16,-13 0-1-16,-3 2 1 16,-5 2-1-16,-2 0 1 15,-2 0-1-15,0 0 0 16,1 0 0-16,1 0 0 15,0 0 0-15,2 0 0 16,-4 0 0-16,-3 0 0 16,-1 0 1-16,-1 0 0 15,-2 0-1-15,0 0 8 16,2 0 2-16,3 0-4 0,1 0-5 16,7 0 1-1,3-2 5-15,-1 0-7 0,-1 2 0 16,0-2 0-1,6-2-1-15,4 0 1 0,7 0-7 16,11-2-4-16,6 0-4 16,0 2-3-16,-1 0 1 15,-5 0 5-15,-8 0 6 16,-7 0 5-16,-7 2 1 16,-5 0 0-16,-3 2 0 15,-6 0 0-15,-1 0 5 16,-1 0-5-16,0 0-2 15,-2 0 2-15,1 0 0 0,0 0 0 16,-3 0-1-16,0 0-1 16,0 0-30-16,0 0 32 15,-3 0 7-15,-6 0-7 16,-2 2-5-16,-7 14 5 16,-5 4 14-16,0 6-5 15,-4 4-8-15,2 4-1 16,0 5 1-16,-2 7-1 15,-2 4 1-15,0 6 11 16,1 2-2-16,-1 0 2 16,7-2-3-16,1-4 1 15,6-3-4-15,5-9 3 16,2-4-3-16,2-10 0 16,1-8-5-16,3-6 5 0,2-6-6 15,0-2 0-15,0-4 8 16,0 0-8-16,-2 0-8 15,2 0-4-15,-4 0-17 16,-6 0-58-16,-5 0-137 16,-30-8-151-16,5-4-200 15,0 0-145-15</inkml:trace>
  <inkml:trace contextRef="#ctx0" brushRef="#br0" timeOffset="20168.22">17210 2206 638 0,'0'0'26'15,"0"0"625"-15,0 0-346 16,0 0-130-16,0 0-71 0,0 0-19 16,0 0 10-16,-2 0-8 15,2 0 58-15,4 0-81 16,12 0-43-16,3-4-20 15,9 0-1-15,-4 0 1 16,-1 1-1-16,-6 1 0 16,-7 2-12-16,-6 0-39 15,-4 0-66-15,0 0-33 16,-8 0-198-16,-13 0-58 16,-1 0-264-16</inkml:trace>
  <inkml:trace contextRef="#ctx0" brushRef="#br0" timeOffset="21789.99">19595 1503 443 0,'0'0'111'16,"0"0"245"-16,0 0-71 16,0 0-146-16,0 0-45 15,0 0 8-15,0 0 25 16,-29-32 93-16,29 32-129 0,0 0-53 15,0 0-16-15,4 0-3 16,-2 0-6-16,0 0 11 16,3 0 1-16,1 0-10 15,4 0-8-15,1-1-6 16,3-3-1-16,-4-6-10 16,1-2-2-16,-4-5-15 15,-4-2-3-15,-2-2 29 16,-1-1 2-16,0 2-1 15,0 4 0-15,0 2 0 16,0 4 0-16,0 6 11 16,3 2 8-16,-1 2 1 15,0 0-20-15,5 16 1 0,1 16 48 16,4 12 39-16,1 10 5 16,-1 4-11-16,5 1-17 15,0-1-22-15,4-4 0 16,4-2-16-16,1 2-4 31,3-3-7-31,0-4-10 0,-2 0-5 0,-5-9 0 16,-2-6 7-16,-7-8-7 15,-1-6 0-15,-8-6 14 16,1-6-7-16,-5-2-7 16,2-4 8-16,-2 2-7 15,0-2-1-15,0 0 0 16,0 4-1-16,2 2 0 0,-2 0 0 15,2 0 0-15,-2 0 0 16,0-2 0-16,0-4 0 16,0 0 0-16,0 0 0 15,0 0 2-15,-4 0 12 16,-9 0-5-16,-10 0-8 16,-4-2 7-16,-4-6-7 15,-4-2 6-15,-5-2-6 16,-5 2 7-16,-10 2-3 15,-5 4-5-15,-12 0-2 16,-6 4 1-16,-4 0-1 16,-6 0-4-16,-3 0 6 15,-5 0 1-15,1 0-1 0,1 0 1 16,5 0-1-16,6 0 0 16,6 0 0-16,3 0 0 15,0 0 0-15,1-4 0 16,-1 0 0-16,3 0 1 15,2 0-1-15,4 4 6 16,2 0-5-16,6 0-1 16,1 0-2-16,3 0-4 15,-3 0 6-15,-2 0 2 16,-2 0-1-16,-3 0 1 16,3 0-2-16,3 0-2 15,-1 0 2-15,0 0 0 16,2 0 0-16,2 0 0 15,4 0 0-15,0 0 1 0,6 0-1 16,1 2-1-16,3 4 1 16,7 0 0-16,2-2 1 15,8 0-1-15,5 0 0 16,7-2-1-16,5 0-5 16,2-2-2-16,4 2 8 15,0-2-6-15,0 2 5 16,0-2 1-16,0 0-1 15,0 0 2-15,0 0 0 16,0 0-1-16,0 0-1 16,0 0 0-16,0 0-8 15,0 0-19-15,6 0-34 16,8 0-83-16,30 0-123 0,-2-6-124 16,5-6-845-16</inkml:trace>
  <inkml:trace contextRef="#ctx0" brushRef="#br0" timeOffset="22590.14">17993 1452 413 0,'0'0'845'16,"0"0"-704"-16,0 0-47 15,0 0 56-15,0 0 251 16,0 0-294-16,0 0-64 16,-147 118-12-16,106-78-15 15,1 0-4-15,4 0 1 16,7-4-12-16,5-4 1 16,6-3 4-16,5-7-5 0,4-4-1 15,2-8 1-15,5-5 1 16,0-2-2-16,2-3-6 15,0 0 6-15,0 0-6 16,0-3-21-16,7-19-19 16,15-11-23-16,9-12-18 15,9-3 16-15,4 2 34 16,1 8 17-16,-9 10 19 16,-9 10 1-16,-10 10 14 15,-7 4 56-15,-4 4-17 16,1 0-41-16,3 16-11 15,2 10 23-15,1 12 26 16,-3 6 2-16,-2 6-30 0,-1 2 0 16,-3-6-13-16,0-6-8 15,-4-9 1 1,0-9 4-16,0-7-5 0,0-6-1 16,0-7-24-16,0-2 12 15,-15 0-10-15,-12-11 0 16,-6-10-3-16,-5-9 9 15,0-5 7-15,7 2 8 16,9 4 1-16,8 14 21 16,10 6 38-16,4 7 4 15,0 2-12-15,0 0-51 16,18 0-5-16,6 8 5 16,10 0 25-16,6 1-7 15,4-5-18-15,-1-4-11 16,-5 0-58-16,-5-7-45 0,-8-11-160 15,-1-22-321-15,-9 4-142 16,-1 2 436-16</inkml:trace>
  <inkml:trace contextRef="#ctx0" brushRef="#br0" timeOffset="22922.95">18365 1503 179 0,'0'0'1260'16,"0"0"-988"-1,0 0-271-15,0 0-1 0,0 0 43 16,0 0 25-16,0 0 14 16,-18 75-34-16,5-53-16 0,-6 6 1 15,0 0-2-15,-1 0-10 16,1-2 9-16,4-2-10 16,6-7-7-16,4-4-4 15,5-4-1-15,0-6 2 16,0-1 6-16,10-2 43 15,9 0 11-15,8 0-13 16,7 0-31-16,1-9-10 16,1-8-16-16,-2 3-2 15,-6 0-68-15,-3 2-82 16,-5 2-172-16,3-8-73 31,-6 2-513-31,-3 0 590 0</inkml:trace>
  <inkml:trace contextRef="#ctx0" brushRef="#br0" timeOffset="23289.58">18664 1590 643 0,'0'0'1242'16,"0"0"-1098"-16,0 0-117 15,0 0-27-15,0 0 1 16,0 0 7-16,-10 136 9 16,10-96 8-16,0-4-13 15,0-4-4-15,9-3-6 16,2-11 7-16,0-6 2 15,0-6 12-15,5-6 19 16,5 0 9-16,4-12 31 16,12-16-39-16,3-8-26 15,4-4-6-15,-6-1-10 16,-4 5 9-16,-15 6 1 31,-5 10 8-31,-12 4 24 0,-2 6-1 0,0 2-19 0,0 0 12 16,-6-2 3-16,-4 0-18 15,-1-2-13-15,3 2 3 16,0 0-9-16,2 0-1 16,2 0 3-16,1 0-3 15,1 2-33-15,2 4-28 16,-2 2-73-16,-2 2-82 16,-12 0-176-16,-2 10-586 0,0 4 575 15</inkml:trace>
  <inkml:trace contextRef="#ctx0" brushRef="#br0" timeOffset="24076.72">18060 1929 485 0,'0'0'100'16,"0"0"456"-16,0 0-462 15,0 0-69-15,0 0-6 16,0 0 68-16,0 0 52 16,6 6-7-16,-2 18 45 0,-4 14-28 15,0 26 26-15,0 6-59 16,-18 15 44-16,1 5-63 15,-1-12-42-15,0 2-22 16,4-10-21 0,8-13 7-16,4-16-10 15,2-9 0-15,0-14-9 0,0-5 0 16,0-9 0-16,0-4-15 16,0 0 15-16,-5-12 0 15,-5-16-43-15,-6-10-134 16,-5-5-35-16,-16-1 5 15,3 11-71-15,1 10-3 0</inkml:trace>
  <inkml:trace contextRef="#ctx0" brushRef="#br0" timeOffset="24382.34">17191 2563 1508 0,'0'0'286'15,"0"0"-135"-15,0 0-14 16,21 136 18-16,-11-90 106 0,1-4-142 16,-5-2-80-16,2-4-18 15,2-4-14-15,-1-6-6 16,0-6-1-16,-3-5-20 15,-1-9-16-15,2-6-14 16,-3 0-33-16,3-9 35 16,7-39-133-16,-1 2-138 15,-5-4-454-15</inkml:trace>
  <inkml:trace contextRef="#ctx0" brushRef="#br0" timeOffset="24784.89">17404 2613 1437 0,'0'0'552'15,"0"0"-491"-15,0 0-25 0,174 4 308 16,-70-4-264 0,-1 0-45-16,6 0-24 0,-6-11-5 15,-30 6-5-15,-4-1-1 16,-19 3-7-16,-24 3-5 16,-17 0-34-16,-9 13-59 15,0 13 77-15,-13 10 28 16,-12 6 43-16,-6 6 17 15,0-2-23-15,2-2-15 16,-2-6-7-16,-3 0-13 16,-8-5-2-16,-11-5-11 15,-15-6-109-15,-7-11-52 16,-6-11 63-16,4 0 47 16,8-5 43-16,15-11 19 0,21 4 28 15,17 3 15 1,16 9 41-16,4 0 58 0,37 6-123 15,32 16-9-15,45 0 36 16,32-5-18-16,-8-5-17 16,-28-9-11-16,-43-3-10 15,-37 0-23-15,-5 0-96 16,-7 0-2-16,-4 0-45 16,-12-7-178-16,-4-7-554 0</inkml:trace>
  <inkml:trace contextRef="#ctx0" brushRef="#br0" timeOffset="25093.07">19111 2191 1866 0,'0'0'244'0,"0"0"99"16,0 0-343-16,0 0-43 16,0 0 43-16,0 157 31 15,0-93 32-15,-4 2-11 16,-1-3-26-16,2-8-19 16,3-9-1-16,0-9-6 0,0-7-35 15,0-12-50 1,-4-6-90-16,-5-8-165 0,-1-4-360 0</inkml:trace>
  <inkml:trace contextRef="#ctx0" brushRef="#br0" timeOffset="25288.55">18696 2799 662 0,'0'0'1219'0,"0"0"-1106"16,0 0 29-16,0 140-38 15,0-102-82-15,8-3 43 0,-2-8-31 16,0-4-25 0,-1-7-9-16,-1-4-19 0,-4-6-85 15,0-6-24-15,2-20-16 16,0-10-134-16,4-10-348 0</inkml:trace>
  <inkml:trace contextRef="#ctx0" brushRef="#br0" timeOffset="25669.96">18696 2799 825 0,'149'-142'745'0,"-122"140"-541"32,21 2 142-32,33 0-284 0,40 0-44 0,-1 0-11 15,-8 0 6-15,-16 0-4 16,-30 2 36-16,-5 5-17 16,-10 8-19-16,-27 5-2 15,-17 8-7-15,-7 8 1 0,-22 6 12 16,-14 6 30-16,-8 2 14 15,1 0-19-15,3-5-17 16,5-9-11-16,-2-8-8 16,4-6 4-16,-9-8-6 15,-9-6-8-15,-8-6-23 16,-3-2-6-16,4 0 24 16,10 0 4-16,12-2 6 15,14 0 2-15,13 2 1 16,9 0 0-16,9 0 0 15,30 8 26-15,40 6 5 16,41-8 18-16,1-2-27 16,-15-4-11-16,-25 0-11 15,-46 0 0-15,-10-4 1 16,-12-2-1-16,-13 2-57 0,-22-2-54 16,-52-12-93-16,5 2-360 15,-4-4-187-15</inkml:trace>
  <inkml:trace contextRef="#ctx0" brushRef="#br0" timeOffset="26340.16">16304 1448 601 0,'0'0'23'15,"0"0"354"-15,0 0-83 16,0 0 299-16,0 0-437 16,0 0-51-16,0 0-40 15,40 36-15-15,7-22 10 16,12 0 3-16,11-6 42 0,7-4-50 15,2-4-18 1,-2 0-10-16,-3 0-3 0,-9 0-11 16,-9 0-12-16,-8-3 1 15,-5 0-2-15,-7 1-1 47,-7 0-19-47,-6 2-9 0,-6 0-1 0,-7 0-12 0,-2-2-48 0,-4 2-42 16,3-6-56-16,13-15-317 15,-1 2-490-15,8-3 623 0</inkml:trace>
  <inkml:trace contextRef="#ctx0" brushRef="#br0" timeOffset="27106.29">18567 1219 557 0,'0'0'50'16,"0"0"-33"-16,0 0 528 16,0 0-283-16,0 0-80 0,0 0-20 15,0 0-54-15,0 2-26 16,0-2 7-16,0 0 16 16,0 0 19-16,0 0-1 15,0-6-55-15,0-12 27 16,0-6-53-16,6-6 24 15,4 0-19-15,-1-2-18 16,-3 2-22-16,4 3 2 16,-6 9-8-16,0 6 0 15,-1 4-1-15,-3 6-1 16,0 1-8-16,2 1 0 0,-2 0 0 16,0 0-6-1,2 0 14-15,-2-3-7 0,0 1 8 16,2-2 0-16,-2-2-6 15,2-2-18-15,-2 0-1 16,0 2 2-16,0 0 2 16,0 2-13-16,0 0-9 15,0 0 12-15,0 2 6 16,0 0 17-16,0 2 8 16,0 0-1-16,0 0 0 15,0 0 0-15,0 0 1 16,0 0 9-16,-2 0-9 15,-2 0-1-15,-5 0 0 16,-5 0 1-16,-5 0 7 16,-2 0-7-16,-3 6 1 0,-3 2-1 15,-1 2 2-15,3-2-2 16,-2 2 2-16,0-2-2 16,7-2-12-16,5-2-47 15,3-4-8-15,6 0 40 16,3 0 11-16,3 0 15 15,0-4-119-15,0-11-168 16,19-16-287-16,2 5-477 16,4 4 1052-16</inkml:trace>
  <inkml:trace contextRef="#ctx0" brushRef="#br0" timeOffset="27394.13">18639 896 618 0,'0'0'872'0,"0"0"-622"15,0 0-193-15,0 0-35 16,0 0 59-16,0 0-5 16,0 0 4-16,82 48-40 15,-53-36-16-15,-4-3-23 16,-3-4 8-16,-7 1-9 15,-9-4-1-15,0 3-29 16,-6-4-25-16,0 1-50 0,0 2-107 16,0 2 44-1,-8-1-2-15,-4-4-215 0,1-1-342 0</inkml:trace>
  <inkml:trace contextRef="#ctx0" brushRef="#br0" timeOffset="27549.72">18639 896 35 0</inkml:trace>
  <inkml:trace contextRef="#ctx0" brushRef="#br0" timeOffset="27654.3">18639 896 35 0,'-60'80'532'0,"58"-84"-473"0,2 0-59 0,0 1-10 0,0-4-163 15,0-1 54-15,4 0 15 16,2-2 104-16,-1-6-70 16,-3 0 48-16,-2 2-57 0</inkml:trace>
  <inkml:trace contextRef="#ctx0" brushRef="#br0" timeOffset="28005.28">18594 860 491 0,'0'0'85'0,"0"0"68"0,0 0 500 0,0 0-367 0,0 0-80 16,0 0-100-16,0 0-57 15,0 0-13-15,2-4-17 0,-2 10-19 16,2 14 0 0,-2 10 1-16,0 6 19 0,0 6 5 15,0 1-2-15,0-2-4 16,-2-2-3-16,-2-7-15 16,2-2 16-16,-1-4-4 15,1-2-12-15,2-4 7 16,0-2-7-16,0-4-1 15,0-4 8-15,0-2-8 16,-2-4 0-16,2 2 1 16,0 0 0-16,-2 2-1 15,2 0 1-15,-2 0-1 16,2-2 1-16,-2 0-1 16,2-4 2-16,0 0-1 15,0 0 0 1,0-2 0-16,0 0 1 0,0 0 0 15,0 0-2-15,0 0-22 0,0 0-12 16,0-6-36-16,0-12-259 16,0-26-232-16,0 2-116 15,0 4 504-15</inkml:trace>
  <inkml:trace contextRef="#ctx0" brushRef="#br0" timeOffset="30138.85">17609 3014 810 0,'0'0'765'15,"0"0"-495"-15,0 0-173 16,0 0-65-16,0 0 8 16,0 0 31-16,0 0 87 15,-2 72-34-15,-7-30-81 16,3 8-22-16,-2-2-10 16,4 0-4-16,2-8-1 15,0-9-5-15,2-7 7 16,0-8-7-16,0-6-1 0,0-6-9 15,0-4-26-15,0 0-1 16,0 0 2-16,0 0-21 16,0 0-36-16,0 0-27 15,0 0-181-15,0 0-250 0</inkml:trace>
  <inkml:trace contextRef="#ctx0" brushRef="#br0" timeOffset="30562.2">19059 3234 1491 0,'0'0'239'0,"0"0"-129"16,0 0-96-16,0 0-3 16,0 0 40-16,0 0 41 15,0 0-4-15,25 68-29 0,-23-38 18 16,-2 5 75-1,0 1-94-15,0-2-6 0,0-2-31 16,0-2-15-16,0-4-6 16,0-6 1-16,0-4 0 15,0-4 0-15,0-8-1 16,0-2-16-16,0-2-15 16,0 0-34-16,0-14-33 15,0-10-42-15,0-4-360 0</inkml:trace>
  <inkml:trace contextRef="#ctx0" brushRef="#br0" timeOffset="37410.66">17990 3056 540 0,'0'0'194'0,"0"0"-86"15,0 0-26-15,0 0-60 16,0 0-22-16,0 0-11 16,0-4 11-16,0 4 136 15,0 0-67-15,0 0-40 16,3 0-9-16,-1 0-5 16,-2 0 66-16,0 0 39 15,0 0-2-15,0 10 36 16,0 8-8-16,-10 6 1 0,2 4-71 15,-3 0-40-15,-1 2-11 16,4 0-5-16,-1 0-3 16,2 2-6-16,2 2-1 15,-1 2-4 1,-1 3-5-16,-1-1 15 0,0-2-1 16,2-4 11-16,-1-4 2 15,3-8-10-15,0-4 18 16,1-8-2-16,1-4 1 15,2-2-11-15,0-2-9 16,0 0-8-16,0 0 5 16,0 0 1-16,0 0-1 15,0 0-12-15,0-16-13 16,5-4-181-16,21-14-8 0,0 6-178 16,-1 4-731-16</inkml:trace>
  <inkml:trace contextRef="#ctx0" brushRef="#br0" timeOffset="38056.9">19389 3108 1068 0,'0'0'234'16,"0"0"-54"-16,0 0 52 16,0 0-54-16,0 0-61 15,0 0-44-15,0 0-17 16,-22 114 18-16,20-88 6 16,2 4-6-16,0 6-25 15,0 9-8-15,0 1-11 16,0 4-9-16,0-4-3 0,0-4 1 15,0-10-17 1,0-6 9-16,0-10-9 0,0-6 4 16,0-6 0-16,0-4 1 15,0 0-7-15,0 0-4 16,0-2-8-16,0-14-59 16,0-16-140-16,-9 2-6 15,-7 6-573-15</inkml:trace>
  <inkml:trace contextRef="#ctx0" brushRef="#br0" timeOffset="38681.18">17669 3202 46 0,'0'0'331'15,"0"0"-305"-15,0 0 65 16,0 0-70-16,0 0-21 0</inkml:trace>
  <inkml:trace contextRef="#ctx0" brushRef="#br0" timeOffset="38742.56">17669 3202 608 0,'-15'-62'245'0,"15"58"-35"0,0 0-91 0,0-2-119 0,0 0-9 16,0 2-40-16,0 0-8 16,0-4-50-16,0 4-10 0,-3-2-388 0</inkml:trace>
  <inkml:trace contextRef="#ctx0" brushRef="#br0" timeOffset="39028.33">17642 3076 222 0,'0'0'668'0,"0"0"-473"16,0 0-28-16,0 0-82 15,0 0-53-15,0 0-7 16,0 0 15-16,-2-2 4 16,-4 18 63-16,-1 8 65 15,-7 8-9-15,1 6-75 16,-5 2-20-16,5 0-34 16,-1-4-6-16,4-2-7 0,3-8 6 15,3-5-4-15,-2-7-5 16,4-4-12-16,2-6-5 15,0-4 13-15,0 0 0 16,0 0 0-16,0 0-4 16,-2 0-10-16,2-2-30 15,-2-24-60-15,-2 1-142 16,-1 1-475-16</inkml:trace>
  <inkml:trace contextRef="#ctx0" brushRef="#br0" timeOffset="41423.83">17239 2725 350 0,'0'0'166'0,"0"0"-118"16,0 0-31-16,0 0 214 0,0 0-27 16,0 0-6-1,0 0-76 1,-4-6-48-16,4 6-6 0,0 0-10 0,2 0-14 15,0 0 5-15,-2 0 41 16,0 0 27-16,0 0-24 16,0 2-33-16,0 18 5 15,-11 10 6-15,1 8-12 16,-2 2-25-16,3 2-28 16,3-3 1-16,6-10-1 15,0-7 3-15,0-5-8 16,0-5 0-16,0-6 1 15,0-5-2-15,0 2 1 0,0-3 8 16,0 0 8 0,0 0 5-16,0 0-1 0,0 0 21 15,0 0 0-15,6 0-20 16,5 0-14-16,5 0-8 16,6 0-14-16,7 0 13 15,5 0 0-15,8 0-1 16,-2 0 1-16,0 0 0 15,-5 0 0-15,-1 0 1 16,-8 0-1-16,-5 0 1 16,-5 0 0-16,-8 0 0 15,-1 0 1-15,-5 0-1 16,0 0 0-16,0 0 0 16,-2 0-40-16,2-4-35 0,1-9-160 15,-3-1-383-15</inkml:trace>
  <inkml:trace contextRef="#ctx0" brushRef="#br0" timeOffset="41620.37">17127 2769 642 0,'0'0'0'16,"83"129"-37"-16</inkml:trace>
  <inkml:trace contextRef="#ctx0" brushRef="#br0" timeOffset="43555.57">16491 3613 671 0,'0'0'335'0,"0"0"-244"16,0 0 123-16,0 0-53 15,0 0-75-15,0 0 78 16,0 0-50-16,71-54-32 15,-71 54 18-15,0 0-3 16,0 0-12-16,0 0 22 16,0 0-42-16,-4 0-35 15,-7 0-26-15,-5 8-4 0,-7 8-1 16,-1 2 1-16,0 0 0 16,3-2-1-16,8-6-15 15,9-4-9-15,4-2-8 16,0-4-18-16,2 0 6 15,18 2 20-15,4-2 18 16,10 0 7-16,-1 0 6 16,-4 0-5-16,-4-6 5 15,-12 3-5-15,-8 3-1 16,-5 0-5-16,-3 0-15 16,-21 11-18-16,-9 11 25 15,-10 4 13-15,1 2-6 16,6-6-42-16,10-4-19 15,11-7 33 1,11-5 19 0,4-6 14-16,0 0-5 0,23 0-5 0,2 0 3 0,4 0 2 15,-6-3-7-15,-2 0 1 16,-11 3 2-16,-10 0-15 16,0 0-87-16,-19 12-46 15,-16 10 113-15,-6 6 44 16,1 2-1-16,7-4 2 15,10-6 19-15,12-6 43 16,11-4 27-16,0-2 41 16,9-4-39-16,18-2-22 15,8-2-21-15,6 0-26 0,1 0-13 16,-6-8-6-16,-5-6-3 16,-9 2-11-16,-2-4-50 15,0-4-73-15,-2-6-106 16,4-4 66-16,0-4-42 15,1-4 149-15,0 4 67 16,-4 7 104-16,-5 8 111 16,-8 10 34-16,-4 9-101 15,-2 0-89-15,0 18-33 16,0 14 9-16,-8 9 9 16,-6 3-9-16,3-2-24 15,-1-8-10-15,8-8 2 16,0-12 3-16,2-6-6 0,-1-8-16 15,-1 0-24-15,2-8-55 16,2-18-146-16,0-10 38 16,0-10 67-16,4-8-9 15,17-3 59-15,-2 3 50 16,6 10 36-16,-3 16 142 16,1 14-1-16,-6 14-32 15,-1 0-63-15,-3 14 21 16,-4 8 12-16,-2 4-12 15,-5 0-7-15,1 0-12 16,-3-1 4-16,0 0-13 16,0 1 14-16,0 3-12 15,-5 1-4-15,0 2-3 16,1-2-8-16,-1-2-7 16,1-4-11-16,2-8-8 0,0-4-2 15,2-6-41-15,-2-6-13 16,2 0-59-16,-3-6-176 15,1-16 117-15,-3-12-116 16,1-4 37-16,-3-2 107 16,1 4 146-16,1 8 113 15,1 14 94-15,2 11-58 16,-3 3-90-16,2 9-36 16,1 13 5-16,-2 2 8 15,2-2-10-15,0-2-18 16,-3-4-8-16,1-2 0 15,-5-2-15-15,-9 2-26 0,-9 2 15 16,-10 4 6 0,-4 2 7-16,-1 0 13 0,6 0 28 15,10-4 28-15,7-4 17 16,9-3 30-16,10-6 2 16,0-1 31-16,2 1-51 15,20-4-32-15,12-1-4 16,5 0-25-16,11 0-1 15,-2 0 2-15,-1-1-8 16,-7-6 3-16,-9 5-5 16,-8 0-8-16,-10 2-6 15,-3 0 0-15,-6 0 0 16,0 0-1-16,1 0-30 0,2 0-6 16,2 0-3-16,10-2-97 15,-3 2-185-15,2-1-284 0</inkml:trace>
  <inkml:trace contextRef="#ctx0" brushRef="#br0" timeOffset="44942.2">17879 3766 735 0,'0'0'1129'0,"0"0"-987"16,0 0-49-16,0 0-67 15,0 0-17-15,0 0 26 16,0 0-18-16,-52 118-15 16,46-98 3-16,4-4-5 15,0-6-35-15,2-2-28 16,0-6-87-16,0-2-141 16,0 0 192-16,0-4 67 0,0-16-45 15,0-6-55-15,2-8 1 16,11-2 31-16,5-2 100 15,4 4 52-15,7 3 10 16,0 9 19-16,3 8 19 16,-1 6 8-16,-3 8 24 15,-6 0-58-15,-3 4-21 16,-11 14-15-16,-8 4-13 16,0 9 33-16,-15 5 43 15,-14 8-6-15,-2 2-15 16,2-2-43-16,4-4-3 15,7-10 4-15,9-8-19 16,5-9-5-16,2-10-12 16,2-3 4-16,0 0-6 15,0 0-5-15,0 0 5 16,0-16 0-16,0-6-28 0,0-4 0 16,-4-2-1-16,-2 4 17 15,2 6-18-15,2 8 30 16,2 4 18-16,0 4-8 15,0 2 1-15,12-2-10 16,7 0-1-16,12-2 1 16,5-6 0-16,7-2 0 15,-4-2 0-15,1-2-1 16,-9 0-10-16,-4 2-59 16,-6 0-46-16,-6 0 39 15,-6 0 26-15,-2-4 5 16,-5-3 7-16,2 3 24 15,-1 2 14-15,-1 6 87 0,-2 10 10 16,2 0-39-16,-2 22-47 16,0 17 12-16,0 11 51 15,0 8-27-15,0 0-20 16,0-4 1-16,0-6-17 31,0-12 0-31,0-5-10 0,0-13 0 0,-2-7 0 16,0-4 5-16,-1-6 10 15,-3-1-4-15,-1 0 5 16,-2-1 8-16,-2-13-25 16,0-4-23-16,-2-3 10 15,6 3-1-15,0 4 14 16,5 4-1-16,2 2 0 0,0 0-1 16,0-2-15-16,5-4-14 15,5-4-17-15,15-14-22 16,-5 4-89-16,3 0-231 0</inkml:trace>
  <inkml:trace contextRef="#ctx0" brushRef="#br0" timeOffset="45589.54">18507 3389 312 0,'0'0'1399'0,"0"0"-1209"15,0 0-131-15,0 0-39 16,0 0 31-16,0 108-17 15,0-80-19-15,-4-6-15 0,1-6-6 16,3-8-72-16,0-6-95 16,0-2 40-16,5 0 88 15,0-2 33-15,4 0-12 16,-9 2 24-16,0 4 0 16,0 24 51-16,-12 16 51 15,-8 10 0-15,-2 9-42 16,-5 3-35-16,2 0 0 62,1-6 10-62,4-6-21 0,2-6 7 0,5-12-19 0,0-11-1 0,8-11-1 0,0-8-10 0,3-6-25 0,-2-5 21 16,4-21-90-16,0-12-217 16,0-14 119-16,4-10-146 15,17-2 162-15,8 2 182 16,2 9 4-16,2 13 91 15,-6 17 202-15,-10 9-99 16,-10 7-56-16,-7 7-49 16,0 0-89-16,-7 7 7 15,-14 11-7-15,-4 0 1 16,7 1-1-16,9-2-59 16,9-3-36-16,2-5 34 15,25 0 42-15,4-5-10 16,3 0-10-16,-5 2 32 15,-8 0 4-15,-9 8 3 16,-12 6 92-16,0 10 39 0,-14 8 25 16,-16 8-3-16,-1 2-49 15,3-2-23-15,4-5-30 16,6-9-18-16,7-8-7 16,7-10-11-16,2-7-9 15,-1-4 3-15,3-3-8 16,-5 0-1-16,-1-4-6 15,-9-28-45-15,-4 0-479 16,3 2-502-16</inkml:trace>
  <inkml:trace contextRef="#ctx0" brushRef="#br0" timeOffset="46601.56">18325 3627 225 0,'0'0'0'15,"0"0"-158"-15</inkml:trace>
  <inkml:trace contextRef="#ctx0" brushRef="#br0" timeOffset="108478.3">21401 12017 642 0,'-131'-52'0'15,"-23"14"-19"-15,50 22-131 16,19 16-40-16</inkml:trace>
  <inkml:trace contextRef="#ctx0" brushRef="#br0" timeOffset="108559.09">20078 12717 234 0,'0'0'0'0</inkml:trace>
  <inkml:trace contextRef="#ctx0" brushRef="#br0" timeOffset="116081.33">19917 12151 886 0,'0'0'211'0,"0"0"-146"16,0 0-64-16,0 0 277 15,0 0-43-15,0 0-45 16,0 0-99-16,0 0-35 15,0 0 18-15,0 0-2 16,0 0-11-16,0 0-8 16,0 0 12-16,0-1-1 15,-6-5 0-15,-6-1-18 0,-1 2-12 16,-5-4 0 0,-1 4-2-16,-4-3-21 15,0-1-3-15,0 5 8 0,-2 3 2 16,0 1-6-16,-2 0-6 15,-4 0-1-15,-2 18-5 16,-5 8-1-16,-6 10 1 16,1 12 16-16,-1 6 4 15,3 6-4-15,6 0 1 16,8-1-2-16,8-5-9 16,9-6 0-16,10-8-5 15,0-6-1-15,27-8 0 16,18-8 2-16,12-6 13 15,13-12 10-15,1 0-8 16,0-2-7-16,-8-12-4 0,-10-2 0 16,-11 4 0-16,-11 0-6 15,-8 2 2-15,-10 4-1 16,-4 2-1-16,-5 2 1 16,-1 0-1-16,1-2-20 15,0 0-17-15,1-4-41 16,0-2-51-16,3-14-137 15,-1 4-269-15,-1-3-471 0</inkml:trace>
  <inkml:trace contextRef="#ctx0" brushRef="#br0" timeOffset="116829.11">20216 12104 880 0,'0'0'122'0,"0"0"-86"16,0 0-26-16,0 0 57 16,0 0 121-16,0 0-4 15,0 0 20-15,0-33 5 16,0 33-56-16,0 0-17 0,0 0-2 16,0 0-36-1,-6 16-46-15,-4 11-19 0,-1 9 10 16,1 8-12-16,-2 6-1 15,3 4-18-15,3-2-3 16,0 1 0 15,6-8-9-15,0-4 6-16,0-9-6 0,10-9 0 0,7-5-14 0,6-5 14 0,4-7 1 16,2-6 5-16,2 0 0 15,7-15 9-15,1-8-5 16,4-9-9-16,1-7 7 15,-1-5-1-15,-3-4-5 16,-6-4 5-16,-8-2-1 16,-5 0-5-16,-10 3 0 0,-5 11 1 15,-6 11 4-15,0 11 15 16,0 7 0-16,0 8-14 16,0 3-7-16,-2 0-15 15,-7 0-9-15,-5 0-66 16,-13 1-32-16,4 12-152 15,-2-4-259-15</inkml:trace>
  <inkml:trace contextRef="#ctx0" brushRef="#br0" timeOffset="130783.58">18661 9930 487 0,'0'0'75'0,"0"0"-47"15,0 0-14-15,0 0-13 16,0 0-1-16,13-30 1 16,-13 30 172-16,0 0-17 15,0 0-44-15,0 0-53 16,0-2-11-16,0 2 41 16,0-2 8-16,3 0-40 15,-3 2 13-15,0 0 17 16,0 0 9-16,0 0-14 0,2 0-24 15,0 16 3-15,4 16 57 16,1 14-3-16,3 10-34 16,-2 4-20-1,-1 3-23-15,-1-5-5 47,2-4-12-47,-6-6-7 0,0-6 1 0,-2-4 1 16,0-4 7-16,0-2-3 0,0-2 1 0,-8 0 6 0,-2 2-3 15,-1 3-9-15,-3-3-1 16,3-2 3-16,0 0-16 16,0-4 10-16,2-2-11 15,2 0 6-15,1-2 2 0,0 0-1 16,5 0-1 0,-2 2 3-16,3 2-8 15,0 0 1-15,0 1-2 16,0-1 6-16,0-2-4 0,0-2-2 15,0-3 1-15,0 2-1 16,0-1 1-16,0 0 0 16,0 0 0-16,0 0 0 15,0 2 0-15,0-2 0 16,0 0 5-16,0-4-6 16,0-2-6-16,0 0 6 15,0-2 0-15,0 0 0 16,0 2 2-16,0 2-1 15,0 2 0-15,0 0 1 16,0 1-2-16,0-3 1 0,0-1-1 16,0-1 0-16,0 0 0 15,0 1 1-15,0-3 0 16,0 0-1-16,0-4 1 16,0-2-1-16,0 0 1 15,0-4 0-15,0-2-1 16,0 2 1-16,0-2 0 15,0 0 6-15,0 0-6 16,0 0-1-16,0 0-8 16,0 0-15-16,0 0-21 15,0 0-35-15,0 0-35 16,-4-4-19-16,0-8-72 0,-3-4-413 16</inkml:trace>
  <inkml:trace contextRef="#ctx0" brushRef="#br0" timeOffset="131205.45">18427 11193 1145 0,'0'0'361'0,"0"0"-217"15,0 0-1-15,0 0-58 16,0 0-19-16,0 0 2 15,0 0-16-15,82 70 6 16,-78-44 12-16,4-1-30 16,-4-2-9-16,0 1-4 0,1-2-6 15,1 3 7-15,4-3 4 16,-2 2-14-16,-1-4-6 16,1-4-5-16,0-2 1 15,-4-4-7-15,1-4 0 16,-1-2 8-16,-4-4 0 15,2 2-7-15,-2-2 5 16,0 0 3-16,0 0-4 16,0 0 2-16,0 0 4 15,2 0 13-15,4 0 0 16,2-8-1-16,5-10-12 16,10-10-6-16,6-7-6 15,4-8 0-15,7-5-33 16,5-2-103-16,15-15-78 15,-11 13-292-15,-10 10-690 0</inkml:trace>
  <inkml:trace contextRef="#ctx0" brushRef="#br0" timeOffset="134398.76">17068 12091 49 0,'0'0'517'16,"0"0"-377"0,0 0-58-16,0 0-64 0,0 0-17 15,0 0 0-15,0 0 297 16,-22 5-106-16,22-5-65 16,0 0-29-16,0 0 10 15,0 0-12-15,0 0-26 16,0 0-33-16,0 0-24 15,0 0 10-15,0 0 17 16,0 0 17-16,0 0 9 0,0 0 0 16,6 0 5-1,7 0 7-15,5 0-17 16,9 0 8-16,4 1-24 0,3 2-29 16,1-2 0-1,-1 2-10-15,-1-2-6 156,-6 2 1-156,0 0 5 0,-1 1-5 0,-1 0-1 0,2 0 9 16,-1 2-3-16,1-3 3 0,0 1-1 0,2 0 9 0,2 0 7 0,-2-1-8 0,2 1-6 0,-4 3-9 0,2-5 0 0,-2 2 0 0,0-2 0 0,0-2 0 0,-4 2 0 0,4-2 0 0,-2 0 0 0,-3 0 5 0,0 0-5 0,-4 0 0 0,0 0 0 16,0 0 0-16,0 0-1 15,-1 0 1-15,1 0-1 16,0 0 0 0,0 0 0-16,-2 0-1 0,-3 0 1 15,0 0-1-15,-1 0 0 16,-2 0 1-16,4 0 0 15,-1 0 0-15,0 0 0 16,1 0 1-16,-1 0-1 16,-1-2 0-16,1 2 0 15,-6-2 0-15,4 2 1 0,-4 0-1 16,-3 0 0 0,0 0 0-16,-4 0-1 0,2 0 1 15,-2 0 0-15,0-2 0 16,0 2 8-16,0 0-8 15,0 0 2-15,0-2 4 16,0 2-6-16,0 0-7 16,0-2-31-16,-4-1-27 15,-9-1-76-15,-14-3-73 16,2-1-166-16,1-2-790 0</inkml:trace>
  <inkml:trace contextRef="#ctx0" brushRef="#br0" timeOffset="134781.95">17946 11951 1565 0,'0'0'525'16,"0"0"-439"-16,0 0-49 15,0 0-37-15,0 0 0 16,0 0 9-16,0 0 0 16,49 40-8-16,-27-20 8 0,2 0 1 15,-1-2 32 1,-1-2-5-16,3-2-6 0,-6-2 5 16,4-2 1-16,-6-1-9 15,-1-1-10-15,-3-3-8 16,-3 0-2-16,-4-1-8 15,-3-3 1-15,-1 2-1 16,-2-2 0-16,0 2 3 16,0 1 13-16,0 3 4 15,-11 8-7-15,-9 5-11 16,-9 6-2-16,-38 36-69 16,4-8-175-16,-1 2-590 0</inkml:trace>
  <inkml:trace contextRef="#ctx0" brushRef="#br0" timeOffset="137066.93">22319 11736 1196 0,'0'0'195'0,"0"0"-124"16,0 0-42-1,0 0-18-15,0 0-4 0,0 0 7 16,0 0 1-16,44 0 90 16,-44 0 80-16,0 0-34 15,0 0-62-15,0 0-18 16,4 0-17-16,0 0-14 15,7 0 2-15,7 0 17 16,6 0-6-16,4 3-11 16,6-2-19-16,2-1-8 15,2 3-9-15,-2-3 8 16,-1 0-5-16,1 0 1 16,-1 0 14-16,2 0 2 0,-2 0 1 15,5 0 3-15,2 0-2 16,5 0-8-16,2 0-10 15,0 0-4-15,2 0-5 16,-2 0 0-16,-2 0 0 16,-4 0-1-16,1 0-6 15,-6 0-12-15,-3 0 6 16,-1 0 10-16,-5 0-14 16,-2-3 10-16,-3 2 6 15,-1-2 0-15,-6 2 0 16,-5 1 1-16,-3 0-1 15,-5 0 1-15,-2 0-1 16,0 0 0-16,-2 0 0 0,2 0 1 16,-2 0 0-16,0-2 10 15,0 2-11-15,0 0-1 16,0-3-15-16,0 3-13 16,0-1-38-16,0-2-80 15,-8-1-38-15,-9 0-126 16,0 0-364-16</inkml:trace>
  <inkml:trace contextRef="#ctx0" brushRef="#br0" timeOffset="137696.91">22589 11558 793 0,'0'0'383'0,"0"0"-183"15,0 0 15-15,0 0-11 0,0 0-47 16,0 0-48 0,0 0-53-16,7 0-32 0,-7 0-15 15,0 0-9-15,0 0 2 16,0 0 20-16,0 0 28 16,0 0 6-16,-9 0 2 15,-9 8 10-15,-7 10-31 16,-8 6-10-16,-5 6-15 15,-2-1-11-15,5-3-1 16,4-5 1-16,6-5 0 16,7-2 0-16,5-1 0 15,3-5 0-15,4-2-1 16,3-2 0-16,3-3-8 16,0 3 2-16,0 5 6 15,12 0 4-15,10 5 20 0,9 3 3 16,4-1-8-1,0-2-6-15,-2 0 5 0,-7-2-1 16,-4-2-5-16,-8-2 1 16,-3 0-3-16,-2 0-9 15,-3 0 13-15,0 2 1 16,0-2-14-16,1 0 11 16,-1-2-11-16,0-2 0 15,2 0-1-15,-2-2-6 16,7 4-65-16,-1-2-173 15,-1 0-305-15</inkml:trace>
  <inkml:trace contextRef="#ctx0" brushRef="#br0" timeOffset="147744.29">20192 16503 446 0,'0'0'315'15,"0"0"-129"-15,0 0-29 16,0 0-47-16,0 0-39 16,0 0 5-16,-5 0-30 15,3 0-12-15,2 0-4 16,0 0 5-16,0 0 6 15,0 0 71-15,0 0 22 16,0 0-74-16,0 0-60 16,0 0 11-16,0 0 116 15,0 0-46-15,0 0-37 16,0 0-28-16,0 0 9 16,0 0 28-16,0 0-9 0,0 0-23 15,9 0-12-15,4 0-2 16,3 4 8-16,2-2-1 15,1 2-7-15,6 0-1 16,0 0-5-16,2-4 0 16,2 0 5-16,4 0-5 15,3 0-1-15,1 0 0 16,4 0-1-16,-3 0 1 16,1 0 0-16,-3 0 0 15,-1 0 0-15,-1 0-1 16,-3 0-23-16,0 0 14 15,-2 0-4-15,-2 0-2 16,2 0 4-16,2 0 7 0,3 0 4 16,2 0 1-1,6 0-7-15,-2 0 0 0,0 0 6 16,0 0-7 0,-2 4 7-16,0 0 0 0,-3 2-5 15,3-2 6-15,-2 0-8 16,0 0 0-16,1-2 2 15,3 2 5-15,1-4 1 16,-3 0 0-16,-1 0 5 16,-3 0 36-16,-7 0-2 15,-5 0-18-15,-9 0-12 16,-6 0-9-16,-5 0 1 0,-2 0 5 16,0 0 27-1,0 0 2-15,0 0-14 0,0 0-6 16,0 0 0-16,0 0-4 15,0 0 1-15,0 0 6 16,0 0 3-16,0 0-6 16,0 0-14-16,0 0 5 15,0 0-5-15,0 0-1 16,0 0 0-16,0 0 1 16,0 0 0-16,0 0-1 15,0 0 1-15,0 0 5 16,0 0-6-16,0 0 0 15,0 0-16-15,0 0-44 0,0 0-61 16,0 0-17-16,-5 4-31 16,-1 0-119-16,-3 0-232 15</inkml:trace>
  <inkml:trace contextRef="#ctx0" brushRef="#br0" timeOffset="150083.42">18030 14075 1220 0,'0'0'173'0,"0"0"-173"15,0 0-290-15</inkml:trace>
  <inkml:trace contextRef="#ctx0" brushRef="#br0" timeOffset="182819.48">4737 7060 673 0,'0'0'130'0,"0"0"-36"15,0 0 136-15,0 0-70 0,0 0-61 16,0 0-31-16,-24 0 11 16,22 0 5-16,2 0-16 15,0 2-33 1,0 6-14-16,0 4 36 0,0 2 12 15,0 4 5-15,4-1-3 16,3-3-20-16,0-2-6 16,-3-5 4-16,0 0-17 15,1-3-8-15,-2-4 6 16,-2 0 5-16,4 0 11 16,0 0 0-16,3 0-8 15,4 0-20-15,5-11 0 16,2 1-5-16,-2 1-12 0,-3 0 0 15,-1 5-2-15,-5 3 1 16,2 1-9-16,1 0-7 16,-1 9-6-16,7 10 17 15,-2 4 5-15,3 4 0 16,2-3 11-16,0-2-5 16,7-6-6-16,2-8 1 15,6-4 12-15,10-4-13 16,4 0-1-16,2-20-50 15,5-6 25-15,-7-4 6 16,-4 1 8-16,-10 4 11 16,-10 8 0-16,-8 8 0 15,-3 6 0-15,-1 3-14 16,3 0 15-16,6 11 34 0,5 3 9 16,4 4-2-16,6 0-21 15,4-3-9-15,3 0-2 16,4-5 0-16,-7-6-9 15,1-2-6-15,-3-2-29 16,-6 0 6-16,1-9 16 16,-3-6 0-16,2-7 4 15,3-4 3-15,1-1 5 16,0-1-8-16,-4 6 3 16,-7 8 6-16,-3 6-1 15,-3 8 0-15,-4 0 0 16,6 18 1-16,0 13 40 15,3 2-6-15,4 3-10 0,4-3-13 16,5-7-10-16,6-10-1 16,10-11-7-16,2-5-52 15,2-1 7 1,-5-25-15-16,-6-6 18 0,-12-4 39 16,-10 0 10-16,-8 5 46 15,-9 12 31-15,-4 4 21 16,-2 12-31-16,0 3-30 15,3 0-36-15,5 9-1 16,9 7 1-16,5 4 0 16,5-2 5-16,7-4-5 15,-1-4-1-15,-1-6-14 16,-7-1-7-16,-7-3-2 16,-9 0 3-16,-7 0 4 0,-4 4-17 15,0-1-25-15,-2 18-79 16,-13-2-109-16,-6 3-299 15</inkml:trace>
  <inkml:trace contextRef="#ctx0" brushRef="#br0" timeOffset="184199.3">4698 12751 1081 0,'0'0'546'0,"0"0"-412"0,0 0-90 15,0 0-42 1,0 0 58-16,0 0 33 0,0 0-43 16,133 36-16-16,-102-20-18 15,-2 4-3-15,-2 0 0 16,-4 1-4-16,-6-3 0 16,-3 0-8-16,-3-2 0 15,-4-4 8-15,2-4 0 16,-5-7 9-16,2-1-2 15,5 0 42-15,5-3-8 16,9-17-24-16,6-7-12 16,3 1-14-16,-1 4 8 0,-2 8-2 15,-4 10-6 1,0 4-6-16,-4 0 1 0,2 15 5 16,4 4 19-16,0 4 62 15,7-1-39-15,1-4-30 16,9-4 0-16,5-9-5 15,6-5 2-15,4 0-3 16,-4-11-4-16,1-10-2 16,-6 2-15-16,-6-2 0 15,-7 3 6-15,-4 3 9 16,-6 2-2-16,-5 8 1 16,1 2 0-16,-3 3 1 15,3 0 0-15,2 0 39 16,4 7-3-16,9-2-24 15,6-3-12-15,8-2 0 16,4 0-20-16,0 0 10 0,-2-10-8 16,-5-2-15-16,-8 5-1 15,-8-2 13-15,-6 3 20 16,-2 3-1-16,-2 0 0 16,-4 1 2-16,2 2 13 15,-3 0-1-15,0 0 12 16,0 8 1-16,3 2-11 15,3 0 27-15,2-2-30 16,7 1-10-16,2-6-1 16,5 1-8-16,1 0 8 15,-3 4 0-15,-7 2-1 16,-1 4-8-16,-8 3 9 16,-2 1-1-16,-2-2 1 0,3-5-1 15,-1-2 1-15,14-9-135 16,-5 0-190-16,-4-16-1058 0</inkml:trace>
  <inkml:trace contextRef="#ctx0" brushRef="#br0" timeOffset="196493.37">8209 12147 1083 0,'0'0'636'0,"0"0"-335"0,0 0-189 16,0 0-79-1,0 0-5-15,0 0 25 0,-6 0-13 16,6 0-26-16,4 0-14 16,5 0 0-16,0 0 23 15,2 0 59-15,0 0-6 16,3 0-17-16,1 0-7 15,3 0 21-15,1 0-19 16,4 0-27-16,-1 0-12 16,-1 7-9-16,0 1 0 15,0-1-6-15,-4 2 1 16,-1-1 0-16,-3 0 0 16,-1 0 0-16,-3 0 0 0,-3 0 6 15,-2 2-6 16,-2-2-1-31,-2 2 6 0,0 4 2 0,-12 8-1 0,-17 6 2 16,-9 10-7-16,-7 4-1 16,-6 3-1-16,2 0 0 15,2 0 0-15,5-5-1 16,8-6-10-16,5-4 5 16,12-8 6-16,3-6-8 15,7-4-4-15,7-6-2 16,0-2-9-16,0-2 15 15,23-2 8-15,8 0 21 16,9 0 9-16,9-2 12 0,2-10 0 16,-4 0-10-1,-5 0-11-15,-6 2-12 0,-5 2-8 16,-6-2 1-16,-5 2-1 16,-1 0-1-16,-5 0-6 15,-1 0-9-15,-3 2-8 16,-4 0-6-16,1-2-10 15,-1 0-25-15,3-4-60 16,3-2-86-16,10-18-49 16,-2 5-252-16,-2-3-241 0</inkml:trace>
  <inkml:trace contextRef="#ctx0" brushRef="#br0" timeOffset="196959.69">8795 12137 1476 0,'0'0'315'0,"0"0"314"0,0 0-580 15,0 0-25-15,0 0 31 16,0 0-20-16,0 0-35 16,4-18-9-16,-8 40 9 15,-14 13 9-15,-6 5-2 16,-3 4 7-16,0-2-5 16,5-2-8-16,7-6-1 15,8-4 0-15,7-6-2 16,0-1 2-16,24-8 1 15,15-4 7-15,11-10 7 16,8-1-3-16,9 0-3 16,-3-18 0-16,-3-4 0 15,-10 3-7-15,-11 1-2 0,-13 3 0 16,-12 5-32-16,-8 4-11 16,-4-2-6-16,-1 0-49 15,-2-8-61-15,0-4 10 16,0-4-39-16,0-2 16 15,-2 2 172-15,-10 6 65 16,-1 8 142-16,0 10 36 16,-3 0-127-16,-5 22-69 15,-2 20 10-15,-6 18 5 16,-3 12 19-16,1 7-37 16,0-1-23-16,6-6-19 15,7-12-2-15,7-14-35 16,7-14-35-16,4-10-47 15,0-11-122-15,4-7-130 0,9-4-222 0</inkml:trace>
  <inkml:trace contextRef="#ctx0" brushRef="#br0" timeOffset="197642.88">9533 12166 909 0,'0'0'1440'0,"0"0"-1360"16,0 0-65-16,0 0 48 0,0 0-18 16,-63 114-45-1,50-94-16-15,-1-4-97 0,1-6-124 16,2-6-84-16,2-4 212 16,5 0 103-1,4-14 6-15,0-6 46 0,17-2 52 16,18-2-21-16,13-2-1 15,8 2-26-15,2 4 0 16,-3 2 15-16,-10 6 4 16,-12 3 2-16,-17 5-15 15,-14 4-41-15,-2 0-1 16,-22 18-13-16,-23 13 1 16,-8 7-2-16,-3 0-23 15,11-4-17-15,19-8 15 16,16-8 6-16,10-6-26 0,21-10 31 15,21-2 14-15,9 0 0 16,1-10 1-16,-6-6 6 16,-13 6-7-16,-16 4 1 15,-17 6-1-15,-5 0-10 16,-26 18 9-16,-12 10 0 16,-1 4 1-16,-1 2-1 15,12-4 0-15,13-1-17 16,17-9-9-16,3-4-23 15,25-6 18-15,15 0 20 16,7-5 2-16,2 2 9 16,-3 1 1-16,-3 2 10 15,-7 4 18-15,-9 2 22 16,-8 4 33-16,-9 2 52 0,-8 6-36 16,-2 0-27-16,0 2-22 15,-14 0-17-15,-12-4-2 16,1 0-16-16,-9-6 2 15,-4-3 11-15,-1-8 5 16,-3-5-14-16,-1-4-11 16,-1-1-8-16,3-20-75 15,-3-13-96-15,13 4-150 16,8 2-350-16</inkml:trace>
  <inkml:trace contextRef="#ctx0" brushRef="#br0" timeOffset="197857.29">9711 12498 1737 0,'0'0'0'16,"0"0"-221"-16</inkml:trace>
  <inkml:trace contextRef="#ctx0" brushRef="#br0" timeOffset="201789.96">9341 8167 838 0,'0'0'190'15,"0"0"137"1,0 0-231-16,0 0 20 0,0 0-47 16,0 0 83-16,107-28-10 15,-83 24-63-15,5 2-31 16,9 2-25-16,9 0-1 16,9 0-5-16,8 0-17 15,10 0 7-15,2 6-4 16,10-2-2-16,1 0-1 15,-2 0-12-15,-7 2-1 32,-4 2-2-1,-8-2-5-31,-5 0 9 0,-3-2 4 0,-5-2 5 0,-2-2 2 0,3 0 0 0,2 0 0 16,25-4-36-16,-11-4-158 0,-11 2-321 0</inkml:trace>
  <inkml:trace contextRef="#ctx0" brushRef="#br0" timeOffset="202575.86">7692 9006 1106 0,'0'0'324'15,"0"0"-65"-15,0 0-162 16,0 0-78-16,0 0-18 16,0 0-1-16,0 0 1 15,129-11 13-15,-80 11-8 16,12 0 4-16,32 2 35 16,52 7 23-16,71-4-13 0,45-3-33 15,19-2-22-15,-62 0-102 16,-59 0-265-1</inkml:trace>
  <inkml:trace contextRef="#ctx0" brushRef="#br0" timeOffset="203240.67">7802 9946 1633 0,'0'0'238'16,"0"0"-216"-16,0 0-22 15,206-22 0-15,-43 8 28 16,77-2 21-16,34-2-24 15,12 3-14-15,-23 5-11 16,-40 9-10-16,-63-2-217 16,-35 3-424-16</inkml:trace>
  <inkml:trace contextRef="#ctx0" brushRef="#br0" timeOffset="207311.95">9649 12104 689 0,'0'0'84'0,"0"0"-63"16,0 0-21-16,0 0 1 16,0 0 232-16,0 0-123 15,2-4-110-15,-2 4-24 16,0 0-34-16,0 0 42 16,-2 0 15-16,-8 0 1 15,1 0-142-15,-1 0-512 0</inkml:trace>
  <inkml:trace contextRef="#ctx0" brushRef="#br0" timeOffset="208009.71">9271 12144 560 0,'0'0'179'15,"0"0"444"32,0 0-507-47,0 0-33 0,0 0-51 0,0 0 32 0,0 0 21 0,10-30-30 0,-8 30-33 0,0 14 0 16,0 4 82-16,-2 0-3 15,0 2 51-15,0-2-92 16,-8 2-34-16,-13 0 62 16,-8 2-15-16,-8 2-37 15,-8-2-8-15,1 0-18 16,4-6-4-16,5-2-4 0,12-4-1 15,4-4-1 1,6-2-10-16,2 0-22 0,2-2-37 16,3 0-21-16,1 0-24 15,5-2 40-15,0 0-36 16,0 0-111-16,9 0-1 16,6 0 103-16,5 0 63 15,-4 0 56-15,-5 0 40 16,-4 0 120-16,-7 0 5 15,0 4 11-15,0 14-33 16,-2 8 139-16,-11 9-199 16,-3 2-60-16,0 4-22 15,3 1 23-15,0-2-15 16,4 0-2-16,2-2-5 16,2-4-2-16,1-3 1 0,0-8-1 15,1-5 0 1,1-5-21-16,0-6-15 0,0 0-10 31,0-6-25-31,-1 2-37 0,0-3 36 0,1 0 29 16,0 0-14-16,2 0-28 15,0-18-75-15,12-7-334 16,5-4-289-16</inkml:trace>
  <inkml:trace contextRef="#ctx0" brushRef="#br0" timeOffset="208942.67">9248 12250 743 0,'0'0'647'0,"0"0"-570"0,0 0 107 15,0 0-3-15,0 0-109 16,0 0 18 0,0 0-42-16,31 54-35 0,-31-48 3 15,0-2-15-15,-2 4 6 16,-17 0-7-16,-3 4-1 15,-3 0-12-15,8-2 12 16,5-4-7-16,8-2 7 16,4-4-19-16,0 0 13 15,9 0 6-15,15 0 2 16,5 0-1-16,4-6 0 0,-3-4 1 16,-6 2 27-1,-10 2-3-15,-10 2 2 0,-4 4-1 16,0 0 4-16,-6 0-29 15,-17 6 0-15,-3 10-1 16,-6 2-1-16,-1 5-6 16,4-4-6-16,4-1 5 15,5-1 7-15,7-8-1 16,9 0-4-16,4-4-32 16,0 0 1-16,4-4 12 15,14-1 17-15,4 0 4 16,-2 0 4-16,-2 0 1 15,-7 0 10-15,-6 0 0 0,-5 0 6 16,0 0 4 0,0 0-20-16,-3 3-1 0,-10 11 0 15,-3 2 1-15,-2 2 0 16,5-4-1-16,2-4 0 16,7-2 0-16,4-4-1 15,0-2 0-15,9-2-26 16,18 0 20-16,6 0 7 15,2 0 1-15,1 0-1 16,-7 0 0-16,-7 0 0 16,-11 0 0-16,-6 0 0 15,-5 0 62-15,0 6-47 16,-9 2-14-16,-9 4 16 16,-4 2 13-16,-3 2-21 15,1-2-8-15,1 0 8 16,4-2-9-16,1-2-1 0,5-2-9 15,5-2 9-15,8 0-1 16,0-2-51-16,5 2 18 16,17 0 23-16,5 0 2 15,4-2-1-15,-4 0 10 16,-7-4 0-16,-9 2 1 16,-11 0-7-16,0 2 7 15,-27 4 11-15,-15 6 26 16,-11 4-21-16,-3 0-15 15,9 0 0-15,14-4 0 16,17-6 82-16,16-2-39 0,10-2-26 16,25-1-6-16,13-3 14 15,8 0-14-15,-2 0-2 16,-8 0-10-16,-14 0-32 16,-16-3-10-16,-16 3-50 15,-9 0-166-15,-20 7-33 16,0 3-208-16</inkml:trace>
  <inkml:trace contextRef="#ctx0" brushRef="#br0" timeOffset="209753.79">8884 12258 662 0,'0'0'127'0,"0"0"-79"0,0 0-19 15,0 0-22-15,0 0-7 16,0 0-51-16,0 0-229 15,-91-50-16-15,82 46 296 16,6-2 42-16,3-1 193 16,0 2 15-16,0-1-50 15,5-2-81-15,6 0-29 16,1-2-35-16,3 2-12 16,-4-1-18-16,-5 4-6 15,-4 1 4-15,-2 2 19 16,0-1 6-16,0 3 4 15,0 0 3-15,-4 0 19 0,-2 0-11 16,-3 0-9-16,-6 13-6 16,-1 9 12-16,-7 6-26 15,-1 4-15-15,-3 0-2 16,3-2 8-16,1-4-6 16,6-4-8-16,5-6-5 15,4-4 1-15,3-4 3 16,5-4-2-16,0 0 37 15,0 0-22-15,18 2-2 16,9 0-5-16,8 4 2 16,12-2-5-16,8-2-3 15,11 0-8-15,3-2-1 16,-7-4 1-16,-8 2-1 0,-14-2 0 16,-16 0-1-1,-11 0 0-15,-9 0-1 0,-4 0 1 16,0 0 1-16,0 0 12 15,0 0 2-15,0 0 4 16,0 0-19-16,0-10-35 16,0-4-65-16,0-12-137 15,-4 2-17-15,-2 2-404 0</inkml:trace>
  <inkml:trace contextRef="#ctx0" brushRef="#br0" timeOffset="210102.99">9069 12093 329 0,'0'0'950'0,"0"0"-836"0,0 0-60 15,0 0-38-15,0 0 86 16,0 0 4-16,0 0-99 16,-27-25-7-16,23 30-49 15,-2 13 49-15,-2 5 26 16,2 3 11-16,-3 3-20 15,0 6 24-15,-2 3 44 16,-2 6-5-16,-1 6-19 16,1 6-25-16,-4 5-2 15,5 1-12-15,-4-2-6 0,3-4-7 16,-2-2 2-16,3-8-2 16,1-6-7-1,-1-8 4-15,4-7-5 0,1-7-1 16,3-6 0-16,2-5-13 15,2-3-39-15,0-4-46 16,0 3-109-16,0-3-79 16,0 0-650-16</inkml:trace>
  <inkml:trace contextRef="#ctx0" brushRef="#br0" timeOffset="-198038.39">8436 13002 1267 0,'49'106'0'15,"18"-7"-120"-15</inkml:trace>
  <inkml:trace contextRef="#ctx0" brushRef="#br0" timeOffset="-193255.49">13739 4738 965 0,'0'0'498'0,"0"0"-234"15,0 0-125-15,0 0-57 16,0 0-47-16,0 0-9 16,0-4 34-16,0 4-20 15,0 4-31-15,7 22-9 16,0 20 0-16,-1 30 6 15,2 31 25-15,0 25 4 16,-4 9-1-16,1-7-6 16,1-8-5-16,-4-11 3 15,0 5-5-15,-2 6 0 16,0 4-1-16,0 11 7 16,-10 7-3-16,-4 7 0 15,-3 3-4-15,-2 5 1 0,2-1-3 16,5-2 3-16,6-13-9 15,1-7 1-15,3-10-5 16,-2-1 17-16,-6 5-13 16,-3-1-3-16,-5-3 4 15,-1-8-7-15,1-21 4 16,2-20-2-16,6-16-7 16,-2-7 7-16,1 14-1 15,-3 8-6-15,-1 12-2 16,-3 1 2-16,-3-3-1 15,0 2 0-15,-8 1 15 16,0-3-9-16,-2 0-6 16,-1-2 6-16,6-7-5 15,1-9 0-15,8-10 4 0,5-10-5 16,5-10-1 0,5-8-5-16,2-6-3 0,0-4 0 15,2-2-6-15,10-4-5 16,-3-1 7-16,-3-5-6 15,-1-5-19-15,-1-4-21 16,-2-3-70-16,5-7-37 16,2-14-139-16,0-14-70 0</inkml:trace>
  <inkml:trace contextRef="#ctx0" brushRef="#br0" timeOffset="-192328.92">11800 6156 1627 0,'0'0'261'0,"0"0"-261"0,0 0-64 16,0 0 39-16,157 16 25 16,-57-16 19-16,45 0 35 15,55-8-4-15,29-12-12 16,16-2-2-16,-2 0 0 16,-17 4-29-16,-10 0 8 31,-16 4-15-31,-19 2 1 0,-21 3 0 0,-11 0 11 15,-8 0 14-15,-1 0 24 16,3-5-1-16,6-4 20 16,12-3 26-16,7-5-40 15,9 0-24-15,-5 0-10 16,-10 4 9-16,-15 4-13 0,-11 6-3 16,-9 4-14-16,-5 4 1 15,1 4 7-15,4 0-8 16,7 0-6-16,11 0 6 15,4 0 0-15,-2 2 7 16,-4-2 0-16,-12 0-6 16,-19 0 12-16,-24 0-4 15,-16 0-8-15,12 0-1 16,30 0 7-16,0 0-5 16,-3 0 8-16,-17 0 16 15,-23 0 6-15,0 0 0 16,5 0-12-16,-15 2-6 0,-11-2-7 15,-9 2-6-15,-10 0 0 16,-7 0-1 0,-6-2 0-16,-7 2 0 0,-7-2 1 15,-4 0-2-15,0 0 1 16,0 0-54-16,-15 0-37 16,-45 0-93-16,0 0-310 15,-7 0-589-15</inkml:trace>
  <inkml:trace contextRef="#ctx0" brushRef="#br0" timeOffset="-191108.51">14305 6334 679 0,'0'0'598'0,"0"0"-375"16,0 0-156-16,0 0-50 15,0 0 1-15,0 0 8 16,0 0 37-16,-27 36 14 16,27-36-55-16,0 2-15 15,0 0-1-15,0-2-5 16,0 4 24-16,0 0 26 15,0 6 12-15,0 7 26 16,0 1-15-16,-2 5 1 16,-2 4-1-16,-1-1-24 0,2 0-17 15,3 0-8-15,0 0-10 16,0 6-3-16,0 0 2 31,-2 4 4-31,-2-2-1 0,0 0 0 0,-1-5-3 16,3-5 1-16,0-8-8 15,0-9-5-15,0-3-1 16,2-4 6-16,0 0-7 16,0 0-34-16,0-11-134 15,0-43-316-15,0 1-708 16,8 1 798-16</inkml:trace>
  <inkml:trace contextRef="#ctx0" brushRef="#br0" timeOffset="-190708.1">15020 6262 867 0,'0'0'404'0,"0"0"209"16,0 0-486-16,0 0-49 16,0 0-56-16,0 0-9 15,0 0 52-15,-9 138-3 16,7-95-22-16,2-1-19 15,0-2-20-15,0-4-1 16,5-6-78-16,19-6-54 16,-4-8-219-16,2-8-460 0</inkml:trace>
  <inkml:trace contextRef="#ctx0" brushRef="#br0" timeOffset="-190144.99">17308 6128 489 0,'0'0'886'0,"0"0"-677"16,0 0-116-16,0 0-51 16,0 0-24-16,0 0 127 15,0 0-7-15,-22 118-49 0,14-73-52 16,5 0-21-1,3-4-7-15,0-8-8 0,0-7 8 16,9-9 6-16,11-11 0 16,9-6-14-16,4-6-1 15,5-22-8-15,-2-12-22 16,-10-9 15-16,-12-3 15 16,-12-2 12-16,-2 4 28 15,-2 6-12 16,-15 12-4-31,1 18 2 0,-5 14-26 0,-4 12-48 0,-3 32-48 16,0 32-218-16,3-7-501 16,13-11-71-16</inkml:trace>
  <inkml:trace contextRef="#ctx0" brushRef="#br0" timeOffset="-188931.69">15789 4943 163 0,'0'0'1062'0,"0"0"-847"15,0 0 38-15,0 0-59 16,0 0-88-16,0 0-48 15,0 0-9-15,-42-51-19 0,53 66-12 16,13 3 9 0,12 4 1-16,9 2 1 0,6-6-4 15,-2-2-8-15,-9-8-8 16,-11-2-1-16,-15-4 0 16,-11 0-8-16,-3 4-5 15,-3 6 5-15,-22 10 9 16,-14 14 12-16,-5 12-6 15,1 4-9 1,8-2-6-16,15-6-1 16,16-5-21-16,4-7 22 0,22-8 6 15,21-4 9-15,17-10 1 16,13-8-16-16,10-2-10 0,3-6-65 16,-3-14-14-1,-9-4-39-15,-1-14-102 0,-19 4-80 16,-17-3-367-16</inkml:trace>
  <inkml:trace contextRef="#ctx0" brushRef="#br0" timeOffset="-188579.63">16655 4841 669 0,'0'0'1135'15,"0"0"-1012"-15,-91 166-34 16,53-82-33-16,5 4-26 15,10-18 7-15,8 3-7 0,13-11-11 16,2-12-7 0,13-10-12-16,21-14-27 0,15-14-10 15,9-12 6-15,9-14 17 16,1-26-14-16,-3-14-26 16,-13-12 8-16,-17-8-9 15,-12-5-24-15,-15 5 3 31,-8 14 76-31,0 18 114 0,-6 22 38 16,-17 20-91-16,-8 26-52 0,-18 50-9 16,-9 36 15-16,5 3 19 15,12-9-9-15,22-18-25 16,14-26-10-16,5 3-71 16,0 3-107-16,0-22-329 15,2-18-650-15</inkml:trace>
  <inkml:trace contextRef="#ctx0" brushRef="#br0" timeOffset="-186790.77">17489 5169 428 0,'0'0'124'0,"0"0"-74"0,0 0-50 15,0 0-154-15,0 0-80 16,0 0 181-16</inkml:trace>
  <inkml:trace contextRef="#ctx0" brushRef="#br0" timeOffset="-186029.3">17480 4935 973 0,'0'0'729'15,"0"0"-593"-15,0 0-99 0,0 0-27 16,-102 106-1-16,61-56 33 16,8 6 30-16,7 4-10 15,14 0-18-15,12 1-28 16,0-5-16-16,15-6 0 15,16-10 0-15,8-10-13 16,5-10 7-16,3-12 6 16,2-8 0-16,-2 0 2 0,-3-6-2 15,-1-12 8 1,-1-8 11 0,-4-6 3-16,-1-6-3 15,-2-4-4-15,-9-8-6 0,-6-4 4 0,-11-9 11 16,-7-1-5-16,-2-4 9 15,0 2-13-15,-11 8-8 16,-4 10 6-16,-3 13 16 16,2 16 17-16,3 6-15 15,0 9-31-15,-1 4-1 16,-1 0-14-16,-1 6-10 16,-2 9 13-16,4 0-11 15,4-1-13-15,3-3-29 0,4-1-16 16,3-2-18-1,0-1-99-15,0 2-13 0,14-3-271 16,-3-3-600-16</inkml:trace>
  <inkml:trace contextRef="#ctx0" brushRef="#br0" timeOffset="-185229.14">18213 5242 1264 0,'0'0'565'0,"0"0"-464"16,0 0-38-16,0 0-31 15,-98 114 19-15,69-66-15 16,7-2-14-16,8 0-6 16,12-6-6-16,2-3-4 15,4-10-6-15,16-9-11 16,5-8 6-16,4-10 5 15,5 0 10-15,5-26-3 16,2-8-5-16,-1-12-1 16,-2-6 5-16,-9-4 0 15,-5 2-5-15,-9 5 0 16,-5 16 6-16,-6 12 20 16,-4 13 35-16,0 8-62 15,-2 8-1-15,-14 23-14 16,-1 6 9-16,-1 10 5 0,5-3 1 15,4-4-1-15,9-10 0 16,0-8-1-16,7-8-6 16,10-6 3-16,10-8 5 15,10 0 7-15,11-18 2 16,7-12-8-16,6-10 7 16,5-10-7-16,1-6 1 15,0-5 7-15,-9 3 4 16,-12 8 0-16,-17 14 18 15,-11 16-13-15,-13 14-9 16,-5 6-9-16,-7 12-44 16,-20 26 30-16,-6 13 10 15,0 9 4-15,1 2 13 0,10-4 8 16,13-6-2 0,7-10 3-16,2-10-8 0,9-6 12 15,13-5-8-15,9-10 3 16,7-7-11-16,2-4 1 15,5-1-6-15,-1-20-5 16,-6-7-12-16,-9-6-28 16,-13-2-4-16,-16-8-69 15,-14 0-3-15,-35-4-135 16,-25 1-37-16,-12 7 2 16,-5 7-33-16,4 8 166 15,13 9 153-15,21 10 182 0,22 4 59 16,23 2-98-1,8 0 18-15,29 4-43 0,29 9 7 16,34-4-36-16,1 0-60 16,10-4-29-16,6-5-47 15,-40 0-284-15,-18 0-1093 0</inkml:trace>
  <inkml:trace contextRef="#ctx0" brushRef="#br0" timeOffset="-184699.56">18226 5821 517 0,'0'0'1068'0,"0"0"-837"0,0 0-110 15,0 0-56-15,154-22-50 16,-102 14 0-16,3 2 32 16,6 2 5-16,7 2-3 15,10 2 2-15,11 0 42 16,5 0-27-16,1 0-14 15,-3 0-6-15,-9 0-21 16,-15 0-13-16,-7 0-6 16,-14 4-6-16,-12 0 0 31,-6 0 1-31,-11 0-2 0,-7-2 1 0,-6-2-38 16,-5 0-96-16,-11 0-92 15,-12 0-1205-15</inkml:trace>
  <inkml:trace contextRef="#ctx0" brushRef="#br0" timeOffset="-184549.46">19412 6150 1233 0,'0'0'0'0</inkml:trace>
  <inkml:trace contextRef="#ctx0" brushRef="#br0" timeOffset="-183432.55">12111 4959 1472 0,'0'0'485'16,"0"0"-383"-16,0 0-44 15,0 0-13-15,0 0-21 16,0 0 10-16,0 0 16 15,164 4 58-15,-81-4-41 0,5 0-22 16,-3 0-28 0,-9 0-11-16,-11-8 3 15,-19 0-9-15,-10 2 0 0,-16 0-7 16,-11 3-44-16,-9 2-55 16,0 1-14-16,-2 0 22 15,-18 0 41-15,-5 5-10 16,-4 28 21-16,-4 29 46 15,0 42 24-15,2 36 31 16,10 11-5-16,8-23-22 16,9-40-16-16,-2-37 3 15,2-13-14-15,-4 0-1 16,-5 0 0-16,-8-2-24 16,-3-10-14-16,-12-10-18 15,-6-12-31-15,-5-4-22 0,-7-8 64 16,6-14 45-1,3-2 66-15,11 2 63 0,17 8-14 16,15 10-11-16,2 4-32 16,24 0-20-16,27 0-15 15,34 8 49-15,7-4-22 16,10-4-30-16,0 0-15 16,-22 0-11-16,-2-4-8 15,-16-4-92-15,-12-4-129 16,-21 2-283-16,-13 2-947 0</inkml:trace>
  <inkml:trace contextRef="#ctx0" brushRef="#br0" timeOffset="-183277.96">13329 5979 1780 0,'0'0'732'0,"0"0"-732"16,0 0-32-16,0 0-448 15,0 0-67-15,0 0-402 0</inkml:trace>
  <inkml:trace contextRef="#ctx0" brushRef="#br0" timeOffset="-182033.48">13021 5586 515 0,'0'0'130'0,"0"0"215"15,0 0-35-15,0 0-156 16,0 0-2-16,0 0-56 16,0 0-58-16,5 0-11 0,-3 10 2 15,2 14 76-15,-1 9-15 16,2 5-25-16,-5 4-22 16,0-4-12-16,0-4-6 15,0-6-13-15,0-6-5 16,0-6-6-16,0-6 5 15,0-6-6-15,0-2 1 16,0-2 1-16,0 0-1 16,0 0 11-16,0 0 13 15,0-4-13-15,0-14-12 16,2-10-35-16,9-8-1 0,5-10-3 16,3-5 15-1,1 1-10-15,-1 6 21 0,-4 8 13 16,-7 14 9-1,-3 14 38-15,0 8-19 0,2 4-28 16,1 26 0-16,6 6 9 16,1 9 13-16,3-1-1 15,2-4-14-15,0-6-5 16,-2-8-1-16,-2-6 8 16,-7-8-7-16,2-6-1 15,-5-4 15-15,3-2-1 16,0 0-15-16,5-4-16 0,4-14-99 15,-5 0-441 1,-7 4-748-16</inkml:trace>
  <inkml:trace contextRef="#ctx0" brushRef="#br0" timeOffset="-181890.54">13713 6061 1910 0,'0'0'0'0,"0"0"-481"0</inkml:trace>
  <inkml:trace contextRef="#ctx0" brushRef="#br0" timeOffset="-181175.58">12024 7099 557 0,'0'0'0'0,"0"0"-3"0,0 0-410 0</inkml:trace>
  <inkml:trace contextRef="#ctx0" brushRef="#br0" timeOffset="-180316.66">11787 7279 986 0,'0'0'693'0,"0"0"-487"16,0 0-206-16,0 0-19 15,0 0-4-15,0 0 23 16,0 0 49-16,158-22 14 0,-93 4-5 16,11 0-13-1,11-4-16-15,9 1-10 0,24 2-10 16,22-1-9-16,30 3 7 15,11 4-5-15,-8 0-2 16,-11 5 6-16,-13 0-6 16,-1-4-3-16,2 0 3 15,5-4 9 1,1-6 1-16,3 0 9 0,1-4-4 16,-1 2 7-16,1-2-3 0,1 2-13 15,-1-2-5 1,-2 2-1-16,-4 2-1 0,-4 0 0 15,-7 5 0-15,-4 3 0 16,-8 0-9-16,-4 2-11 16,-4 1 4-16,-5 2 9 15,-16 1 8-15,-21 2 0 16,15 0 1-16,18-2 0 16,16-4 11-16,17 2-5 15,-12 0-6-15,-17 4 1 16,-16 2-2-16,-19 2 0 15,-16 2 7-15,-7 0-6 16,11 0-1-16,12 0 1 16,13 0-1-16,-2 8 0 15,3 0 1-15,1 0-1 0,4 2 0 16,4 0-6-16,0 2 4 16,2 0-4-16,-6 2 6 15,-3-2 0-15,-9-2 0 16,-9-3 0-16,-11-1 5 15,-9-1 26-15,-8-2 21 16,-6 1-24-16,-2-2-14 16,-2-1-14-1,-6-1 1-15,-1 0 0 0,-9 0 8 16,-2 0-8-16,-7 0 3 16,-1 0-3-16,-4 0-2 15,-15-20-55-15,0 2-191 16,-11-5-546-16</inkml:trace>
  <inkml:trace contextRef="#ctx0" brushRef="#br0" timeOffset="-172840.27">11926 6493 39 0,'0'0'1492'0,"0"0"-1142"15,0 0-206-15,0 0-105 16,0 0-17-16,0 0 11 16,-10-12-8-16,10 12-25 15,0 26-5-15,-6 30-27 16,-7 38 23-16,-1 2 8 16,1-3 0-16,6-13 0 15,7-24-14-15,9-4-11 16,29-6-1-16,37-20 16 0,43-26 11 15,34-28 0 1,-7-24-1-16,-25-6 1 0,-43 6 0 16,-27 10 39-16,-6-8 10 15,-7-3 0-15,-14-3-2 16,-17 6 2-16,-6 4-4 16,-21 4-8-16,-16 6-8 15,-10 6-20-15,-8 8-9 16,-7 10-12-16,-9 12 0 15,-6 0 12-15,-8 24-9 16,2 8 1-16,6 2 8 16,11 0-1-16,18-4 1 15,15-6-13-15,19-4-62 16,14-4-39-16,24-8-43 16,16-4-131-16,7-4-88 0</inkml:trace>
</inkml:ink>
</file>

<file path=ppt/ink/ink8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29T03:47:09.427"/>
    </inkml:context>
    <inkml:brush xml:id="br0">
      <inkml:brushProperty name="width" value="0.05292" units="cm"/>
      <inkml:brushProperty name="height" value="0.05292" units="cm"/>
      <inkml:brushProperty name="color" value="#FF0000"/>
    </inkml:brush>
  </inkml:definitions>
  <inkml:trace contextRef="#ctx0" brushRef="#br0">8076 6268 1109 0,'0'0'270'16,"0"0"-103"-16,0 0-63 16,0 0-4-16,0 0 5 15,0 0-13-15,0 0-48 16,17-6-31-16,-15 6-12 16,2 0 1-16,1 0-2 15,7 0-1-15,3 0 0 16,5 2 1-16,3 2 7 0,3 2 11 15,3-2 6-15,7 0 8 16,4-2-14-16,0 0 4 16,5-2-7-1,-1 0-5-15,1 0-3 16,-1-2-1-16,1-6 0 0,-7 0-4 16,-5 2-1-16,-6 0 0 15,-5 2 0-15,-4 2 0 16,0 2 0-16,-3-2-1 15,-1 2 0-15,1 0 1 16,6 0-1-16,-2 0 0 16,6 0 1-16,-1 0 0 15,3 0 0-15,2 0 0 0,-2 0 0 16,2 2 1-16,-1-2-1 16,7 0 6-16,0 0-6 15,5 0-1-15,4-8 1 16,5-4 7-16,1 2-7 15,-8 2-1-15,-5 2 0 16,-5 4-1-16,-6 2 0 16,-3 0-4-16,-3 0 4 15,0 0 1-15,-2 0 0 16,2 2 0-16,4 2 0 16,3-4 1-16,4 0 0 15,7 0 8-15,3 0-3 16,3 0 6-16,-2-4-12 0,-1 0 8 15,-8 2-8-15,-2 2 1 16,-4 0-1-16,-6 0 0 16,0 0 0-16,-1 0 0 15,2 0 1-15,3 0-1 16,6 0 0-16,0 0 2 16,2 0-2-16,-2 0 0 15,3 4 0-15,2 0 1 16,0 0 0-16,1 0-1 15,5-4 2-15,6 0-1 16,0 0 5-16,1 0-4 16,5 0-2-16,2-8 0 15,1-2 1-15,3-2 0 0,1 0 0 16,-3 0 0-16,-2 0-1 16,-7 2 0-16,-9 4-1 15,-7 0 1-15,-4 4-1 16,-6 2 1-16,1 0 0 15,-2 0 0-15,0 0 0 16,3 0 0-16,2 0 0 16,0 0 1-16,4 0-1 15,0 0 1-15,3-2-1 16,-1 0 0-16,0 0-1 16,-2-2 1-16,3 2 0 15,-1-2 0-15,3 2 1 0,-1-2 0 16,4 2-1-1,-2-3 0-15,-1 4 0 0,-1 1 0 16,1 0 0-16,-3 0 1 16,3 0-1-16,0 0 0 15,-2 0 1-15,-1 0-1 16,0 0 0-16,-2 0 1 16,-2 0-1-16,0 1 1 15,-4 4-1-15,-3 1 0 16,-2 0 0-16,3 0 0 15,-1 0 0-15,2 0 1 16,1 0-1-16,2-2 0 16,4 0 0-16,2-2 0 15,5-2 1-15,5 0 0 16,1 0 0-16,3 0 0 0,1 0 0 16,2-4 1-16,0-6-1 15,2 2 0-15,-3 2 0 16,-7 2 0-16,-6 2 0 15,-7 2-1-15,-9 0-1 16,-5 0 1-16,-3 0 0 16,-1 0-1-16,-2 0 1 15,5 0 0-15,-2 0 0 16,7 2 0-16,0 2 0 16,8 0 0-16,0 0 11 15,0 0-10-15,-3 0 6 16,-4-2-6-16,-2 0 8 15,-3-2-1-15,-3 0-7 16,-3 2 11-16,-5-2-12 16,0 0 9-16,-4 0-8 0,0 0 0 15,0 0-1-15,-13 0-41 16,-11 0-103-16,-12 0-461 0</inkml:trace>
  <inkml:trace contextRef="#ctx0" brushRef="#br0" timeOffset="14173.22">5107 12278 398 0,'0'0'268'0,"0"0"287"15,0 0-482-15,0 0-31 16,0 0-22-16,0 0 10 16,0-18 18-16,0 14 16 15,6 0-30-15,4 2 2 16,1-2 27-16,-1 0 12 15,7 2-18-15,-4 2-17 16,3 0 2-16,-3 0 8 16,1 0-15-16,-3 0 8 15,-1 0 1-15,2 6-5 16,-1 2 8-16,1-4-23 16,1 0-5-16,-1 0-8 0,5-2-2 15,0-2-1 1,6 0-1-16,3 0 2 0,6-4-8 15,3-8 0-15,3-2-1 32,3 0-1-32,-4 2 0 0,1 2-9 0,-5 2-2 15,-6 4 11-15,-4 1-6 16,-6 3 7-16,-3 0-2 16,-3 0 1-16,3 0-10 15,-4 4 11-15,3 3 2 16,3-1-1-16,3 0 8 15,-2-2-8-15,1 0-1 16,-1-2 6-16,4 0-5 16,-3-2-1-16,-1 2-1 0,1-2 1 15,0 0 1-15,0 0-1 16,4 0 1-16,3 0-1 16,1-6 0-16,3-4-1 15,4 0-13-15,3 2 5 16,0 2 8-16,-4 4-8 15,-1 2 9-15,-4 0-1 16,0 0-6-16,-6 4 6 16,-1 4 0-16,-2 2-5 15,-2-2 5-15,-1 0 0 16,1-2 0-16,3-2 1 16,6-4 2-16,8 0 5 15,6 0-6-15,3-4 0 0,0-4-1 16,-1 0 0-1,-6 0 0-15,-4 4 0 0,-6 2 0 16,-5 2 0 0,0 0-1-16,-3 0 0 0,4 0 0 15,-1 6 0-15,7 2 1 16,2-2 17-16,2 2 5 16,7-2-5-16,-1-2-10 15,1 2-6-15,-2-2-1 16,0 0 1-16,-3 0-1 15,-4 0 0-15,0 0 0 16,-3 0 2-16,1 2-2 16,0-2 2-16,-2-2 4 15,2-2-6-15,-1 0 0 16,1 0 9-16,-4 0-3 0,5 0-6 16,-6 0 0-16,-3 0 1 15,-4 0 1-15,-7 0-2 16,-2 0 1-16,-6 0 12 15,0 0 26-15,0 0 32 16,0 0-21-16,0 0-31 16,0 0-13-16,0 0-6 15,0 0 1-15,0 0 0 16,0 0 6-16,0 0-5 16,0 0 5-16,0 0 3 15,2 0-10-15,4-2-36 16,13-8-101-16,-2 0-33 0,-2-2-344 15</inkml:trace>
  <inkml:trace contextRef="#ctx0" brushRef="#br0" timeOffset="14990.91">8060 12274 616 0,'0'0'98'0,"0"0"468"0,0 0-452 15,0 0-22-15,0 0-8 16,0 0-19-16,0 0 21 16,0 0-46-16,8 0-11 15,4 0 22-15,5 0 9 16,8 0-4-16,6 0-6 15,7 0-11-15,7-4 4 16,1 0-17-16,4 0 1 16,1-2-1-16,-2 2-4 15,2-2-10-15,-1 2-6 16,-2-2 0-16,1 2-4 16,2 0 0-16,1 0 9 0,-1 2-11 15,-4-2 1 1,-6 2 0-16,-2 0 15 0,-3 2-7 15,-5-2 4-15,-4 0 12 16,-4-2 3-16,0 2 1 16,-3 0 6-16,-5 0-2 15,-3 0-9-15,-5 2-5 16,-5 0-12-16,-2 0-6 16,0 0 8-16,0 0 9 15,0 0-5-15,0 0-3 16,0 0-4-16,0 0-4 15,0 0 4-15,0 0-5 0,0 0 5 16,0 0-6-16,0 0-5 16,0 0-18-16,0 0-42 15,0 0-91-15,-13 0-63 16,-5 0-260-16,-5-2-725 16</inkml:trace>
  <inkml:trace contextRef="#ctx0" brushRef="#br0" timeOffset="22014.52">2433 13509 487 0,'0'0'186'16,"0"0"403"-16,0 0-502 16,0 0-48-16,0 0-23 15,0 0-10-15,-6-6 27 16,6 6 8-16,0 0 12 15,4 0-2-15,1 0-36 0,0 0-15 16,1 0-7-16,5 0 7 16,3 0 9-16,5 6 0 15,8 0 11-15,7 2 27 16,9-2 43-16,5 2-14 16,8-2-41-16,0 2-22 15,0 0-7-15,-4 2-6 16,0 3 1-16,-3-2 0 15,-4 3 0-15,-1 1-1 16,1-5 1-16,-3-2-1 16,1-7 1-16,-1-1 1 15,-2 0-1-15,-5 0 8 16,-4 0-9-16,-6 0 1 16,-11-1 7-16,-6-2-7 15,-3 2 7-15,-5 1 3 0,0 0-5 16,0 0 1-16,0 0-6 15,0 0 5-15,0 0-5 16,0 0 14-16,0 0-2 16,0-3 3-16,0 3-8 15,0 0-7-15,0 0-1 16,0 0-1-16,0 0-39 16,-5 0-165-16,-1 0-23 15,2 0-34-15,2 0-400 0</inkml:trace>
  <inkml:trace contextRef="#ctx0" brushRef="#br0" timeOffset="24718.92">8581 13455 601 0,'0'0'88'0,"0"0"437"15,0 0-409-15,0 0-33 16,0 0-10-16,0 0-23 16,0 0 86-16,9 0 19 15,-6 0-62-15,5 0-33 16,-1 0-23-16,2 0-11 16,1 0 4-16,2-2 0 15,-1 0 1-15,3-2 2 0,-1 2-10 16,3-2 13-16,1 2-1 15,1-2-17-15,4 2-8 16,0 0-8-16,3 0 4 16,4 2-6-16,0 0 2 15,0 0 4-15,0 0-5 16,-2 0 0-16,-1 0 6 16,-1 0-7-16,-1 0 1 15,1 0-1-15,-2 0 0 16,-2 0-1-16,-2 2 1 15,-2-2 0-15,1 2 0 16,-2-2 0-16,-5 0 0 0,0 0 1 16,-7 0 0-16,1 0-1 15,-5 0 0-15,0 0 0 16,0 0 0-16,0 0-6 16,0 0-2-16,0 0 2 15,0 0 0-15,0 0 5 16,0 0-8-16,-3 0 0 15,-8 0-14-15,-6 2-32 16,-5-2-16-16,-3 0-11 16,-15 0-56-16,9 0-122 15,2 0 81-15</inkml:trace>
  <inkml:trace contextRef="#ctx0" brushRef="#br0" timeOffset="25069.98">8429 13495 709 0,'0'0'1111'0,"0"0"-948"15,0 0-95-15,0 0-54 16,0 0-14-16,125-10 66 15,-78 4-27-15,0 2-26 16,0 2-13-16,-3 2-1 16,-2 0 1-16,3 0-1 0,-3 0-13 15,-1 0-6-15,-3 0 11 16,-3 0-4-16,-4 0 11 16,-2 0-7-16,-4 0-3 15,-3 0-2-15,-6 0-8 16,-6 0 0-16,-2 0-38 31,-6 0-63-31,-2 0-82 0,0 0 29 0,0 0-659 0</inkml:trace>
  <inkml:trace contextRef="#ctx0" brushRef="#br0" timeOffset="25326.84">8570 13569 1371 0,'0'0'635'15,"0"0"-635"-15,0 0-199 16,129-20-3-16,-78 12 202 15,3 2 70-15,14 4-70 16,-12 2-209-16,-8 0-832 0</inkml:trace>
  <inkml:trace contextRef="#ctx0" brushRef="#br0" timeOffset="25485.4">8995 13553 1854 0,'0'0'4'0,"0"0"-4"16,0 0-1110-16</inkml:trace>
</inkml:ink>
</file>

<file path=ppt/ink/ink8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29T03:48:06.989"/>
    </inkml:context>
    <inkml:brush xml:id="br0">
      <inkml:brushProperty name="width" value="0.05292" units="cm"/>
      <inkml:brushProperty name="height" value="0.05292" units="cm"/>
      <inkml:brushProperty name="color" value="#FF0000"/>
    </inkml:brush>
  </inkml:definitions>
  <inkml:trace contextRef="#ctx0" brushRef="#br0">4648 6952 183 0,'0'0'367'0,"0"0"-208"16,0 0 352-16,0 0-350 15,0 0-90-15,0 0-10 16,-2-12-29-16,16 12-17 16,1-2 84-16,1 2-26 0,1 0-16 15,0 0-22 1,-2 0-22-16,1 0-4 0,-3 4-9 16,3 8-7-16,-1 4 7 15,3 2 13-15,-1 2 9 16,2 0 2-16,1-2-7 15,-1-2 5-15,2-4-4 16,-1-2-5-16,-5-4-3 16,1-1-1-16,-3-4-1 15,-4-1 9 1,3 0 6-16,-2 0-5 0,7 0-9 16,2-12 0-16,10-6-8 15,9-2 6-15,5-2-6 16,1 4-1-16,1 4 0 15,-3 6-1-15,-5 8 1 0,-1 0-1 16,-5 6-7-16,-2 14 7 16,-4 4 1-16,0 1 5 15,-3-4 2-15,0-1 2 16,2-6-8-16,3-4 17 16,4-7-8-16,3-3 3 15,6-3-2-15,5-17-2 16,-1-4-8-16,-1 0 1 15,-8 2 0-15,-4 8-2 16,-4 6 0-16,-5 8-11 16,3 0 9-16,1 6 1 15,8 14 1-15,6 2 6 0,7 2 4 16,7-4-1 0,6-4 25-16,6-8 4 0,1-4-14 15,0-4-18-15,-3 0 0 16,-4-15-6-16,-1-7-6 15,-8-5-5-15,0 1 10 16,0-2 0-16,1 4 1 16,-2 4-1-16,2 8 1 15,0 8 0-15,-2 4 5 16,4 0 1-16,-2 18 1 16,3 4 5-16,0-2 7 15,8 2 3-15,2-4 1 16,6-4-4-16,0 0-9 15,-2-6-5-15,-1-3-5 16,-6-4 0-16,-4-1 0 0,-7 0 0 16,-2 0-14-16,-5-6-6 15,-1-4 11-15,3-4 1 16,4 2 8-16,-2 4 0 16,6 4 0-16,-2 4-1 15,0 0-8-15,0 2 1 16,4 10 8-16,2 2 1 15,4 0 7-15,3-3-7 16,6-2-1-16,5-3 8 16,-1-2-7-16,4-4-1 15,-4 0-12-15,-7 0-8 16,1-4 14-16,-7-7 5 16,-2-4 1-16,-1-1 0 0,5-4 1 15,0 2-1 1,3 0 40-16,0 4-19 0,-1 6-6 15,1 6-14-15,-4 2 7 16,1 0-8-16,-2 8 0 16,0 6 8-16,2 4-6 15,-2 0 7-15,1 2 4 16,-3 0-12-16,-4-2 14 16,-1 2-4-16,-10-4-10 15,-12-2 6-15,-9-5-6 16,-8-4 0-16,-12-2 0 15,-4-3-1-15,-23 0-14 0,-12 0-166 16,-19-14-351-16</inkml:trace>
</inkml:ink>
</file>

<file path=ppt/ink/ink8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29T03:49:21.441"/>
    </inkml:context>
    <inkml:brush xml:id="br0">
      <inkml:brushProperty name="width" value="0.05292" units="cm"/>
      <inkml:brushProperty name="height" value="0.05292" units="cm"/>
      <inkml:brushProperty name="color" value="#FF0000"/>
    </inkml:brush>
  </inkml:definitions>
  <inkml:trace contextRef="#ctx0" brushRef="#br0">5664 9234 486 0,'0'0'0'16,"0"0"0"-16,0 0 160 15,0 0-42-15,0 0-109 16,0 0-9-16,-8 0-49 16,8 0 6-16,0 0 5 15,0 0-43-15,0 0-40 16,0 0 59-16,0 0 43 0,0 0 8 16,0 0-18-16</inkml:trace>
  <inkml:trace contextRef="#ctx0" brushRef="#br0" timeOffset="3836.46">8398 10593 416 0,'0'0'206'16,"0"0"119"-16,0 0-89 15,0 0-93-15,0 0-69 16,0 0-14-16,0 0-34 15,0-14-13-15,0 10-13 16,0 3-6-16,0-4-47 0,0 4-45 16,-2-6-198-16</inkml:trace>
  <inkml:trace contextRef="#ctx0" brushRef="#br0" timeOffset="4899.46">7119 10427 622 0,'0'0'52'0,"0"0"338"15,0 0-236-15,0 0-15 16,0 0 9-16,0 0 28 16,0 0-12-16,-42-18-34 15,42 12-35-15,0-2-23 16,0 2-10-16,4-2 17 16,6 0-22-16,3 2-17 15,9-2-28-15,14 2-11 16,12-2 7-16,13 0-2 15,13 0-5-15,7 0-1 16,6 2 0 0,3 0 0-16,-3 2 2 0,-2 2-2 0,-8 2 0 15,-3 0 0 1,-3 4-1-16,-4 6-11 0,2-4 6 16,3 0 6-16,1-4 0 15,1-2 0-15,-1 0 1 16,-2 0-1-16,-2 0 1 15,-1 0-1-15,-2 2 0 16,1 0 0-16,0-2 1 16,4 0 0-16,1 0-1 15,1 0 0-15,5 0 0 16,0-2 0-16,0-6 1 16,-3 2-1-16,-6 0 0 15,-3 4 0-15,-7 2 0 0,-3 0 0 16,-2 0-1-1,1 0 0-15,-1 10-6 0,-1 0-1 16,-1 2 2-16,-1 0 0 16,0-2 5-16,0 2 1 15,1-4-1-15,-2-2 1 16,4-2 0-16,0-2 0 16,2 0 0-16,4-2 0 15,-1 0 0-15,9-2-7 16,-1-12 6-16,1-4 1 15,1 0 0-15,-4 2 0 16,-3 2-1-16,-6 4 0 0,-4 2-10 16,-6 2 5-1,-3 2-1-15,-8 2 6 16,-1 2-1-16,-3-2-4 0,2 2 6 16,0 0-2-16,5 0 1 15,1 0 1-15,1 0-1 16,-5 0 0-16,1 12-5 15,-1 0 5-15,2 0 0 16,2 0-1 0,3-4 2-16,6 0-1 0,0-4 1 15,6 0 0-15,4-4 0 16,2 2 0-16,0-2 0 16,-2 0 0-16,-2 0-1 15,-12 0 0-15,-6 0 0 16,-9 0-5-16,-11 0 6 0,-7 0 0 15,-6 0 0-15,-5 0 8 16,0 0 9-16,0 0 1 16,0 0-6-16,0 0-6 15,0 0-5-15,0 0 1 16,-3 0-1-16,1 0 0 16,-2 0-1-16,-3 0-15 15,-1-4-37-15,-6 2-42 16,-22-2-110-16,3 4-95 15,-3-2-212-15</inkml:trace>
  <inkml:trace contextRef="#ctx0" brushRef="#br0" timeOffset="5630.06">7891 10120 367 0,'0'0'108'0,"0"0"279"0,0 0-218 16,0 0-97-16,0 0-50 16,0 0 59-16,0 0-6 15,44 4-11-15,-19-4-25 16,-1 0-22-16,4 7-9 16,7 0-7-16,2 5 0 15,7-4 1-15,8 1-1 16,10-8 5-16,9-1-5 15,8 0 0-15,6 0-1 16,-3-4 0-16,-2 4-42 16,-5 0-16-16,-5 0-19 0,-3 0-1 15,-3 0 46-15,3 0 21 16,4-6 10-16,8-6 1 16,25-14-26-16,-19 4-197 15,-14 2-356-15</inkml:trace>
</inkml:ink>
</file>

<file path=ppt/ink/ink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0-06-15T02:48:58.169"/>
    </inkml:context>
    <inkml:brush xml:id="br0">
      <inkml:brushProperty name="width" value="0.05292" units="cm"/>
      <inkml:brushProperty name="height" value="0.05292" units="cm"/>
      <inkml:brushProperty name="color" value="#FF0000"/>
    </inkml:brush>
  </inkml:definitions>
  <inkml:trace contextRef="#ctx0" brushRef="#br0">8028 8993 104 0,'0'0'150'0,"0"0"49"15,163-10-199-15,-83 40-17 0,-13 7-91 16,-11 5 102-16</inkml:trace>
  <inkml:trace contextRef="#ctx0" brushRef="#br0" timeOffset="605.38">11714 14181 644 0,'0'0'183'16,"0"0"-144"-16,62 148-39 15,16-63-31-15,-6-23-7 16,1-12-207-16</inkml:trace>
  <inkml:trace contextRef="#ctx0" brushRef="#br0" timeOffset="1676.44">10559 12978 504 0,'0'0'690'15,"0"0"-502"-15,0 0-59 16,0 0 34-16,0 0 51 16,0 0-109-16,0 0-44 15,-50-24-38-15,50 24-23 16,8 0 0-16,12 12 1 16,7 2 27-16,8 0 25 15,6 0-11-15,3-4-2 16,3 0 11-16,2-4 13 0,-2-2-19 15,-2 2-23 1,1 0-3-16,-4 0-1 31,-1 0-3-31,-5 2-5 0,-1-2-1 0,-1 2 6 0,1-2 3 16,3 2-8-16,7-4 2 16,5-2 9-16,6-2-3 15,9 0 6-15,5 0-5 16,1 0-4-16,4-8 7 15,3 0-7-15,2 2-2 16,-2 2 2-16,1 0-14 16,0 2 0-16,4 0 1 15,2-2-1-15,-1 2 10 16,3-2-10-16,-4 0 6 0,-6 2 2 16,2 2 2-16,-6-2-2 15,3 0 3-15,-1-2-4 16,2 2-6-16,0-2 7 15,0 0-1-15,-4 2-8 16,-2 0 0-16,-4 2 0 16,-7 0 0-16,-2-2 0 15,-3 2 1-15,1-2-1 16,2-2 6-16,3-2-5 16,3-2 0-16,3-2 5 15,2 0 2-15,-5-2-2 16,-2 2 4-16,-3 0-8 15,-6 2 7-15,-9 2-4 0,-1 2-4 16,-3 1-1-16,0 2 1 16,1-3-1-16,-1 0 11 15,0 2-10-15,-2-2 5 16,2 1 6-16,-5 2-11 16,1-1 0-16,-5 0 1 15,-2 0-1-15,-6-1 0 16,-6 2-1-16,-5 1 1 15,-4 0 0-15,-3 0-1 16,-5 0 1-16,0-3 4 16,0 3-5-16,0 0 0 15,0-1 6-15,0 1 1 16,-11-3-7-16,-10-1-57 0,-10 1-47 16,-40-4-176-16,7 3-92 15,-3 0-220-15</inkml:trace>
  <inkml:trace contextRef="#ctx0" brushRef="#br0" timeOffset="2442.23">10530 13279 614 0,'0'0'778'0,"0"0"-668"15,0 0-81-15,0 0-3 16,0 0 145-16,0 0 16 15,0 0-58-15,-52-22-53 16,52 22-7-16,0 0-20 16,0 0-15-16,4 0-15 15,15 0-10-15,10 1 19 16,16 10 21-16,13-5 25 16,16-1-2-16,31-2-13 15,39-3-17-15,37 0-12 0,14 0-5 16,-2-4-10-16,-16-3 1 15,-19 6-10-15,1-1 2 16,-5 2-7-16,-10 0-1 16,-9 0 1-16,-29 0-1 15,-19 0 1-15,-18 0 3 16,-7 0-2-16,12 0-2 16,10 2 0-16,8-2 0 15,-3 1-1-15,0-1 1 16,-2 0 0-16,2 0 6 15,5 0-5-15,2 0 1 16,-1-6-2-16,-1-2 1 0,-7 3 5 16,-6-1-5-16,-8 2 1 15,-9 1-2-15,-3 2 2 16,-8 1 7-16,-4 0-8 16,-9 0 7-16,-4 0 2 15,-3 0-3-15,-2 0 4 16,-1 0 16-16,-4 0-12 15,-2 0-5-15,-4 0 10 16,-1 0-19-16,-6 0 9 16,1-3-10-16,-6 1 0 15,-1 2 1-15,-5 0-1 16,-2 0-6-16,0 0 4 16,0 0-34-16,-31 0-70 0,-5 0-231 15,-13-4-431-15</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42" name="页眉占位符 1">
            <a:extLst>
              <a:ext uri="{FF2B5EF4-FFF2-40B4-BE49-F238E27FC236}">
                <a16:creationId xmlns:a16="http://schemas.microsoft.com/office/drawing/2014/main" id="{F71F9498-E5E8-4EB6-B6EA-B319F2F2A9E2}"/>
              </a:ext>
            </a:extLst>
          </p:cNvPr>
          <p:cNvSpPr>
            <a:spLocks noGrp="1" noChangeArrowheads="1"/>
          </p:cNvSpPr>
          <p:nvPr>
            <p:ph type="hdr" sz="quarter"/>
          </p:nvPr>
        </p:nvSpPr>
        <p:spPr bwMode="auto">
          <a:xfrm>
            <a:off x="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1" hangingPunct="1">
              <a:defRPr sz="1200">
                <a:ea typeface="宋体" panose="02010600030101010101" pitchFamily="2" charset="-122"/>
              </a:defRPr>
            </a:lvl1pPr>
          </a:lstStyle>
          <a:p>
            <a:endParaRPr lang="zh-CN" altLang="en-US"/>
          </a:p>
        </p:txBody>
      </p:sp>
      <p:sp>
        <p:nvSpPr>
          <p:cNvPr id="10243" name="日期占位符 2">
            <a:extLst>
              <a:ext uri="{FF2B5EF4-FFF2-40B4-BE49-F238E27FC236}">
                <a16:creationId xmlns:a16="http://schemas.microsoft.com/office/drawing/2014/main" id="{D3A32DDD-0970-4738-9D90-1E90B67B2B7E}"/>
              </a:ext>
            </a:extLst>
          </p:cNvPr>
          <p:cNvSpPr>
            <a:spLocks noGrp="1" noChangeArrowheads="1"/>
          </p:cNvSpPr>
          <p:nvPr>
            <p:ph type="dt" idx="1"/>
          </p:nvPr>
        </p:nvSpPr>
        <p:spPr bwMode="auto">
          <a:xfrm>
            <a:off x="3884613"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eaLnBrk="1" hangingPunct="1">
              <a:defRPr sz="1200">
                <a:ea typeface="宋体" panose="02010600030101010101" pitchFamily="2" charset="-122"/>
              </a:defRPr>
            </a:lvl1pPr>
          </a:lstStyle>
          <a:p>
            <a:fld id="{2174392B-8824-423B-A10D-4015E1E2ABDB}" type="datetimeFigureOut">
              <a:rPr lang="zh-CN" altLang="en-US"/>
              <a:pPr/>
              <a:t>2020/6/29</a:t>
            </a:fld>
            <a:endParaRPr lang="en-US" altLang="zh-CN"/>
          </a:p>
        </p:txBody>
      </p:sp>
      <p:sp>
        <p:nvSpPr>
          <p:cNvPr id="10244" name="幻灯片图像占位符 3">
            <a:extLst>
              <a:ext uri="{FF2B5EF4-FFF2-40B4-BE49-F238E27FC236}">
                <a16:creationId xmlns:a16="http://schemas.microsoft.com/office/drawing/2014/main" id="{CB1664F2-91BD-4336-92B6-C9B147076368}"/>
              </a:ext>
            </a:extLst>
          </p:cNvPr>
          <p:cNvSpPr>
            <a:spLocks noGrp="1" noRot="1" noChangeAspect="1" noChangeArrowheads="1"/>
          </p:cNvSpPr>
          <p:nvPr>
            <p:ph type="sldImg" idx="2"/>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sp>
      <p:sp>
        <p:nvSpPr>
          <p:cNvPr id="10245" name="备注占位符 4">
            <a:extLst>
              <a:ext uri="{FF2B5EF4-FFF2-40B4-BE49-F238E27FC236}">
                <a16:creationId xmlns:a16="http://schemas.microsoft.com/office/drawing/2014/main" id="{C60B6956-E8EA-4803-B435-BBAE2F12B6D6}"/>
              </a:ext>
            </a:extLst>
          </p:cNvPr>
          <p:cNvSpPr>
            <a:spLocks noGrp="1" noChangeArrowheads="1"/>
          </p:cNvSpPr>
          <p:nvPr>
            <p:ph type="body" sz="quarter" idx="3"/>
          </p:nvPr>
        </p:nvSpPr>
        <p:spPr bwMode="auto">
          <a:xfrm>
            <a:off x="685800" y="4343400"/>
            <a:ext cx="5486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46" name="页脚占位符 5">
            <a:extLst>
              <a:ext uri="{FF2B5EF4-FFF2-40B4-BE49-F238E27FC236}">
                <a16:creationId xmlns:a16="http://schemas.microsoft.com/office/drawing/2014/main" id="{7EE66168-E008-40A8-968C-B1C45FD273FF}"/>
              </a:ext>
            </a:extLst>
          </p:cNvPr>
          <p:cNvSpPr>
            <a:spLocks noGrp="1" noChangeArrowheads="1"/>
          </p:cNvSpPr>
          <p:nvPr>
            <p:ph type="ftr" sz="quarter" idx="4"/>
          </p:nvPr>
        </p:nvSpPr>
        <p:spPr bwMode="auto">
          <a:xfrm>
            <a:off x="0"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eaLnBrk="1" hangingPunct="1">
              <a:defRPr sz="1200">
                <a:ea typeface="宋体" panose="02010600030101010101" pitchFamily="2" charset="-122"/>
              </a:defRPr>
            </a:lvl1pPr>
          </a:lstStyle>
          <a:p>
            <a:endParaRPr lang="zh-CN" altLang="en-US"/>
          </a:p>
        </p:txBody>
      </p:sp>
      <p:sp>
        <p:nvSpPr>
          <p:cNvPr id="10247" name="灯片编号占位符 6">
            <a:extLst>
              <a:ext uri="{FF2B5EF4-FFF2-40B4-BE49-F238E27FC236}">
                <a16:creationId xmlns:a16="http://schemas.microsoft.com/office/drawing/2014/main" id="{388B9ADE-FE89-4583-AE2B-49632BFBCF7B}"/>
              </a:ext>
            </a:extLst>
          </p:cNvPr>
          <p:cNvSpPr>
            <a:spLocks noGrp="1" noChangeArrowheads="1"/>
          </p:cNvSpPr>
          <p:nvPr>
            <p:ph type="sldNum" sz="quarter" idx="5"/>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eaLnBrk="1" hangingPunct="1">
              <a:defRPr sz="1200">
                <a:ea typeface="宋体" panose="02010600030101010101" pitchFamily="2" charset="-122"/>
              </a:defRPr>
            </a:lvl1pPr>
          </a:lstStyle>
          <a:p>
            <a:fld id="{9E5FE0C6-B984-44A5-997B-DA570BAE597C}" type="slidenum">
              <a:rPr lang="zh-CN" altLang="en-US"/>
              <a:pPr/>
              <a:t>‹#›</a:t>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Calibri" panose="020F0502020204030204" pitchFamily="34" charset="0"/>
        <a:ea typeface="+mn-ea"/>
        <a:cs typeface="+mn-cs"/>
      </a:defRPr>
    </a:lvl1pPr>
    <a:lvl2pPr marL="457200" algn="l" rtl="0" fontAlgn="base">
      <a:spcBef>
        <a:spcPct val="30000"/>
      </a:spcBef>
      <a:spcAft>
        <a:spcPct val="0"/>
      </a:spcAft>
      <a:defRPr sz="1200" kern="1200">
        <a:solidFill>
          <a:schemeClr val="tx1"/>
        </a:solidFill>
        <a:latin typeface="Calibri" panose="020F0502020204030204" pitchFamily="34" charset="0"/>
        <a:ea typeface="+mn-ea"/>
        <a:cs typeface="+mn-cs"/>
      </a:defRPr>
    </a:lvl2pPr>
    <a:lvl3pPr marL="914400" algn="l" rtl="0" fontAlgn="base">
      <a:spcBef>
        <a:spcPct val="30000"/>
      </a:spcBef>
      <a:spcAft>
        <a:spcPct val="0"/>
      </a:spcAft>
      <a:defRPr sz="1200" kern="1200">
        <a:solidFill>
          <a:schemeClr val="tx1"/>
        </a:solidFill>
        <a:latin typeface="Calibri" panose="020F0502020204030204" pitchFamily="34" charset="0"/>
        <a:ea typeface="+mn-ea"/>
        <a:cs typeface="+mn-cs"/>
      </a:defRPr>
    </a:lvl3pPr>
    <a:lvl4pPr marL="1371600" algn="l" rtl="0" fontAlgn="base">
      <a:spcBef>
        <a:spcPct val="30000"/>
      </a:spcBef>
      <a:spcAft>
        <a:spcPct val="0"/>
      </a:spcAft>
      <a:defRPr sz="1200" kern="1200">
        <a:solidFill>
          <a:schemeClr val="tx1"/>
        </a:solidFill>
        <a:latin typeface="Calibri" panose="020F0502020204030204" pitchFamily="34" charset="0"/>
        <a:ea typeface="+mn-ea"/>
        <a:cs typeface="+mn-cs"/>
      </a:defRPr>
    </a:lvl4pPr>
    <a:lvl5pPr marL="1828800" algn="l" rtl="0" fontAlgn="base">
      <a:spcBef>
        <a:spcPct val="30000"/>
      </a:spcBef>
      <a:spcAft>
        <a:spcPct val="0"/>
      </a:spcAft>
      <a:defRPr sz="1200" kern="1200">
        <a:solidFill>
          <a:schemeClr val="tx1"/>
        </a:solidFill>
        <a:latin typeface="Calibri" panose="020F050202020403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a:extLst>
              <a:ext uri="{FF2B5EF4-FFF2-40B4-BE49-F238E27FC236}">
                <a16:creationId xmlns:a16="http://schemas.microsoft.com/office/drawing/2014/main" id="{17371EC3-4209-437D-834C-C11A53AA83F1}"/>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备注占位符 2">
            <a:extLst>
              <a:ext uri="{FF2B5EF4-FFF2-40B4-BE49-F238E27FC236}">
                <a16:creationId xmlns:a16="http://schemas.microsoft.com/office/drawing/2014/main" id="{63202FEB-445A-4E78-8434-7EE499F40B7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23556" name="灯片编号占位符 3">
            <a:extLst>
              <a:ext uri="{FF2B5EF4-FFF2-40B4-BE49-F238E27FC236}">
                <a16:creationId xmlns:a16="http://schemas.microsoft.com/office/drawing/2014/main" id="{901EAB0E-3687-48D0-8CB1-4272D8B04C34}"/>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167512A-D814-4E55-A346-96EBCBEC68CA}" type="slidenum">
              <a:rPr lang="zh-CN" altLang="en-US"/>
              <a:pPr/>
              <a:t>7</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E4F427-5B8D-4B39-A0D1-7800C705E347}"/>
              </a:ext>
            </a:extLst>
          </p:cNvPr>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6ADA5009-9A32-49BC-9CB5-95E9BB219972}"/>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56CE8BE3-3037-461D-A20E-5B853712037C}"/>
              </a:ext>
            </a:extLst>
          </p:cNvPr>
          <p:cNvSpPr>
            <a:spLocks noGrp="1"/>
          </p:cNvSpPr>
          <p:nvPr>
            <p:ph type="dt" sz="half" idx="10"/>
          </p:nvPr>
        </p:nvSpPr>
        <p:spPr/>
        <p:txBody>
          <a:bodyPr/>
          <a:lstStyle>
            <a:lvl1pPr>
              <a:defRPr/>
            </a:lvl1pPr>
          </a:lstStyle>
          <a:p>
            <a:fld id="{ED3BA178-4ACC-4C83-B862-D8A33120A041}" type="datetime1">
              <a:rPr lang="zh-CN" altLang="en-US"/>
              <a:pPr/>
              <a:t>2020/6/29</a:t>
            </a:fld>
            <a:endParaRPr lang="en-US" altLang="zh-CN"/>
          </a:p>
        </p:txBody>
      </p:sp>
      <p:sp>
        <p:nvSpPr>
          <p:cNvPr id="5" name="页脚占位符 4">
            <a:extLst>
              <a:ext uri="{FF2B5EF4-FFF2-40B4-BE49-F238E27FC236}">
                <a16:creationId xmlns:a16="http://schemas.microsoft.com/office/drawing/2014/main" id="{57B12D16-7739-4E9F-A832-C1A6B2C693D6}"/>
              </a:ext>
            </a:extLst>
          </p:cNvPr>
          <p:cNvSpPr>
            <a:spLocks noGrp="1"/>
          </p:cNvSpPr>
          <p:nvPr>
            <p:ph type="ftr" sz="quarter" idx="11"/>
          </p:nvPr>
        </p:nvSpPr>
        <p:spPr/>
        <p:txBody>
          <a:bodyPr/>
          <a:lstStyle>
            <a:lvl1pPr>
              <a:defRPr/>
            </a:lvl1pPr>
          </a:lstStyle>
          <a:p>
            <a:endParaRPr lang="zh-CN" altLang="en-US"/>
          </a:p>
        </p:txBody>
      </p:sp>
      <p:sp>
        <p:nvSpPr>
          <p:cNvPr id="6" name="灯片编号占位符 5">
            <a:extLst>
              <a:ext uri="{FF2B5EF4-FFF2-40B4-BE49-F238E27FC236}">
                <a16:creationId xmlns:a16="http://schemas.microsoft.com/office/drawing/2014/main" id="{E2C012A7-C540-4F27-87B8-050BC621DBF1}"/>
              </a:ext>
            </a:extLst>
          </p:cNvPr>
          <p:cNvSpPr>
            <a:spLocks noGrp="1"/>
          </p:cNvSpPr>
          <p:nvPr>
            <p:ph type="sldNum" sz="quarter" idx="12"/>
          </p:nvPr>
        </p:nvSpPr>
        <p:spPr/>
        <p:txBody>
          <a:bodyPr/>
          <a:lstStyle>
            <a:lvl1pPr>
              <a:defRPr/>
            </a:lvl1pPr>
          </a:lstStyle>
          <a:p>
            <a:fld id="{E4D55C62-13C6-412D-A053-B594AE56B3B2}" type="slidenum">
              <a:rPr lang="zh-CN" altLang="en-US"/>
              <a:pPr/>
              <a:t>‹#›</a:t>
            </a:fld>
            <a:endParaRPr lang="en-US" altLang="zh-CN"/>
          </a:p>
        </p:txBody>
      </p:sp>
    </p:spTree>
    <p:extLst>
      <p:ext uri="{BB962C8B-B14F-4D97-AF65-F5344CB8AC3E}">
        <p14:creationId xmlns:p14="http://schemas.microsoft.com/office/powerpoint/2010/main" val="350173590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E53356F-A4E4-4020-9048-59A661F4D5E1}"/>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F08E6DFD-46D1-4A9A-B217-A0BC5B36A4D8}"/>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821BB6F7-DB23-4D42-8659-60578D42DF1F}"/>
              </a:ext>
            </a:extLst>
          </p:cNvPr>
          <p:cNvSpPr>
            <a:spLocks noGrp="1"/>
          </p:cNvSpPr>
          <p:nvPr>
            <p:ph type="dt" sz="half" idx="10"/>
          </p:nvPr>
        </p:nvSpPr>
        <p:spPr/>
        <p:txBody>
          <a:bodyPr/>
          <a:lstStyle>
            <a:lvl1pPr>
              <a:defRPr/>
            </a:lvl1pPr>
          </a:lstStyle>
          <a:p>
            <a:fld id="{4F6AC206-D943-4F7C-9053-61CC6AF2A183}" type="datetime1">
              <a:rPr lang="zh-CN" altLang="en-US"/>
              <a:pPr/>
              <a:t>2020/6/29</a:t>
            </a:fld>
            <a:endParaRPr lang="en-US" altLang="zh-CN"/>
          </a:p>
        </p:txBody>
      </p:sp>
      <p:sp>
        <p:nvSpPr>
          <p:cNvPr id="5" name="页脚占位符 4">
            <a:extLst>
              <a:ext uri="{FF2B5EF4-FFF2-40B4-BE49-F238E27FC236}">
                <a16:creationId xmlns:a16="http://schemas.microsoft.com/office/drawing/2014/main" id="{90E4DBD6-09DA-4860-A612-6E88355822F5}"/>
              </a:ext>
            </a:extLst>
          </p:cNvPr>
          <p:cNvSpPr>
            <a:spLocks noGrp="1"/>
          </p:cNvSpPr>
          <p:nvPr>
            <p:ph type="ftr" sz="quarter" idx="11"/>
          </p:nvPr>
        </p:nvSpPr>
        <p:spPr/>
        <p:txBody>
          <a:bodyPr/>
          <a:lstStyle>
            <a:lvl1pPr>
              <a:defRPr/>
            </a:lvl1pPr>
          </a:lstStyle>
          <a:p>
            <a:endParaRPr lang="zh-CN" altLang="en-US"/>
          </a:p>
        </p:txBody>
      </p:sp>
      <p:sp>
        <p:nvSpPr>
          <p:cNvPr id="6" name="灯片编号占位符 5">
            <a:extLst>
              <a:ext uri="{FF2B5EF4-FFF2-40B4-BE49-F238E27FC236}">
                <a16:creationId xmlns:a16="http://schemas.microsoft.com/office/drawing/2014/main" id="{7EFE972F-1CF0-4224-81A7-329D9CA813DC}"/>
              </a:ext>
            </a:extLst>
          </p:cNvPr>
          <p:cNvSpPr>
            <a:spLocks noGrp="1"/>
          </p:cNvSpPr>
          <p:nvPr>
            <p:ph type="sldNum" sz="quarter" idx="12"/>
          </p:nvPr>
        </p:nvSpPr>
        <p:spPr/>
        <p:txBody>
          <a:bodyPr/>
          <a:lstStyle>
            <a:lvl1pPr>
              <a:defRPr/>
            </a:lvl1pPr>
          </a:lstStyle>
          <a:p>
            <a:fld id="{930A29F3-5B6A-4D0B-83F1-7B40951745D0}" type="slidenum">
              <a:rPr lang="zh-CN" altLang="en-US"/>
              <a:pPr/>
              <a:t>‹#›</a:t>
            </a:fld>
            <a:endParaRPr lang="en-US" altLang="zh-CN"/>
          </a:p>
        </p:txBody>
      </p:sp>
    </p:spTree>
    <p:extLst>
      <p:ext uri="{BB962C8B-B14F-4D97-AF65-F5344CB8AC3E}">
        <p14:creationId xmlns:p14="http://schemas.microsoft.com/office/powerpoint/2010/main" val="11687366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932C989B-F715-4778-BC1E-BA566CD5840E}"/>
              </a:ext>
            </a:extLst>
          </p:cNvPr>
          <p:cNvSpPr>
            <a:spLocks noGrp="1"/>
          </p:cNvSpPr>
          <p:nvPr>
            <p:ph type="title" orient="vert"/>
          </p:nvPr>
        </p:nvSpPr>
        <p:spPr>
          <a:xfrm>
            <a:off x="6727825" y="228600"/>
            <a:ext cx="2038350" cy="5897563"/>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7D2E83FD-5955-42D7-9079-BE0E25D36E7E}"/>
              </a:ext>
            </a:extLst>
          </p:cNvPr>
          <p:cNvSpPr>
            <a:spLocks noGrp="1"/>
          </p:cNvSpPr>
          <p:nvPr>
            <p:ph type="body" orient="vert" idx="1"/>
          </p:nvPr>
        </p:nvSpPr>
        <p:spPr>
          <a:xfrm>
            <a:off x="609600" y="228600"/>
            <a:ext cx="5965825" cy="5897563"/>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C8D32457-D552-4044-B7D3-F863B27EA9DD}"/>
              </a:ext>
            </a:extLst>
          </p:cNvPr>
          <p:cNvSpPr>
            <a:spLocks noGrp="1"/>
          </p:cNvSpPr>
          <p:nvPr>
            <p:ph type="dt" sz="half" idx="10"/>
          </p:nvPr>
        </p:nvSpPr>
        <p:spPr/>
        <p:txBody>
          <a:bodyPr/>
          <a:lstStyle>
            <a:lvl1pPr>
              <a:defRPr/>
            </a:lvl1pPr>
          </a:lstStyle>
          <a:p>
            <a:fld id="{7FA68151-091E-4B16-9101-56D67F4C4892}" type="datetime1">
              <a:rPr lang="zh-CN" altLang="en-US"/>
              <a:pPr/>
              <a:t>2020/6/29</a:t>
            </a:fld>
            <a:endParaRPr lang="en-US" altLang="zh-CN"/>
          </a:p>
        </p:txBody>
      </p:sp>
      <p:sp>
        <p:nvSpPr>
          <p:cNvPr id="5" name="页脚占位符 4">
            <a:extLst>
              <a:ext uri="{FF2B5EF4-FFF2-40B4-BE49-F238E27FC236}">
                <a16:creationId xmlns:a16="http://schemas.microsoft.com/office/drawing/2014/main" id="{77DE03DB-8969-4857-BACD-985C2447D506}"/>
              </a:ext>
            </a:extLst>
          </p:cNvPr>
          <p:cNvSpPr>
            <a:spLocks noGrp="1"/>
          </p:cNvSpPr>
          <p:nvPr>
            <p:ph type="ftr" sz="quarter" idx="11"/>
          </p:nvPr>
        </p:nvSpPr>
        <p:spPr/>
        <p:txBody>
          <a:bodyPr/>
          <a:lstStyle>
            <a:lvl1pPr>
              <a:defRPr/>
            </a:lvl1pPr>
          </a:lstStyle>
          <a:p>
            <a:endParaRPr lang="zh-CN" altLang="en-US"/>
          </a:p>
        </p:txBody>
      </p:sp>
      <p:sp>
        <p:nvSpPr>
          <p:cNvPr id="6" name="灯片编号占位符 5">
            <a:extLst>
              <a:ext uri="{FF2B5EF4-FFF2-40B4-BE49-F238E27FC236}">
                <a16:creationId xmlns:a16="http://schemas.microsoft.com/office/drawing/2014/main" id="{4F8A6BD2-E6FD-43FF-9C6A-E042B2753C11}"/>
              </a:ext>
            </a:extLst>
          </p:cNvPr>
          <p:cNvSpPr>
            <a:spLocks noGrp="1"/>
          </p:cNvSpPr>
          <p:nvPr>
            <p:ph type="sldNum" sz="quarter" idx="12"/>
          </p:nvPr>
        </p:nvSpPr>
        <p:spPr/>
        <p:txBody>
          <a:bodyPr/>
          <a:lstStyle>
            <a:lvl1pPr>
              <a:defRPr/>
            </a:lvl1pPr>
          </a:lstStyle>
          <a:p>
            <a:fld id="{7969CA5D-E1D0-4F81-ADB5-640510E114E1}" type="slidenum">
              <a:rPr lang="zh-CN" altLang="en-US"/>
              <a:pPr/>
              <a:t>‹#›</a:t>
            </a:fld>
            <a:endParaRPr lang="en-US" altLang="zh-CN"/>
          </a:p>
        </p:txBody>
      </p:sp>
    </p:spTree>
    <p:extLst>
      <p:ext uri="{BB962C8B-B14F-4D97-AF65-F5344CB8AC3E}">
        <p14:creationId xmlns:p14="http://schemas.microsoft.com/office/powerpoint/2010/main" val="24542789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4412EFC-2BBB-4E42-9BF5-CD561209B685}"/>
              </a:ext>
            </a:extLst>
          </p:cNvPr>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1310A1B4-777A-4D8C-BD7C-E3DEA0BC5641}"/>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BD92B0CB-4145-4A26-87D4-28C61D3F003E}"/>
              </a:ext>
            </a:extLst>
          </p:cNvPr>
          <p:cNvSpPr>
            <a:spLocks noGrp="1"/>
          </p:cNvSpPr>
          <p:nvPr>
            <p:ph type="dt" sz="half" idx="10"/>
          </p:nvPr>
        </p:nvSpPr>
        <p:spPr/>
        <p:txBody>
          <a:bodyPr/>
          <a:lstStyle>
            <a:lvl1pPr>
              <a:defRPr/>
            </a:lvl1pPr>
          </a:lstStyle>
          <a:p>
            <a:fld id="{98C8D858-0C20-4B3F-B492-445104DEFDC0}" type="datetime1">
              <a:rPr lang="zh-CN" altLang="en-US"/>
              <a:pPr/>
              <a:t>2020/6/29</a:t>
            </a:fld>
            <a:endParaRPr lang="en-US" altLang="zh-CN"/>
          </a:p>
        </p:txBody>
      </p:sp>
      <p:sp>
        <p:nvSpPr>
          <p:cNvPr id="5" name="页脚占位符 4">
            <a:extLst>
              <a:ext uri="{FF2B5EF4-FFF2-40B4-BE49-F238E27FC236}">
                <a16:creationId xmlns:a16="http://schemas.microsoft.com/office/drawing/2014/main" id="{BCF7757D-5BA4-4F6D-9733-B8E33CEA8025}"/>
              </a:ext>
            </a:extLst>
          </p:cNvPr>
          <p:cNvSpPr>
            <a:spLocks noGrp="1"/>
          </p:cNvSpPr>
          <p:nvPr>
            <p:ph type="ftr" sz="quarter" idx="11"/>
          </p:nvPr>
        </p:nvSpPr>
        <p:spPr/>
        <p:txBody>
          <a:bodyPr/>
          <a:lstStyle>
            <a:lvl1pPr>
              <a:defRPr/>
            </a:lvl1pPr>
          </a:lstStyle>
          <a:p>
            <a:endParaRPr lang="zh-CN" altLang="en-US"/>
          </a:p>
        </p:txBody>
      </p:sp>
      <p:sp>
        <p:nvSpPr>
          <p:cNvPr id="6" name="灯片编号占位符 5">
            <a:extLst>
              <a:ext uri="{FF2B5EF4-FFF2-40B4-BE49-F238E27FC236}">
                <a16:creationId xmlns:a16="http://schemas.microsoft.com/office/drawing/2014/main" id="{3287D6AE-F36A-4E4C-BBB9-5B0501CBD987}"/>
              </a:ext>
            </a:extLst>
          </p:cNvPr>
          <p:cNvSpPr>
            <a:spLocks noGrp="1"/>
          </p:cNvSpPr>
          <p:nvPr>
            <p:ph type="sldNum" sz="quarter" idx="12"/>
          </p:nvPr>
        </p:nvSpPr>
        <p:spPr/>
        <p:txBody>
          <a:bodyPr/>
          <a:lstStyle>
            <a:lvl1pPr>
              <a:defRPr/>
            </a:lvl1pPr>
          </a:lstStyle>
          <a:p>
            <a:fld id="{67BAD160-2E26-4C05-AD4B-509725699528}" type="slidenum">
              <a:rPr lang="zh-CN" altLang="en-US"/>
              <a:pPr/>
              <a:t>‹#›</a:t>
            </a:fld>
            <a:endParaRPr lang="en-US" altLang="zh-CN"/>
          </a:p>
        </p:txBody>
      </p:sp>
    </p:spTree>
    <p:extLst>
      <p:ext uri="{BB962C8B-B14F-4D97-AF65-F5344CB8AC3E}">
        <p14:creationId xmlns:p14="http://schemas.microsoft.com/office/powerpoint/2010/main" val="298331288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FF031C-5E2A-4CEC-8FE3-CAF05FA6CD8F}"/>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E358DB81-664A-4E7B-A913-086A9879B371}"/>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4D345D24-D7D7-4BFE-9595-794A7ECBFB25}"/>
              </a:ext>
            </a:extLst>
          </p:cNvPr>
          <p:cNvSpPr>
            <a:spLocks noGrp="1"/>
          </p:cNvSpPr>
          <p:nvPr>
            <p:ph type="dt" sz="half" idx="10"/>
          </p:nvPr>
        </p:nvSpPr>
        <p:spPr/>
        <p:txBody>
          <a:bodyPr/>
          <a:lstStyle>
            <a:lvl1pPr>
              <a:defRPr/>
            </a:lvl1pPr>
          </a:lstStyle>
          <a:p>
            <a:fld id="{2EA5F681-4EF2-4310-A9DB-11B47D533A77}" type="datetime1">
              <a:rPr lang="zh-CN" altLang="en-US"/>
              <a:pPr/>
              <a:t>2020/6/29</a:t>
            </a:fld>
            <a:endParaRPr lang="en-US" altLang="zh-CN"/>
          </a:p>
        </p:txBody>
      </p:sp>
      <p:sp>
        <p:nvSpPr>
          <p:cNvPr id="5" name="页脚占位符 4">
            <a:extLst>
              <a:ext uri="{FF2B5EF4-FFF2-40B4-BE49-F238E27FC236}">
                <a16:creationId xmlns:a16="http://schemas.microsoft.com/office/drawing/2014/main" id="{21A7DFCF-8017-45C3-8D20-09D02EF0F8A8}"/>
              </a:ext>
            </a:extLst>
          </p:cNvPr>
          <p:cNvSpPr>
            <a:spLocks noGrp="1"/>
          </p:cNvSpPr>
          <p:nvPr>
            <p:ph type="ftr" sz="quarter" idx="11"/>
          </p:nvPr>
        </p:nvSpPr>
        <p:spPr/>
        <p:txBody>
          <a:bodyPr/>
          <a:lstStyle>
            <a:lvl1pPr>
              <a:defRPr/>
            </a:lvl1pPr>
          </a:lstStyle>
          <a:p>
            <a:endParaRPr lang="zh-CN" altLang="en-US"/>
          </a:p>
        </p:txBody>
      </p:sp>
      <p:sp>
        <p:nvSpPr>
          <p:cNvPr id="6" name="灯片编号占位符 5">
            <a:extLst>
              <a:ext uri="{FF2B5EF4-FFF2-40B4-BE49-F238E27FC236}">
                <a16:creationId xmlns:a16="http://schemas.microsoft.com/office/drawing/2014/main" id="{07CC1F21-AD11-4842-B3D2-8F59C85B9EA0}"/>
              </a:ext>
            </a:extLst>
          </p:cNvPr>
          <p:cNvSpPr>
            <a:spLocks noGrp="1"/>
          </p:cNvSpPr>
          <p:nvPr>
            <p:ph type="sldNum" sz="quarter" idx="12"/>
          </p:nvPr>
        </p:nvSpPr>
        <p:spPr/>
        <p:txBody>
          <a:bodyPr/>
          <a:lstStyle>
            <a:lvl1pPr>
              <a:defRPr/>
            </a:lvl1pPr>
          </a:lstStyle>
          <a:p>
            <a:fld id="{FA5ED7A3-E1F7-42F7-A9DB-9ACC4F678781}" type="slidenum">
              <a:rPr lang="zh-CN" altLang="en-US"/>
              <a:pPr/>
              <a:t>‹#›</a:t>
            </a:fld>
            <a:endParaRPr lang="en-US" altLang="zh-CN"/>
          </a:p>
        </p:txBody>
      </p:sp>
    </p:spTree>
    <p:extLst>
      <p:ext uri="{BB962C8B-B14F-4D97-AF65-F5344CB8AC3E}">
        <p14:creationId xmlns:p14="http://schemas.microsoft.com/office/powerpoint/2010/main" val="333981790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3666847-5ABA-4BB3-803B-8B92BBA68C4F}"/>
              </a:ext>
            </a:extLst>
          </p:cNvPr>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89DC98AC-F827-481A-B5C0-E8AF991B72FC}"/>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1AD0729D-A5CE-403A-B6DC-834023A9B095}"/>
              </a:ext>
            </a:extLst>
          </p:cNvPr>
          <p:cNvSpPr>
            <a:spLocks noGrp="1"/>
          </p:cNvSpPr>
          <p:nvPr>
            <p:ph type="dt" sz="half" idx="10"/>
          </p:nvPr>
        </p:nvSpPr>
        <p:spPr/>
        <p:txBody>
          <a:bodyPr/>
          <a:lstStyle>
            <a:lvl1pPr>
              <a:defRPr/>
            </a:lvl1pPr>
          </a:lstStyle>
          <a:p>
            <a:fld id="{6E5808F6-6A04-43ED-9800-1A3883AA4A10}" type="datetime1">
              <a:rPr lang="zh-CN" altLang="en-US"/>
              <a:pPr/>
              <a:t>2020/6/29</a:t>
            </a:fld>
            <a:endParaRPr lang="en-US" altLang="zh-CN"/>
          </a:p>
        </p:txBody>
      </p:sp>
      <p:sp>
        <p:nvSpPr>
          <p:cNvPr id="5" name="页脚占位符 4">
            <a:extLst>
              <a:ext uri="{FF2B5EF4-FFF2-40B4-BE49-F238E27FC236}">
                <a16:creationId xmlns:a16="http://schemas.microsoft.com/office/drawing/2014/main" id="{6138FF36-1555-4CBD-B811-CD6C6BBCDC75}"/>
              </a:ext>
            </a:extLst>
          </p:cNvPr>
          <p:cNvSpPr>
            <a:spLocks noGrp="1"/>
          </p:cNvSpPr>
          <p:nvPr>
            <p:ph type="ftr" sz="quarter" idx="11"/>
          </p:nvPr>
        </p:nvSpPr>
        <p:spPr/>
        <p:txBody>
          <a:bodyPr/>
          <a:lstStyle>
            <a:lvl1pPr>
              <a:defRPr/>
            </a:lvl1pPr>
          </a:lstStyle>
          <a:p>
            <a:endParaRPr lang="zh-CN" altLang="en-US"/>
          </a:p>
        </p:txBody>
      </p:sp>
      <p:sp>
        <p:nvSpPr>
          <p:cNvPr id="6" name="灯片编号占位符 5">
            <a:extLst>
              <a:ext uri="{FF2B5EF4-FFF2-40B4-BE49-F238E27FC236}">
                <a16:creationId xmlns:a16="http://schemas.microsoft.com/office/drawing/2014/main" id="{2998A365-8DEF-41DF-A814-734FBB5C630B}"/>
              </a:ext>
            </a:extLst>
          </p:cNvPr>
          <p:cNvSpPr>
            <a:spLocks noGrp="1"/>
          </p:cNvSpPr>
          <p:nvPr>
            <p:ph type="sldNum" sz="quarter" idx="12"/>
          </p:nvPr>
        </p:nvSpPr>
        <p:spPr/>
        <p:txBody>
          <a:bodyPr/>
          <a:lstStyle>
            <a:lvl1pPr>
              <a:defRPr/>
            </a:lvl1pPr>
          </a:lstStyle>
          <a:p>
            <a:fld id="{794D0D6A-D940-4405-923D-F551029E698D}" type="slidenum">
              <a:rPr lang="zh-CN" altLang="en-US"/>
              <a:pPr/>
              <a:t>‹#›</a:t>
            </a:fld>
            <a:endParaRPr lang="en-US" altLang="zh-CN"/>
          </a:p>
        </p:txBody>
      </p:sp>
    </p:spTree>
    <p:extLst>
      <p:ext uri="{BB962C8B-B14F-4D97-AF65-F5344CB8AC3E}">
        <p14:creationId xmlns:p14="http://schemas.microsoft.com/office/powerpoint/2010/main" val="15490833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9540E9-A855-49A3-BDFE-CEAE864743E3}"/>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BBF05FE8-3E12-4E56-99B7-58C4521631C7}"/>
              </a:ext>
            </a:extLst>
          </p:cNvPr>
          <p:cNvSpPr>
            <a:spLocks noGrp="1"/>
          </p:cNvSpPr>
          <p:nvPr>
            <p:ph sz="half" idx="1"/>
          </p:nvPr>
        </p:nvSpPr>
        <p:spPr>
          <a:xfrm>
            <a:off x="612775" y="1600200"/>
            <a:ext cx="4000500" cy="45259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D99119E8-47F6-4A48-84F7-A9898A99AE49}"/>
              </a:ext>
            </a:extLst>
          </p:cNvPr>
          <p:cNvSpPr>
            <a:spLocks noGrp="1"/>
          </p:cNvSpPr>
          <p:nvPr>
            <p:ph sz="half" idx="2"/>
          </p:nvPr>
        </p:nvSpPr>
        <p:spPr>
          <a:xfrm>
            <a:off x="4765675" y="1600200"/>
            <a:ext cx="4000500" cy="45259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59223B56-42B9-4616-8380-F8C3355B8C85}"/>
              </a:ext>
            </a:extLst>
          </p:cNvPr>
          <p:cNvSpPr>
            <a:spLocks noGrp="1"/>
          </p:cNvSpPr>
          <p:nvPr>
            <p:ph type="dt" sz="half" idx="10"/>
          </p:nvPr>
        </p:nvSpPr>
        <p:spPr/>
        <p:txBody>
          <a:bodyPr/>
          <a:lstStyle>
            <a:lvl1pPr>
              <a:defRPr/>
            </a:lvl1pPr>
          </a:lstStyle>
          <a:p>
            <a:fld id="{69CBBE75-F3E6-4683-98BB-BC6ABAF07EBA}" type="datetime1">
              <a:rPr lang="zh-CN" altLang="en-US"/>
              <a:pPr/>
              <a:t>2020/6/29</a:t>
            </a:fld>
            <a:endParaRPr lang="en-US" altLang="zh-CN"/>
          </a:p>
        </p:txBody>
      </p:sp>
      <p:sp>
        <p:nvSpPr>
          <p:cNvPr id="6" name="页脚占位符 5">
            <a:extLst>
              <a:ext uri="{FF2B5EF4-FFF2-40B4-BE49-F238E27FC236}">
                <a16:creationId xmlns:a16="http://schemas.microsoft.com/office/drawing/2014/main" id="{D770C695-EAC5-46B0-8AF7-73FC3C3D0504}"/>
              </a:ext>
            </a:extLst>
          </p:cNvPr>
          <p:cNvSpPr>
            <a:spLocks noGrp="1"/>
          </p:cNvSpPr>
          <p:nvPr>
            <p:ph type="ftr" sz="quarter" idx="11"/>
          </p:nvPr>
        </p:nvSpPr>
        <p:spPr/>
        <p:txBody>
          <a:bodyPr/>
          <a:lstStyle>
            <a:lvl1pPr>
              <a:defRPr/>
            </a:lvl1pPr>
          </a:lstStyle>
          <a:p>
            <a:endParaRPr lang="zh-CN" altLang="en-US"/>
          </a:p>
        </p:txBody>
      </p:sp>
      <p:sp>
        <p:nvSpPr>
          <p:cNvPr id="7" name="灯片编号占位符 6">
            <a:extLst>
              <a:ext uri="{FF2B5EF4-FFF2-40B4-BE49-F238E27FC236}">
                <a16:creationId xmlns:a16="http://schemas.microsoft.com/office/drawing/2014/main" id="{55B666E9-F156-4E9C-AC51-E42AB4AF8FDB}"/>
              </a:ext>
            </a:extLst>
          </p:cNvPr>
          <p:cNvSpPr>
            <a:spLocks noGrp="1"/>
          </p:cNvSpPr>
          <p:nvPr>
            <p:ph type="sldNum" sz="quarter" idx="12"/>
          </p:nvPr>
        </p:nvSpPr>
        <p:spPr/>
        <p:txBody>
          <a:bodyPr/>
          <a:lstStyle>
            <a:lvl1pPr>
              <a:defRPr/>
            </a:lvl1pPr>
          </a:lstStyle>
          <a:p>
            <a:fld id="{7D2A75A7-87BC-4849-AFC2-69400A0462D0}" type="slidenum">
              <a:rPr lang="zh-CN" altLang="en-US"/>
              <a:pPr/>
              <a:t>‹#›</a:t>
            </a:fld>
            <a:endParaRPr lang="en-US" altLang="zh-CN"/>
          </a:p>
        </p:txBody>
      </p:sp>
    </p:spTree>
    <p:extLst>
      <p:ext uri="{BB962C8B-B14F-4D97-AF65-F5344CB8AC3E}">
        <p14:creationId xmlns:p14="http://schemas.microsoft.com/office/powerpoint/2010/main" val="75022611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C7D9A81-446E-44ED-BFE5-EB762EEC71BE}"/>
              </a:ext>
            </a:extLst>
          </p:cNvPr>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3AD11CB8-A505-418C-A472-FFFEB9E0B974}"/>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C7121D64-5425-4162-AE4A-2D7583248012}"/>
              </a:ext>
            </a:extLst>
          </p:cNvPr>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6B9F2E23-914B-4B7B-AF84-FC6CA132EDF1}"/>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41790A18-D013-447A-B91E-1630141991D8}"/>
              </a:ext>
            </a:extLst>
          </p:cNvPr>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BD175337-CF3E-4864-924A-FD6B8E58090E}"/>
              </a:ext>
            </a:extLst>
          </p:cNvPr>
          <p:cNvSpPr>
            <a:spLocks noGrp="1"/>
          </p:cNvSpPr>
          <p:nvPr>
            <p:ph type="dt" sz="half" idx="10"/>
          </p:nvPr>
        </p:nvSpPr>
        <p:spPr/>
        <p:txBody>
          <a:bodyPr/>
          <a:lstStyle>
            <a:lvl1pPr>
              <a:defRPr/>
            </a:lvl1pPr>
          </a:lstStyle>
          <a:p>
            <a:fld id="{A89B4C60-9FEA-4D1D-9A1D-49A7ED54B266}" type="datetime1">
              <a:rPr lang="zh-CN" altLang="en-US"/>
              <a:pPr/>
              <a:t>2020/6/29</a:t>
            </a:fld>
            <a:endParaRPr lang="en-US" altLang="zh-CN"/>
          </a:p>
        </p:txBody>
      </p:sp>
      <p:sp>
        <p:nvSpPr>
          <p:cNvPr id="8" name="页脚占位符 7">
            <a:extLst>
              <a:ext uri="{FF2B5EF4-FFF2-40B4-BE49-F238E27FC236}">
                <a16:creationId xmlns:a16="http://schemas.microsoft.com/office/drawing/2014/main" id="{B9A3FFF0-44AA-42B1-ADAE-D7CB3013A035}"/>
              </a:ext>
            </a:extLst>
          </p:cNvPr>
          <p:cNvSpPr>
            <a:spLocks noGrp="1"/>
          </p:cNvSpPr>
          <p:nvPr>
            <p:ph type="ftr" sz="quarter" idx="11"/>
          </p:nvPr>
        </p:nvSpPr>
        <p:spPr/>
        <p:txBody>
          <a:bodyPr/>
          <a:lstStyle>
            <a:lvl1pPr>
              <a:defRPr/>
            </a:lvl1pPr>
          </a:lstStyle>
          <a:p>
            <a:endParaRPr lang="zh-CN" altLang="en-US"/>
          </a:p>
        </p:txBody>
      </p:sp>
      <p:sp>
        <p:nvSpPr>
          <p:cNvPr id="9" name="灯片编号占位符 8">
            <a:extLst>
              <a:ext uri="{FF2B5EF4-FFF2-40B4-BE49-F238E27FC236}">
                <a16:creationId xmlns:a16="http://schemas.microsoft.com/office/drawing/2014/main" id="{C797080F-2081-4BE7-A480-A86C3F9FE965}"/>
              </a:ext>
            </a:extLst>
          </p:cNvPr>
          <p:cNvSpPr>
            <a:spLocks noGrp="1"/>
          </p:cNvSpPr>
          <p:nvPr>
            <p:ph type="sldNum" sz="quarter" idx="12"/>
          </p:nvPr>
        </p:nvSpPr>
        <p:spPr/>
        <p:txBody>
          <a:bodyPr/>
          <a:lstStyle>
            <a:lvl1pPr>
              <a:defRPr/>
            </a:lvl1pPr>
          </a:lstStyle>
          <a:p>
            <a:fld id="{8AD45D55-D596-410F-9E17-A2F5A7A5F3FD}" type="slidenum">
              <a:rPr lang="zh-CN" altLang="en-US"/>
              <a:pPr/>
              <a:t>‹#›</a:t>
            </a:fld>
            <a:endParaRPr lang="en-US" altLang="zh-CN"/>
          </a:p>
        </p:txBody>
      </p:sp>
    </p:spTree>
    <p:extLst>
      <p:ext uri="{BB962C8B-B14F-4D97-AF65-F5344CB8AC3E}">
        <p14:creationId xmlns:p14="http://schemas.microsoft.com/office/powerpoint/2010/main" val="109833449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7134719-8BC4-447C-829A-172AB0291A81}"/>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D4F3C874-B918-4B9B-B3B9-3CF9EB755215}"/>
              </a:ext>
            </a:extLst>
          </p:cNvPr>
          <p:cNvSpPr>
            <a:spLocks noGrp="1"/>
          </p:cNvSpPr>
          <p:nvPr>
            <p:ph type="dt" sz="half" idx="10"/>
          </p:nvPr>
        </p:nvSpPr>
        <p:spPr/>
        <p:txBody>
          <a:bodyPr/>
          <a:lstStyle>
            <a:lvl1pPr>
              <a:defRPr/>
            </a:lvl1pPr>
          </a:lstStyle>
          <a:p>
            <a:fld id="{DD8F1E9F-BC31-4AE5-9EEA-21D024F5BEBB}" type="datetime1">
              <a:rPr lang="zh-CN" altLang="en-US"/>
              <a:pPr/>
              <a:t>2020/6/29</a:t>
            </a:fld>
            <a:endParaRPr lang="en-US" altLang="zh-CN"/>
          </a:p>
        </p:txBody>
      </p:sp>
      <p:sp>
        <p:nvSpPr>
          <p:cNvPr id="4" name="页脚占位符 3">
            <a:extLst>
              <a:ext uri="{FF2B5EF4-FFF2-40B4-BE49-F238E27FC236}">
                <a16:creationId xmlns:a16="http://schemas.microsoft.com/office/drawing/2014/main" id="{A2060D7F-5E24-4BC1-A765-B76DA07C3AED}"/>
              </a:ext>
            </a:extLst>
          </p:cNvPr>
          <p:cNvSpPr>
            <a:spLocks noGrp="1"/>
          </p:cNvSpPr>
          <p:nvPr>
            <p:ph type="ftr" sz="quarter" idx="11"/>
          </p:nvPr>
        </p:nvSpPr>
        <p:spPr/>
        <p:txBody>
          <a:bodyPr/>
          <a:lstStyle>
            <a:lvl1pPr>
              <a:defRPr/>
            </a:lvl1pPr>
          </a:lstStyle>
          <a:p>
            <a:endParaRPr lang="zh-CN" altLang="en-US"/>
          </a:p>
        </p:txBody>
      </p:sp>
      <p:sp>
        <p:nvSpPr>
          <p:cNvPr id="5" name="灯片编号占位符 4">
            <a:extLst>
              <a:ext uri="{FF2B5EF4-FFF2-40B4-BE49-F238E27FC236}">
                <a16:creationId xmlns:a16="http://schemas.microsoft.com/office/drawing/2014/main" id="{B57D7D13-B915-4BED-A6BC-F6B86CA4FE95}"/>
              </a:ext>
            </a:extLst>
          </p:cNvPr>
          <p:cNvSpPr>
            <a:spLocks noGrp="1"/>
          </p:cNvSpPr>
          <p:nvPr>
            <p:ph type="sldNum" sz="quarter" idx="12"/>
          </p:nvPr>
        </p:nvSpPr>
        <p:spPr/>
        <p:txBody>
          <a:bodyPr/>
          <a:lstStyle>
            <a:lvl1pPr>
              <a:defRPr/>
            </a:lvl1pPr>
          </a:lstStyle>
          <a:p>
            <a:fld id="{85D02AD9-5593-4F44-A49C-578F84CA0EF4}" type="slidenum">
              <a:rPr lang="zh-CN" altLang="en-US"/>
              <a:pPr/>
              <a:t>‹#›</a:t>
            </a:fld>
            <a:endParaRPr lang="en-US" altLang="zh-CN"/>
          </a:p>
        </p:txBody>
      </p:sp>
    </p:spTree>
    <p:extLst>
      <p:ext uri="{BB962C8B-B14F-4D97-AF65-F5344CB8AC3E}">
        <p14:creationId xmlns:p14="http://schemas.microsoft.com/office/powerpoint/2010/main" val="181555723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86B38A93-E919-4E34-80F5-938DD3337158}"/>
              </a:ext>
            </a:extLst>
          </p:cNvPr>
          <p:cNvSpPr>
            <a:spLocks noGrp="1"/>
          </p:cNvSpPr>
          <p:nvPr>
            <p:ph type="dt" sz="half" idx="10"/>
          </p:nvPr>
        </p:nvSpPr>
        <p:spPr/>
        <p:txBody>
          <a:bodyPr/>
          <a:lstStyle>
            <a:lvl1pPr>
              <a:defRPr/>
            </a:lvl1pPr>
          </a:lstStyle>
          <a:p>
            <a:fld id="{E70C5906-F3C7-4DDE-9653-D6264532B063}" type="datetime1">
              <a:rPr lang="zh-CN" altLang="en-US"/>
              <a:pPr/>
              <a:t>2020/6/29</a:t>
            </a:fld>
            <a:endParaRPr lang="en-US" altLang="zh-CN"/>
          </a:p>
        </p:txBody>
      </p:sp>
      <p:sp>
        <p:nvSpPr>
          <p:cNvPr id="3" name="页脚占位符 2">
            <a:extLst>
              <a:ext uri="{FF2B5EF4-FFF2-40B4-BE49-F238E27FC236}">
                <a16:creationId xmlns:a16="http://schemas.microsoft.com/office/drawing/2014/main" id="{4689DA2B-58CC-4A8F-830C-DCBFE8627674}"/>
              </a:ext>
            </a:extLst>
          </p:cNvPr>
          <p:cNvSpPr>
            <a:spLocks noGrp="1"/>
          </p:cNvSpPr>
          <p:nvPr>
            <p:ph type="ftr" sz="quarter" idx="11"/>
          </p:nvPr>
        </p:nvSpPr>
        <p:spPr/>
        <p:txBody>
          <a:bodyPr/>
          <a:lstStyle>
            <a:lvl1pPr>
              <a:defRPr/>
            </a:lvl1pPr>
          </a:lstStyle>
          <a:p>
            <a:endParaRPr lang="zh-CN" altLang="en-US"/>
          </a:p>
        </p:txBody>
      </p:sp>
      <p:sp>
        <p:nvSpPr>
          <p:cNvPr id="4" name="灯片编号占位符 3">
            <a:extLst>
              <a:ext uri="{FF2B5EF4-FFF2-40B4-BE49-F238E27FC236}">
                <a16:creationId xmlns:a16="http://schemas.microsoft.com/office/drawing/2014/main" id="{2EECE2B7-BF7D-4358-9BEF-6833955E196F}"/>
              </a:ext>
            </a:extLst>
          </p:cNvPr>
          <p:cNvSpPr>
            <a:spLocks noGrp="1"/>
          </p:cNvSpPr>
          <p:nvPr>
            <p:ph type="sldNum" sz="quarter" idx="12"/>
          </p:nvPr>
        </p:nvSpPr>
        <p:spPr/>
        <p:txBody>
          <a:bodyPr/>
          <a:lstStyle>
            <a:lvl1pPr>
              <a:defRPr/>
            </a:lvl1pPr>
          </a:lstStyle>
          <a:p>
            <a:fld id="{1D6E94C4-2390-47AD-BE5A-9EE6BE73891D}" type="slidenum">
              <a:rPr lang="zh-CN" altLang="en-US"/>
              <a:pPr/>
              <a:t>‹#›</a:t>
            </a:fld>
            <a:endParaRPr lang="en-US" altLang="zh-CN"/>
          </a:p>
        </p:txBody>
      </p:sp>
    </p:spTree>
    <p:extLst>
      <p:ext uri="{BB962C8B-B14F-4D97-AF65-F5344CB8AC3E}">
        <p14:creationId xmlns:p14="http://schemas.microsoft.com/office/powerpoint/2010/main" val="22744650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DCF2418-EA09-44AB-9134-EC621BA51D04}"/>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D45EF88E-76A8-4C83-AB76-11B533A66529}"/>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87A350C6-16BD-4B29-945B-229911FEC790}"/>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9D49A3C4-6312-4E3F-9EBE-21B4DFE6BEEA}"/>
              </a:ext>
            </a:extLst>
          </p:cNvPr>
          <p:cNvSpPr>
            <a:spLocks noGrp="1"/>
          </p:cNvSpPr>
          <p:nvPr>
            <p:ph type="dt" sz="half" idx="10"/>
          </p:nvPr>
        </p:nvSpPr>
        <p:spPr/>
        <p:txBody>
          <a:bodyPr/>
          <a:lstStyle>
            <a:lvl1pPr>
              <a:defRPr/>
            </a:lvl1pPr>
          </a:lstStyle>
          <a:p>
            <a:fld id="{E8E11F48-4005-44D4-AFAB-DF1D3E8550E3}" type="datetime1">
              <a:rPr lang="zh-CN" altLang="en-US"/>
              <a:pPr/>
              <a:t>2020/6/29</a:t>
            </a:fld>
            <a:endParaRPr lang="en-US" altLang="zh-CN"/>
          </a:p>
        </p:txBody>
      </p:sp>
      <p:sp>
        <p:nvSpPr>
          <p:cNvPr id="6" name="页脚占位符 5">
            <a:extLst>
              <a:ext uri="{FF2B5EF4-FFF2-40B4-BE49-F238E27FC236}">
                <a16:creationId xmlns:a16="http://schemas.microsoft.com/office/drawing/2014/main" id="{1EFA4D8F-CB91-400B-B1E3-A0B19FDBD806}"/>
              </a:ext>
            </a:extLst>
          </p:cNvPr>
          <p:cNvSpPr>
            <a:spLocks noGrp="1"/>
          </p:cNvSpPr>
          <p:nvPr>
            <p:ph type="ftr" sz="quarter" idx="11"/>
          </p:nvPr>
        </p:nvSpPr>
        <p:spPr/>
        <p:txBody>
          <a:bodyPr/>
          <a:lstStyle>
            <a:lvl1pPr>
              <a:defRPr/>
            </a:lvl1pPr>
          </a:lstStyle>
          <a:p>
            <a:endParaRPr lang="zh-CN" altLang="en-US"/>
          </a:p>
        </p:txBody>
      </p:sp>
      <p:sp>
        <p:nvSpPr>
          <p:cNvPr id="7" name="灯片编号占位符 6">
            <a:extLst>
              <a:ext uri="{FF2B5EF4-FFF2-40B4-BE49-F238E27FC236}">
                <a16:creationId xmlns:a16="http://schemas.microsoft.com/office/drawing/2014/main" id="{CA073754-9AF1-4302-94ED-636A34D36D60}"/>
              </a:ext>
            </a:extLst>
          </p:cNvPr>
          <p:cNvSpPr>
            <a:spLocks noGrp="1"/>
          </p:cNvSpPr>
          <p:nvPr>
            <p:ph type="sldNum" sz="quarter" idx="12"/>
          </p:nvPr>
        </p:nvSpPr>
        <p:spPr/>
        <p:txBody>
          <a:bodyPr/>
          <a:lstStyle>
            <a:lvl1pPr>
              <a:defRPr/>
            </a:lvl1pPr>
          </a:lstStyle>
          <a:p>
            <a:fld id="{3ECEAF5E-4B7C-486F-8743-30CB37D3D346}" type="slidenum">
              <a:rPr lang="zh-CN" altLang="en-US"/>
              <a:pPr/>
              <a:t>‹#›</a:t>
            </a:fld>
            <a:endParaRPr lang="en-US" altLang="zh-CN"/>
          </a:p>
        </p:txBody>
      </p:sp>
    </p:spTree>
    <p:extLst>
      <p:ext uri="{BB962C8B-B14F-4D97-AF65-F5344CB8AC3E}">
        <p14:creationId xmlns:p14="http://schemas.microsoft.com/office/powerpoint/2010/main" val="17596806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27621C4-6C6F-4316-8F1B-B9C402F32334}"/>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00B6DDB4-C6F5-402A-A101-40F02F9A457E}"/>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B1BF9717-CED8-4344-B972-6AB6FAED9230}"/>
              </a:ext>
            </a:extLst>
          </p:cNvPr>
          <p:cNvSpPr>
            <a:spLocks noGrp="1"/>
          </p:cNvSpPr>
          <p:nvPr>
            <p:ph type="dt" sz="half" idx="10"/>
          </p:nvPr>
        </p:nvSpPr>
        <p:spPr/>
        <p:txBody>
          <a:bodyPr/>
          <a:lstStyle>
            <a:lvl1pPr>
              <a:defRPr/>
            </a:lvl1pPr>
          </a:lstStyle>
          <a:p>
            <a:fld id="{30C325A2-5E9B-4EB2-B264-1FA4D80482A2}" type="datetime1">
              <a:rPr lang="zh-CN" altLang="en-US"/>
              <a:pPr/>
              <a:t>2020/6/29</a:t>
            </a:fld>
            <a:endParaRPr lang="en-US" altLang="zh-CN"/>
          </a:p>
        </p:txBody>
      </p:sp>
      <p:sp>
        <p:nvSpPr>
          <p:cNvPr id="5" name="页脚占位符 4">
            <a:extLst>
              <a:ext uri="{FF2B5EF4-FFF2-40B4-BE49-F238E27FC236}">
                <a16:creationId xmlns:a16="http://schemas.microsoft.com/office/drawing/2014/main" id="{9D11304A-1875-4AFA-B354-96F4349B2F03}"/>
              </a:ext>
            </a:extLst>
          </p:cNvPr>
          <p:cNvSpPr>
            <a:spLocks noGrp="1"/>
          </p:cNvSpPr>
          <p:nvPr>
            <p:ph type="ftr" sz="quarter" idx="11"/>
          </p:nvPr>
        </p:nvSpPr>
        <p:spPr/>
        <p:txBody>
          <a:bodyPr/>
          <a:lstStyle>
            <a:lvl1pPr>
              <a:defRPr/>
            </a:lvl1pPr>
          </a:lstStyle>
          <a:p>
            <a:endParaRPr lang="zh-CN" altLang="en-US"/>
          </a:p>
        </p:txBody>
      </p:sp>
      <p:sp>
        <p:nvSpPr>
          <p:cNvPr id="6" name="灯片编号占位符 5">
            <a:extLst>
              <a:ext uri="{FF2B5EF4-FFF2-40B4-BE49-F238E27FC236}">
                <a16:creationId xmlns:a16="http://schemas.microsoft.com/office/drawing/2014/main" id="{62F8B7E6-5B1E-4C7B-BD9D-40CDC93383D9}"/>
              </a:ext>
            </a:extLst>
          </p:cNvPr>
          <p:cNvSpPr>
            <a:spLocks noGrp="1"/>
          </p:cNvSpPr>
          <p:nvPr>
            <p:ph type="sldNum" sz="quarter" idx="12"/>
          </p:nvPr>
        </p:nvSpPr>
        <p:spPr/>
        <p:txBody>
          <a:bodyPr/>
          <a:lstStyle>
            <a:lvl1pPr>
              <a:defRPr/>
            </a:lvl1pPr>
          </a:lstStyle>
          <a:p>
            <a:fld id="{12CE0005-7D51-4BB1-BC1C-7033BF5DC70E}" type="slidenum">
              <a:rPr lang="zh-CN" altLang="en-US"/>
              <a:pPr/>
              <a:t>‹#›</a:t>
            </a:fld>
            <a:endParaRPr lang="en-US" altLang="zh-CN"/>
          </a:p>
        </p:txBody>
      </p:sp>
    </p:spTree>
    <p:extLst>
      <p:ext uri="{BB962C8B-B14F-4D97-AF65-F5344CB8AC3E}">
        <p14:creationId xmlns:p14="http://schemas.microsoft.com/office/powerpoint/2010/main" val="318071902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A5E16F-96A3-4D3D-A656-FF6A1327A8DA}"/>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B4992081-E695-424B-9D3A-293DC8FACE4B}"/>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E5C31556-0DEB-4E43-B8C5-DB52CC6CBA21}"/>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4DB581EA-A35B-4074-AFBD-ED223ECED34A}"/>
              </a:ext>
            </a:extLst>
          </p:cNvPr>
          <p:cNvSpPr>
            <a:spLocks noGrp="1"/>
          </p:cNvSpPr>
          <p:nvPr>
            <p:ph type="dt" sz="half" idx="10"/>
          </p:nvPr>
        </p:nvSpPr>
        <p:spPr/>
        <p:txBody>
          <a:bodyPr/>
          <a:lstStyle>
            <a:lvl1pPr>
              <a:defRPr/>
            </a:lvl1pPr>
          </a:lstStyle>
          <a:p>
            <a:fld id="{642A5A18-D83B-4F0A-8F97-E311162EC509}" type="datetime1">
              <a:rPr lang="zh-CN" altLang="en-US"/>
              <a:pPr/>
              <a:t>2020/6/29</a:t>
            </a:fld>
            <a:endParaRPr lang="en-US" altLang="zh-CN"/>
          </a:p>
        </p:txBody>
      </p:sp>
      <p:sp>
        <p:nvSpPr>
          <p:cNvPr id="6" name="页脚占位符 5">
            <a:extLst>
              <a:ext uri="{FF2B5EF4-FFF2-40B4-BE49-F238E27FC236}">
                <a16:creationId xmlns:a16="http://schemas.microsoft.com/office/drawing/2014/main" id="{8E75E7EB-E7B1-4ACB-A6B4-FDF84C91CABD}"/>
              </a:ext>
            </a:extLst>
          </p:cNvPr>
          <p:cNvSpPr>
            <a:spLocks noGrp="1"/>
          </p:cNvSpPr>
          <p:nvPr>
            <p:ph type="ftr" sz="quarter" idx="11"/>
          </p:nvPr>
        </p:nvSpPr>
        <p:spPr/>
        <p:txBody>
          <a:bodyPr/>
          <a:lstStyle>
            <a:lvl1pPr>
              <a:defRPr/>
            </a:lvl1pPr>
          </a:lstStyle>
          <a:p>
            <a:endParaRPr lang="zh-CN" altLang="en-US"/>
          </a:p>
        </p:txBody>
      </p:sp>
      <p:sp>
        <p:nvSpPr>
          <p:cNvPr id="7" name="灯片编号占位符 6">
            <a:extLst>
              <a:ext uri="{FF2B5EF4-FFF2-40B4-BE49-F238E27FC236}">
                <a16:creationId xmlns:a16="http://schemas.microsoft.com/office/drawing/2014/main" id="{5A75EA0A-3C91-47C8-8582-070CC487CA22}"/>
              </a:ext>
            </a:extLst>
          </p:cNvPr>
          <p:cNvSpPr>
            <a:spLocks noGrp="1"/>
          </p:cNvSpPr>
          <p:nvPr>
            <p:ph type="sldNum" sz="quarter" idx="12"/>
          </p:nvPr>
        </p:nvSpPr>
        <p:spPr/>
        <p:txBody>
          <a:bodyPr/>
          <a:lstStyle>
            <a:lvl1pPr>
              <a:defRPr/>
            </a:lvl1pPr>
          </a:lstStyle>
          <a:p>
            <a:fld id="{52C983AC-C08D-4FF8-AF96-14F0562A49DB}" type="slidenum">
              <a:rPr lang="zh-CN" altLang="en-US"/>
              <a:pPr/>
              <a:t>‹#›</a:t>
            </a:fld>
            <a:endParaRPr lang="en-US" altLang="zh-CN"/>
          </a:p>
        </p:txBody>
      </p:sp>
    </p:spTree>
    <p:extLst>
      <p:ext uri="{BB962C8B-B14F-4D97-AF65-F5344CB8AC3E}">
        <p14:creationId xmlns:p14="http://schemas.microsoft.com/office/powerpoint/2010/main" val="76882872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F6FD39-D21B-49F5-BAA9-056AF8DFD241}"/>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5A5E6BCE-CBE7-4CDB-B138-5B3E99F0DFEB}"/>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F3E46F0E-CFCE-4898-B3AE-13A67624421F}"/>
              </a:ext>
            </a:extLst>
          </p:cNvPr>
          <p:cNvSpPr>
            <a:spLocks noGrp="1"/>
          </p:cNvSpPr>
          <p:nvPr>
            <p:ph type="dt" sz="half" idx="10"/>
          </p:nvPr>
        </p:nvSpPr>
        <p:spPr/>
        <p:txBody>
          <a:bodyPr/>
          <a:lstStyle>
            <a:lvl1pPr>
              <a:defRPr/>
            </a:lvl1pPr>
          </a:lstStyle>
          <a:p>
            <a:fld id="{E63C8B59-054A-45E0-90D0-C3318CD4DFA3}" type="datetime1">
              <a:rPr lang="zh-CN" altLang="en-US"/>
              <a:pPr/>
              <a:t>2020/6/29</a:t>
            </a:fld>
            <a:endParaRPr lang="en-US" altLang="zh-CN"/>
          </a:p>
        </p:txBody>
      </p:sp>
      <p:sp>
        <p:nvSpPr>
          <p:cNvPr id="5" name="页脚占位符 4">
            <a:extLst>
              <a:ext uri="{FF2B5EF4-FFF2-40B4-BE49-F238E27FC236}">
                <a16:creationId xmlns:a16="http://schemas.microsoft.com/office/drawing/2014/main" id="{75539C5F-3AF5-4021-8D0C-DA6822FA697C}"/>
              </a:ext>
            </a:extLst>
          </p:cNvPr>
          <p:cNvSpPr>
            <a:spLocks noGrp="1"/>
          </p:cNvSpPr>
          <p:nvPr>
            <p:ph type="ftr" sz="quarter" idx="11"/>
          </p:nvPr>
        </p:nvSpPr>
        <p:spPr/>
        <p:txBody>
          <a:bodyPr/>
          <a:lstStyle>
            <a:lvl1pPr>
              <a:defRPr/>
            </a:lvl1pPr>
          </a:lstStyle>
          <a:p>
            <a:endParaRPr lang="zh-CN" altLang="en-US"/>
          </a:p>
        </p:txBody>
      </p:sp>
      <p:sp>
        <p:nvSpPr>
          <p:cNvPr id="6" name="灯片编号占位符 5">
            <a:extLst>
              <a:ext uri="{FF2B5EF4-FFF2-40B4-BE49-F238E27FC236}">
                <a16:creationId xmlns:a16="http://schemas.microsoft.com/office/drawing/2014/main" id="{D8127C18-E878-48DD-A83C-98509560E02A}"/>
              </a:ext>
            </a:extLst>
          </p:cNvPr>
          <p:cNvSpPr>
            <a:spLocks noGrp="1"/>
          </p:cNvSpPr>
          <p:nvPr>
            <p:ph type="sldNum" sz="quarter" idx="12"/>
          </p:nvPr>
        </p:nvSpPr>
        <p:spPr/>
        <p:txBody>
          <a:bodyPr/>
          <a:lstStyle>
            <a:lvl1pPr>
              <a:defRPr/>
            </a:lvl1pPr>
          </a:lstStyle>
          <a:p>
            <a:fld id="{FCF4F5ED-F220-433F-906A-42E30DB00B64}" type="slidenum">
              <a:rPr lang="zh-CN" altLang="en-US"/>
              <a:pPr/>
              <a:t>‹#›</a:t>
            </a:fld>
            <a:endParaRPr lang="en-US" altLang="zh-CN"/>
          </a:p>
        </p:txBody>
      </p:sp>
    </p:spTree>
    <p:extLst>
      <p:ext uri="{BB962C8B-B14F-4D97-AF65-F5344CB8AC3E}">
        <p14:creationId xmlns:p14="http://schemas.microsoft.com/office/powerpoint/2010/main" val="64536350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21320F9B-DBDD-495F-A046-36135D2A578F}"/>
              </a:ext>
            </a:extLst>
          </p:cNvPr>
          <p:cNvSpPr>
            <a:spLocks noGrp="1"/>
          </p:cNvSpPr>
          <p:nvPr>
            <p:ph type="title" orient="vert"/>
          </p:nvPr>
        </p:nvSpPr>
        <p:spPr>
          <a:xfrm>
            <a:off x="6727825" y="228600"/>
            <a:ext cx="2038350" cy="5897563"/>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36B7AA5B-D9B3-4B44-85A3-AFAC40E11181}"/>
              </a:ext>
            </a:extLst>
          </p:cNvPr>
          <p:cNvSpPr>
            <a:spLocks noGrp="1"/>
          </p:cNvSpPr>
          <p:nvPr>
            <p:ph type="body" orient="vert" idx="1"/>
          </p:nvPr>
        </p:nvSpPr>
        <p:spPr>
          <a:xfrm>
            <a:off x="609600" y="228600"/>
            <a:ext cx="5965825" cy="5897563"/>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5B28CE1B-1AD0-4A81-9174-C06E728C1A92}"/>
              </a:ext>
            </a:extLst>
          </p:cNvPr>
          <p:cNvSpPr>
            <a:spLocks noGrp="1"/>
          </p:cNvSpPr>
          <p:nvPr>
            <p:ph type="dt" sz="half" idx="10"/>
          </p:nvPr>
        </p:nvSpPr>
        <p:spPr/>
        <p:txBody>
          <a:bodyPr/>
          <a:lstStyle>
            <a:lvl1pPr>
              <a:defRPr/>
            </a:lvl1pPr>
          </a:lstStyle>
          <a:p>
            <a:fld id="{A50E01A3-603B-4C4E-B6A1-F1F9A0B2F5B6}" type="datetime1">
              <a:rPr lang="zh-CN" altLang="en-US"/>
              <a:pPr/>
              <a:t>2020/6/29</a:t>
            </a:fld>
            <a:endParaRPr lang="en-US" altLang="zh-CN"/>
          </a:p>
        </p:txBody>
      </p:sp>
      <p:sp>
        <p:nvSpPr>
          <p:cNvPr id="5" name="页脚占位符 4">
            <a:extLst>
              <a:ext uri="{FF2B5EF4-FFF2-40B4-BE49-F238E27FC236}">
                <a16:creationId xmlns:a16="http://schemas.microsoft.com/office/drawing/2014/main" id="{8C504653-7101-4284-B840-67BA608076BE}"/>
              </a:ext>
            </a:extLst>
          </p:cNvPr>
          <p:cNvSpPr>
            <a:spLocks noGrp="1"/>
          </p:cNvSpPr>
          <p:nvPr>
            <p:ph type="ftr" sz="quarter" idx="11"/>
          </p:nvPr>
        </p:nvSpPr>
        <p:spPr/>
        <p:txBody>
          <a:bodyPr/>
          <a:lstStyle>
            <a:lvl1pPr>
              <a:defRPr/>
            </a:lvl1pPr>
          </a:lstStyle>
          <a:p>
            <a:endParaRPr lang="zh-CN" altLang="en-US"/>
          </a:p>
        </p:txBody>
      </p:sp>
      <p:sp>
        <p:nvSpPr>
          <p:cNvPr id="6" name="灯片编号占位符 5">
            <a:extLst>
              <a:ext uri="{FF2B5EF4-FFF2-40B4-BE49-F238E27FC236}">
                <a16:creationId xmlns:a16="http://schemas.microsoft.com/office/drawing/2014/main" id="{61F67BB7-DCC7-45EE-B367-42134822C3DB}"/>
              </a:ext>
            </a:extLst>
          </p:cNvPr>
          <p:cNvSpPr>
            <a:spLocks noGrp="1"/>
          </p:cNvSpPr>
          <p:nvPr>
            <p:ph type="sldNum" sz="quarter" idx="12"/>
          </p:nvPr>
        </p:nvSpPr>
        <p:spPr/>
        <p:txBody>
          <a:bodyPr/>
          <a:lstStyle>
            <a:lvl1pPr>
              <a:defRPr/>
            </a:lvl1pPr>
          </a:lstStyle>
          <a:p>
            <a:fld id="{5D62FC35-39C1-4CB2-9841-2242EA62E4B6}" type="slidenum">
              <a:rPr lang="zh-CN" altLang="en-US"/>
              <a:pPr/>
              <a:t>‹#›</a:t>
            </a:fld>
            <a:endParaRPr lang="en-US" altLang="zh-CN"/>
          </a:p>
        </p:txBody>
      </p:sp>
    </p:spTree>
    <p:extLst>
      <p:ext uri="{BB962C8B-B14F-4D97-AF65-F5344CB8AC3E}">
        <p14:creationId xmlns:p14="http://schemas.microsoft.com/office/powerpoint/2010/main" val="76933648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7FFD3CD-FE52-494C-A68B-F359EC0F8538}"/>
              </a:ext>
            </a:extLst>
          </p:cNvPr>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E94DF255-B788-4027-B597-FFB9E66390EB}"/>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0DBDAE42-7482-455A-ABF9-42EF37071BC9}"/>
              </a:ext>
            </a:extLst>
          </p:cNvPr>
          <p:cNvSpPr>
            <a:spLocks noGrp="1"/>
          </p:cNvSpPr>
          <p:nvPr>
            <p:ph type="dt" sz="half" idx="10"/>
          </p:nvPr>
        </p:nvSpPr>
        <p:spPr/>
        <p:txBody>
          <a:bodyPr/>
          <a:lstStyle>
            <a:lvl1pPr>
              <a:defRPr/>
            </a:lvl1pPr>
          </a:lstStyle>
          <a:p>
            <a:fld id="{4463A660-2AEE-4427-AE05-D7A44DD3949D}" type="datetime1">
              <a:rPr lang="zh-CN" altLang="en-US"/>
              <a:pPr/>
              <a:t>2020/6/29</a:t>
            </a:fld>
            <a:endParaRPr lang="en-US" altLang="zh-CN"/>
          </a:p>
        </p:txBody>
      </p:sp>
      <p:sp>
        <p:nvSpPr>
          <p:cNvPr id="5" name="灯片编号占位符 4">
            <a:extLst>
              <a:ext uri="{FF2B5EF4-FFF2-40B4-BE49-F238E27FC236}">
                <a16:creationId xmlns:a16="http://schemas.microsoft.com/office/drawing/2014/main" id="{1EBF69A7-9272-4DAA-8891-BC4ED391A9E8}"/>
              </a:ext>
            </a:extLst>
          </p:cNvPr>
          <p:cNvSpPr>
            <a:spLocks noGrp="1"/>
          </p:cNvSpPr>
          <p:nvPr>
            <p:ph type="sldNum" sz="quarter" idx="11"/>
          </p:nvPr>
        </p:nvSpPr>
        <p:spPr/>
        <p:txBody>
          <a:bodyPr/>
          <a:lstStyle>
            <a:lvl1pPr>
              <a:defRPr/>
            </a:lvl1pPr>
          </a:lstStyle>
          <a:p>
            <a:fld id="{FA342D9C-9BC5-4AEF-BD2F-C71CD649E2E1}" type="slidenum">
              <a:rPr lang="zh-CN" altLang="en-US"/>
              <a:pPr/>
              <a:t>‹#›</a:t>
            </a:fld>
            <a:endParaRPr lang="en-US" altLang="zh-CN"/>
          </a:p>
        </p:txBody>
      </p:sp>
      <p:sp>
        <p:nvSpPr>
          <p:cNvPr id="6" name="页脚占位符 5">
            <a:extLst>
              <a:ext uri="{FF2B5EF4-FFF2-40B4-BE49-F238E27FC236}">
                <a16:creationId xmlns:a16="http://schemas.microsoft.com/office/drawing/2014/main" id="{AE0A7D33-BE00-4A15-A47C-343A2ACAA572}"/>
              </a:ext>
            </a:extLst>
          </p:cNvPr>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118346445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9853CC-F2D1-4DD5-A6A9-036EDA2581A7}"/>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2079D98C-9984-40B8-AD8F-7AD1544CBD4C}"/>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DE4D4CCB-FF84-48E0-A86A-6D12455FE591}"/>
              </a:ext>
            </a:extLst>
          </p:cNvPr>
          <p:cNvSpPr>
            <a:spLocks noGrp="1"/>
          </p:cNvSpPr>
          <p:nvPr>
            <p:ph type="dt" sz="half" idx="10"/>
          </p:nvPr>
        </p:nvSpPr>
        <p:spPr/>
        <p:txBody>
          <a:bodyPr/>
          <a:lstStyle>
            <a:lvl1pPr>
              <a:defRPr/>
            </a:lvl1pPr>
          </a:lstStyle>
          <a:p>
            <a:fld id="{227AB4D9-252D-4136-BE49-BBECE3121F5B}" type="datetime1">
              <a:rPr lang="zh-CN" altLang="en-US"/>
              <a:pPr/>
              <a:t>2020/6/29</a:t>
            </a:fld>
            <a:endParaRPr lang="en-US" altLang="zh-CN"/>
          </a:p>
        </p:txBody>
      </p:sp>
      <p:sp>
        <p:nvSpPr>
          <p:cNvPr id="5" name="灯片编号占位符 4">
            <a:extLst>
              <a:ext uri="{FF2B5EF4-FFF2-40B4-BE49-F238E27FC236}">
                <a16:creationId xmlns:a16="http://schemas.microsoft.com/office/drawing/2014/main" id="{F48623B1-37CC-465D-B72A-E967720C792F}"/>
              </a:ext>
            </a:extLst>
          </p:cNvPr>
          <p:cNvSpPr>
            <a:spLocks noGrp="1"/>
          </p:cNvSpPr>
          <p:nvPr>
            <p:ph type="sldNum" sz="quarter" idx="11"/>
          </p:nvPr>
        </p:nvSpPr>
        <p:spPr/>
        <p:txBody>
          <a:bodyPr/>
          <a:lstStyle>
            <a:lvl1pPr>
              <a:defRPr/>
            </a:lvl1pPr>
          </a:lstStyle>
          <a:p>
            <a:fld id="{7C0435E8-0B99-4D93-B111-BA1FE55408B8}" type="slidenum">
              <a:rPr lang="zh-CN" altLang="en-US"/>
              <a:pPr/>
              <a:t>‹#›</a:t>
            </a:fld>
            <a:endParaRPr lang="en-US" altLang="zh-CN"/>
          </a:p>
        </p:txBody>
      </p:sp>
      <p:sp>
        <p:nvSpPr>
          <p:cNvPr id="6" name="页脚占位符 5">
            <a:extLst>
              <a:ext uri="{FF2B5EF4-FFF2-40B4-BE49-F238E27FC236}">
                <a16:creationId xmlns:a16="http://schemas.microsoft.com/office/drawing/2014/main" id="{169B45C1-969C-491C-9BA7-82D2FB290198}"/>
              </a:ext>
            </a:extLst>
          </p:cNvPr>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392039143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F967529-A7EB-443C-8F32-E4704DFB1C8C}"/>
              </a:ext>
            </a:extLst>
          </p:cNvPr>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E76E6D7A-4B0A-4B8F-96DF-3E34C63E655E}"/>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81245C37-48CC-4682-8E1D-BE39E2616DB5}"/>
              </a:ext>
            </a:extLst>
          </p:cNvPr>
          <p:cNvSpPr>
            <a:spLocks noGrp="1"/>
          </p:cNvSpPr>
          <p:nvPr>
            <p:ph type="dt" sz="half" idx="10"/>
          </p:nvPr>
        </p:nvSpPr>
        <p:spPr/>
        <p:txBody>
          <a:bodyPr/>
          <a:lstStyle>
            <a:lvl1pPr>
              <a:defRPr/>
            </a:lvl1pPr>
          </a:lstStyle>
          <a:p>
            <a:fld id="{88F8B8F5-00A8-4BAE-B615-A0C661127BA4}" type="datetime1">
              <a:rPr lang="zh-CN" altLang="en-US"/>
              <a:pPr/>
              <a:t>2020/6/29</a:t>
            </a:fld>
            <a:endParaRPr lang="en-US" altLang="zh-CN"/>
          </a:p>
        </p:txBody>
      </p:sp>
      <p:sp>
        <p:nvSpPr>
          <p:cNvPr id="5" name="灯片编号占位符 4">
            <a:extLst>
              <a:ext uri="{FF2B5EF4-FFF2-40B4-BE49-F238E27FC236}">
                <a16:creationId xmlns:a16="http://schemas.microsoft.com/office/drawing/2014/main" id="{4B00A649-EF4A-45F6-B6C9-4FD61D018A46}"/>
              </a:ext>
            </a:extLst>
          </p:cNvPr>
          <p:cNvSpPr>
            <a:spLocks noGrp="1"/>
          </p:cNvSpPr>
          <p:nvPr>
            <p:ph type="sldNum" sz="quarter" idx="11"/>
          </p:nvPr>
        </p:nvSpPr>
        <p:spPr/>
        <p:txBody>
          <a:bodyPr/>
          <a:lstStyle>
            <a:lvl1pPr>
              <a:defRPr/>
            </a:lvl1pPr>
          </a:lstStyle>
          <a:p>
            <a:fld id="{738B0875-1EA5-42BC-8ECF-D4A3C0BBCE2F}" type="slidenum">
              <a:rPr lang="zh-CN" altLang="en-US"/>
              <a:pPr/>
              <a:t>‹#›</a:t>
            </a:fld>
            <a:endParaRPr lang="en-US" altLang="zh-CN"/>
          </a:p>
        </p:txBody>
      </p:sp>
      <p:sp>
        <p:nvSpPr>
          <p:cNvPr id="6" name="页脚占位符 5">
            <a:extLst>
              <a:ext uri="{FF2B5EF4-FFF2-40B4-BE49-F238E27FC236}">
                <a16:creationId xmlns:a16="http://schemas.microsoft.com/office/drawing/2014/main" id="{A2A417F7-44F4-4750-8A95-E437F855402C}"/>
              </a:ext>
            </a:extLst>
          </p:cNvPr>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359517032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E020CF-4492-4F3E-B373-43912AD67E33}"/>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B839B98B-5659-4483-8C2F-627D1A9B91C2}"/>
              </a:ext>
            </a:extLst>
          </p:cNvPr>
          <p:cNvSpPr>
            <a:spLocks noGrp="1"/>
          </p:cNvSpPr>
          <p:nvPr>
            <p:ph sz="half" idx="1"/>
          </p:nvPr>
        </p:nvSpPr>
        <p:spPr>
          <a:xfrm>
            <a:off x="612775" y="1600200"/>
            <a:ext cx="4000500" cy="45259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BE36D4EF-21B1-4D2C-B97A-2B938D1C12E9}"/>
              </a:ext>
            </a:extLst>
          </p:cNvPr>
          <p:cNvSpPr>
            <a:spLocks noGrp="1"/>
          </p:cNvSpPr>
          <p:nvPr>
            <p:ph sz="half" idx="2"/>
          </p:nvPr>
        </p:nvSpPr>
        <p:spPr>
          <a:xfrm>
            <a:off x="4765675" y="1600200"/>
            <a:ext cx="4000500" cy="45259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85E87A72-2363-4A69-8927-BDAC7E5B54BE}"/>
              </a:ext>
            </a:extLst>
          </p:cNvPr>
          <p:cNvSpPr>
            <a:spLocks noGrp="1"/>
          </p:cNvSpPr>
          <p:nvPr>
            <p:ph type="dt" sz="half" idx="10"/>
          </p:nvPr>
        </p:nvSpPr>
        <p:spPr/>
        <p:txBody>
          <a:bodyPr/>
          <a:lstStyle>
            <a:lvl1pPr>
              <a:defRPr/>
            </a:lvl1pPr>
          </a:lstStyle>
          <a:p>
            <a:fld id="{B382B414-B645-481F-B838-F20304F306A4}" type="datetime1">
              <a:rPr lang="zh-CN" altLang="en-US"/>
              <a:pPr/>
              <a:t>2020/6/29</a:t>
            </a:fld>
            <a:endParaRPr lang="en-US" altLang="zh-CN"/>
          </a:p>
        </p:txBody>
      </p:sp>
      <p:sp>
        <p:nvSpPr>
          <p:cNvPr id="6" name="灯片编号占位符 5">
            <a:extLst>
              <a:ext uri="{FF2B5EF4-FFF2-40B4-BE49-F238E27FC236}">
                <a16:creationId xmlns:a16="http://schemas.microsoft.com/office/drawing/2014/main" id="{6B0A73DE-CF4F-4C82-BD34-28F434E52D3E}"/>
              </a:ext>
            </a:extLst>
          </p:cNvPr>
          <p:cNvSpPr>
            <a:spLocks noGrp="1"/>
          </p:cNvSpPr>
          <p:nvPr>
            <p:ph type="sldNum" sz="quarter" idx="11"/>
          </p:nvPr>
        </p:nvSpPr>
        <p:spPr/>
        <p:txBody>
          <a:bodyPr/>
          <a:lstStyle>
            <a:lvl1pPr>
              <a:defRPr/>
            </a:lvl1pPr>
          </a:lstStyle>
          <a:p>
            <a:fld id="{022F6DE1-6989-47D1-A54E-2BF7D1B06027}" type="slidenum">
              <a:rPr lang="zh-CN" altLang="en-US"/>
              <a:pPr/>
              <a:t>‹#›</a:t>
            </a:fld>
            <a:endParaRPr lang="en-US" altLang="zh-CN"/>
          </a:p>
        </p:txBody>
      </p:sp>
      <p:sp>
        <p:nvSpPr>
          <p:cNvPr id="7" name="页脚占位符 6">
            <a:extLst>
              <a:ext uri="{FF2B5EF4-FFF2-40B4-BE49-F238E27FC236}">
                <a16:creationId xmlns:a16="http://schemas.microsoft.com/office/drawing/2014/main" id="{3160DBEC-205F-4F4E-BAA8-3C56D75B1330}"/>
              </a:ext>
            </a:extLst>
          </p:cNvPr>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126238443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CF15CDB-2A6F-4AC2-9058-3B441CF5AF7C}"/>
              </a:ext>
            </a:extLst>
          </p:cNvPr>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87265143-5553-4A94-B01A-20BDF5E691A6}"/>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53C46743-648F-4C27-A1E2-6E5B8EC27471}"/>
              </a:ext>
            </a:extLst>
          </p:cNvPr>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D118A169-B1D8-4F3A-97EF-230F840708D9}"/>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3F142A9A-AE08-46F9-B176-18130E416ED4}"/>
              </a:ext>
            </a:extLst>
          </p:cNvPr>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75F90218-6E77-404A-A4ED-6694813D9EE6}"/>
              </a:ext>
            </a:extLst>
          </p:cNvPr>
          <p:cNvSpPr>
            <a:spLocks noGrp="1"/>
          </p:cNvSpPr>
          <p:nvPr>
            <p:ph type="dt" sz="half" idx="10"/>
          </p:nvPr>
        </p:nvSpPr>
        <p:spPr/>
        <p:txBody>
          <a:bodyPr/>
          <a:lstStyle>
            <a:lvl1pPr>
              <a:defRPr/>
            </a:lvl1pPr>
          </a:lstStyle>
          <a:p>
            <a:fld id="{0DD367C2-B55F-4D51-A24E-443A87D04A7B}" type="datetime1">
              <a:rPr lang="zh-CN" altLang="en-US"/>
              <a:pPr/>
              <a:t>2020/6/29</a:t>
            </a:fld>
            <a:endParaRPr lang="en-US" altLang="zh-CN"/>
          </a:p>
        </p:txBody>
      </p:sp>
      <p:sp>
        <p:nvSpPr>
          <p:cNvPr id="8" name="灯片编号占位符 7">
            <a:extLst>
              <a:ext uri="{FF2B5EF4-FFF2-40B4-BE49-F238E27FC236}">
                <a16:creationId xmlns:a16="http://schemas.microsoft.com/office/drawing/2014/main" id="{24BA9FD2-67E1-40EF-BFBB-492F7950B294}"/>
              </a:ext>
            </a:extLst>
          </p:cNvPr>
          <p:cNvSpPr>
            <a:spLocks noGrp="1"/>
          </p:cNvSpPr>
          <p:nvPr>
            <p:ph type="sldNum" sz="quarter" idx="11"/>
          </p:nvPr>
        </p:nvSpPr>
        <p:spPr/>
        <p:txBody>
          <a:bodyPr/>
          <a:lstStyle>
            <a:lvl1pPr>
              <a:defRPr/>
            </a:lvl1pPr>
          </a:lstStyle>
          <a:p>
            <a:fld id="{62EA493F-3DE3-4BA3-A129-A1981284297F}" type="slidenum">
              <a:rPr lang="zh-CN" altLang="en-US"/>
              <a:pPr/>
              <a:t>‹#›</a:t>
            </a:fld>
            <a:endParaRPr lang="en-US" altLang="zh-CN"/>
          </a:p>
        </p:txBody>
      </p:sp>
      <p:sp>
        <p:nvSpPr>
          <p:cNvPr id="9" name="页脚占位符 8">
            <a:extLst>
              <a:ext uri="{FF2B5EF4-FFF2-40B4-BE49-F238E27FC236}">
                <a16:creationId xmlns:a16="http://schemas.microsoft.com/office/drawing/2014/main" id="{0B54657A-4EFB-499F-9288-6583C34F26A1}"/>
              </a:ext>
            </a:extLst>
          </p:cNvPr>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315596633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F43776-BC4D-494A-BDB4-491DB7EB60AC}"/>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08DF8687-D06F-4534-BFF9-C8596E73EF1A}"/>
              </a:ext>
            </a:extLst>
          </p:cNvPr>
          <p:cNvSpPr>
            <a:spLocks noGrp="1"/>
          </p:cNvSpPr>
          <p:nvPr>
            <p:ph type="dt" sz="half" idx="10"/>
          </p:nvPr>
        </p:nvSpPr>
        <p:spPr/>
        <p:txBody>
          <a:bodyPr/>
          <a:lstStyle>
            <a:lvl1pPr>
              <a:defRPr/>
            </a:lvl1pPr>
          </a:lstStyle>
          <a:p>
            <a:fld id="{0008A36D-4BE9-401E-9598-B2BB9C03BE05}" type="datetime1">
              <a:rPr lang="zh-CN" altLang="en-US"/>
              <a:pPr/>
              <a:t>2020/6/29</a:t>
            </a:fld>
            <a:endParaRPr lang="en-US" altLang="zh-CN"/>
          </a:p>
        </p:txBody>
      </p:sp>
      <p:sp>
        <p:nvSpPr>
          <p:cNvPr id="4" name="灯片编号占位符 3">
            <a:extLst>
              <a:ext uri="{FF2B5EF4-FFF2-40B4-BE49-F238E27FC236}">
                <a16:creationId xmlns:a16="http://schemas.microsoft.com/office/drawing/2014/main" id="{6F42A702-5B18-46B6-A822-151C40C939F8}"/>
              </a:ext>
            </a:extLst>
          </p:cNvPr>
          <p:cNvSpPr>
            <a:spLocks noGrp="1"/>
          </p:cNvSpPr>
          <p:nvPr>
            <p:ph type="sldNum" sz="quarter" idx="11"/>
          </p:nvPr>
        </p:nvSpPr>
        <p:spPr/>
        <p:txBody>
          <a:bodyPr/>
          <a:lstStyle>
            <a:lvl1pPr>
              <a:defRPr/>
            </a:lvl1pPr>
          </a:lstStyle>
          <a:p>
            <a:fld id="{E37877EF-D678-4EED-B270-06C01EAA59E0}" type="slidenum">
              <a:rPr lang="zh-CN" altLang="en-US"/>
              <a:pPr/>
              <a:t>‹#›</a:t>
            </a:fld>
            <a:endParaRPr lang="en-US" altLang="zh-CN"/>
          </a:p>
        </p:txBody>
      </p:sp>
      <p:sp>
        <p:nvSpPr>
          <p:cNvPr id="5" name="页脚占位符 4">
            <a:extLst>
              <a:ext uri="{FF2B5EF4-FFF2-40B4-BE49-F238E27FC236}">
                <a16:creationId xmlns:a16="http://schemas.microsoft.com/office/drawing/2014/main" id="{6BC24CE9-40DC-470F-A31C-F95B4AB8F48E}"/>
              </a:ext>
            </a:extLst>
          </p:cNvPr>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154235334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35508765-4FED-40CA-A703-88B4125547AA}"/>
              </a:ext>
            </a:extLst>
          </p:cNvPr>
          <p:cNvSpPr>
            <a:spLocks noGrp="1"/>
          </p:cNvSpPr>
          <p:nvPr>
            <p:ph type="dt" sz="half" idx="10"/>
          </p:nvPr>
        </p:nvSpPr>
        <p:spPr/>
        <p:txBody>
          <a:bodyPr/>
          <a:lstStyle>
            <a:lvl1pPr>
              <a:defRPr/>
            </a:lvl1pPr>
          </a:lstStyle>
          <a:p>
            <a:fld id="{9FDAD334-CDDB-4DE9-A95E-1634E655E6D0}" type="datetime1">
              <a:rPr lang="zh-CN" altLang="en-US"/>
              <a:pPr/>
              <a:t>2020/6/29</a:t>
            </a:fld>
            <a:endParaRPr lang="en-US" altLang="zh-CN"/>
          </a:p>
        </p:txBody>
      </p:sp>
      <p:sp>
        <p:nvSpPr>
          <p:cNvPr id="3" name="灯片编号占位符 2">
            <a:extLst>
              <a:ext uri="{FF2B5EF4-FFF2-40B4-BE49-F238E27FC236}">
                <a16:creationId xmlns:a16="http://schemas.microsoft.com/office/drawing/2014/main" id="{0738A8E8-DA4E-4B94-B495-496771A97617}"/>
              </a:ext>
            </a:extLst>
          </p:cNvPr>
          <p:cNvSpPr>
            <a:spLocks noGrp="1"/>
          </p:cNvSpPr>
          <p:nvPr>
            <p:ph type="sldNum" sz="quarter" idx="11"/>
          </p:nvPr>
        </p:nvSpPr>
        <p:spPr/>
        <p:txBody>
          <a:bodyPr/>
          <a:lstStyle>
            <a:lvl1pPr>
              <a:defRPr/>
            </a:lvl1pPr>
          </a:lstStyle>
          <a:p>
            <a:fld id="{BD457801-B9A8-435B-99A7-61F156C8F577}" type="slidenum">
              <a:rPr lang="zh-CN" altLang="en-US"/>
              <a:pPr/>
              <a:t>‹#›</a:t>
            </a:fld>
            <a:endParaRPr lang="en-US" altLang="zh-CN"/>
          </a:p>
        </p:txBody>
      </p:sp>
      <p:sp>
        <p:nvSpPr>
          <p:cNvPr id="4" name="页脚占位符 3">
            <a:extLst>
              <a:ext uri="{FF2B5EF4-FFF2-40B4-BE49-F238E27FC236}">
                <a16:creationId xmlns:a16="http://schemas.microsoft.com/office/drawing/2014/main" id="{7F9AF3A1-4894-4798-905B-A5123CB35AE6}"/>
              </a:ext>
            </a:extLst>
          </p:cNvPr>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8112161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AFE9939-A564-456C-ACAE-2A66D9FC131A}"/>
              </a:ext>
            </a:extLst>
          </p:cNvPr>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B7B8583A-14DF-499F-98F2-267605FDBF14}"/>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05472F39-B8B9-415E-A54C-DC9198F2E798}"/>
              </a:ext>
            </a:extLst>
          </p:cNvPr>
          <p:cNvSpPr>
            <a:spLocks noGrp="1"/>
          </p:cNvSpPr>
          <p:nvPr>
            <p:ph type="dt" sz="half" idx="10"/>
          </p:nvPr>
        </p:nvSpPr>
        <p:spPr/>
        <p:txBody>
          <a:bodyPr/>
          <a:lstStyle>
            <a:lvl1pPr>
              <a:defRPr/>
            </a:lvl1pPr>
          </a:lstStyle>
          <a:p>
            <a:fld id="{17AC6934-39AF-4927-B79A-CAA7EEEB19E2}" type="datetime1">
              <a:rPr lang="zh-CN" altLang="en-US"/>
              <a:pPr/>
              <a:t>2020/6/29</a:t>
            </a:fld>
            <a:endParaRPr lang="en-US" altLang="zh-CN"/>
          </a:p>
        </p:txBody>
      </p:sp>
      <p:sp>
        <p:nvSpPr>
          <p:cNvPr id="5" name="页脚占位符 4">
            <a:extLst>
              <a:ext uri="{FF2B5EF4-FFF2-40B4-BE49-F238E27FC236}">
                <a16:creationId xmlns:a16="http://schemas.microsoft.com/office/drawing/2014/main" id="{30E858D1-BB59-4B1B-BE64-D3515018CD0C}"/>
              </a:ext>
            </a:extLst>
          </p:cNvPr>
          <p:cNvSpPr>
            <a:spLocks noGrp="1"/>
          </p:cNvSpPr>
          <p:nvPr>
            <p:ph type="ftr" sz="quarter" idx="11"/>
          </p:nvPr>
        </p:nvSpPr>
        <p:spPr/>
        <p:txBody>
          <a:bodyPr/>
          <a:lstStyle>
            <a:lvl1pPr>
              <a:defRPr/>
            </a:lvl1pPr>
          </a:lstStyle>
          <a:p>
            <a:endParaRPr lang="zh-CN" altLang="en-US"/>
          </a:p>
        </p:txBody>
      </p:sp>
      <p:sp>
        <p:nvSpPr>
          <p:cNvPr id="6" name="灯片编号占位符 5">
            <a:extLst>
              <a:ext uri="{FF2B5EF4-FFF2-40B4-BE49-F238E27FC236}">
                <a16:creationId xmlns:a16="http://schemas.microsoft.com/office/drawing/2014/main" id="{C3540BAA-6598-4627-9F75-73722CDBE05F}"/>
              </a:ext>
            </a:extLst>
          </p:cNvPr>
          <p:cNvSpPr>
            <a:spLocks noGrp="1"/>
          </p:cNvSpPr>
          <p:nvPr>
            <p:ph type="sldNum" sz="quarter" idx="12"/>
          </p:nvPr>
        </p:nvSpPr>
        <p:spPr/>
        <p:txBody>
          <a:bodyPr/>
          <a:lstStyle>
            <a:lvl1pPr>
              <a:defRPr/>
            </a:lvl1pPr>
          </a:lstStyle>
          <a:p>
            <a:fld id="{2D4BF3E2-6772-472C-9CC4-E2E8B04F9F0E}" type="slidenum">
              <a:rPr lang="zh-CN" altLang="en-US"/>
              <a:pPr/>
              <a:t>‹#›</a:t>
            </a:fld>
            <a:endParaRPr lang="en-US" altLang="zh-CN"/>
          </a:p>
        </p:txBody>
      </p:sp>
    </p:spTree>
    <p:extLst>
      <p:ext uri="{BB962C8B-B14F-4D97-AF65-F5344CB8AC3E}">
        <p14:creationId xmlns:p14="http://schemas.microsoft.com/office/powerpoint/2010/main" val="134180217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781AE9-DC5B-438D-8020-489A7FDE1A05}"/>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79F62147-6FA9-405D-A9FE-DBBEC9EBEC3E}"/>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B2530E20-CDF7-4E06-A0DD-AB3F4EF0666E}"/>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527BE31B-86B7-47F6-BFC0-B8F964E97645}"/>
              </a:ext>
            </a:extLst>
          </p:cNvPr>
          <p:cNvSpPr>
            <a:spLocks noGrp="1"/>
          </p:cNvSpPr>
          <p:nvPr>
            <p:ph type="dt" sz="half" idx="10"/>
          </p:nvPr>
        </p:nvSpPr>
        <p:spPr/>
        <p:txBody>
          <a:bodyPr/>
          <a:lstStyle>
            <a:lvl1pPr>
              <a:defRPr/>
            </a:lvl1pPr>
          </a:lstStyle>
          <a:p>
            <a:fld id="{329DDA54-661B-40ED-81DB-29D408A9919A}" type="datetime1">
              <a:rPr lang="zh-CN" altLang="en-US"/>
              <a:pPr/>
              <a:t>2020/6/29</a:t>
            </a:fld>
            <a:endParaRPr lang="en-US" altLang="zh-CN"/>
          </a:p>
        </p:txBody>
      </p:sp>
      <p:sp>
        <p:nvSpPr>
          <p:cNvPr id="6" name="灯片编号占位符 5">
            <a:extLst>
              <a:ext uri="{FF2B5EF4-FFF2-40B4-BE49-F238E27FC236}">
                <a16:creationId xmlns:a16="http://schemas.microsoft.com/office/drawing/2014/main" id="{D020D58F-32CD-465D-AA45-41A773949D9D}"/>
              </a:ext>
            </a:extLst>
          </p:cNvPr>
          <p:cNvSpPr>
            <a:spLocks noGrp="1"/>
          </p:cNvSpPr>
          <p:nvPr>
            <p:ph type="sldNum" sz="quarter" idx="11"/>
          </p:nvPr>
        </p:nvSpPr>
        <p:spPr/>
        <p:txBody>
          <a:bodyPr/>
          <a:lstStyle>
            <a:lvl1pPr>
              <a:defRPr/>
            </a:lvl1pPr>
          </a:lstStyle>
          <a:p>
            <a:fld id="{B49896E2-4A70-4BC7-8D61-C4A15A750A75}" type="slidenum">
              <a:rPr lang="zh-CN" altLang="en-US"/>
              <a:pPr/>
              <a:t>‹#›</a:t>
            </a:fld>
            <a:endParaRPr lang="en-US" altLang="zh-CN"/>
          </a:p>
        </p:txBody>
      </p:sp>
      <p:sp>
        <p:nvSpPr>
          <p:cNvPr id="7" name="页脚占位符 6">
            <a:extLst>
              <a:ext uri="{FF2B5EF4-FFF2-40B4-BE49-F238E27FC236}">
                <a16:creationId xmlns:a16="http://schemas.microsoft.com/office/drawing/2014/main" id="{889DF062-1D8C-459A-93F7-A029564D71BC}"/>
              </a:ext>
            </a:extLst>
          </p:cNvPr>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237389199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0143CE-3BEE-4455-B04F-188F94C064E8}"/>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8EBC29AD-9A2F-47C0-A671-B37E94965C2C}"/>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BB6101E5-DD6E-432A-983D-13134A7B5676}"/>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A4DA0D44-9C24-4B09-B93C-C39C5F34E4C9}"/>
              </a:ext>
            </a:extLst>
          </p:cNvPr>
          <p:cNvSpPr>
            <a:spLocks noGrp="1"/>
          </p:cNvSpPr>
          <p:nvPr>
            <p:ph type="dt" sz="half" idx="10"/>
          </p:nvPr>
        </p:nvSpPr>
        <p:spPr/>
        <p:txBody>
          <a:bodyPr/>
          <a:lstStyle>
            <a:lvl1pPr>
              <a:defRPr/>
            </a:lvl1pPr>
          </a:lstStyle>
          <a:p>
            <a:fld id="{30C681CE-DDB7-4C6C-86C2-EBB32BF8F6F2}" type="datetime1">
              <a:rPr lang="zh-CN" altLang="en-US"/>
              <a:pPr/>
              <a:t>2020/6/29</a:t>
            </a:fld>
            <a:endParaRPr lang="en-US" altLang="zh-CN"/>
          </a:p>
        </p:txBody>
      </p:sp>
      <p:sp>
        <p:nvSpPr>
          <p:cNvPr id="6" name="灯片编号占位符 5">
            <a:extLst>
              <a:ext uri="{FF2B5EF4-FFF2-40B4-BE49-F238E27FC236}">
                <a16:creationId xmlns:a16="http://schemas.microsoft.com/office/drawing/2014/main" id="{141C412C-A546-4F04-BE5C-2D21BC8C1D94}"/>
              </a:ext>
            </a:extLst>
          </p:cNvPr>
          <p:cNvSpPr>
            <a:spLocks noGrp="1"/>
          </p:cNvSpPr>
          <p:nvPr>
            <p:ph type="sldNum" sz="quarter" idx="11"/>
          </p:nvPr>
        </p:nvSpPr>
        <p:spPr/>
        <p:txBody>
          <a:bodyPr/>
          <a:lstStyle>
            <a:lvl1pPr>
              <a:defRPr/>
            </a:lvl1pPr>
          </a:lstStyle>
          <a:p>
            <a:fld id="{DDC42B38-6BC2-438D-A826-0650ECFA5C90}" type="slidenum">
              <a:rPr lang="zh-CN" altLang="en-US"/>
              <a:pPr/>
              <a:t>‹#›</a:t>
            </a:fld>
            <a:endParaRPr lang="en-US" altLang="zh-CN"/>
          </a:p>
        </p:txBody>
      </p:sp>
      <p:sp>
        <p:nvSpPr>
          <p:cNvPr id="7" name="页脚占位符 6">
            <a:extLst>
              <a:ext uri="{FF2B5EF4-FFF2-40B4-BE49-F238E27FC236}">
                <a16:creationId xmlns:a16="http://schemas.microsoft.com/office/drawing/2014/main" id="{E7DCCF78-5F7A-4B8F-990E-5EAC520F24E1}"/>
              </a:ext>
            </a:extLst>
          </p:cNvPr>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203291496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B41736E-BA1C-4ADB-B0C2-BB13CD4FEF4C}"/>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FFCB329E-43E3-4432-8648-54CF2D636B61}"/>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A3EF740E-E372-4A01-98E4-0D8BE02F62E9}"/>
              </a:ext>
            </a:extLst>
          </p:cNvPr>
          <p:cNvSpPr>
            <a:spLocks noGrp="1"/>
          </p:cNvSpPr>
          <p:nvPr>
            <p:ph type="dt" sz="half" idx="10"/>
          </p:nvPr>
        </p:nvSpPr>
        <p:spPr/>
        <p:txBody>
          <a:bodyPr/>
          <a:lstStyle>
            <a:lvl1pPr>
              <a:defRPr/>
            </a:lvl1pPr>
          </a:lstStyle>
          <a:p>
            <a:fld id="{DD88F3CA-F467-475B-BC5D-3477FF880F1B}" type="datetime1">
              <a:rPr lang="zh-CN" altLang="en-US"/>
              <a:pPr/>
              <a:t>2020/6/29</a:t>
            </a:fld>
            <a:endParaRPr lang="en-US" altLang="zh-CN"/>
          </a:p>
        </p:txBody>
      </p:sp>
      <p:sp>
        <p:nvSpPr>
          <p:cNvPr id="5" name="灯片编号占位符 4">
            <a:extLst>
              <a:ext uri="{FF2B5EF4-FFF2-40B4-BE49-F238E27FC236}">
                <a16:creationId xmlns:a16="http://schemas.microsoft.com/office/drawing/2014/main" id="{BE613E54-F9F1-499D-B316-EDD63E221B26}"/>
              </a:ext>
            </a:extLst>
          </p:cNvPr>
          <p:cNvSpPr>
            <a:spLocks noGrp="1"/>
          </p:cNvSpPr>
          <p:nvPr>
            <p:ph type="sldNum" sz="quarter" idx="11"/>
          </p:nvPr>
        </p:nvSpPr>
        <p:spPr/>
        <p:txBody>
          <a:bodyPr/>
          <a:lstStyle>
            <a:lvl1pPr>
              <a:defRPr/>
            </a:lvl1pPr>
          </a:lstStyle>
          <a:p>
            <a:fld id="{6011849C-987C-4B0A-87D5-A71EDD1F1032}" type="slidenum">
              <a:rPr lang="zh-CN" altLang="en-US"/>
              <a:pPr/>
              <a:t>‹#›</a:t>
            </a:fld>
            <a:endParaRPr lang="en-US" altLang="zh-CN"/>
          </a:p>
        </p:txBody>
      </p:sp>
      <p:sp>
        <p:nvSpPr>
          <p:cNvPr id="6" name="页脚占位符 5">
            <a:extLst>
              <a:ext uri="{FF2B5EF4-FFF2-40B4-BE49-F238E27FC236}">
                <a16:creationId xmlns:a16="http://schemas.microsoft.com/office/drawing/2014/main" id="{8E058ED0-2288-428C-BFF7-F84BF804FFC8}"/>
              </a:ext>
            </a:extLst>
          </p:cNvPr>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412171025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FEFA12FE-8F93-4215-9F1D-15B305E58645}"/>
              </a:ext>
            </a:extLst>
          </p:cNvPr>
          <p:cNvSpPr>
            <a:spLocks noGrp="1"/>
          </p:cNvSpPr>
          <p:nvPr>
            <p:ph type="title" orient="vert"/>
          </p:nvPr>
        </p:nvSpPr>
        <p:spPr>
          <a:xfrm>
            <a:off x="6727825" y="228600"/>
            <a:ext cx="2038350" cy="5897563"/>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6808CC57-A460-4D22-AB34-20F74035EE8B}"/>
              </a:ext>
            </a:extLst>
          </p:cNvPr>
          <p:cNvSpPr>
            <a:spLocks noGrp="1"/>
          </p:cNvSpPr>
          <p:nvPr>
            <p:ph type="body" orient="vert" idx="1"/>
          </p:nvPr>
        </p:nvSpPr>
        <p:spPr>
          <a:xfrm>
            <a:off x="609600" y="228600"/>
            <a:ext cx="5965825" cy="5897563"/>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5C642D3D-5A8F-45EF-9ACD-DC57746934B5}"/>
              </a:ext>
            </a:extLst>
          </p:cNvPr>
          <p:cNvSpPr>
            <a:spLocks noGrp="1"/>
          </p:cNvSpPr>
          <p:nvPr>
            <p:ph type="dt" sz="half" idx="10"/>
          </p:nvPr>
        </p:nvSpPr>
        <p:spPr/>
        <p:txBody>
          <a:bodyPr/>
          <a:lstStyle>
            <a:lvl1pPr>
              <a:defRPr/>
            </a:lvl1pPr>
          </a:lstStyle>
          <a:p>
            <a:fld id="{3B21A08C-3FDF-4078-91C0-F445A6B757CC}" type="datetime1">
              <a:rPr lang="zh-CN" altLang="en-US"/>
              <a:pPr/>
              <a:t>2020/6/29</a:t>
            </a:fld>
            <a:endParaRPr lang="en-US" altLang="zh-CN"/>
          </a:p>
        </p:txBody>
      </p:sp>
      <p:sp>
        <p:nvSpPr>
          <p:cNvPr id="5" name="灯片编号占位符 4">
            <a:extLst>
              <a:ext uri="{FF2B5EF4-FFF2-40B4-BE49-F238E27FC236}">
                <a16:creationId xmlns:a16="http://schemas.microsoft.com/office/drawing/2014/main" id="{3E9742E5-1DD2-4AD8-A8BE-18E7122D8558}"/>
              </a:ext>
            </a:extLst>
          </p:cNvPr>
          <p:cNvSpPr>
            <a:spLocks noGrp="1"/>
          </p:cNvSpPr>
          <p:nvPr>
            <p:ph type="sldNum" sz="quarter" idx="11"/>
          </p:nvPr>
        </p:nvSpPr>
        <p:spPr/>
        <p:txBody>
          <a:bodyPr/>
          <a:lstStyle>
            <a:lvl1pPr>
              <a:defRPr/>
            </a:lvl1pPr>
          </a:lstStyle>
          <a:p>
            <a:fld id="{AD11EE2A-9675-4DFD-8A66-1EBAEDA8933F}" type="slidenum">
              <a:rPr lang="zh-CN" altLang="en-US"/>
              <a:pPr/>
              <a:t>‹#›</a:t>
            </a:fld>
            <a:endParaRPr lang="en-US" altLang="zh-CN"/>
          </a:p>
        </p:txBody>
      </p:sp>
      <p:sp>
        <p:nvSpPr>
          <p:cNvPr id="6" name="页脚占位符 5">
            <a:extLst>
              <a:ext uri="{FF2B5EF4-FFF2-40B4-BE49-F238E27FC236}">
                <a16:creationId xmlns:a16="http://schemas.microsoft.com/office/drawing/2014/main" id="{0AC67740-6010-47DE-A737-1FAD7DE6EEE3}"/>
              </a:ext>
            </a:extLst>
          </p:cNvPr>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172317464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E699946-063E-4BA3-8895-2C0A820E3D08}"/>
              </a:ext>
            </a:extLst>
          </p:cNvPr>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09B70964-7BEE-426B-A095-6425198EB95A}"/>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97EB2274-157D-4C87-A99A-EFE7BA04D31A}"/>
              </a:ext>
            </a:extLst>
          </p:cNvPr>
          <p:cNvSpPr>
            <a:spLocks noGrp="1"/>
          </p:cNvSpPr>
          <p:nvPr>
            <p:ph type="dt" sz="half" idx="10"/>
          </p:nvPr>
        </p:nvSpPr>
        <p:spPr/>
        <p:txBody>
          <a:bodyPr/>
          <a:lstStyle>
            <a:lvl1pPr>
              <a:defRPr/>
            </a:lvl1pPr>
          </a:lstStyle>
          <a:p>
            <a:fld id="{3BBD6D25-6FDC-43D7-87C3-4FB13B8E99A2}" type="datetime1">
              <a:rPr lang="zh-CN" altLang="en-US"/>
              <a:pPr/>
              <a:t>2020/6/29</a:t>
            </a:fld>
            <a:endParaRPr lang="en-US" altLang="zh-CN"/>
          </a:p>
        </p:txBody>
      </p:sp>
      <p:sp>
        <p:nvSpPr>
          <p:cNvPr id="5" name="灯片编号占位符 4">
            <a:extLst>
              <a:ext uri="{FF2B5EF4-FFF2-40B4-BE49-F238E27FC236}">
                <a16:creationId xmlns:a16="http://schemas.microsoft.com/office/drawing/2014/main" id="{92E57465-E495-4015-8001-A8D64DAC068B}"/>
              </a:ext>
            </a:extLst>
          </p:cNvPr>
          <p:cNvSpPr>
            <a:spLocks noGrp="1"/>
          </p:cNvSpPr>
          <p:nvPr>
            <p:ph type="sldNum" sz="quarter" idx="11"/>
          </p:nvPr>
        </p:nvSpPr>
        <p:spPr/>
        <p:txBody>
          <a:bodyPr/>
          <a:lstStyle>
            <a:lvl1pPr>
              <a:defRPr/>
            </a:lvl1pPr>
          </a:lstStyle>
          <a:p>
            <a:fld id="{A7A0AD9F-4EA8-47A1-968A-AABADF26D565}" type="slidenum">
              <a:rPr lang="zh-CN" altLang="en-US"/>
              <a:pPr/>
              <a:t>‹#›</a:t>
            </a:fld>
            <a:endParaRPr lang="en-US" altLang="zh-CN"/>
          </a:p>
        </p:txBody>
      </p:sp>
      <p:sp>
        <p:nvSpPr>
          <p:cNvPr id="6" name="页脚占位符 5">
            <a:extLst>
              <a:ext uri="{FF2B5EF4-FFF2-40B4-BE49-F238E27FC236}">
                <a16:creationId xmlns:a16="http://schemas.microsoft.com/office/drawing/2014/main" id="{3D1C31B9-A8ED-46BA-A7F9-A2D97C28FF2F}"/>
              </a:ext>
            </a:extLst>
          </p:cNvPr>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4223558365"/>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FEDFDC5-02B7-4BBA-B058-A0B04E524055}"/>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687A77CB-CFCD-43AD-B4CB-B611C070EA8C}"/>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7A1FE131-F703-4811-B5D2-F27D64077005}"/>
              </a:ext>
            </a:extLst>
          </p:cNvPr>
          <p:cNvSpPr>
            <a:spLocks noGrp="1"/>
          </p:cNvSpPr>
          <p:nvPr>
            <p:ph type="dt" sz="half" idx="10"/>
          </p:nvPr>
        </p:nvSpPr>
        <p:spPr/>
        <p:txBody>
          <a:bodyPr/>
          <a:lstStyle>
            <a:lvl1pPr>
              <a:defRPr/>
            </a:lvl1pPr>
          </a:lstStyle>
          <a:p>
            <a:fld id="{84A65DA4-4508-4B3C-A659-720065AE7D02}" type="datetime1">
              <a:rPr lang="zh-CN" altLang="en-US"/>
              <a:pPr/>
              <a:t>2020/6/29</a:t>
            </a:fld>
            <a:endParaRPr lang="en-US" altLang="zh-CN"/>
          </a:p>
        </p:txBody>
      </p:sp>
      <p:sp>
        <p:nvSpPr>
          <p:cNvPr id="5" name="灯片编号占位符 4">
            <a:extLst>
              <a:ext uri="{FF2B5EF4-FFF2-40B4-BE49-F238E27FC236}">
                <a16:creationId xmlns:a16="http://schemas.microsoft.com/office/drawing/2014/main" id="{BAC7B6C5-779F-485B-97E9-24AEEB4C1200}"/>
              </a:ext>
            </a:extLst>
          </p:cNvPr>
          <p:cNvSpPr>
            <a:spLocks noGrp="1"/>
          </p:cNvSpPr>
          <p:nvPr>
            <p:ph type="sldNum" sz="quarter" idx="11"/>
          </p:nvPr>
        </p:nvSpPr>
        <p:spPr/>
        <p:txBody>
          <a:bodyPr/>
          <a:lstStyle>
            <a:lvl1pPr>
              <a:defRPr/>
            </a:lvl1pPr>
          </a:lstStyle>
          <a:p>
            <a:fld id="{FC1A492D-ABDD-4597-9088-A44854FABB61}" type="slidenum">
              <a:rPr lang="zh-CN" altLang="en-US"/>
              <a:pPr/>
              <a:t>‹#›</a:t>
            </a:fld>
            <a:endParaRPr lang="en-US" altLang="zh-CN"/>
          </a:p>
        </p:txBody>
      </p:sp>
      <p:sp>
        <p:nvSpPr>
          <p:cNvPr id="6" name="页脚占位符 5">
            <a:extLst>
              <a:ext uri="{FF2B5EF4-FFF2-40B4-BE49-F238E27FC236}">
                <a16:creationId xmlns:a16="http://schemas.microsoft.com/office/drawing/2014/main" id="{6D2F7A7A-2382-4349-A500-96733765D287}"/>
              </a:ext>
            </a:extLst>
          </p:cNvPr>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358424213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0E1F2DC-465F-4DA8-9ED0-94D96369A1DD}"/>
              </a:ext>
            </a:extLst>
          </p:cNvPr>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33F054D7-8030-4184-9520-1BEF28924771}"/>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F6B32C63-F491-4655-B298-4B750F580511}"/>
              </a:ext>
            </a:extLst>
          </p:cNvPr>
          <p:cNvSpPr>
            <a:spLocks noGrp="1"/>
          </p:cNvSpPr>
          <p:nvPr>
            <p:ph type="dt" sz="half" idx="10"/>
          </p:nvPr>
        </p:nvSpPr>
        <p:spPr/>
        <p:txBody>
          <a:bodyPr/>
          <a:lstStyle>
            <a:lvl1pPr>
              <a:defRPr/>
            </a:lvl1pPr>
          </a:lstStyle>
          <a:p>
            <a:fld id="{DA4B5CD7-0920-46F3-9C4C-1E7923A73B4D}" type="datetime1">
              <a:rPr lang="zh-CN" altLang="en-US"/>
              <a:pPr/>
              <a:t>2020/6/29</a:t>
            </a:fld>
            <a:endParaRPr lang="en-US" altLang="zh-CN"/>
          </a:p>
        </p:txBody>
      </p:sp>
      <p:sp>
        <p:nvSpPr>
          <p:cNvPr id="5" name="灯片编号占位符 4">
            <a:extLst>
              <a:ext uri="{FF2B5EF4-FFF2-40B4-BE49-F238E27FC236}">
                <a16:creationId xmlns:a16="http://schemas.microsoft.com/office/drawing/2014/main" id="{578282A1-E836-4D2F-A4C4-BF703092CF4D}"/>
              </a:ext>
            </a:extLst>
          </p:cNvPr>
          <p:cNvSpPr>
            <a:spLocks noGrp="1"/>
          </p:cNvSpPr>
          <p:nvPr>
            <p:ph type="sldNum" sz="quarter" idx="11"/>
          </p:nvPr>
        </p:nvSpPr>
        <p:spPr/>
        <p:txBody>
          <a:bodyPr/>
          <a:lstStyle>
            <a:lvl1pPr>
              <a:defRPr/>
            </a:lvl1pPr>
          </a:lstStyle>
          <a:p>
            <a:fld id="{3E98C8DC-CE92-423A-8B2E-E4E5FCE5FC05}" type="slidenum">
              <a:rPr lang="zh-CN" altLang="en-US"/>
              <a:pPr/>
              <a:t>‹#›</a:t>
            </a:fld>
            <a:endParaRPr lang="en-US" altLang="zh-CN"/>
          </a:p>
        </p:txBody>
      </p:sp>
      <p:sp>
        <p:nvSpPr>
          <p:cNvPr id="6" name="页脚占位符 5">
            <a:extLst>
              <a:ext uri="{FF2B5EF4-FFF2-40B4-BE49-F238E27FC236}">
                <a16:creationId xmlns:a16="http://schemas.microsoft.com/office/drawing/2014/main" id="{4D2196DE-E786-46E8-B99B-8BBB200FCEBE}"/>
              </a:ext>
            </a:extLst>
          </p:cNvPr>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66842612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33F96C4-41F5-4E8F-8D6A-02DF1F49B872}"/>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18EA6B9A-7DEC-46C3-9134-2BAC7443A117}"/>
              </a:ext>
            </a:extLst>
          </p:cNvPr>
          <p:cNvSpPr>
            <a:spLocks noGrp="1"/>
          </p:cNvSpPr>
          <p:nvPr>
            <p:ph sz="half" idx="1"/>
          </p:nvPr>
        </p:nvSpPr>
        <p:spPr>
          <a:xfrm>
            <a:off x="612775" y="1600200"/>
            <a:ext cx="4000500" cy="45259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20BF311A-CA27-4BC9-9F37-02D3BC83E89C}"/>
              </a:ext>
            </a:extLst>
          </p:cNvPr>
          <p:cNvSpPr>
            <a:spLocks noGrp="1"/>
          </p:cNvSpPr>
          <p:nvPr>
            <p:ph sz="half" idx="2"/>
          </p:nvPr>
        </p:nvSpPr>
        <p:spPr>
          <a:xfrm>
            <a:off x="4765675" y="1600200"/>
            <a:ext cx="4000500" cy="45259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2A5678DF-68DE-4141-9693-F1CAB3891F4C}"/>
              </a:ext>
            </a:extLst>
          </p:cNvPr>
          <p:cNvSpPr>
            <a:spLocks noGrp="1"/>
          </p:cNvSpPr>
          <p:nvPr>
            <p:ph type="dt" sz="half" idx="10"/>
          </p:nvPr>
        </p:nvSpPr>
        <p:spPr/>
        <p:txBody>
          <a:bodyPr/>
          <a:lstStyle>
            <a:lvl1pPr>
              <a:defRPr/>
            </a:lvl1pPr>
          </a:lstStyle>
          <a:p>
            <a:fld id="{74803690-DC7F-4F81-AC3A-F299B975EFE5}" type="datetime1">
              <a:rPr lang="zh-CN" altLang="en-US"/>
              <a:pPr/>
              <a:t>2020/6/29</a:t>
            </a:fld>
            <a:endParaRPr lang="en-US" altLang="zh-CN"/>
          </a:p>
        </p:txBody>
      </p:sp>
      <p:sp>
        <p:nvSpPr>
          <p:cNvPr id="6" name="灯片编号占位符 5">
            <a:extLst>
              <a:ext uri="{FF2B5EF4-FFF2-40B4-BE49-F238E27FC236}">
                <a16:creationId xmlns:a16="http://schemas.microsoft.com/office/drawing/2014/main" id="{7F9A5119-0CB4-4692-8817-1748FDFD30AC}"/>
              </a:ext>
            </a:extLst>
          </p:cNvPr>
          <p:cNvSpPr>
            <a:spLocks noGrp="1"/>
          </p:cNvSpPr>
          <p:nvPr>
            <p:ph type="sldNum" sz="quarter" idx="11"/>
          </p:nvPr>
        </p:nvSpPr>
        <p:spPr/>
        <p:txBody>
          <a:bodyPr/>
          <a:lstStyle>
            <a:lvl1pPr>
              <a:defRPr/>
            </a:lvl1pPr>
          </a:lstStyle>
          <a:p>
            <a:fld id="{077FF95D-E9F5-49C5-8D56-A6AE4CD0BB9D}" type="slidenum">
              <a:rPr lang="zh-CN" altLang="en-US"/>
              <a:pPr/>
              <a:t>‹#›</a:t>
            </a:fld>
            <a:endParaRPr lang="en-US" altLang="zh-CN"/>
          </a:p>
        </p:txBody>
      </p:sp>
      <p:sp>
        <p:nvSpPr>
          <p:cNvPr id="7" name="页脚占位符 6">
            <a:extLst>
              <a:ext uri="{FF2B5EF4-FFF2-40B4-BE49-F238E27FC236}">
                <a16:creationId xmlns:a16="http://schemas.microsoft.com/office/drawing/2014/main" id="{C75166B7-4198-4AC6-84D6-4124C521021D}"/>
              </a:ext>
            </a:extLst>
          </p:cNvPr>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374551200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6A51674-ECAB-427C-ADA3-3E3765B8847D}"/>
              </a:ext>
            </a:extLst>
          </p:cNvPr>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4706AFD3-1053-49C5-B5CB-F33E4CE127A6}"/>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78EE3C6F-1A9A-45ED-85B8-3187E0D34848}"/>
              </a:ext>
            </a:extLst>
          </p:cNvPr>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C184F9C4-5C6A-4075-B249-0DA2DAA10915}"/>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005FB0F9-EAE8-419A-AF48-4FDB0346D43B}"/>
              </a:ext>
            </a:extLst>
          </p:cNvPr>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09A2D234-9A47-4929-9428-51D07C876302}"/>
              </a:ext>
            </a:extLst>
          </p:cNvPr>
          <p:cNvSpPr>
            <a:spLocks noGrp="1"/>
          </p:cNvSpPr>
          <p:nvPr>
            <p:ph type="dt" sz="half" idx="10"/>
          </p:nvPr>
        </p:nvSpPr>
        <p:spPr/>
        <p:txBody>
          <a:bodyPr/>
          <a:lstStyle>
            <a:lvl1pPr>
              <a:defRPr/>
            </a:lvl1pPr>
          </a:lstStyle>
          <a:p>
            <a:fld id="{03C42460-FB03-4441-B721-A4DA01624CFF}" type="datetime1">
              <a:rPr lang="zh-CN" altLang="en-US"/>
              <a:pPr/>
              <a:t>2020/6/29</a:t>
            </a:fld>
            <a:endParaRPr lang="en-US" altLang="zh-CN"/>
          </a:p>
        </p:txBody>
      </p:sp>
      <p:sp>
        <p:nvSpPr>
          <p:cNvPr id="8" name="灯片编号占位符 7">
            <a:extLst>
              <a:ext uri="{FF2B5EF4-FFF2-40B4-BE49-F238E27FC236}">
                <a16:creationId xmlns:a16="http://schemas.microsoft.com/office/drawing/2014/main" id="{3C725FA5-D9B2-407A-BF81-15CA62E3DAD4}"/>
              </a:ext>
            </a:extLst>
          </p:cNvPr>
          <p:cNvSpPr>
            <a:spLocks noGrp="1"/>
          </p:cNvSpPr>
          <p:nvPr>
            <p:ph type="sldNum" sz="quarter" idx="11"/>
          </p:nvPr>
        </p:nvSpPr>
        <p:spPr/>
        <p:txBody>
          <a:bodyPr/>
          <a:lstStyle>
            <a:lvl1pPr>
              <a:defRPr/>
            </a:lvl1pPr>
          </a:lstStyle>
          <a:p>
            <a:fld id="{0145765B-75E8-430B-A85A-5C6FFA504D3C}" type="slidenum">
              <a:rPr lang="zh-CN" altLang="en-US"/>
              <a:pPr/>
              <a:t>‹#›</a:t>
            </a:fld>
            <a:endParaRPr lang="en-US" altLang="zh-CN"/>
          </a:p>
        </p:txBody>
      </p:sp>
      <p:sp>
        <p:nvSpPr>
          <p:cNvPr id="9" name="页脚占位符 8">
            <a:extLst>
              <a:ext uri="{FF2B5EF4-FFF2-40B4-BE49-F238E27FC236}">
                <a16:creationId xmlns:a16="http://schemas.microsoft.com/office/drawing/2014/main" id="{431CBB14-C0D1-4A97-826D-B6BF7EA9EEAA}"/>
              </a:ext>
            </a:extLst>
          </p:cNvPr>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193078763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3C60E62-EC3A-4814-8D0B-03F3A2DA8716}"/>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9AF40AF2-D1B0-47C8-A121-65D1795A5BC8}"/>
              </a:ext>
            </a:extLst>
          </p:cNvPr>
          <p:cNvSpPr>
            <a:spLocks noGrp="1"/>
          </p:cNvSpPr>
          <p:nvPr>
            <p:ph type="dt" sz="half" idx="10"/>
          </p:nvPr>
        </p:nvSpPr>
        <p:spPr/>
        <p:txBody>
          <a:bodyPr/>
          <a:lstStyle>
            <a:lvl1pPr>
              <a:defRPr/>
            </a:lvl1pPr>
          </a:lstStyle>
          <a:p>
            <a:fld id="{370B6E5E-3678-4479-88E8-73BD7AE83A18}" type="datetime1">
              <a:rPr lang="zh-CN" altLang="en-US"/>
              <a:pPr/>
              <a:t>2020/6/29</a:t>
            </a:fld>
            <a:endParaRPr lang="en-US" altLang="zh-CN"/>
          </a:p>
        </p:txBody>
      </p:sp>
      <p:sp>
        <p:nvSpPr>
          <p:cNvPr id="4" name="灯片编号占位符 3">
            <a:extLst>
              <a:ext uri="{FF2B5EF4-FFF2-40B4-BE49-F238E27FC236}">
                <a16:creationId xmlns:a16="http://schemas.microsoft.com/office/drawing/2014/main" id="{0594FA57-E447-424F-966F-B0DC1A0BFC78}"/>
              </a:ext>
            </a:extLst>
          </p:cNvPr>
          <p:cNvSpPr>
            <a:spLocks noGrp="1"/>
          </p:cNvSpPr>
          <p:nvPr>
            <p:ph type="sldNum" sz="quarter" idx="11"/>
          </p:nvPr>
        </p:nvSpPr>
        <p:spPr/>
        <p:txBody>
          <a:bodyPr/>
          <a:lstStyle>
            <a:lvl1pPr>
              <a:defRPr/>
            </a:lvl1pPr>
          </a:lstStyle>
          <a:p>
            <a:fld id="{E5C79801-5112-4B74-918D-D7B69FDEB2B9}" type="slidenum">
              <a:rPr lang="zh-CN" altLang="en-US"/>
              <a:pPr/>
              <a:t>‹#›</a:t>
            </a:fld>
            <a:endParaRPr lang="en-US" altLang="zh-CN"/>
          </a:p>
        </p:txBody>
      </p:sp>
      <p:sp>
        <p:nvSpPr>
          <p:cNvPr id="5" name="页脚占位符 4">
            <a:extLst>
              <a:ext uri="{FF2B5EF4-FFF2-40B4-BE49-F238E27FC236}">
                <a16:creationId xmlns:a16="http://schemas.microsoft.com/office/drawing/2014/main" id="{86331FB0-C238-48A8-A55E-707D47BDFDDA}"/>
              </a:ext>
            </a:extLst>
          </p:cNvPr>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203161479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FF5A87-AC4D-4FCE-971D-0FDC14E7F83C}"/>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A64C414E-CF5A-440C-9659-41FA7AD3A989}"/>
              </a:ext>
            </a:extLst>
          </p:cNvPr>
          <p:cNvSpPr>
            <a:spLocks noGrp="1"/>
          </p:cNvSpPr>
          <p:nvPr>
            <p:ph sz="half" idx="1"/>
          </p:nvPr>
        </p:nvSpPr>
        <p:spPr>
          <a:xfrm>
            <a:off x="612775" y="1600200"/>
            <a:ext cx="4000500" cy="45259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48035816-D320-4176-B9AF-5E3AAD49DDB6}"/>
              </a:ext>
            </a:extLst>
          </p:cNvPr>
          <p:cNvSpPr>
            <a:spLocks noGrp="1"/>
          </p:cNvSpPr>
          <p:nvPr>
            <p:ph sz="half" idx="2"/>
          </p:nvPr>
        </p:nvSpPr>
        <p:spPr>
          <a:xfrm>
            <a:off x="4765675" y="1600200"/>
            <a:ext cx="4000500" cy="45259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50162C72-50F8-4229-98A2-1A4D32AC6EFE}"/>
              </a:ext>
            </a:extLst>
          </p:cNvPr>
          <p:cNvSpPr>
            <a:spLocks noGrp="1"/>
          </p:cNvSpPr>
          <p:nvPr>
            <p:ph type="dt" sz="half" idx="10"/>
          </p:nvPr>
        </p:nvSpPr>
        <p:spPr/>
        <p:txBody>
          <a:bodyPr/>
          <a:lstStyle>
            <a:lvl1pPr>
              <a:defRPr/>
            </a:lvl1pPr>
          </a:lstStyle>
          <a:p>
            <a:fld id="{053CEA63-89B5-4760-9671-501784CA8504}" type="datetime1">
              <a:rPr lang="zh-CN" altLang="en-US"/>
              <a:pPr/>
              <a:t>2020/6/29</a:t>
            </a:fld>
            <a:endParaRPr lang="en-US" altLang="zh-CN"/>
          </a:p>
        </p:txBody>
      </p:sp>
      <p:sp>
        <p:nvSpPr>
          <p:cNvPr id="6" name="页脚占位符 5">
            <a:extLst>
              <a:ext uri="{FF2B5EF4-FFF2-40B4-BE49-F238E27FC236}">
                <a16:creationId xmlns:a16="http://schemas.microsoft.com/office/drawing/2014/main" id="{1AC2C369-338F-41EC-BA14-AEEAA134106D}"/>
              </a:ext>
            </a:extLst>
          </p:cNvPr>
          <p:cNvSpPr>
            <a:spLocks noGrp="1"/>
          </p:cNvSpPr>
          <p:nvPr>
            <p:ph type="ftr" sz="quarter" idx="11"/>
          </p:nvPr>
        </p:nvSpPr>
        <p:spPr/>
        <p:txBody>
          <a:bodyPr/>
          <a:lstStyle>
            <a:lvl1pPr>
              <a:defRPr/>
            </a:lvl1pPr>
          </a:lstStyle>
          <a:p>
            <a:endParaRPr lang="zh-CN" altLang="en-US"/>
          </a:p>
        </p:txBody>
      </p:sp>
      <p:sp>
        <p:nvSpPr>
          <p:cNvPr id="7" name="灯片编号占位符 6">
            <a:extLst>
              <a:ext uri="{FF2B5EF4-FFF2-40B4-BE49-F238E27FC236}">
                <a16:creationId xmlns:a16="http://schemas.microsoft.com/office/drawing/2014/main" id="{812E6030-A74F-44D6-B27F-84F1E4AF60D9}"/>
              </a:ext>
            </a:extLst>
          </p:cNvPr>
          <p:cNvSpPr>
            <a:spLocks noGrp="1"/>
          </p:cNvSpPr>
          <p:nvPr>
            <p:ph type="sldNum" sz="quarter" idx="12"/>
          </p:nvPr>
        </p:nvSpPr>
        <p:spPr/>
        <p:txBody>
          <a:bodyPr/>
          <a:lstStyle>
            <a:lvl1pPr>
              <a:defRPr/>
            </a:lvl1pPr>
          </a:lstStyle>
          <a:p>
            <a:fld id="{5CDDCA78-3E8E-434D-B4D2-826AD337CA82}" type="slidenum">
              <a:rPr lang="zh-CN" altLang="en-US"/>
              <a:pPr/>
              <a:t>‹#›</a:t>
            </a:fld>
            <a:endParaRPr lang="en-US" altLang="zh-CN"/>
          </a:p>
        </p:txBody>
      </p:sp>
    </p:spTree>
    <p:extLst>
      <p:ext uri="{BB962C8B-B14F-4D97-AF65-F5344CB8AC3E}">
        <p14:creationId xmlns:p14="http://schemas.microsoft.com/office/powerpoint/2010/main" val="3697771264"/>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024B1CE2-FF4B-492E-9D6E-BABFDEE12350}"/>
              </a:ext>
            </a:extLst>
          </p:cNvPr>
          <p:cNvSpPr>
            <a:spLocks noGrp="1"/>
          </p:cNvSpPr>
          <p:nvPr>
            <p:ph type="dt" sz="half" idx="10"/>
          </p:nvPr>
        </p:nvSpPr>
        <p:spPr/>
        <p:txBody>
          <a:bodyPr/>
          <a:lstStyle>
            <a:lvl1pPr>
              <a:defRPr/>
            </a:lvl1pPr>
          </a:lstStyle>
          <a:p>
            <a:fld id="{83893C1A-9308-4351-B023-E09F63506FEA}" type="datetime1">
              <a:rPr lang="zh-CN" altLang="en-US"/>
              <a:pPr/>
              <a:t>2020/6/29</a:t>
            </a:fld>
            <a:endParaRPr lang="en-US" altLang="zh-CN"/>
          </a:p>
        </p:txBody>
      </p:sp>
      <p:sp>
        <p:nvSpPr>
          <p:cNvPr id="3" name="灯片编号占位符 2">
            <a:extLst>
              <a:ext uri="{FF2B5EF4-FFF2-40B4-BE49-F238E27FC236}">
                <a16:creationId xmlns:a16="http://schemas.microsoft.com/office/drawing/2014/main" id="{C2D454E2-9D19-4770-9F44-699CB51B13F2}"/>
              </a:ext>
            </a:extLst>
          </p:cNvPr>
          <p:cNvSpPr>
            <a:spLocks noGrp="1"/>
          </p:cNvSpPr>
          <p:nvPr>
            <p:ph type="sldNum" sz="quarter" idx="11"/>
          </p:nvPr>
        </p:nvSpPr>
        <p:spPr/>
        <p:txBody>
          <a:bodyPr/>
          <a:lstStyle>
            <a:lvl1pPr>
              <a:defRPr/>
            </a:lvl1pPr>
          </a:lstStyle>
          <a:p>
            <a:fld id="{71B8B3DF-2ACD-4231-BC19-3498FF983B5B}" type="slidenum">
              <a:rPr lang="zh-CN" altLang="en-US"/>
              <a:pPr/>
              <a:t>‹#›</a:t>
            </a:fld>
            <a:endParaRPr lang="en-US" altLang="zh-CN"/>
          </a:p>
        </p:txBody>
      </p:sp>
      <p:sp>
        <p:nvSpPr>
          <p:cNvPr id="4" name="页脚占位符 3">
            <a:extLst>
              <a:ext uri="{FF2B5EF4-FFF2-40B4-BE49-F238E27FC236}">
                <a16:creationId xmlns:a16="http://schemas.microsoft.com/office/drawing/2014/main" id="{4898E4B4-2B98-466F-A6C0-DA10EC316DDC}"/>
              </a:ext>
            </a:extLst>
          </p:cNvPr>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28713509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07C3671-AF0E-425C-948F-595F76045743}"/>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32361ED0-D549-4D5C-96BE-4DAD76CD3FC6}"/>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5CCC145B-7626-4743-9618-27A544FF2A99}"/>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87E57015-1390-44CD-8229-2B9933CBF0FE}"/>
              </a:ext>
            </a:extLst>
          </p:cNvPr>
          <p:cNvSpPr>
            <a:spLocks noGrp="1"/>
          </p:cNvSpPr>
          <p:nvPr>
            <p:ph type="dt" sz="half" idx="10"/>
          </p:nvPr>
        </p:nvSpPr>
        <p:spPr/>
        <p:txBody>
          <a:bodyPr/>
          <a:lstStyle>
            <a:lvl1pPr>
              <a:defRPr/>
            </a:lvl1pPr>
          </a:lstStyle>
          <a:p>
            <a:fld id="{F675BDE6-A285-4EA7-8A82-41ABCA7F4FAE}" type="datetime1">
              <a:rPr lang="zh-CN" altLang="en-US"/>
              <a:pPr/>
              <a:t>2020/6/29</a:t>
            </a:fld>
            <a:endParaRPr lang="en-US" altLang="zh-CN"/>
          </a:p>
        </p:txBody>
      </p:sp>
      <p:sp>
        <p:nvSpPr>
          <p:cNvPr id="6" name="灯片编号占位符 5">
            <a:extLst>
              <a:ext uri="{FF2B5EF4-FFF2-40B4-BE49-F238E27FC236}">
                <a16:creationId xmlns:a16="http://schemas.microsoft.com/office/drawing/2014/main" id="{33DB6C57-9EC4-472C-ACB4-B41E81D87371}"/>
              </a:ext>
            </a:extLst>
          </p:cNvPr>
          <p:cNvSpPr>
            <a:spLocks noGrp="1"/>
          </p:cNvSpPr>
          <p:nvPr>
            <p:ph type="sldNum" sz="quarter" idx="11"/>
          </p:nvPr>
        </p:nvSpPr>
        <p:spPr/>
        <p:txBody>
          <a:bodyPr/>
          <a:lstStyle>
            <a:lvl1pPr>
              <a:defRPr/>
            </a:lvl1pPr>
          </a:lstStyle>
          <a:p>
            <a:fld id="{2DE4A703-4CAB-42C1-91D2-210BCB204233}" type="slidenum">
              <a:rPr lang="zh-CN" altLang="en-US"/>
              <a:pPr/>
              <a:t>‹#›</a:t>
            </a:fld>
            <a:endParaRPr lang="en-US" altLang="zh-CN"/>
          </a:p>
        </p:txBody>
      </p:sp>
      <p:sp>
        <p:nvSpPr>
          <p:cNvPr id="7" name="页脚占位符 6">
            <a:extLst>
              <a:ext uri="{FF2B5EF4-FFF2-40B4-BE49-F238E27FC236}">
                <a16:creationId xmlns:a16="http://schemas.microsoft.com/office/drawing/2014/main" id="{0F8B41DD-E521-4440-94F6-D184856A1EF0}"/>
              </a:ext>
            </a:extLst>
          </p:cNvPr>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3231093211"/>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324E930-7327-48C3-B7D9-0C50724A78F5}"/>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E9FF8E3F-3379-4303-8DB3-C5F3F07E96B1}"/>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5EBDF083-AB61-4FF2-ABA5-9A8DA23AAC12}"/>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3AE8A1D6-405A-47F2-9B21-B95BA2CC8AB1}"/>
              </a:ext>
            </a:extLst>
          </p:cNvPr>
          <p:cNvSpPr>
            <a:spLocks noGrp="1"/>
          </p:cNvSpPr>
          <p:nvPr>
            <p:ph type="dt" sz="half" idx="10"/>
          </p:nvPr>
        </p:nvSpPr>
        <p:spPr/>
        <p:txBody>
          <a:bodyPr/>
          <a:lstStyle>
            <a:lvl1pPr>
              <a:defRPr/>
            </a:lvl1pPr>
          </a:lstStyle>
          <a:p>
            <a:fld id="{CF05FDC1-12BA-4952-B30B-5A7B505674C0}" type="datetime1">
              <a:rPr lang="zh-CN" altLang="en-US"/>
              <a:pPr/>
              <a:t>2020/6/29</a:t>
            </a:fld>
            <a:endParaRPr lang="en-US" altLang="zh-CN"/>
          </a:p>
        </p:txBody>
      </p:sp>
      <p:sp>
        <p:nvSpPr>
          <p:cNvPr id="6" name="灯片编号占位符 5">
            <a:extLst>
              <a:ext uri="{FF2B5EF4-FFF2-40B4-BE49-F238E27FC236}">
                <a16:creationId xmlns:a16="http://schemas.microsoft.com/office/drawing/2014/main" id="{2E34CF1A-D08C-455C-B52B-EE3D7394CE11}"/>
              </a:ext>
            </a:extLst>
          </p:cNvPr>
          <p:cNvSpPr>
            <a:spLocks noGrp="1"/>
          </p:cNvSpPr>
          <p:nvPr>
            <p:ph type="sldNum" sz="quarter" idx="11"/>
          </p:nvPr>
        </p:nvSpPr>
        <p:spPr/>
        <p:txBody>
          <a:bodyPr/>
          <a:lstStyle>
            <a:lvl1pPr>
              <a:defRPr/>
            </a:lvl1pPr>
          </a:lstStyle>
          <a:p>
            <a:fld id="{CF3BE652-07E7-4A8A-893A-6F023FBE9D34}" type="slidenum">
              <a:rPr lang="zh-CN" altLang="en-US"/>
              <a:pPr/>
              <a:t>‹#›</a:t>
            </a:fld>
            <a:endParaRPr lang="en-US" altLang="zh-CN"/>
          </a:p>
        </p:txBody>
      </p:sp>
      <p:sp>
        <p:nvSpPr>
          <p:cNvPr id="7" name="页脚占位符 6">
            <a:extLst>
              <a:ext uri="{FF2B5EF4-FFF2-40B4-BE49-F238E27FC236}">
                <a16:creationId xmlns:a16="http://schemas.microsoft.com/office/drawing/2014/main" id="{B786B0B7-C0A8-4CF6-8C24-304C480FDF1F}"/>
              </a:ext>
            </a:extLst>
          </p:cNvPr>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564600228"/>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AFA04E4-C6F0-4CC1-9BE8-9CE567008D97}"/>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C4C80B0A-637B-423C-9E30-5ABB6F32C657}"/>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D512BB91-5D8F-4AD5-8810-8E947CFCD9B0}"/>
              </a:ext>
            </a:extLst>
          </p:cNvPr>
          <p:cNvSpPr>
            <a:spLocks noGrp="1"/>
          </p:cNvSpPr>
          <p:nvPr>
            <p:ph type="dt" sz="half" idx="10"/>
          </p:nvPr>
        </p:nvSpPr>
        <p:spPr/>
        <p:txBody>
          <a:bodyPr/>
          <a:lstStyle>
            <a:lvl1pPr>
              <a:defRPr/>
            </a:lvl1pPr>
          </a:lstStyle>
          <a:p>
            <a:fld id="{42E9EC4B-F760-4F8A-A560-3DBCC2B6A9BC}" type="datetime1">
              <a:rPr lang="zh-CN" altLang="en-US"/>
              <a:pPr/>
              <a:t>2020/6/29</a:t>
            </a:fld>
            <a:endParaRPr lang="en-US" altLang="zh-CN"/>
          </a:p>
        </p:txBody>
      </p:sp>
      <p:sp>
        <p:nvSpPr>
          <p:cNvPr id="5" name="灯片编号占位符 4">
            <a:extLst>
              <a:ext uri="{FF2B5EF4-FFF2-40B4-BE49-F238E27FC236}">
                <a16:creationId xmlns:a16="http://schemas.microsoft.com/office/drawing/2014/main" id="{5FE1D3A9-EDB3-43B5-ADF1-B6FC81EDFCA9}"/>
              </a:ext>
            </a:extLst>
          </p:cNvPr>
          <p:cNvSpPr>
            <a:spLocks noGrp="1"/>
          </p:cNvSpPr>
          <p:nvPr>
            <p:ph type="sldNum" sz="quarter" idx="11"/>
          </p:nvPr>
        </p:nvSpPr>
        <p:spPr/>
        <p:txBody>
          <a:bodyPr/>
          <a:lstStyle>
            <a:lvl1pPr>
              <a:defRPr/>
            </a:lvl1pPr>
          </a:lstStyle>
          <a:p>
            <a:fld id="{B07925A7-2FEC-4A8D-9FCD-B57F98BFD9E4}" type="slidenum">
              <a:rPr lang="zh-CN" altLang="en-US"/>
              <a:pPr/>
              <a:t>‹#›</a:t>
            </a:fld>
            <a:endParaRPr lang="en-US" altLang="zh-CN"/>
          </a:p>
        </p:txBody>
      </p:sp>
      <p:sp>
        <p:nvSpPr>
          <p:cNvPr id="6" name="页脚占位符 5">
            <a:extLst>
              <a:ext uri="{FF2B5EF4-FFF2-40B4-BE49-F238E27FC236}">
                <a16:creationId xmlns:a16="http://schemas.microsoft.com/office/drawing/2014/main" id="{D027AE88-BD03-41CA-83BA-A04A37B64601}"/>
              </a:ext>
            </a:extLst>
          </p:cNvPr>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232840282"/>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3A3A2FFC-09CC-4B04-8B36-E6098AAA50D8}"/>
              </a:ext>
            </a:extLst>
          </p:cNvPr>
          <p:cNvSpPr>
            <a:spLocks noGrp="1"/>
          </p:cNvSpPr>
          <p:nvPr>
            <p:ph type="title" orient="vert"/>
          </p:nvPr>
        </p:nvSpPr>
        <p:spPr>
          <a:xfrm>
            <a:off x="6727825" y="228600"/>
            <a:ext cx="2038350" cy="5897563"/>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8CAA05E8-7F39-4A82-B3B1-8EF860392C60}"/>
              </a:ext>
            </a:extLst>
          </p:cNvPr>
          <p:cNvSpPr>
            <a:spLocks noGrp="1"/>
          </p:cNvSpPr>
          <p:nvPr>
            <p:ph type="body" orient="vert" idx="1"/>
          </p:nvPr>
        </p:nvSpPr>
        <p:spPr>
          <a:xfrm>
            <a:off x="609600" y="228600"/>
            <a:ext cx="5965825" cy="5897563"/>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C38AA25F-4E9F-437D-BC62-DF13081DA550}"/>
              </a:ext>
            </a:extLst>
          </p:cNvPr>
          <p:cNvSpPr>
            <a:spLocks noGrp="1"/>
          </p:cNvSpPr>
          <p:nvPr>
            <p:ph type="dt" sz="half" idx="10"/>
          </p:nvPr>
        </p:nvSpPr>
        <p:spPr/>
        <p:txBody>
          <a:bodyPr/>
          <a:lstStyle>
            <a:lvl1pPr>
              <a:defRPr/>
            </a:lvl1pPr>
          </a:lstStyle>
          <a:p>
            <a:fld id="{626D55F2-E231-4985-B8B5-9668F3F75452}" type="datetime1">
              <a:rPr lang="zh-CN" altLang="en-US"/>
              <a:pPr/>
              <a:t>2020/6/29</a:t>
            </a:fld>
            <a:endParaRPr lang="en-US" altLang="zh-CN"/>
          </a:p>
        </p:txBody>
      </p:sp>
      <p:sp>
        <p:nvSpPr>
          <p:cNvPr id="5" name="灯片编号占位符 4">
            <a:extLst>
              <a:ext uri="{FF2B5EF4-FFF2-40B4-BE49-F238E27FC236}">
                <a16:creationId xmlns:a16="http://schemas.microsoft.com/office/drawing/2014/main" id="{70FE3163-61C9-462C-9A9F-E3273264077E}"/>
              </a:ext>
            </a:extLst>
          </p:cNvPr>
          <p:cNvSpPr>
            <a:spLocks noGrp="1"/>
          </p:cNvSpPr>
          <p:nvPr>
            <p:ph type="sldNum" sz="quarter" idx="11"/>
          </p:nvPr>
        </p:nvSpPr>
        <p:spPr/>
        <p:txBody>
          <a:bodyPr/>
          <a:lstStyle>
            <a:lvl1pPr>
              <a:defRPr/>
            </a:lvl1pPr>
          </a:lstStyle>
          <a:p>
            <a:fld id="{EE1A8338-5362-48C3-AD91-9D83A0DF25E1}" type="slidenum">
              <a:rPr lang="zh-CN" altLang="en-US"/>
              <a:pPr/>
              <a:t>‹#›</a:t>
            </a:fld>
            <a:endParaRPr lang="en-US" altLang="zh-CN"/>
          </a:p>
        </p:txBody>
      </p:sp>
      <p:sp>
        <p:nvSpPr>
          <p:cNvPr id="6" name="页脚占位符 5">
            <a:extLst>
              <a:ext uri="{FF2B5EF4-FFF2-40B4-BE49-F238E27FC236}">
                <a16:creationId xmlns:a16="http://schemas.microsoft.com/office/drawing/2014/main" id="{33C3A9C1-6FCF-4A1F-B351-5A801FA56306}"/>
              </a:ext>
            </a:extLst>
          </p:cNvPr>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92575717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3FF86B-CDAB-433B-B26E-AF0502983D17}"/>
              </a:ext>
            </a:extLst>
          </p:cNvPr>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82E3CA4B-07CA-4E1F-B2AA-76BE2F0FABF1}"/>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D2BD64F7-534D-4002-8808-AC00AEB74249}"/>
              </a:ext>
            </a:extLst>
          </p:cNvPr>
          <p:cNvSpPr>
            <a:spLocks noGrp="1"/>
          </p:cNvSpPr>
          <p:nvPr>
            <p:ph type="dt" sz="half" idx="10"/>
          </p:nvPr>
        </p:nvSpPr>
        <p:spPr/>
        <p:txBody>
          <a:bodyPr/>
          <a:lstStyle>
            <a:lvl1pPr>
              <a:defRPr/>
            </a:lvl1pPr>
          </a:lstStyle>
          <a:p>
            <a:fld id="{D825DE8D-990F-469C-9E21-FF9B83F5B876}" type="datetime1">
              <a:rPr lang="zh-CN" altLang="en-US"/>
              <a:pPr/>
              <a:t>2020/6/29</a:t>
            </a:fld>
            <a:endParaRPr lang="en-US" altLang="zh-CN"/>
          </a:p>
        </p:txBody>
      </p:sp>
      <p:sp>
        <p:nvSpPr>
          <p:cNvPr id="5" name="页脚占位符 4">
            <a:extLst>
              <a:ext uri="{FF2B5EF4-FFF2-40B4-BE49-F238E27FC236}">
                <a16:creationId xmlns:a16="http://schemas.microsoft.com/office/drawing/2014/main" id="{5CA86732-045D-4A02-BF35-0B63EF55361A}"/>
              </a:ext>
            </a:extLst>
          </p:cNvPr>
          <p:cNvSpPr>
            <a:spLocks noGrp="1"/>
          </p:cNvSpPr>
          <p:nvPr>
            <p:ph type="ftr" sz="quarter" idx="11"/>
          </p:nvPr>
        </p:nvSpPr>
        <p:spPr/>
        <p:txBody>
          <a:bodyPr/>
          <a:lstStyle>
            <a:lvl1pPr>
              <a:defRPr/>
            </a:lvl1pPr>
          </a:lstStyle>
          <a:p>
            <a:endParaRPr lang="zh-CN" altLang="en-US"/>
          </a:p>
        </p:txBody>
      </p:sp>
      <p:sp>
        <p:nvSpPr>
          <p:cNvPr id="6" name="灯片编号占位符 5">
            <a:extLst>
              <a:ext uri="{FF2B5EF4-FFF2-40B4-BE49-F238E27FC236}">
                <a16:creationId xmlns:a16="http://schemas.microsoft.com/office/drawing/2014/main" id="{A913DC13-1BC4-4AE8-B964-11F8573DC15F}"/>
              </a:ext>
            </a:extLst>
          </p:cNvPr>
          <p:cNvSpPr>
            <a:spLocks noGrp="1"/>
          </p:cNvSpPr>
          <p:nvPr>
            <p:ph type="sldNum" sz="quarter" idx="12"/>
          </p:nvPr>
        </p:nvSpPr>
        <p:spPr/>
        <p:txBody>
          <a:bodyPr/>
          <a:lstStyle>
            <a:lvl1pPr>
              <a:defRPr/>
            </a:lvl1pPr>
          </a:lstStyle>
          <a:p>
            <a:fld id="{D68E25F5-A614-45A5-8C0A-B8821D8193B2}" type="slidenum">
              <a:rPr lang="zh-CN" altLang="en-US"/>
              <a:pPr/>
              <a:t>‹#›</a:t>
            </a:fld>
            <a:endParaRPr lang="en-US" altLang="zh-CN"/>
          </a:p>
        </p:txBody>
      </p:sp>
    </p:spTree>
    <p:extLst>
      <p:ext uri="{BB962C8B-B14F-4D97-AF65-F5344CB8AC3E}">
        <p14:creationId xmlns:p14="http://schemas.microsoft.com/office/powerpoint/2010/main" val="1332581168"/>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C1CD864-EB5F-478A-8F66-E39D8F6C1ADF}"/>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77C9845C-4BD6-4080-A2A6-B3F94A309A2E}"/>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652DB16D-DB10-458B-940E-41CC6B7E2C0B}"/>
              </a:ext>
            </a:extLst>
          </p:cNvPr>
          <p:cNvSpPr>
            <a:spLocks noGrp="1"/>
          </p:cNvSpPr>
          <p:nvPr>
            <p:ph type="dt" sz="half" idx="10"/>
          </p:nvPr>
        </p:nvSpPr>
        <p:spPr/>
        <p:txBody>
          <a:bodyPr/>
          <a:lstStyle>
            <a:lvl1pPr>
              <a:defRPr/>
            </a:lvl1pPr>
          </a:lstStyle>
          <a:p>
            <a:fld id="{ECAEEA18-F3EB-4DBE-B5D4-2D366F83F729}" type="datetime1">
              <a:rPr lang="zh-CN" altLang="en-US"/>
              <a:pPr/>
              <a:t>2020/6/29</a:t>
            </a:fld>
            <a:endParaRPr lang="en-US" altLang="zh-CN"/>
          </a:p>
        </p:txBody>
      </p:sp>
      <p:sp>
        <p:nvSpPr>
          <p:cNvPr id="5" name="页脚占位符 4">
            <a:extLst>
              <a:ext uri="{FF2B5EF4-FFF2-40B4-BE49-F238E27FC236}">
                <a16:creationId xmlns:a16="http://schemas.microsoft.com/office/drawing/2014/main" id="{409154FE-212D-4BC5-BCC0-D7AC1BAC383D}"/>
              </a:ext>
            </a:extLst>
          </p:cNvPr>
          <p:cNvSpPr>
            <a:spLocks noGrp="1"/>
          </p:cNvSpPr>
          <p:nvPr>
            <p:ph type="ftr" sz="quarter" idx="11"/>
          </p:nvPr>
        </p:nvSpPr>
        <p:spPr/>
        <p:txBody>
          <a:bodyPr/>
          <a:lstStyle>
            <a:lvl1pPr>
              <a:defRPr/>
            </a:lvl1pPr>
          </a:lstStyle>
          <a:p>
            <a:endParaRPr lang="zh-CN" altLang="en-US"/>
          </a:p>
        </p:txBody>
      </p:sp>
      <p:sp>
        <p:nvSpPr>
          <p:cNvPr id="6" name="灯片编号占位符 5">
            <a:extLst>
              <a:ext uri="{FF2B5EF4-FFF2-40B4-BE49-F238E27FC236}">
                <a16:creationId xmlns:a16="http://schemas.microsoft.com/office/drawing/2014/main" id="{EAC5C73C-EDF1-4273-A2AF-25B8354F0C39}"/>
              </a:ext>
            </a:extLst>
          </p:cNvPr>
          <p:cNvSpPr>
            <a:spLocks noGrp="1"/>
          </p:cNvSpPr>
          <p:nvPr>
            <p:ph type="sldNum" sz="quarter" idx="12"/>
          </p:nvPr>
        </p:nvSpPr>
        <p:spPr/>
        <p:txBody>
          <a:bodyPr/>
          <a:lstStyle>
            <a:lvl1pPr>
              <a:defRPr/>
            </a:lvl1pPr>
          </a:lstStyle>
          <a:p>
            <a:fld id="{0384CAE5-4B87-4135-AA82-8F061296A668}" type="slidenum">
              <a:rPr lang="zh-CN" altLang="en-US"/>
              <a:pPr/>
              <a:t>‹#›</a:t>
            </a:fld>
            <a:endParaRPr lang="en-US" altLang="zh-CN"/>
          </a:p>
        </p:txBody>
      </p:sp>
    </p:spTree>
    <p:extLst>
      <p:ext uri="{BB962C8B-B14F-4D97-AF65-F5344CB8AC3E}">
        <p14:creationId xmlns:p14="http://schemas.microsoft.com/office/powerpoint/2010/main" val="696912926"/>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341D8C-A5AC-4718-ACAA-090828BD8BC9}"/>
              </a:ext>
            </a:extLst>
          </p:cNvPr>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229E1956-A683-4147-B7F5-EE8F0ED67122}"/>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D4E93FF1-F782-4E6C-B8F6-7E2BB44FF097}"/>
              </a:ext>
            </a:extLst>
          </p:cNvPr>
          <p:cNvSpPr>
            <a:spLocks noGrp="1"/>
          </p:cNvSpPr>
          <p:nvPr>
            <p:ph type="dt" sz="half" idx="10"/>
          </p:nvPr>
        </p:nvSpPr>
        <p:spPr/>
        <p:txBody>
          <a:bodyPr/>
          <a:lstStyle>
            <a:lvl1pPr>
              <a:defRPr/>
            </a:lvl1pPr>
          </a:lstStyle>
          <a:p>
            <a:fld id="{A07F3963-8F79-46A3-A9BA-07FEFF5D1AF6}" type="datetime1">
              <a:rPr lang="zh-CN" altLang="en-US"/>
              <a:pPr/>
              <a:t>2020/6/29</a:t>
            </a:fld>
            <a:endParaRPr lang="en-US" altLang="zh-CN"/>
          </a:p>
        </p:txBody>
      </p:sp>
      <p:sp>
        <p:nvSpPr>
          <p:cNvPr id="5" name="页脚占位符 4">
            <a:extLst>
              <a:ext uri="{FF2B5EF4-FFF2-40B4-BE49-F238E27FC236}">
                <a16:creationId xmlns:a16="http://schemas.microsoft.com/office/drawing/2014/main" id="{29C78B04-BA96-4F62-BE07-D308B1BAE017}"/>
              </a:ext>
            </a:extLst>
          </p:cNvPr>
          <p:cNvSpPr>
            <a:spLocks noGrp="1"/>
          </p:cNvSpPr>
          <p:nvPr>
            <p:ph type="ftr" sz="quarter" idx="11"/>
          </p:nvPr>
        </p:nvSpPr>
        <p:spPr/>
        <p:txBody>
          <a:bodyPr/>
          <a:lstStyle>
            <a:lvl1pPr>
              <a:defRPr/>
            </a:lvl1pPr>
          </a:lstStyle>
          <a:p>
            <a:endParaRPr lang="zh-CN" altLang="en-US"/>
          </a:p>
        </p:txBody>
      </p:sp>
      <p:sp>
        <p:nvSpPr>
          <p:cNvPr id="6" name="灯片编号占位符 5">
            <a:extLst>
              <a:ext uri="{FF2B5EF4-FFF2-40B4-BE49-F238E27FC236}">
                <a16:creationId xmlns:a16="http://schemas.microsoft.com/office/drawing/2014/main" id="{05AEEA38-07C4-433E-874C-659C9992C077}"/>
              </a:ext>
            </a:extLst>
          </p:cNvPr>
          <p:cNvSpPr>
            <a:spLocks noGrp="1"/>
          </p:cNvSpPr>
          <p:nvPr>
            <p:ph type="sldNum" sz="quarter" idx="12"/>
          </p:nvPr>
        </p:nvSpPr>
        <p:spPr/>
        <p:txBody>
          <a:bodyPr/>
          <a:lstStyle>
            <a:lvl1pPr>
              <a:defRPr/>
            </a:lvl1pPr>
          </a:lstStyle>
          <a:p>
            <a:fld id="{79DB74B2-611F-4BDD-B936-83B962FE808E}" type="slidenum">
              <a:rPr lang="zh-CN" altLang="en-US"/>
              <a:pPr/>
              <a:t>‹#›</a:t>
            </a:fld>
            <a:endParaRPr lang="en-US" altLang="zh-CN"/>
          </a:p>
        </p:txBody>
      </p:sp>
    </p:spTree>
    <p:extLst>
      <p:ext uri="{BB962C8B-B14F-4D97-AF65-F5344CB8AC3E}">
        <p14:creationId xmlns:p14="http://schemas.microsoft.com/office/powerpoint/2010/main" val="3294882564"/>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C695CE-B2B2-4CDD-8D18-C02B85C26BF2}"/>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ACF415DA-E27E-4D51-B3F9-5772D6EB9E3E}"/>
              </a:ext>
            </a:extLst>
          </p:cNvPr>
          <p:cNvSpPr>
            <a:spLocks noGrp="1"/>
          </p:cNvSpPr>
          <p:nvPr>
            <p:ph sz="half" idx="1"/>
          </p:nvPr>
        </p:nvSpPr>
        <p:spPr>
          <a:xfrm>
            <a:off x="612775" y="1600200"/>
            <a:ext cx="4000500" cy="45259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4587BF0D-BA9A-436A-9C56-FC08FAF0143F}"/>
              </a:ext>
            </a:extLst>
          </p:cNvPr>
          <p:cNvSpPr>
            <a:spLocks noGrp="1"/>
          </p:cNvSpPr>
          <p:nvPr>
            <p:ph sz="half" idx="2"/>
          </p:nvPr>
        </p:nvSpPr>
        <p:spPr>
          <a:xfrm>
            <a:off x="4765675" y="1600200"/>
            <a:ext cx="4000500" cy="45259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B284B2F2-945D-497D-B636-1EB0592B711B}"/>
              </a:ext>
            </a:extLst>
          </p:cNvPr>
          <p:cNvSpPr>
            <a:spLocks noGrp="1"/>
          </p:cNvSpPr>
          <p:nvPr>
            <p:ph type="dt" sz="half" idx="10"/>
          </p:nvPr>
        </p:nvSpPr>
        <p:spPr/>
        <p:txBody>
          <a:bodyPr/>
          <a:lstStyle>
            <a:lvl1pPr>
              <a:defRPr/>
            </a:lvl1pPr>
          </a:lstStyle>
          <a:p>
            <a:fld id="{219CD99A-AF70-4510-A56F-5AA81F9FE136}" type="datetime1">
              <a:rPr lang="zh-CN" altLang="en-US"/>
              <a:pPr/>
              <a:t>2020/6/29</a:t>
            </a:fld>
            <a:endParaRPr lang="en-US" altLang="zh-CN"/>
          </a:p>
        </p:txBody>
      </p:sp>
      <p:sp>
        <p:nvSpPr>
          <p:cNvPr id="6" name="页脚占位符 5">
            <a:extLst>
              <a:ext uri="{FF2B5EF4-FFF2-40B4-BE49-F238E27FC236}">
                <a16:creationId xmlns:a16="http://schemas.microsoft.com/office/drawing/2014/main" id="{4C26A34B-6571-4983-9FEF-D19468CF2F60}"/>
              </a:ext>
            </a:extLst>
          </p:cNvPr>
          <p:cNvSpPr>
            <a:spLocks noGrp="1"/>
          </p:cNvSpPr>
          <p:nvPr>
            <p:ph type="ftr" sz="quarter" idx="11"/>
          </p:nvPr>
        </p:nvSpPr>
        <p:spPr/>
        <p:txBody>
          <a:bodyPr/>
          <a:lstStyle>
            <a:lvl1pPr>
              <a:defRPr/>
            </a:lvl1pPr>
          </a:lstStyle>
          <a:p>
            <a:endParaRPr lang="zh-CN" altLang="en-US"/>
          </a:p>
        </p:txBody>
      </p:sp>
      <p:sp>
        <p:nvSpPr>
          <p:cNvPr id="7" name="灯片编号占位符 6">
            <a:extLst>
              <a:ext uri="{FF2B5EF4-FFF2-40B4-BE49-F238E27FC236}">
                <a16:creationId xmlns:a16="http://schemas.microsoft.com/office/drawing/2014/main" id="{7EA22BB6-36D8-4B53-A24D-D76617FB24FA}"/>
              </a:ext>
            </a:extLst>
          </p:cNvPr>
          <p:cNvSpPr>
            <a:spLocks noGrp="1"/>
          </p:cNvSpPr>
          <p:nvPr>
            <p:ph type="sldNum" sz="quarter" idx="12"/>
          </p:nvPr>
        </p:nvSpPr>
        <p:spPr/>
        <p:txBody>
          <a:bodyPr/>
          <a:lstStyle>
            <a:lvl1pPr>
              <a:defRPr/>
            </a:lvl1pPr>
          </a:lstStyle>
          <a:p>
            <a:fld id="{83C1D89B-F94A-4F83-BD60-EEC8AEFDC3F0}" type="slidenum">
              <a:rPr lang="zh-CN" altLang="en-US"/>
              <a:pPr/>
              <a:t>‹#›</a:t>
            </a:fld>
            <a:endParaRPr lang="en-US" altLang="zh-CN"/>
          </a:p>
        </p:txBody>
      </p:sp>
    </p:spTree>
    <p:extLst>
      <p:ext uri="{BB962C8B-B14F-4D97-AF65-F5344CB8AC3E}">
        <p14:creationId xmlns:p14="http://schemas.microsoft.com/office/powerpoint/2010/main" val="2693572248"/>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EDE2CC4-2E97-4ED2-864F-6440712C8BC1}"/>
              </a:ext>
            </a:extLst>
          </p:cNvPr>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683CD116-4131-40FC-A844-F819A845530D}"/>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61F192B9-4651-4FBF-808D-E4DD8493E182}"/>
              </a:ext>
            </a:extLst>
          </p:cNvPr>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D6394856-6C63-4E64-950A-1C1CBD727089}"/>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13CC32F0-AB29-4580-837C-979FB9740D14}"/>
              </a:ext>
            </a:extLst>
          </p:cNvPr>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FCD4CF20-E96B-4C09-BC2B-854B862221AB}"/>
              </a:ext>
            </a:extLst>
          </p:cNvPr>
          <p:cNvSpPr>
            <a:spLocks noGrp="1"/>
          </p:cNvSpPr>
          <p:nvPr>
            <p:ph type="dt" sz="half" idx="10"/>
          </p:nvPr>
        </p:nvSpPr>
        <p:spPr/>
        <p:txBody>
          <a:bodyPr/>
          <a:lstStyle>
            <a:lvl1pPr>
              <a:defRPr/>
            </a:lvl1pPr>
          </a:lstStyle>
          <a:p>
            <a:fld id="{5DC3AFF2-2D0E-4E66-A2AC-F2A8CD889343}" type="datetime1">
              <a:rPr lang="zh-CN" altLang="en-US"/>
              <a:pPr/>
              <a:t>2020/6/29</a:t>
            </a:fld>
            <a:endParaRPr lang="en-US" altLang="zh-CN"/>
          </a:p>
        </p:txBody>
      </p:sp>
      <p:sp>
        <p:nvSpPr>
          <p:cNvPr id="8" name="页脚占位符 7">
            <a:extLst>
              <a:ext uri="{FF2B5EF4-FFF2-40B4-BE49-F238E27FC236}">
                <a16:creationId xmlns:a16="http://schemas.microsoft.com/office/drawing/2014/main" id="{410EB493-1ADE-471B-99D3-D2D3C32BE92F}"/>
              </a:ext>
            </a:extLst>
          </p:cNvPr>
          <p:cNvSpPr>
            <a:spLocks noGrp="1"/>
          </p:cNvSpPr>
          <p:nvPr>
            <p:ph type="ftr" sz="quarter" idx="11"/>
          </p:nvPr>
        </p:nvSpPr>
        <p:spPr/>
        <p:txBody>
          <a:bodyPr/>
          <a:lstStyle>
            <a:lvl1pPr>
              <a:defRPr/>
            </a:lvl1pPr>
          </a:lstStyle>
          <a:p>
            <a:endParaRPr lang="zh-CN" altLang="en-US"/>
          </a:p>
        </p:txBody>
      </p:sp>
      <p:sp>
        <p:nvSpPr>
          <p:cNvPr id="9" name="灯片编号占位符 8">
            <a:extLst>
              <a:ext uri="{FF2B5EF4-FFF2-40B4-BE49-F238E27FC236}">
                <a16:creationId xmlns:a16="http://schemas.microsoft.com/office/drawing/2014/main" id="{9C4854A2-F086-47D0-836A-E14E816D3E4F}"/>
              </a:ext>
            </a:extLst>
          </p:cNvPr>
          <p:cNvSpPr>
            <a:spLocks noGrp="1"/>
          </p:cNvSpPr>
          <p:nvPr>
            <p:ph type="sldNum" sz="quarter" idx="12"/>
          </p:nvPr>
        </p:nvSpPr>
        <p:spPr/>
        <p:txBody>
          <a:bodyPr/>
          <a:lstStyle>
            <a:lvl1pPr>
              <a:defRPr/>
            </a:lvl1pPr>
          </a:lstStyle>
          <a:p>
            <a:fld id="{F1E50B36-28E8-419E-B58A-0974020684A7}" type="slidenum">
              <a:rPr lang="zh-CN" altLang="en-US"/>
              <a:pPr/>
              <a:t>‹#›</a:t>
            </a:fld>
            <a:endParaRPr lang="en-US" altLang="zh-CN"/>
          </a:p>
        </p:txBody>
      </p:sp>
    </p:spTree>
    <p:extLst>
      <p:ext uri="{BB962C8B-B14F-4D97-AF65-F5344CB8AC3E}">
        <p14:creationId xmlns:p14="http://schemas.microsoft.com/office/powerpoint/2010/main" val="60227318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17E7337-F4F9-4609-9B9F-855B6E24137E}"/>
              </a:ext>
            </a:extLst>
          </p:cNvPr>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EA902A61-A96E-4324-9FDF-3AFA0585BBAC}"/>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99B42FCA-4ADC-4196-8A10-F6F7774EBD74}"/>
              </a:ext>
            </a:extLst>
          </p:cNvPr>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E45A7621-09F3-494D-BF40-481761D45561}"/>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48D955E5-C047-4CEA-AB01-0E5F7BE3C627}"/>
              </a:ext>
            </a:extLst>
          </p:cNvPr>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9A2094AE-9DBD-4604-A7A7-6E67F5D1E7E6}"/>
              </a:ext>
            </a:extLst>
          </p:cNvPr>
          <p:cNvSpPr>
            <a:spLocks noGrp="1"/>
          </p:cNvSpPr>
          <p:nvPr>
            <p:ph type="dt" sz="half" idx="10"/>
          </p:nvPr>
        </p:nvSpPr>
        <p:spPr/>
        <p:txBody>
          <a:bodyPr/>
          <a:lstStyle>
            <a:lvl1pPr>
              <a:defRPr/>
            </a:lvl1pPr>
          </a:lstStyle>
          <a:p>
            <a:fld id="{BC4BB823-B9B3-4F55-AE0F-0DBCE9F3BF94}" type="datetime1">
              <a:rPr lang="zh-CN" altLang="en-US"/>
              <a:pPr/>
              <a:t>2020/6/29</a:t>
            </a:fld>
            <a:endParaRPr lang="en-US" altLang="zh-CN"/>
          </a:p>
        </p:txBody>
      </p:sp>
      <p:sp>
        <p:nvSpPr>
          <p:cNvPr id="8" name="页脚占位符 7">
            <a:extLst>
              <a:ext uri="{FF2B5EF4-FFF2-40B4-BE49-F238E27FC236}">
                <a16:creationId xmlns:a16="http://schemas.microsoft.com/office/drawing/2014/main" id="{153FFB33-5454-4BA0-A3F8-61F2074AF8F4}"/>
              </a:ext>
            </a:extLst>
          </p:cNvPr>
          <p:cNvSpPr>
            <a:spLocks noGrp="1"/>
          </p:cNvSpPr>
          <p:nvPr>
            <p:ph type="ftr" sz="quarter" idx="11"/>
          </p:nvPr>
        </p:nvSpPr>
        <p:spPr/>
        <p:txBody>
          <a:bodyPr/>
          <a:lstStyle>
            <a:lvl1pPr>
              <a:defRPr/>
            </a:lvl1pPr>
          </a:lstStyle>
          <a:p>
            <a:endParaRPr lang="zh-CN" altLang="en-US"/>
          </a:p>
        </p:txBody>
      </p:sp>
      <p:sp>
        <p:nvSpPr>
          <p:cNvPr id="9" name="灯片编号占位符 8">
            <a:extLst>
              <a:ext uri="{FF2B5EF4-FFF2-40B4-BE49-F238E27FC236}">
                <a16:creationId xmlns:a16="http://schemas.microsoft.com/office/drawing/2014/main" id="{A516D6BB-3833-4E3A-8D72-5A6FF16EA6DE}"/>
              </a:ext>
            </a:extLst>
          </p:cNvPr>
          <p:cNvSpPr>
            <a:spLocks noGrp="1"/>
          </p:cNvSpPr>
          <p:nvPr>
            <p:ph type="sldNum" sz="quarter" idx="12"/>
          </p:nvPr>
        </p:nvSpPr>
        <p:spPr/>
        <p:txBody>
          <a:bodyPr/>
          <a:lstStyle>
            <a:lvl1pPr>
              <a:defRPr/>
            </a:lvl1pPr>
          </a:lstStyle>
          <a:p>
            <a:fld id="{7FB14937-11AE-421E-8193-BBFDC1CB0A14}" type="slidenum">
              <a:rPr lang="zh-CN" altLang="en-US"/>
              <a:pPr/>
              <a:t>‹#›</a:t>
            </a:fld>
            <a:endParaRPr lang="en-US" altLang="zh-CN"/>
          </a:p>
        </p:txBody>
      </p:sp>
    </p:spTree>
    <p:extLst>
      <p:ext uri="{BB962C8B-B14F-4D97-AF65-F5344CB8AC3E}">
        <p14:creationId xmlns:p14="http://schemas.microsoft.com/office/powerpoint/2010/main" val="4103476341"/>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9A49295-1ED7-4040-82F3-CF0EEA1B407E}"/>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44DD33CF-A6DE-43A3-9590-263D18E8F3B2}"/>
              </a:ext>
            </a:extLst>
          </p:cNvPr>
          <p:cNvSpPr>
            <a:spLocks noGrp="1"/>
          </p:cNvSpPr>
          <p:nvPr>
            <p:ph type="dt" sz="half" idx="10"/>
          </p:nvPr>
        </p:nvSpPr>
        <p:spPr/>
        <p:txBody>
          <a:bodyPr/>
          <a:lstStyle>
            <a:lvl1pPr>
              <a:defRPr/>
            </a:lvl1pPr>
          </a:lstStyle>
          <a:p>
            <a:fld id="{60542BBA-E8B4-4684-812C-24718F730CEA}" type="datetime1">
              <a:rPr lang="zh-CN" altLang="en-US"/>
              <a:pPr/>
              <a:t>2020/6/29</a:t>
            </a:fld>
            <a:endParaRPr lang="en-US" altLang="zh-CN"/>
          </a:p>
        </p:txBody>
      </p:sp>
      <p:sp>
        <p:nvSpPr>
          <p:cNvPr id="4" name="页脚占位符 3">
            <a:extLst>
              <a:ext uri="{FF2B5EF4-FFF2-40B4-BE49-F238E27FC236}">
                <a16:creationId xmlns:a16="http://schemas.microsoft.com/office/drawing/2014/main" id="{6C73804C-4635-4444-84B0-92CA7DCE145D}"/>
              </a:ext>
            </a:extLst>
          </p:cNvPr>
          <p:cNvSpPr>
            <a:spLocks noGrp="1"/>
          </p:cNvSpPr>
          <p:nvPr>
            <p:ph type="ftr" sz="quarter" idx="11"/>
          </p:nvPr>
        </p:nvSpPr>
        <p:spPr/>
        <p:txBody>
          <a:bodyPr/>
          <a:lstStyle>
            <a:lvl1pPr>
              <a:defRPr/>
            </a:lvl1pPr>
          </a:lstStyle>
          <a:p>
            <a:endParaRPr lang="zh-CN" altLang="en-US"/>
          </a:p>
        </p:txBody>
      </p:sp>
      <p:sp>
        <p:nvSpPr>
          <p:cNvPr id="5" name="灯片编号占位符 4">
            <a:extLst>
              <a:ext uri="{FF2B5EF4-FFF2-40B4-BE49-F238E27FC236}">
                <a16:creationId xmlns:a16="http://schemas.microsoft.com/office/drawing/2014/main" id="{E6E229FE-4646-40E0-9CAE-5D5FC7353254}"/>
              </a:ext>
            </a:extLst>
          </p:cNvPr>
          <p:cNvSpPr>
            <a:spLocks noGrp="1"/>
          </p:cNvSpPr>
          <p:nvPr>
            <p:ph type="sldNum" sz="quarter" idx="12"/>
          </p:nvPr>
        </p:nvSpPr>
        <p:spPr/>
        <p:txBody>
          <a:bodyPr/>
          <a:lstStyle>
            <a:lvl1pPr>
              <a:defRPr/>
            </a:lvl1pPr>
          </a:lstStyle>
          <a:p>
            <a:fld id="{A4676B9C-3CBA-4D8E-A1C8-5E05B5FD04B3}" type="slidenum">
              <a:rPr lang="zh-CN" altLang="en-US"/>
              <a:pPr/>
              <a:t>‹#›</a:t>
            </a:fld>
            <a:endParaRPr lang="en-US" altLang="zh-CN"/>
          </a:p>
        </p:txBody>
      </p:sp>
    </p:spTree>
    <p:extLst>
      <p:ext uri="{BB962C8B-B14F-4D97-AF65-F5344CB8AC3E}">
        <p14:creationId xmlns:p14="http://schemas.microsoft.com/office/powerpoint/2010/main" val="124746139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7B792890-D742-40A7-A38E-7A4A40B170B2}"/>
              </a:ext>
            </a:extLst>
          </p:cNvPr>
          <p:cNvSpPr>
            <a:spLocks noGrp="1"/>
          </p:cNvSpPr>
          <p:nvPr>
            <p:ph type="dt" sz="half" idx="10"/>
          </p:nvPr>
        </p:nvSpPr>
        <p:spPr/>
        <p:txBody>
          <a:bodyPr/>
          <a:lstStyle>
            <a:lvl1pPr>
              <a:defRPr/>
            </a:lvl1pPr>
          </a:lstStyle>
          <a:p>
            <a:fld id="{85E0E5A3-6E8E-480D-831D-702F3389C5F9}" type="datetime1">
              <a:rPr lang="zh-CN" altLang="en-US"/>
              <a:pPr/>
              <a:t>2020/6/29</a:t>
            </a:fld>
            <a:endParaRPr lang="en-US" altLang="zh-CN"/>
          </a:p>
        </p:txBody>
      </p:sp>
      <p:sp>
        <p:nvSpPr>
          <p:cNvPr id="3" name="页脚占位符 2">
            <a:extLst>
              <a:ext uri="{FF2B5EF4-FFF2-40B4-BE49-F238E27FC236}">
                <a16:creationId xmlns:a16="http://schemas.microsoft.com/office/drawing/2014/main" id="{82947F37-9086-4693-854D-B24CEF3408A9}"/>
              </a:ext>
            </a:extLst>
          </p:cNvPr>
          <p:cNvSpPr>
            <a:spLocks noGrp="1"/>
          </p:cNvSpPr>
          <p:nvPr>
            <p:ph type="ftr" sz="quarter" idx="11"/>
          </p:nvPr>
        </p:nvSpPr>
        <p:spPr/>
        <p:txBody>
          <a:bodyPr/>
          <a:lstStyle>
            <a:lvl1pPr>
              <a:defRPr/>
            </a:lvl1pPr>
          </a:lstStyle>
          <a:p>
            <a:endParaRPr lang="zh-CN" altLang="en-US"/>
          </a:p>
        </p:txBody>
      </p:sp>
      <p:sp>
        <p:nvSpPr>
          <p:cNvPr id="4" name="灯片编号占位符 3">
            <a:extLst>
              <a:ext uri="{FF2B5EF4-FFF2-40B4-BE49-F238E27FC236}">
                <a16:creationId xmlns:a16="http://schemas.microsoft.com/office/drawing/2014/main" id="{84110D40-9221-45BA-8B4C-83BDF0FD24F5}"/>
              </a:ext>
            </a:extLst>
          </p:cNvPr>
          <p:cNvSpPr>
            <a:spLocks noGrp="1"/>
          </p:cNvSpPr>
          <p:nvPr>
            <p:ph type="sldNum" sz="quarter" idx="12"/>
          </p:nvPr>
        </p:nvSpPr>
        <p:spPr/>
        <p:txBody>
          <a:bodyPr/>
          <a:lstStyle>
            <a:lvl1pPr>
              <a:defRPr/>
            </a:lvl1pPr>
          </a:lstStyle>
          <a:p>
            <a:fld id="{09DE95AE-5900-436B-B61E-8776A51C1EBA}" type="slidenum">
              <a:rPr lang="zh-CN" altLang="en-US"/>
              <a:pPr/>
              <a:t>‹#›</a:t>
            </a:fld>
            <a:endParaRPr lang="en-US" altLang="zh-CN"/>
          </a:p>
        </p:txBody>
      </p:sp>
    </p:spTree>
    <p:extLst>
      <p:ext uri="{BB962C8B-B14F-4D97-AF65-F5344CB8AC3E}">
        <p14:creationId xmlns:p14="http://schemas.microsoft.com/office/powerpoint/2010/main" val="1194904263"/>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0DFDC4-0256-4D8F-97DC-E71D0C57567A}"/>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F9F017AE-C1DB-47B1-AFCA-B3A80C5B730A}"/>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D75D8606-8B31-4A51-B032-236BF6BB2F05}"/>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937B4DA6-893C-4A54-8AAE-6F9EADCC32E0}"/>
              </a:ext>
            </a:extLst>
          </p:cNvPr>
          <p:cNvSpPr>
            <a:spLocks noGrp="1"/>
          </p:cNvSpPr>
          <p:nvPr>
            <p:ph type="dt" sz="half" idx="10"/>
          </p:nvPr>
        </p:nvSpPr>
        <p:spPr/>
        <p:txBody>
          <a:bodyPr/>
          <a:lstStyle>
            <a:lvl1pPr>
              <a:defRPr/>
            </a:lvl1pPr>
          </a:lstStyle>
          <a:p>
            <a:fld id="{96B861A9-094E-4620-8A47-152BA0ADF79A}" type="datetime1">
              <a:rPr lang="zh-CN" altLang="en-US"/>
              <a:pPr/>
              <a:t>2020/6/29</a:t>
            </a:fld>
            <a:endParaRPr lang="en-US" altLang="zh-CN"/>
          </a:p>
        </p:txBody>
      </p:sp>
      <p:sp>
        <p:nvSpPr>
          <p:cNvPr id="6" name="页脚占位符 5">
            <a:extLst>
              <a:ext uri="{FF2B5EF4-FFF2-40B4-BE49-F238E27FC236}">
                <a16:creationId xmlns:a16="http://schemas.microsoft.com/office/drawing/2014/main" id="{B517E288-12C1-4C2F-BF87-2D61589FB819}"/>
              </a:ext>
            </a:extLst>
          </p:cNvPr>
          <p:cNvSpPr>
            <a:spLocks noGrp="1"/>
          </p:cNvSpPr>
          <p:nvPr>
            <p:ph type="ftr" sz="quarter" idx="11"/>
          </p:nvPr>
        </p:nvSpPr>
        <p:spPr/>
        <p:txBody>
          <a:bodyPr/>
          <a:lstStyle>
            <a:lvl1pPr>
              <a:defRPr/>
            </a:lvl1pPr>
          </a:lstStyle>
          <a:p>
            <a:endParaRPr lang="zh-CN" altLang="en-US"/>
          </a:p>
        </p:txBody>
      </p:sp>
      <p:sp>
        <p:nvSpPr>
          <p:cNvPr id="7" name="灯片编号占位符 6">
            <a:extLst>
              <a:ext uri="{FF2B5EF4-FFF2-40B4-BE49-F238E27FC236}">
                <a16:creationId xmlns:a16="http://schemas.microsoft.com/office/drawing/2014/main" id="{AF97C467-3147-4422-B313-B83DE423E800}"/>
              </a:ext>
            </a:extLst>
          </p:cNvPr>
          <p:cNvSpPr>
            <a:spLocks noGrp="1"/>
          </p:cNvSpPr>
          <p:nvPr>
            <p:ph type="sldNum" sz="quarter" idx="12"/>
          </p:nvPr>
        </p:nvSpPr>
        <p:spPr/>
        <p:txBody>
          <a:bodyPr/>
          <a:lstStyle>
            <a:lvl1pPr>
              <a:defRPr/>
            </a:lvl1pPr>
          </a:lstStyle>
          <a:p>
            <a:fld id="{DB92AD75-A963-4580-9557-50FFA686937B}" type="slidenum">
              <a:rPr lang="zh-CN" altLang="en-US"/>
              <a:pPr/>
              <a:t>‹#›</a:t>
            </a:fld>
            <a:endParaRPr lang="en-US" altLang="zh-CN"/>
          </a:p>
        </p:txBody>
      </p:sp>
    </p:spTree>
    <p:extLst>
      <p:ext uri="{BB962C8B-B14F-4D97-AF65-F5344CB8AC3E}">
        <p14:creationId xmlns:p14="http://schemas.microsoft.com/office/powerpoint/2010/main" val="3567903328"/>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D6BC8F8-EBF9-4A02-BE9E-DE0ED20A7A38}"/>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8421484C-84B1-40B9-B7DD-6F8EB23EEF98}"/>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F72DCB7E-D60A-4232-915A-DB8112A8BCB1}"/>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101FE857-67D6-4CB8-BBB0-6F9390F282AE}"/>
              </a:ext>
            </a:extLst>
          </p:cNvPr>
          <p:cNvSpPr>
            <a:spLocks noGrp="1"/>
          </p:cNvSpPr>
          <p:nvPr>
            <p:ph type="dt" sz="half" idx="10"/>
          </p:nvPr>
        </p:nvSpPr>
        <p:spPr/>
        <p:txBody>
          <a:bodyPr/>
          <a:lstStyle>
            <a:lvl1pPr>
              <a:defRPr/>
            </a:lvl1pPr>
          </a:lstStyle>
          <a:p>
            <a:fld id="{8C2EEE65-6F9E-455D-886F-D76314A0664F}" type="datetime1">
              <a:rPr lang="zh-CN" altLang="en-US"/>
              <a:pPr/>
              <a:t>2020/6/29</a:t>
            </a:fld>
            <a:endParaRPr lang="en-US" altLang="zh-CN"/>
          </a:p>
        </p:txBody>
      </p:sp>
      <p:sp>
        <p:nvSpPr>
          <p:cNvPr id="6" name="页脚占位符 5">
            <a:extLst>
              <a:ext uri="{FF2B5EF4-FFF2-40B4-BE49-F238E27FC236}">
                <a16:creationId xmlns:a16="http://schemas.microsoft.com/office/drawing/2014/main" id="{551E9843-1D70-488B-84C5-0D871059E6CB}"/>
              </a:ext>
            </a:extLst>
          </p:cNvPr>
          <p:cNvSpPr>
            <a:spLocks noGrp="1"/>
          </p:cNvSpPr>
          <p:nvPr>
            <p:ph type="ftr" sz="quarter" idx="11"/>
          </p:nvPr>
        </p:nvSpPr>
        <p:spPr/>
        <p:txBody>
          <a:bodyPr/>
          <a:lstStyle>
            <a:lvl1pPr>
              <a:defRPr/>
            </a:lvl1pPr>
          </a:lstStyle>
          <a:p>
            <a:endParaRPr lang="zh-CN" altLang="en-US"/>
          </a:p>
        </p:txBody>
      </p:sp>
      <p:sp>
        <p:nvSpPr>
          <p:cNvPr id="7" name="灯片编号占位符 6">
            <a:extLst>
              <a:ext uri="{FF2B5EF4-FFF2-40B4-BE49-F238E27FC236}">
                <a16:creationId xmlns:a16="http://schemas.microsoft.com/office/drawing/2014/main" id="{CB79D37B-13B9-4099-9CA5-5423D080FD3E}"/>
              </a:ext>
            </a:extLst>
          </p:cNvPr>
          <p:cNvSpPr>
            <a:spLocks noGrp="1"/>
          </p:cNvSpPr>
          <p:nvPr>
            <p:ph type="sldNum" sz="quarter" idx="12"/>
          </p:nvPr>
        </p:nvSpPr>
        <p:spPr/>
        <p:txBody>
          <a:bodyPr/>
          <a:lstStyle>
            <a:lvl1pPr>
              <a:defRPr/>
            </a:lvl1pPr>
          </a:lstStyle>
          <a:p>
            <a:fld id="{0D7042BD-A92A-42B2-B66B-647DB18188C3}" type="slidenum">
              <a:rPr lang="zh-CN" altLang="en-US"/>
              <a:pPr/>
              <a:t>‹#›</a:t>
            </a:fld>
            <a:endParaRPr lang="en-US" altLang="zh-CN"/>
          </a:p>
        </p:txBody>
      </p:sp>
    </p:spTree>
    <p:extLst>
      <p:ext uri="{BB962C8B-B14F-4D97-AF65-F5344CB8AC3E}">
        <p14:creationId xmlns:p14="http://schemas.microsoft.com/office/powerpoint/2010/main" val="3284246331"/>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DF42C38-44A0-4402-9BD9-837E91FEEBAE}"/>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968BB443-B9D8-4B4A-BCA8-4E266A112B52}"/>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55004EDC-222C-43C9-9EA0-D9924F6E5554}"/>
              </a:ext>
            </a:extLst>
          </p:cNvPr>
          <p:cNvSpPr>
            <a:spLocks noGrp="1"/>
          </p:cNvSpPr>
          <p:nvPr>
            <p:ph type="dt" sz="half" idx="10"/>
          </p:nvPr>
        </p:nvSpPr>
        <p:spPr/>
        <p:txBody>
          <a:bodyPr/>
          <a:lstStyle>
            <a:lvl1pPr>
              <a:defRPr/>
            </a:lvl1pPr>
          </a:lstStyle>
          <a:p>
            <a:fld id="{01A77159-7F4E-4D39-8146-FEB073FCB855}" type="datetime1">
              <a:rPr lang="zh-CN" altLang="en-US"/>
              <a:pPr/>
              <a:t>2020/6/29</a:t>
            </a:fld>
            <a:endParaRPr lang="en-US" altLang="zh-CN"/>
          </a:p>
        </p:txBody>
      </p:sp>
      <p:sp>
        <p:nvSpPr>
          <p:cNvPr id="5" name="页脚占位符 4">
            <a:extLst>
              <a:ext uri="{FF2B5EF4-FFF2-40B4-BE49-F238E27FC236}">
                <a16:creationId xmlns:a16="http://schemas.microsoft.com/office/drawing/2014/main" id="{5FED8CFE-20B7-49D7-AB3C-99A8E6087A25}"/>
              </a:ext>
            </a:extLst>
          </p:cNvPr>
          <p:cNvSpPr>
            <a:spLocks noGrp="1"/>
          </p:cNvSpPr>
          <p:nvPr>
            <p:ph type="ftr" sz="quarter" idx="11"/>
          </p:nvPr>
        </p:nvSpPr>
        <p:spPr/>
        <p:txBody>
          <a:bodyPr/>
          <a:lstStyle>
            <a:lvl1pPr>
              <a:defRPr/>
            </a:lvl1pPr>
          </a:lstStyle>
          <a:p>
            <a:endParaRPr lang="zh-CN" altLang="en-US"/>
          </a:p>
        </p:txBody>
      </p:sp>
      <p:sp>
        <p:nvSpPr>
          <p:cNvPr id="6" name="灯片编号占位符 5">
            <a:extLst>
              <a:ext uri="{FF2B5EF4-FFF2-40B4-BE49-F238E27FC236}">
                <a16:creationId xmlns:a16="http://schemas.microsoft.com/office/drawing/2014/main" id="{740E0BD4-3443-497C-9EF6-ECC780232E9C}"/>
              </a:ext>
            </a:extLst>
          </p:cNvPr>
          <p:cNvSpPr>
            <a:spLocks noGrp="1"/>
          </p:cNvSpPr>
          <p:nvPr>
            <p:ph type="sldNum" sz="quarter" idx="12"/>
          </p:nvPr>
        </p:nvSpPr>
        <p:spPr/>
        <p:txBody>
          <a:bodyPr/>
          <a:lstStyle>
            <a:lvl1pPr>
              <a:defRPr/>
            </a:lvl1pPr>
          </a:lstStyle>
          <a:p>
            <a:fld id="{14D6F698-AB99-4D82-8FFE-7D74FDF06E56}" type="slidenum">
              <a:rPr lang="zh-CN" altLang="en-US"/>
              <a:pPr/>
              <a:t>‹#›</a:t>
            </a:fld>
            <a:endParaRPr lang="en-US" altLang="zh-CN"/>
          </a:p>
        </p:txBody>
      </p:sp>
    </p:spTree>
    <p:extLst>
      <p:ext uri="{BB962C8B-B14F-4D97-AF65-F5344CB8AC3E}">
        <p14:creationId xmlns:p14="http://schemas.microsoft.com/office/powerpoint/2010/main" val="652681922"/>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997D0907-54F3-4B39-A7FF-54E6682346AB}"/>
              </a:ext>
            </a:extLst>
          </p:cNvPr>
          <p:cNvSpPr>
            <a:spLocks noGrp="1"/>
          </p:cNvSpPr>
          <p:nvPr>
            <p:ph type="title" orient="vert"/>
          </p:nvPr>
        </p:nvSpPr>
        <p:spPr>
          <a:xfrm>
            <a:off x="6727825" y="228600"/>
            <a:ext cx="2038350" cy="5897563"/>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B9BA9627-55CC-41F2-BAA4-841C8043A76C}"/>
              </a:ext>
            </a:extLst>
          </p:cNvPr>
          <p:cNvSpPr>
            <a:spLocks noGrp="1"/>
          </p:cNvSpPr>
          <p:nvPr>
            <p:ph type="body" orient="vert" idx="1"/>
          </p:nvPr>
        </p:nvSpPr>
        <p:spPr>
          <a:xfrm>
            <a:off x="609600" y="228600"/>
            <a:ext cx="5965825" cy="5897563"/>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418E26BE-16E2-4134-89DF-6564CA5163A1}"/>
              </a:ext>
            </a:extLst>
          </p:cNvPr>
          <p:cNvSpPr>
            <a:spLocks noGrp="1"/>
          </p:cNvSpPr>
          <p:nvPr>
            <p:ph type="dt" sz="half" idx="10"/>
          </p:nvPr>
        </p:nvSpPr>
        <p:spPr/>
        <p:txBody>
          <a:bodyPr/>
          <a:lstStyle>
            <a:lvl1pPr>
              <a:defRPr/>
            </a:lvl1pPr>
          </a:lstStyle>
          <a:p>
            <a:fld id="{CC3BF192-02BC-4641-A2EA-555F893D174F}" type="datetime1">
              <a:rPr lang="zh-CN" altLang="en-US"/>
              <a:pPr/>
              <a:t>2020/6/29</a:t>
            </a:fld>
            <a:endParaRPr lang="en-US" altLang="zh-CN"/>
          </a:p>
        </p:txBody>
      </p:sp>
      <p:sp>
        <p:nvSpPr>
          <p:cNvPr id="5" name="页脚占位符 4">
            <a:extLst>
              <a:ext uri="{FF2B5EF4-FFF2-40B4-BE49-F238E27FC236}">
                <a16:creationId xmlns:a16="http://schemas.microsoft.com/office/drawing/2014/main" id="{6E4C95BE-ADA9-4B76-880A-A095C2192606}"/>
              </a:ext>
            </a:extLst>
          </p:cNvPr>
          <p:cNvSpPr>
            <a:spLocks noGrp="1"/>
          </p:cNvSpPr>
          <p:nvPr>
            <p:ph type="ftr" sz="quarter" idx="11"/>
          </p:nvPr>
        </p:nvSpPr>
        <p:spPr/>
        <p:txBody>
          <a:bodyPr/>
          <a:lstStyle>
            <a:lvl1pPr>
              <a:defRPr/>
            </a:lvl1pPr>
          </a:lstStyle>
          <a:p>
            <a:endParaRPr lang="zh-CN" altLang="en-US"/>
          </a:p>
        </p:txBody>
      </p:sp>
      <p:sp>
        <p:nvSpPr>
          <p:cNvPr id="6" name="灯片编号占位符 5">
            <a:extLst>
              <a:ext uri="{FF2B5EF4-FFF2-40B4-BE49-F238E27FC236}">
                <a16:creationId xmlns:a16="http://schemas.microsoft.com/office/drawing/2014/main" id="{EC006033-7760-409D-99D8-007E50CE0236}"/>
              </a:ext>
            </a:extLst>
          </p:cNvPr>
          <p:cNvSpPr>
            <a:spLocks noGrp="1"/>
          </p:cNvSpPr>
          <p:nvPr>
            <p:ph type="sldNum" sz="quarter" idx="12"/>
          </p:nvPr>
        </p:nvSpPr>
        <p:spPr/>
        <p:txBody>
          <a:bodyPr/>
          <a:lstStyle>
            <a:lvl1pPr>
              <a:defRPr/>
            </a:lvl1pPr>
          </a:lstStyle>
          <a:p>
            <a:fld id="{703F7CC1-9DC0-4927-9782-21678B642BAC}" type="slidenum">
              <a:rPr lang="zh-CN" altLang="en-US"/>
              <a:pPr/>
              <a:t>‹#›</a:t>
            </a:fld>
            <a:endParaRPr lang="en-US" altLang="zh-CN"/>
          </a:p>
        </p:txBody>
      </p:sp>
    </p:spTree>
    <p:extLst>
      <p:ext uri="{BB962C8B-B14F-4D97-AF65-F5344CB8AC3E}">
        <p14:creationId xmlns:p14="http://schemas.microsoft.com/office/powerpoint/2010/main" val="238994666"/>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A6AFA7E-9FEA-4940-8DD6-128FD10D1DE9}"/>
              </a:ext>
            </a:extLst>
          </p:cNvPr>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0903BB44-F6C5-40B0-8A81-C794A7C33F39}"/>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AE96A041-4B67-4580-B42F-67A88E2E4D91}"/>
              </a:ext>
            </a:extLst>
          </p:cNvPr>
          <p:cNvSpPr>
            <a:spLocks noGrp="1"/>
          </p:cNvSpPr>
          <p:nvPr>
            <p:ph type="dt" sz="half" idx="10"/>
          </p:nvPr>
        </p:nvSpPr>
        <p:spPr/>
        <p:txBody>
          <a:bodyPr/>
          <a:lstStyle>
            <a:lvl1pPr>
              <a:defRPr/>
            </a:lvl1pPr>
          </a:lstStyle>
          <a:p>
            <a:fld id="{4FD7E4C7-1FA2-4965-AAFE-F67C49DF1CB3}" type="datetime1">
              <a:rPr lang="zh-CN" altLang="en-US"/>
              <a:pPr/>
              <a:t>2020/6/29</a:t>
            </a:fld>
            <a:endParaRPr lang="en-US" altLang="zh-CN"/>
          </a:p>
        </p:txBody>
      </p:sp>
      <p:sp>
        <p:nvSpPr>
          <p:cNvPr id="5" name="灯片编号占位符 4">
            <a:extLst>
              <a:ext uri="{FF2B5EF4-FFF2-40B4-BE49-F238E27FC236}">
                <a16:creationId xmlns:a16="http://schemas.microsoft.com/office/drawing/2014/main" id="{8A0378B4-60CF-4FF3-ACE4-23F17C850392}"/>
              </a:ext>
            </a:extLst>
          </p:cNvPr>
          <p:cNvSpPr>
            <a:spLocks noGrp="1"/>
          </p:cNvSpPr>
          <p:nvPr>
            <p:ph type="sldNum" sz="quarter" idx="11"/>
          </p:nvPr>
        </p:nvSpPr>
        <p:spPr/>
        <p:txBody>
          <a:bodyPr/>
          <a:lstStyle>
            <a:lvl1pPr>
              <a:defRPr/>
            </a:lvl1pPr>
          </a:lstStyle>
          <a:p>
            <a:fld id="{1B8F1C64-8E12-4708-89D8-DFABD7E963E3}" type="slidenum">
              <a:rPr lang="zh-CN" altLang="en-US"/>
              <a:pPr/>
              <a:t>‹#›</a:t>
            </a:fld>
            <a:endParaRPr lang="en-US" altLang="zh-CN"/>
          </a:p>
        </p:txBody>
      </p:sp>
      <p:sp>
        <p:nvSpPr>
          <p:cNvPr id="6" name="页脚占位符 5">
            <a:extLst>
              <a:ext uri="{FF2B5EF4-FFF2-40B4-BE49-F238E27FC236}">
                <a16:creationId xmlns:a16="http://schemas.microsoft.com/office/drawing/2014/main" id="{9FB05478-249C-4115-B1D0-ED169A7AC955}"/>
              </a:ext>
            </a:extLst>
          </p:cNvPr>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1064080985"/>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DA56EC7-2089-4696-B4C0-32764C53169A}"/>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B0000E21-CDEB-45DC-A001-9D5B3CE41395}"/>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9763068C-4DA1-4685-8642-54C72AF2DB15}"/>
              </a:ext>
            </a:extLst>
          </p:cNvPr>
          <p:cNvSpPr>
            <a:spLocks noGrp="1"/>
          </p:cNvSpPr>
          <p:nvPr>
            <p:ph type="dt" sz="half" idx="10"/>
          </p:nvPr>
        </p:nvSpPr>
        <p:spPr/>
        <p:txBody>
          <a:bodyPr/>
          <a:lstStyle>
            <a:lvl1pPr>
              <a:defRPr/>
            </a:lvl1pPr>
          </a:lstStyle>
          <a:p>
            <a:fld id="{EEECE3B6-DF5F-4843-A8DA-55F92F248180}" type="datetime1">
              <a:rPr lang="zh-CN" altLang="en-US"/>
              <a:pPr/>
              <a:t>2020/6/29</a:t>
            </a:fld>
            <a:endParaRPr lang="en-US" altLang="zh-CN"/>
          </a:p>
        </p:txBody>
      </p:sp>
      <p:sp>
        <p:nvSpPr>
          <p:cNvPr id="5" name="灯片编号占位符 4">
            <a:extLst>
              <a:ext uri="{FF2B5EF4-FFF2-40B4-BE49-F238E27FC236}">
                <a16:creationId xmlns:a16="http://schemas.microsoft.com/office/drawing/2014/main" id="{E5A1EFD1-4057-4018-B054-203B32C40EEE}"/>
              </a:ext>
            </a:extLst>
          </p:cNvPr>
          <p:cNvSpPr>
            <a:spLocks noGrp="1"/>
          </p:cNvSpPr>
          <p:nvPr>
            <p:ph type="sldNum" sz="quarter" idx="11"/>
          </p:nvPr>
        </p:nvSpPr>
        <p:spPr/>
        <p:txBody>
          <a:bodyPr/>
          <a:lstStyle>
            <a:lvl1pPr>
              <a:defRPr/>
            </a:lvl1pPr>
          </a:lstStyle>
          <a:p>
            <a:fld id="{F1715D9B-9438-4E85-AB41-97F7B219321E}" type="slidenum">
              <a:rPr lang="zh-CN" altLang="en-US"/>
              <a:pPr/>
              <a:t>‹#›</a:t>
            </a:fld>
            <a:endParaRPr lang="en-US" altLang="zh-CN"/>
          </a:p>
        </p:txBody>
      </p:sp>
      <p:sp>
        <p:nvSpPr>
          <p:cNvPr id="6" name="页脚占位符 5">
            <a:extLst>
              <a:ext uri="{FF2B5EF4-FFF2-40B4-BE49-F238E27FC236}">
                <a16:creationId xmlns:a16="http://schemas.microsoft.com/office/drawing/2014/main" id="{FE80786A-09B3-46C1-969A-E8B2384F0C85}"/>
              </a:ext>
            </a:extLst>
          </p:cNvPr>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4184944638"/>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E04CD9A-CB00-4509-A895-27A226245619}"/>
              </a:ext>
            </a:extLst>
          </p:cNvPr>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57D6575D-4AF8-4A07-B6F2-14A504D29B83}"/>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FD93FBFA-3118-4CB6-BC9E-849A0398559F}"/>
              </a:ext>
            </a:extLst>
          </p:cNvPr>
          <p:cNvSpPr>
            <a:spLocks noGrp="1"/>
          </p:cNvSpPr>
          <p:nvPr>
            <p:ph type="dt" sz="half" idx="10"/>
          </p:nvPr>
        </p:nvSpPr>
        <p:spPr/>
        <p:txBody>
          <a:bodyPr/>
          <a:lstStyle>
            <a:lvl1pPr>
              <a:defRPr/>
            </a:lvl1pPr>
          </a:lstStyle>
          <a:p>
            <a:fld id="{29764748-4D0C-4F1B-A2C6-B8804744486A}" type="datetime1">
              <a:rPr lang="zh-CN" altLang="en-US"/>
              <a:pPr/>
              <a:t>2020/6/29</a:t>
            </a:fld>
            <a:endParaRPr lang="en-US" altLang="zh-CN"/>
          </a:p>
        </p:txBody>
      </p:sp>
      <p:sp>
        <p:nvSpPr>
          <p:cNvPr id="5" name="灯片编号占位符 4">
            <a:extLst>
              <a:ext uri="{FF2B5EF4-FFF2-40B4-BE49-F238E27FC236}">
                <a16:creationId xmlns:a16="http://schemas.microsoft.com/office/drawing/2014/main" id="{315DA355-402A-4110-9ECB-247B394118AC}"/>
              </a:ext>
            </a:extLst>
          </p:cNvPr>
          <p:cNvSpPr>
            <a:spLocks noGrp="1"/>
          </p:cNvSpPr>
          <p:nvPr>
            <p:ph type="sldNum" sz="quarter" idx="11"/>
          </p:nvPr>
        </p:nvSpPr>
        <p:spPr/>
        <p:txBody>
          <a:bodyPr/>
          <a:lstStyle>
            <a:lvl1pPr>
              <a:defRPr/>
            </a:lvl1pPr>
          </a:lstStyle>
          <a:p>
            <a:fld id="{CC860533-35C9-49AA-BD5F-A430D020F7BB}" type="slidenum">
              <a:rPr lang="zh-CN" altLang="en-US"/>
              <a:pPr/>
              <a:t>‹#›</a:t>
            </a:fld>
            <a:endParaRPr lang="en-US" altLang="zh-CN"/>
          </a:p>
        </p:txBody>
      </p:sp>
      <p:sp>
        <p:nvSpPr>
          <p:cNvPr id="6" name="页脚占位符 5">
            <a:extLst>
              <a:ext uri="{FF2B5EF4-FFF2-40B4-BE49-F238E27FC236}">
                <a16:creationId xmlns:a16="http://schemas.microsoft.com/office/drawing/2014/main" id="{37338051-B041-4AFA-987D-4CE9387F9BAC}"/>
              </a:ext>
            </a:extLst>
          </p:cNvPr>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491549567"/>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4E9A06-192B-4433-ABE1-5EA82CBE4FC6}"/>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5C56FEBC-DC7E-43BD-8F76-50E4441EC8D6}"/>
              </a:ext>
            </a:extLst>
          </p:cNvPr>
          <p:cNvSpPr>
            <a:spLocks noGrp="1"/>
          </p:cNvSpPr>
          <p:nvPr>
            <p:ph sz="half" idx="1"/>
          </p:nvPr>
        </p:nvSpPr>
        <p:spPr>
          <a:xfrm>
            <a:off x="612775" y="1600200"/>
            <a:ext cx="4000500" cy="45259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C30E4EE2-9EC9-4645-8FF4-590325DDE3FB}"/>
              </a:ext>
            </a:extLst>
          </p:cNvPr>
          <p:cNvSpPr>
            <a:spLocks noGrp="1"/>
          </p:cNvSpPr>
          <p:nvPr>
            <p:ph sz="half" idx="2"/>
          </p:nvPr>
        </p:nvSpPr>
        <p:spPr>
          <a:xfrm>
            <a:off x="4765675" y="1600200"/>
            <a:ext cx="4000500" cy="45259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019BA09C-3E94-485E-BE15-E0F4D389BCFD}"/>
              </a:ext>
            </a:extLst>
          </p:cNvPr>
          <p:cNvSpPr>
            <a:spLocks noGrp="1"/>
          </p:cNvSpPr>
          <p:nvPr>
            <p:ph type="dt" sz="half" idx="10"/>
          </p:nvPr>
        </p:nvSpPr>
        <p:spPr/>
        <p:txBody>
          <a:bodyPr/>
          <a:lstStyle>
            <a:lvl1pPr>
              <a:defRPr/>
            </a:lvl1pPr>
          </a:lstStyle>
          <a:p>
            <a:fld id="{368B6DD1-1C2B-475D-A717-AC16C361121D}" type="datetime1">
              <a:rPr lang="zh-CN" altLang="en-US"/>
              <a:pPr/>
              <a:t>2020/6/29</a:t>
            </a:fld>
            <a:endParaRPr lang="en-US" altLang="zh-CN"/>
          </a:p>
        </p:txBody>
      </p:sp>
      <p:sp>
        <p:nvSpPr>
          <p:cNvPr id="6" name="灯片编号占位符 5">
            <a:extLst>
              <a:ext uri="{FF2B5EF4-FFF2-40B4-BE49-F238E27FC236}">
                <a16:creationId xmlns:a16="http://schemas.microsoft.com/office/drawing/2014/main" id="{2F2E9900-1635-4933-85F0-98BE119CB18F}"/>
              </a:ext>
            </a:extLst>
          </p:cNvPr>
          <p:cNvSpPr>
            <a:spLocks noGrp="1"/>
          </p:cNvSpPr>
          <p:nvPr>
            <p:ph type="sldNum" sz="quarter" idx="11"/>
          </p:nvPr>
        </p:nvSpPr>
        <p:spPr/>
        <p:txBody>
          <a:bodyPr/>
          <a:lstStyle>
            <a:lvl1pPr>
              <a:defRPr/>
            </a:lvl1pPr>
          </a:lstStyle>
          <a:p>
            <a:fld id="{E108F8D1-4340-47CC-A6F6-99F819EE790D}" type="slidenum">
              <a:rPr lang="zh-CN" altLang="en-US"/>
              <a:pPr/>
              <a:t>‹#›</a:t>
            </a:fld>
            <a:endParaRPr lang="en-US" altLang="zh-CN"/>
          </a:p>
        </p:txBody>
      </p:sp>
      <p:sp>
        <p:nvSpPr>
          <p:cNvPr id="7" name="页脚占位符 6">
            <a:extLst>
              <a:ext uri="{FF2B5EF4-FFF2-40B4-BE49-F238E27FC236}">
                <a16:creationId xmlns:a16="http://schemas.microsoft.com/office/drawing/2014/main" id="{D4AA85AC-E89C-4375-9C36-D29CD98562B0}"/>
              </a:ext>
            </a:extLst>
          </p:cNvPr>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426731750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5E66EF2-E5CF-4F2D-B56D-B72958502DEA}"/>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DD6121F9-7C5D-497F-886F-324D1121F800}"/>
              </a:ext>
            </a:extLst>
          </p:cNvPr>
          <p:cNvSpPr>
            <a:spLocks noGrp="1"/>
          </p:cNvSpPr>
          <p:nvPr>
            <p:ph type="dt" sz="half" idx="10"/>
          </p:nvPr>
        </p:nvSpPr>
        <p:spPr/>
        <p:txBody>
          <a:bodyPr/>
          <a:lstStyle>
            <a:lvl1pPr>
              <a:defRPr/>
            </a:lvl1pPr>
          </a:lstStyle>
          <a:p>
            <a:fld id="{8958730C-BE84-4D6A-B194-9E405449DB37}" type="datetime1">
              <a:rPr lang="zh-CN" altLang="en-US"/>
              <a:pPr/>
              <a:t>2020/6/29</a:t>
            </a:fld>
            <a:endParaRPr lang="en-US" altLang="zh-CN"/>
          </a:p>
        </p:txBody>
      </p:sp>
      <p:sp>
        <p:nvSpPr>
          <p:cNvPr id="4" name="页脚占位符 3">
            <a:extLst>
              <a:ext uri="{FF2B5EF4-FFF2-40B4-BE49-F238E27FC236}">
                <a16:creationId xmlns:a16="http://schemas.microsoft.com/office/drawing/2014/main" id="{2168484B-B426-4521-AAAD-67A3BEDD1E45}"/>
              </a:ext>
            </a:extLst>
          </p:cNvPr>
          <p:cNvSpPr>
            <a:spLocks noGrp="1"/>
          </p:cNvSpPr>
          <p:nvPr>
            <p:ph type="ftr" sz="quarter" idx="11"/>
          </p:nvPr>
        </p:nvSpPr>
        <p:spPr/>
        <p:txBody>
          <a:bodyPr/>
          <a:lstStyle>
            <a:lvl1pPr>
              <a:defRPr/>
            </a:lvl1pPr>
          </a:lstStyle>
          <a:p>
            <a:endParaRPr lang="zh-CN" altLang="en-US"/>
          </a:p>
        </p:txBody>
      </p:sp>
      <p:sp>
        <p:nvSpPr>
          <p:cNvPr id="5" name="灯片编号占位符 4">
            <a:extLst>
              <a:ext uri="{FF2B5EF4-FFF2-40B4-BE49-F238E27FC236}">
                <a16:creationId xmlns:a16="http://schemas.microsoft.com/office/drawing/2014/main" id="{C9AB37D8-1A5E-4902-A651-F079A1AE9221}"/>
              </a:ext>
            </a:extLst>
          </p:cNvPr>
          <p:cNvSpPr>
            <a:spLocks noGrp="1"/>
          </p:cNvSpPr>
          <p:nvPr>
            <p:ph type="sldNum" sz="quarter" idx="12"/>
          </p:nvPr>
        </p:nvSpPr>
        <p:spPr/>
        <p:txBody>
          <a:bodyPr/>
          <a:lstStyle>
            <a:lvl1pPr>
              <a:defRPr/>
            </a:lvl1pPr>
          </a:lstStyle>
          <a:p>
            <a:fld id="{049999D1-5D2B-4A48-99C8-6C334E9CBFCD}" type="slidenum">
              <a:rPr lang="zh-CN" altLang="en-US"/>
              <a:pPr/>
              <a:t>‹#›</a:t>
            </a:fld>
            <a:endParaRPr lang="en-US" altLang="zh-CN"/>
          </a:p>
        </p:txBody>
      </p:sp>
    </p:spTree>
    <p:extLst>
      <p:ext uri="{BB962C8B-B14F-4D97-AF65-F5344CB8AC3E}">
        <p14:creationId xmlns:p14="http://schemas.microsoft.com/office/powerpoint/2010/main" val="2144720282"/>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B7297C0-0D28-4506-9FF1-E2A813F0CB34}"/>
              </a:ext>
            </a:extLst>
          </p:cNvPr>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67F79A2A-4A66-41DF-9142-33ADA8940A32}"/>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054DF8F0-0747-418D-8A20-0DEEB1FE7E16}"/>
              </a:ext>
            </a:extLst>
          </p:cNvPr>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6E1461D2-D009-43C4-A346-698803C8A5F9}"/>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98B32786-A538-41DB-BB7B-E179E7DC621A}"/>
              </a:ext>
            </a:extLst>
          </p:cNvPr>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2A0E5023-C597-416E-813F-FA81AE6D47BA}"/>
              </a:ext>
            </a:extLst>
          </p:cNvPr>
          <p:cNvSpPr>
            <a:spLocks noGrp="1"/>
          </p:cNvSpPr>
          <p:nvPr>
            <p:ph type="dt" sz="half" idx="10"/>
          </p:nvPr>
        </p:nvSpPr>
        <p:spPr/>
        <p:txBody>
          <a:bodyPr/>
          <a:lstStyle>
            <a:lvl1pPr>
              <a:defRPr/>
            </a:lvl1pPr>
          </a:lstStyle>
          <a:p>
            <a:fld id="{96A1A89D-69DF-4413-A9C5-2F6D6B47766C}" type="datetime1">
              <a:rPr lang="zh-CN" altLang="en-US"/>
              <a:pPr/>
              <a:t>2020/6/29</a:t>
            </a:fld>
            <a:endParaRPr lang="en-US" altLang="zh-CN"/>
          </a:p>
        </p:txBody>
      </p:sp>
      <p:sp>
        <p:nvSpPr>
          <p:cNvPr id="8" name="灯片编号占位符 7">
            <a:extLst>
              <a:ext uri="{FF2B5EF4-FFF2-40B4-BE49-F238E27FC236}">
                <a16:creationId xmlns:a16="http://schemas.microsoft.com/office/drawing/2014/main" id="{0FDAA72D-EF46-42CF-A4F6-6F47EC79445D}"/>
              </a:ext>
            </a:extLst>
          </p:cNvPr>
          <p:cNvSpPr>
            <a:spLocks noGrp="1"/>
          </p:cNvSpPr>
          <p:nvPr>
            <p:ph type="sldNum" sz="quarter" idx="11"/>
          </p:nvPr>
        </p:nvSpPr>
        <p:spPr/>
        <p:txBody>
          <a:bodyPr/>
          <a:lstStyle>
            <a:lvl1pPr>
              <a:defRPr/>
            </a:lvl1pPr>
          </a:lstStyle>
          <a:p>
            <a:fld id="{CFE83003-0492-40E4-A286-687702005BA0}" type="slidenum">
              <a:rPr lang="zh-CN" altLang="en-US"/>
              <a:pPr/>
              <a:t>‹#›</a:t>
            </a:fld>
            <a:endParaRPr lang="en-US" altLang="zh-CN"/>
          </a:p>
        </p:txBody>
      </p:sp>
      <p:sp>
        <p:nvSpPr>
          <p:cNvPr id="9" name="页脚占位符 8">
            <a:extLst>
              <a:ext uri="{FF2B5EF4-FFF2-40B4-BE49-F238E27FC236}">
                <a16:creationId xmlns:a16="http://schemas.microsoft.com/office/drawing/2014/main" id="{6F39BC1B-DCC3-413F-BC30-4BB4389F6E88}"/>
              </a:ext>
            </a:extLst>
          </p:cNvPr>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4054314155"/>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0E3252-248C-429D-B9C4-EC56F49D687E}"/>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95216852-704D-4345-919B-0305B785AB9B}"/>
              </a:ext>
            </a:extLst>
          </p:cNvPr>
          <p:cNvSpPr>
            <a:spLocks noGrp="1"/>
          </p:cNvSpPr>
          <p:nvPr>
            <p:ph type="dt" sz="half" idx="10"/>
          </p:nvPr>
        </p:nvSpPr>
        <p:spPr/>
        <p:txBody>
          <a:bodyPr/>
          <a:lstStyle>
            <a:lvl1pPr>
              <a:defRPr/>
            </a:lvl1pPr>
          </a:lstStyle>
          <a:p>
            <a:fld id="{51A6CFD5-37D2-48EF-8082-A10D8F807D04}" type="datetime1">
              <a:rPr lang="zh-CN" altLang="en-US"/>
              <a:pPr/>
              <a:t>2020/6/29</a:t>
            </a:fld>
            <a:endParaRPr lang="en-US" altLang="zh-CN"/>
          </a:p>
        </p:txBody>
      </p:sp>
      <p:sp>
        <p:nvSpPr>
          <p:cNvPr id="4" name="灯片编号占位符 3">
            <a:extLst>
              <a:ext uri="{FF2B5EF4-FFF2-40B4-BE49-F238E27FC236}">
                <a16:creationId xmlns:a16="http://schemas.microsoft.com/office/drawing/2014/main" id="{EB810272-1108-497F-87D1-C02B78035A12}"/>
              </a:ext>
            </a:extLst>
          </p:cNvPr>
          <p:cNvSpPr>
            <a:spLocks noGrp="1"/>
          </p:cNvSpPr>
          <p:nvPr>
            <p:ph type="sldNum" sz="quarter" idx="11"/>
          </p:nvPr>
        </p:nvSpPr>
        <p:spPr/>
        <p:txBody>
          <a:bodyPr/>
          <a:lstStyle>
            <a:lvl1pPr>
              <a:defRPr/>
            </a:lvl1pPr>
          </a:lstStyle>
          <a:p>
            <a:fld id="{3FCF5488-FD65-4233-B06C-215990A9C9BE}" type="slidenum">
              <a:rPr lang="zh-CN" altLang="en-US"/>
              <a:pPr/>
              <a:t>‹#›</a:t>
            </a:fld>
            <a:endParaRPr lang="en-US" altLang="zh-CN"/>
          </a:p>
        </p:txBody>
      </p:sp>
      <p:sp>
        <p:nvSpPr>
          <p:cNvPr id="5" name="页脚占位符 4">
            <a:extLst>
              <a:ext uri="{FF2B5EF4-FFF2-40B4-BE49-F238E27FC236}">
                <a16:creationId xmlns:a16="http://schemas.microsoft.com/office/drawing/2014/main" id="{97D26357-1E9D-4DE1-B07D-663891BCE954}"/>
              </a:ext>
            </a:extLst>
          </p:cNvPr>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3824631118"/>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6B12E068-EE4B-4AEB-A3BE-3341A5C95317}"/>
              </a:ext>
            </a:extLst>
          </p:cNvPr>
          <p:cNvSpPr>
            <a:spLocks noGrp="1"/>
          </p:cNvSpPr>
          <p:nvPr>
            <p:ph type="dt" sz="half" idx="10"/>
          </p:nvPr>
        </p:nvSpPr>
        <p:spPr/>
        <p:txBody>
          <a:bodyPr/>
          <a:lstStyle>
            <a:lvl1pPr>
              <a:defRPr/>
            </a:lvl1pPr>
          </a:lstStyle>
          <a:p>
            <a:fld id="{86358DDD-294D-403B-86A8-22FEBC0DF709}" type="datetime1">
              <a:rPr lang="zh-CN" altLang="en-US"/>
              <a:pPr/>
              <a:t>2020/6/29</a:t>
            </a:fld>
            <a:endParaRPr lang="en-US" altLang="zh-CN"/>
          </a:p>
        </p:txBody>
      </p:sp>
      <p:sp>
        <p:nvSpPr>
          <p:cNvPr id="3" name="灯片编号占位符 2">
            <a:extLst>
              <a:ext uri="{FF2B5EF4-FFF2-40B4-BE49-F238E27FC236}">
                <a16:creationId xmlns:a16="http://schemas.microsoft.com/office/drawing/2014/main" id="{6A7F10B9-615C-4EDF-BD3D-DBB39B201398}"/>
              </a:ext>
            </a:extLst>
          </p:cNvPr>
          <p:cNvSpPr>
            <a:spLocks noGrp="1"/>
          </p:cNvSpPr>
          <p:nvPr>
            <p:ph type="sldNum" sz="quarter" idx="11"/>
          </p:nvPr>
        </p:nvSpPr>
        <p:spPr/>
        <p:txBody>
          <a:bodyPr/>
          <a:lstStyle>
            <a:lvl1pPr>
              <a:defRPr/>
            </a:lvl1pPr>
          </a:lstStyle>
          <a:p>
            <a:fld id="{221E892B-D946-419A-95E0-C5A8004F43B0}" type="slidenum">
              <a:rPr lang="zh-CN" altLang="en-US"/>
              <a:pPr/>
              <a:t>‹#›</a:t>
            </a:fld>
            <a:endParaRPr lang="en-US" altLang="zh-CN"/>
          </a:p>
        </p:txBody>
      </p:sp>
      <p:sp>
        <p:nvSpPr>
          <p:cNvPr id="4" name="页脚占位符 3">
            <a:extLst>
              <a:ext uri="{FF2B5EF4-FFF2-40B4-BE49-F238E27FC236}">
                <a16:creationId xmlns:a16="http://schemas.microsoft.com/office/drawing/2014/main" id="{19CF1255-004A-42CA-BC35-E95FB4272B4A}"/>
              </a:ext>
            </a:extLst>
          </p:cNvPr>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1396140077"/>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39E8A8-7C4F-4C86-8E4C-11A1B32DA287}"/>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505C88BD-5809-483C-89A1-8F0EBDA5E9C0}"/>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5B3C1E00-5F56-4437-94DC-1E2DECA58BB9}"/>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40835816-55A6-43AF-A1D3-3D9D222DA484}"/>
              </a:ext>
            </a:extLst>
          </p:cNvPr>
          <p:cNvSpPr>
            <a:spLocks noGrp="1"/>
          </p:cNvSpPr>
          <p:nvPr>
            <p:ph type="dt" sz="half" idx="10"/>
          </p:nvPr>
        </p:nvSpPr>
        <p:spPr/>
        <p:txBody>
          <a:bodyPr/>
          <a:lstStyle>
            <a:lvl1pPr>
              <a:defRPr/>
            </a:lvl1pPr>
          </a:lstStyle>
          <a:p>
            <a:fld id="{41695F38-35C6-4930-95D5-F25B34A6E4D7}" type="datetime1">
              <a:rPr lang="zh-CN" altLang="en-US"/>
              <a:pPr/>
              <a:t>2020/6/29</a:t>
            </a:fld>
            <a:endParaRPr lang="en-US" altLang="zh-CN"/>
          </a:p>
        </p:txBody>
      </p:sp>
      <p:sp>
        <p:nvSpPr>
          <p:cNvPr id="6" name="灯片编号占位符 5">
            <a:extLst>
              <a:ext uri="{FF2B5EF4-FFF2-40B4-BE49-F238E27FC236}">
                <a16:creationId xmlns:a16="http://schemas.microsoft.com/office/drawing/2014/main" id="{656B6152-3782-4904-AEF3-A142BDE28CBE}"/>
              </a:ext>
            </a:extLst>
          </p:cNvPr>
          <p:cNvSpPr>
            <a:spLocks noGrp="1"/>
          </p:cNvSpPr>
          <p:nvPr>
            <p:ph type="sldNum" sz="quarter" idx="11"/>
          </p:nvPr>
        </p:nvSpPr>
        <p:spPr/>
        <p:txBody>
          <a:bodyPr/>
          <a:lstStyle>
            <a:lvl1pPr>
              <a:defRPr/>
            </a:lvl1pPr>
          </a:lstStyle>
          <a:p>
            <a:fld id="{CB16E327-0E58-435B-B400-9D174177282D}" type="slidenum">
              <a:rPr lang="zh-CN" altLang="en-US"/>
              <a:pPr/>
              <a:t>‹#›</a:t>
            </a:fld>
            <a:endParaRPr lang="en-US" altLang="zh-CN"/>
          </a:p>
        </p:txBody>
      </p:sp>
      <p:sp>
        <p:nvSpPr>
          <p:cNvPr id="7" name="页脚占位符 6">
            <a:extLst>
              <a:ext uri="{FF2B5EF4-FFF2-40B4-BE49-F238E27FC236}">
                <a16:creationId xmlns:a16="http://schemas.microsoft.com/office/drawing/2014/main" id="{FB8505FE-374C-44E2-879A-482BA07D1E23}"/>
              </a:ext>
            </a:extLst>
          </p:cNvPr>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2585997829"/>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BF5A6FA-6583-434C-9EAD-4314F8A1BB62}"/>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B0FEB640-1359-4B12-948C-CC11891EF9FC}"/>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3B54FCBE-8365-48D8-8369-EF679FFC04E2}"/>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B7B44BE9-A1DC-4E3F-97FD-ED53592915B3}"/>
              </a:ext>
            </a:extLst>
          </p:cNvPr>
          <p:cNvSpPr>
            <a:spLocks noGrp="1"/>
          </p:cNvSpPr>
          <p:nvPr>
            <p:ph type="dt" sz="half" idx="10"/>
          </p:nvPr>
        </p:nvSpPr>
        <p:spPr/>
        <p:txBody>
          <a:bodyPr/>
          <a:lstStyle>
            <a:lvl1pPr>
              <a:defRPr/>
            </a:lvl1pPr>
          </a:lstStyle>
          <a:p>
            <a:fld id="{CD76DFF1-41E9-44CB-B674-8532A3CD35FB}" type="datetime1">
              <a:rPr lang="zh-CN" altLang="en-US"/>
              <a:pPr/>
              <a:t>2020/6/29</a:t>
            </a:fld>
            <a:endParaRPr lang="en-US" altLang="zh-CN"/>
          </a:p>
        </p:txBody>
      </p:sp>
      <p:sp>
        <p:nvSpPr>
          <p:cNvPr id="6" name="灯片编号占位符 5">
            <a:extLst>
              <a:ext uri="{FF2B5EF4-FFF2-40B4-BE49-F238E27FC236}">
                <a16:creationId xmlns:a16="http://schemas.microsoft.com/office/drawing/2014/main" id="{09C63560-1AFB-44CA-8B16-45361729583A}"/>
              </a:ext>
            </a:extLst>
          </p:cNvPr>
          <p:cNvSpPr>
            <a:spLocks noGrp="1"/>
          </p:cNvSpPr>
          <p:nvPr>
            <p:ph type="sldNum" sz="quarter" idx="11"/>
          </p:nvPr>
        </p:nvSpPr>
        <p:spPr/>
        <p:txBody>
          <a:bodyPr/>
          <a:lstStyle>
            <a:lvl1pPr>
              <a:defRPr/>
            </a:lvl1pPr>
          </a:lstStyle>
          <a:p>
            <a:fld id="{A4D14053-923C-4929-8315-09AF292A7AC0}" type="slidenum">
              <a:rPr lang="zh-CN" altLang="en-US"/>
              <a:pPr/>
              <a:t>‹#›</a:t>
            </a:fld>
            <a:endParaRPr lang="en-US" altLang="zh-CN"/>
          </a:p>
        </p:txBody>
      </p:sp>
      <p:sp>
        <p:nvSpPr>
          <p:cNvPr id="7" name="页脚占位符 6">
            <a:extLst>
              <a:ext uri="{FF2B5EF4-FFF2-40B4-BE49-F238E27FC236}">
                <a16:creationId xmlns:a16="http://schemas.microsoft.com/office/drawing/2014/main" id="{C7B9FC1A-F28E-4246-995F-55600B863D77}"/>
              </a:ext>
            </a:extLst>
          </p:cNvPr>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181325393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492808-7744-480E-89C9-F6AEF164D093}"/>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BACB42F6-42EC-4586-814E-52512ECFA914}"/>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0C5E314B-5784-4621-A287-93F17B850712}"/>
              </a:ext>
            </a:extLst>
          </p:cNvPr>
          <p:cNvSpPr>
            <a:spLocks noGrp="1"/>
          </p:cNvSpPr>
          <p:nvPr>
            <p:ph type="dt" sz="half" idx="10"/>
          </p:nvPr>
        </p:nvSpPr>
        <p:spPr/>
        <p:txBody>
          <a:bodyPr/>
          <a:lstStyle>
            <a:lvl1pPr>
              <a:defRPr/>
            </a:lvl1pPr>
          </a:lstStyle>
          <a:p>
            <a:fld id="{C1793C74-6778-4AED-9804-0AAF4A6ABC93}" type="datetime1">
              <a:rPr lang="zh-CN" altLang="en-US"/>
              <a:pPr/>
              <a:t>2020/6/29</a:t>
            </a:fld>
            <a:endParaRPr lang="en-US" altLang="zh-CN"/>
          </a:p>
        </p:txBody>
      </p:sp>
      <p:sp>
        <p:nvSpPr>
          <p:cNvPr id="5" name="灯片编号占位符 4">
            <a:extLst>
              <a:ext uri="{FF2B5EF4-FFF2-40B4-BE49-F238E27FC236}">
                <a16:creationId xmlns:a16="http://schemas.microsoft.com/office/drawing/2014/main" id="{30FE4531-A059-4C7D-B184-537632A63979}"/>
              </a:ext>
            </a:extLst>
          </p:cNvPr>
          <p:cNvSpPr>
            <a:spLocks noGrp="1"/>
          </p:cNvSpPr>
          <p:nvPr>
            <p:ph type="sldNum" sz="quarter" idx="11"/>
          </p:nvPr>
        </p:nvSpPr>
        <p:spPr/>
        <p:txBody>
          <a:bodyPr/>
          <a:lstStyle>
            <a:lvl1pPr>
              <a:defRPr/>
            </a:lvl1pPr>
          </a:lstStyle>
          <a:p>
            <a:fld id="{72AB7F9B-2731-4D39-B69B-E5236EE3028F}" type="slidenum">
              <a:rPr lang="zh-CN" altLang="en-US"/>
              <a:pPr/>
              <a:t>‹#›</a:t>
            </a:fld>
            <a:endParaRPr lang="en-US" altLang="zh-CN"/>
          </a:p>
        </p:txBody>
      </p:sp>
      <p:sp>
        <p:nvSpPr>
          <p:cNvPr id="6" name="页脚占位符 5">
            <a:extLst>
              <a:ext uri="{FF2B5EF4-FFF2-40B4-BE49-F238E27FC236}">
                <a16:creationId xmlns:a16="http://schemas.microsoft.com/office/drawing/2014/main" id="{CDE6B305-DE6F-45D7-A9C8-9F9E3DECE698}"/>
              </a:ext>
            </a:extLst>
          </p:cNvPr>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3545148347"/>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D6E72DC8-81F6-44CE-A7AF-09D0668661EF}"/>
              </a:ext>
            </a:extLst>
          </p:cNvPr>
          <p:cNvSpPr>
            <a:spLocks noGrp="1"/>
          </p:cNvSpPr>
          <p:nvPr>
            <p:ph type="title" orient="vert"/>
          </p:nvPr>
        </p:nvSpPr>
        <p:spPr>
          <a:xfrm>
            <a:off x="6727825" y="228600"/>
            <a:ext cx="2038350" cy="5897563"/>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B2C03261-B6CB-4C43-B64E-1902CA68DAF1}"/>
              </a:ext>
            </a:extLst>
          </p:cNvPr>
          <p:cNvSpPr>
            <a:spLocks noGrp="1"/>
          </p:cNvSpPr>
          <p:nvPr>
            <p:ph type="body" orient="vert" idx="1"/>
          </p:nvPr>
        </p:nvSpPr>
        <p:spPr>
          <a:xfrm>
            <a:off x="609600" y="228600"/>
            <a:ext cx="5965825" cy="5897563"/>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1757FDEF-3A60-41A8-94F3-F108CC4039BB}"/>
              </a:ext>
            </a:extLst>
          </p:cNvPr>
          <p:cNvSpPr>
            <a:spLocks noGrp="1"/>
          </p:cNvSpPr>
          <p:nvPr>
            <p:ph type="dt" sz="half" idx="10"/>
          </p:nvPr>
        </p:nvSpPr>
        <p:spPr/>
        <p:txBody>
          <a:bodyPr/>
          <a:lstStyle>
            <a:lvl1pPr>
              <a:defRPr/>
            </a:lvl1pPr>
          </a:lstStyle>
          <a:p>
            <a:fld id="{827D137A-1940-42FF-B1D4-A77C22B71A9D}" type="datetime1">
              <a:rPr lang="zh-CN" altLang="en-US"/>
              <a:pPr/>
              <a:t>2020/6/29</a:t>
            </a:fld>
            <a:endParaRPr lang="en-US" altLang="zh-CN"/>
          </a:p>
        </p:txBody>
      </p:sp>
      <p:sp>
        <p:nvSpPr>
          <p:cNvPr id="5" name="灯片编号占位符 4">
            <a:extLst>
              <a:ext uri="{FF2B5EF4-FFF2-40B4-BE49-F238E27FC236}">
                <a16:creationId xmlns:a16="http://schemas.microsoft.com/office/drawing/2014/main" id="{B547FBFE-6CDC-4116-B7BE-4E9403C9D196}"/>
              </a:ext>
            </a:extLst>
          </p:cNvPr>
          <p:cNvSpPr>
            <a:spLocks noGrp="1"/>
          </p:cNvSpPr>
          <p:nvPr>
            <p:ph type="sldNum" sz="quarter" idx="11"/>
          </p:nvPr>
        </p:nvSpPr>
        <p:spPr/>
        <p:txBody>
          <a:bodyPr/>
          <a:lstStyle>
            <a:lvl1pPr>
              <a:defRPr/>
            </a:lvl1pPr>
          </a:lstStyle>
          <a:p>
            <a:fld id="{4ECAE6D5-AA23-495E-88A9-ECE1BD9EAAA9}" type="slidenum">
              <a:rPr lang="zh-CN" altLang="en-US"/>
              <a:pPr/>
              <a:t>‹#›</a:t>
            </a:fld>
            <a:endParaRPr lang="en-US" altLang="zh-CN"/>
          </a:p>
        </p:txBody>
      </p:sp>
      <p:sp>
        <p:nvSpPr>
          <p:cNvPr id="6" name="页脚占位符 5">
            <a:extLst>
              <a:ext uri="{FF2B5EF4-FFF2-40B4-BE49-F238E27FC236}">
                <a16:creationId xmlns:a16="http://schemas.microsoft.com/office/drawing/2014/main" id="{F5FAC171-DC78-4BED-BE47-134815EA06A6}"/>
              </a:ext>
            </a:extLst>
          </p:cNvPr>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4211542151"/>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3C0DAE-67E8-47B4-8C93-3CBD2BDAC7D7}"/>
              </a:ext>
            </a:extLst>
          </p:cNvPr>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DD45B303-2087-41B2-AFDE-03678FC8D9BA}"/>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C28F2733-0954-40C6-9687-403F46AD22ED}"/>
              </a:ext>
            </a:extLst>
          </p:cNvPr>
          <p:cNvSpPr>
            <a:spLocks noGrp="1"/>
          </p:cNvSpPr>
          <p:nvPr>
            <p:ph type="dt" sz="half" idx="10"/>
          </p:nvPr>
        </p:nvSpPr>
        <p:spPr/>
        <p:txBody>
          <a:bodyPr/>
          <a:lstStyle>
            <a:lvl1pPr>
              <a:defRPr/>
            </a:lvl1pPr>
          </a:lstStyle>
          <a:p>
            <a:fld id="{17A5C962-F291-4361-B4CB-34375D7D4192}" type="datetime1">
              <a:rPr lang="zh-CN" altLang="en-US"/>
              <a:pPr/>
              <a:t>2020/6/29</a:t>
            </a:fld>
            <a:endParaRPr lang="en-US" altLang="zh-CN"/>
          </a:p>
        </p:txBody>
      </p:sp>
      <p:sp>
        <p:nvSpPr>
          <p:cNvPr id="5" name="页脚占位符 4">
            <a:extLst>
              <a:ext uri="{FF2B5EF4-FFF2-40B4-BE49-F238E27FC236}">
                <a16:creationId xmlns:a16="http://schemas.microsoft.com/office/drawing/2014/main" id="{6D5299E2-1134-43D1-A152-A52923AB6431}"/>
              </a:ext>
            </a:extLst>
          </p:cNvPr>
          <p:cNvSpPr>
            <a:spLocks noGrp="1"/>
          </p:cNvSpPr>
          <p:nvPr>
            <p:ph type="ftr" sz="quarter" idx="11"/>
          </p:nvPr>
        </p:nvSpPr>
        <p:spPr/>
        <p:txBody>
          <a:bodyPr/>
          <a:lstStyle>
            <a:lvl1pPr>
              <a:defRPr/>
            </a:lvl1pPr>
          </a:lstStyle>
          <a:p>
            <a:endParaRPr lang="zh-CN" altLang="en-US"/>
          </a:p>
        </p:txBody>
      </p:sp>
      <p:sp>
        <p:nvSpPr>
          <p:cNvPr id="6" name="灯片编号占位符 5">
            <a:extLst>
              <a:ext uri="{FF2B5EF4-FFF2-40B4-BE49-F238E27FC236}">
                <a16:creationId xmlns:a16="http://schemas.microsoft.com/office/drawing/2014/main" id="{5292519F-0EA6-4AA6-8FE3-6CB320D781A5}"/>
              </a:ext>
            </a:extLst>
          </p:cNvPr>
          <p:cNvSpPr>
            <a:spLocks noGrp="1"/>
          </p:cNvSpPr>
          <p:nvPr>
            <p:ph type="sldNum" sz="quarter" idx="12"/>
          </p:nvPr>
        </p:nvSpPr>
        <p:spPr/>
        <p:txBody>
          <a:bodyPr/>
          <a:lstStyle>
            <a:lvl1pPr>
              <a:defRPr/>
            </a:lvl1pPr>
          </a:lstStyle>
          <a:p>
            <a:fld id="{A1100CB8-B86C-433D-847A-AC7DC40BD5C1}" type="slidenum">
              <a:rPr lang="zh-CN" altLang="en-US"/>
              <a:pPr/>
              <a:t>‹#›</a:t>
            </a:fld>
            <a:endParaRPr lang="en-US" altLang="zh-CN"/>
          </a:p>
        </p:txBody>
      </p:sp>
    </p:spTree>
    <p:extLst>
      <p:ext uri="{BB962C8B-B14F-4D97-AF65-F5344CB8AC3E}">
        <p14:creationId xmlns:p14="http://schemas.microsoft.com/office/powerpoint/2010/main" val="1587832419"/>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CFF5F8-EB5D-4224-BA35-A00642A58FE9}"/>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67F10DA0-D507-4192-972A-8197574ABBF4}"/>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FE283A78-38A5-488D-9AF5-F3076F3C1702}"/>
              </a:ext>
            </a:extLst>
          </p:cNvPr>
          <p:cNvSpPr>
            <a:spLocks noGrp="1"/>
          </p:cNvSpPr>
          <p:nvPr>
            <p:ph type="dt" sz="half" idx="10"/>
          </p:nvPr>
        </p:nvSpPr>
        <p:spPr/>
        <p:txBody>
          <a:bodyPr/>
          <a:lstStyle>
            <a:lvl1pPr>
              <a:defRPr/>
            </a:lvl1pPr>
          </a:lstStyle>
          <a:p>
            <a:fld id="{4F97C3EC-8C2E-4BD5-AA9A-5C01788AC27B}" type="datetime1">
              <a:rPr lang="zh-CN" altLang="en-US"/>
              <a:pPr/>
              <a:t>2020/6/29</a:t>
            </a:fld>
            <a:endParaRPr lang="en-US" altLang="zh-CN"/>
          </a:p>
        </p:txBody>
      </p:sp>
      <p:sp>
        <p:nvSpPr>
          <p:cNvPr id="5" name="页脚占位符 4">
            <a:extLst>
              <a:ext uri="{FF2B5EF4-FFF2-40B4-BE49-F238E27FC236}">
                <a16:creationId xmlns:a16="http://schemas.microsoft.com/office/drawing/2014/main" id="{50EF69B0-CFC2-4123-A966-4AA8E062FAEC}"/>
              </a:ext>
            </a:extLst>
          </p:cNvPr>
          <p:cNvSpPr>
            <a:spLocks noGrp="1"/>
          </p:cNvSpPr>
          <p:nvPr>
            <p:ph type="ftr" sz="quarter" idx="11"/>
          </p:nvPr>
        </p:nvSpPr>
        <p:spPr/>
        <p:txBody>
          <a:bodyPr/>
          <a:lstStyle>
            <a:lvl1pPr>
              <a:defRPr/>
            </a:lvl1pPr>
          </a:lstStyle>
          <a:p>
            <a:endParaRPr lang="zh-CN" altLang="en-US"/>
          </a:p>
        </p:txBody>
      </p:sp>
      <p:sp>
        <p:nvSpPr>
          <p:cNvPr id="6" name="灯片编号占位符 5">
            <a:extLst>
              <a:ext uri="{FF2B5EF4-FFF2-40B4-BE49-F238E27FC236}">
                <a16:creationId xmlns:a16="http://schemas.microsoft.com/office/drawing/2014/main" id="{17F481FF-8A25-47E4-977A-6C49D11B4BBF}"/>
              </a:ext>
            </a:extLst>
          </p:cNvPr>
          <p:cNvSpPr>
            <a:spLocks noGrp="1"/>
          </p:cNvSpPr>
          <p:nvPr>
            <p:ph type="sldNum" sz="quarter" idx="12"/>
          </p:nvPr>
        </p:nvSpPr>
        <p:spPr/>
        <p:txBody>
          <a:bodyPr/>
          <a:lstStyle>
            <a:lvl1pPr>
              <a:defRPr/>
            </a:lvl1pPr>
          </a:lstStyle>
          <a:p>
            <a:fld id="{334D127A-5926-4BEB-880D-5A6E1EFE43DB}" type="slidenum">
              <a:rPr lang="zh-CN" altLang="en-US"/>
              <a:pPr/>
              <a:t>‹#›</a:t>
            </a:fld>
            <a:endParaRPr lang="en-US" altLang="zh-CN"/>
          </a:p>
        </p:txBody>
      </p:sp>
    </p:spTree>
    <p:extLst>
      <p:ext uri="{BB962C8B-B14F-4D97-AF65-F5344CB8AC3E}">
        <p14:creationId xmlns:p14="http://schemas.microsoft.com/office/powerpoint/2010/main" val="2324323201"/>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8F6C129-6450-4F76-A4F4-164E7AA8CF60}"/>
              </a:ext>
            </a:extLst>
          </p:cNvPr>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9BB1F9EE-252B-47C0-8F1F-A09A0BF4E0A1}"/>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62709D0C-7B48-49A4-9D3C-F233C0FCB336}"/>
              </a:ext>
            </a:extLst>
          </p:cNvPr>
          <p:cNvSpPr>
            <a:spLocks noGrp="1"/>
          </p:cNvSpPr>
          <p:nvPr>
            <p:ph type="dt" sz="half" idx="10"/>
          </p:nvPr>
        </p:nvSpPr>
        <p:spPr/>
        <p:txBody>
          <a:bodyPr/>
          <a:lstStyle>
            <a:lvl1pPr>
              <a:defRPr/>
            </a:lvl1pPr>
          </a:lstStyle>
          <a:p>
            <a:fld id="{2696F013-6E9F-43CD-9B7E-5FB5098D5282}" type="datetime1">
              <a:rPr lang="zh-CN" altLang="en-US"/>
              <a:pPr/>
              <a:t>2020/6/29</a:t>
            </a:fld>
            <a:endParaRPr lang="en-US" altLang="zh-CN"/>
          </a:p>
        </p:txBody>
      </p:sp>
      <p:sp>
        <p:nvSpPr>
          <p:cNvPr id="5" name="页脚占位符 4">
            <a:extLst>
              <a:ext uri="{FF2B5EF4-FFF2-40B4-BE49-F238E27FC236}">
                <a16:creationId xmlns:a16="http://schemas.microsoft.com/office/drawing/2014/main" id="{3195E250-8A0A-4F64-9645-78E5A5B3552E}"/>
              </a:ext>
            </a:extLst>
          </p:cNvPr>
          <p:cNvSpPr>
            <a:spLocks noGrp="1"/>
          </p:cNvSpPr>
          <p:nvPr>
            <p:ph type="ftr" sz="quarter" idx="11"/>
          </p:nvPr>
        </p:nvSpPr>
        <p:spPr/>
        <p:txBody>
          <a:bodyPr/>
          <a:lstStyle>
            <a:lvl1pPr>
              <a:defRPr/>
            </a:lvl1pPr>
          </a:lstStyle>
          <a:p>
            <a:endParaRPr lang="zh-CN" altLang="en-US"/>
          </a:p>
        </p:txBody>
      </p:sp>
      <p:sp>
        <p:nvSpPr>
          <p:cNvPr id="6" name="灯片编号占位符 5">
            <a:extLst>
              <a:ext uri="{FF2B5EF4-FFF2-40B4-BE49-F238E27FC236}">
                <a16:creationId xmlns:a16="http://schemas.microsoft.com/office/drawing/2014/main" id="{606C2BFC-AC97-41D2-B0EE-771AD332EA31}"/>
              </a:ext>
            </a:extLst>
          </p:cNvPr>
          <p:cNvSpPr>
            <a:spLocks noGrp="1"/>
          </p:cNvSpPr>
          <p:nvPr>
            <p:ph type="sldNum" sz="quarter" idx="12"/>
          </p:nvPr>
        </p:nvSpPr>
        <p:spPr/>
        <p:txBody>
          <a:bodyPr/>
          <a:lstStyle>
            <a:lvl1pPr>
              <a:defRPr/>
            </a:lvl1pPr>
          </a:lstStyle>
          <a:p>
            <a:fld id="{E8B72CF5-3E6F-417D-B1CF-C3FD09C0977B}" type="slidenum">
              <a:rPr lang="zh-CN" altLang="en-US"/>
              <a:pPr/>
              <a:t>‹#›</a:t>
            </a:fld>
            <a:endParaRPr lang="en-US" altLang="zh-CN"/>
          </a:p>
        </p:txBody>
      </p:sp>
    </p:spTree>
    <p:extLst>
      <p:ext uri="{BB962C8B-B14F-4D97-AF65-F5344CB8AC3E}">
        <p14:creationId xmlns:p14="http://schemas.microsoft.com/office/powerpoint/2010/main" val="41680519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8F4BB9DB-76F1-466E-801F-10E4348B8C98}"/>
              </a:ext>
            </a:extLst>
          </p:cNvPr>
          <p:cNvSpPr>
            <a:spLocks noGrp="1"/>
          </p:cNvSpPr>
          <p:nvPr>
            <p:ph type="dt" sz="half" idx="10"/>
          </p:nvPr>
        </p:nvSpPr>
        <p:spPr/>
        <p:txBody>
          <a:bodyPr/>
          <a:lstStyle>
            <a:lvl1pPr>
              <a:defRPr/>
            </a:lvl1pPr>
          </a:lstStyle>
          <a:p>
            <a:fld id="{E0B26EF3-A66E-47DE-816A-2210CE106BB3}" type="datetime1">
              <a:rPr lang="zh-CN" altLang="en-US"/>
              <a:pPr/>
              <a:t>2020/6/29</a:t>
            </a:fld>
            <a:endParaRPr lang="en-US" altLang="zh-CN"/>
          </a:p>
        </p:txBody>
      </p:sp>
      <p:sp>
        <p:nvSpPr>
          <p:cNvPr id="3" name="页脚占位符 2">
            <a:extLst>
              <a:ext uri="{FF2B5EF4-FFF2-40B4-BE49-F238E27FC236}">
                <a16:creationId xmlns:a16="http://schemas.microsoft.com/office/drawing/2014/main" id="{38222A8F-B084-459B-B26C-FFE63AA63E49}"/>
              </a:ext>
            </a:extLst>
          </p:cNvPr>
          <p:cNvSpPr>
            <a:spLocks noGrp="1"/>
          </p:cNvSpPr>
          <p:nvPr>
            <p:ph type="ftr" sz="quarter" idx="11"/>
          </p:nvPr>
        </p:nvSpPr>
        <p:spPr/>
        <p:txBody>
          <a:bodyPr/>
          <a:lstStyle>
            <a:lvl1pPr>
              <a:defRPr/>
            </a:lvl1pPr>
          </a:lstStyle>
          <a:p>
            <a:endParaRPr lang="zh-CN" altLang="en-US"/>
          </a:p>
        </p:txBody>
      </p:sp>
      <p:sp>
        <p:nvSpPr>
          <p:cNvPr id="4" name="灯片编号占位符 3">
            <a:extLst>
              <a:ext uri="{FF2B5EF4-FFF2-40B4-BE49-F238E27FC236}">
                <a16:creationId xmlns:a16="http://schemas.microsoft.com/office/drawing/2014/main" id="{6679BA2C-DA7D-4F59-8CC1-F46C1D036817}"/>
              </a:ext>
            </a:extLst>
          </p:cNvPr>
          <p:cNvSpPr>
            <a:spLocks noGrp="1"/>
          </p:cNvSpPr>
          <p:nvPr>
            <p:ph type="sldNum" sz="quarter" idx="12"/>
          </p:nvPr>
        </p:nvSpPr>
        <p:spPr/>
        <p:txBody>
          <a:bodyPr/>
          <a:lstStyle>
            <a:lvl1pPr>
              <a:defRPr/>
            </a:lvl1pPr>
          </a:lstStyle>
          <a:p>
            <a:fld id="{A317FDD5-D01E-4402-8EF3-2D474162342F}" type="slidenum">
              <a:rPr lang="zh-CN" altLang="en-US"/>
              <a:pPr/>
              <a:t>‹#›</a:t>
            </a:fld>
            <a:endParaRPr lang="en-US" altLang="zh-CN"/>
          </a:p>
        </p:txBody>
      </p:sp>
    </p:spTree>
    <p:extLst>
      <p:ext uri="{BB962C8B-B14F-4D97-AF65-F5344CB8AC3E}">
        <p14:creationId xmlns:p14="http://schemas.microsoft.com/office/powerpoint/2010/main" val="4116975349"/>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25972E2-FDEA-4225-8A87-4BE1FD8D1C9F}"/>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2221E299-09BD-4F5E-A466-778B70C7FB22}"/>
              </a:ext>
            </a:extLst>
          </p:cNvPr>
          <p:cNvSpPr>
            <a:spLocks noGrp="1"/>
          </p:cNvSpPr>
          <p:nvPr>
            <p:ph sz="half" idx="1"/>
          </p:nvPr>
        </p:nvSpPr>
        <p:spPr>
          <a:xfrm>
            <a:off x="612775" y="1600200"/>
            <a:ext cx="4000500" cy="45259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C2115233-94EF-412C-B68F-296A0B3AC19C}"/>
              </a:ext>
            </a:extLst>
          </p:cNvPr>
          <p:cNvSpPr>
            <a:spLocks noGrp="1"/>
          </p:cNvSpPr>
          <p:nvPr>
            <p:ph sz="half" idx="2"/>
          </p:nvPr>
        </p:nvSpPr>
        <p:spPr>
          <a:xfrm>
            <a:off x="4765675" y="1600200"/>
            <a:ext cx="4000500" cy="45259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A6AB0474-2905-44B3-9CAB-CAB279ABD400}"/>
              </a:ext>
            </a:extLst>
          </p:cNvPr>
          <p:cNvSpPr>
            <a:spLocks noGrp="1"/>
          </p:cNvSpPr>
          <p:nvPr>
            <p:ph type="dt" sz="half" idx="10"/>
          </p:nvPr>
        </p:nvSpPr>
        <p:spPr/>
        <p:txBody>
          <a:bodyPr/>
          <a:lstStyle>
            <a:lvl1pPr>
              <a:defRPr/>
            </a:lvl1pPr>
          </a:lstStyle>
          <a:p>
            <a:fld id="{7EE63007-0DEC-44B1-8BAC-C409B32F5022}" type="datetime1">
              <a:rPr lang="zh-CN" altLang="en-US"/>
              <a:pPr/>
              <a:t>2020/6/29</a:t>
            </a:fld>
            <a:endParaRPr lang="en-US" altLang="zh-CN"/>
          </a:p>
        </p:txBody>
      </p:sp>
      <p:sp>
        <p:nvSpPr>
          <p:cNvPr id="6" name="页脚占位符 5">
            <a:extLst>
              <a:ext uri="{FF2B5EF4-FFF2-40B4-BE49-F238E27FC236}">
                <a16:creationId xmlns:a16="http://schemas.microsoft.com/office/drawing/2014/main" id="{CDDC5AE9-105B-4332-98AE-BD6E753979E6}"/>
              </a:ext>
            </a:extLst>
          </p:cNvPr>
          <p:cNvSpPr>
            <a:spLocks noGrp="1"/>
          </p:cNvSpPr>
          <p:nvPr>
            <p:ph type="ftr" sz="quarter" idx="11"/>
          </p:nvPr>
        </p:nvSpPr>
        <p:spPr/>
        <p:txBody>
          <a:bodyPr/>
          <a:lstStyle>
            <a:lvl1pPr>
              <a:defRPr/>
            </a:lvl1pPr>
          </a:lstStyle>
          <a:p>
            <a:endParaRPr lang="zh-CN" altLang="en-US"/>
          </a:p>
        </p:txBody>
      </p:sp>
      <p:sp>
        <p:nvSpPr>
          <p:cNvPr id="7" name="灯片编号占位符 6">
            <a:extLst>
              <a:ext uri="{FF2B5EF4-FFF2-40B4-BE49-F238E27FC236}">
                <a16:creationId xmlns:a16="http://schemas.microsoft.com/office/drawing/2014/main" id="{07C06448-D906-40BD-8CC8-56B07F4162AB}"/>
              </a:ext>
            </a:extLst>
          </p:cNvPr>
          <p:cNvSpPr>
            <a:spLocks noGrp="1"/>
          </p:cNvSpPr>
          <p:nvPr>
            <p:ph type="sldNum" sz="quarter" idx="12"/>
          </p:nvPr>
        </p:nvSpPr>
        <p:spPr/>
        <p:txBody>
          <a:bodyPr/>
          <a:lstStyle>
            <a:lvl1pPr>
              <a:defRPr/>
            </a:lvl1pPr>
          </a:lstStyle>
          <a:p>
            <a:fld id="{B984F701-950B-464F-8820-7A3CDF949642}" type="slidenum">
              <a:rPr lang="zh-CN" altLang="en-US"/>
              <a:pPr/>
              <a:t>‹#›</a:t>
            </a:fld>
            <a:endParaRPr lang="en-US" altLang="zh-CN"/>
          </a:p>
        </p:txBody>
      </p:sp>
    </p:spTree>
    <p:extLst>
      <p:ext uri="{BB962C8B-B14F-4D97-AF65-F5344CB8AC3E}">
        <p14:creationId xmlns:p14="http://schemas.microsoft.com/office/powerpoint/2010/main" val="3980681718"/>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43B88F9-25D0-42F0-871C-26198CF0ACCA}"/>
              </a:ext>
            </a:extLst>
          </p:cNvPr>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B8B7DF19-7474-4E4B-A3AF-62073DFB8AED}"/>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4C0EC335-585D-4A3F-851A-9400B363A851}"/>
              </a:ext>
            </a:extLst>
          </p:cNvPr>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62025B3A-525D-4C9D-ADD5-AAF1CE974301}"/>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C6BA0250-B8BE-461F-9A2F-3591C6164CFF}"/>
              </a:ext>
            </a:extLst>
          </p:cNvPr>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73EC10AE-54B9-4942-A686-2D1259126D48}"/>
              </a:ext>
            </a:extLst>
          </p:cNvPr>
          <p:cNvSpPr>
            <a:spLocks noGrp="1"/>
          </p:cNvSpPr>
          <p:nvPr>
            <p:ph type="dt" sz="half" idx="10"/>
          </p:nvPr>
        </p:nvSpPr>
        <p:spPr/>
        <p:txBody>
          <a:bodyPr/>
          <a:lstStyle>
            <a:lvl1pPr>
              <a:defRPr/>
            </a:lvl1pPr>
          </a:lstStyle>
          <a:p>
            <a:fld id="{F170E2BC-43DD-496C-94DF-9DED394060F9}" type="datetime1">
              <a:rPr lang="zh-CN" altLang="en-US"/>
              <a:pPr/>
              <a:t>2020/6/29</a:t>
            </a:fld>
            <a:endParaRPr lang="en-US" altLang="zh-CN"/>
          </a:p>
        </p:txBody>
      </p:sp>
      <p:sp>
        <p:nvSpPr>
          <p:cNvPr id="8" name="页脚占位符 7">
            <a:extLst>
              <a:ext uri="{FF2B5EF4-FFF2-40B4-BE49-F238E27FC236}">
                <a16:creationId xmlns:a16="http://schemas.microsoft.com/office/drawing/2014/main" id="{2B311A7D-12CA-4C8D-B0E0-3640B0F8D623}"/>
              </a:ext>
            </a:extLst>
          </p:cNvPr>
          <p:cNvSpPr>
            <a:spLocks noGrp="1"/>
          </p:cNvSpPr>
          <p:nvPr>
            <p:ph type="ftr" sz="quarter" idx="11"/>
          </p:nvPr>
        </p:nvSpPr>
        <p:spPr/>
        <p:txBody>
          <a:bodyPr/>
          <a:lstStyle>
            <a:lvl1pPr>
              <a:defRPr/>
            </a:lvl1pPr>
          </a:lstStyle>
          <a:p>
            <a:endParaRPr lang="zh-CN" altLang="en-US"/>
          </a:p>
        </p:txBody>
      </p:sp>
      <p:sp>
        <p:nvSpPr>
          <p:cNvPr id="9" name="灯片编号占位符 8">
            <a:extLst>
              <a:ext uri="{FF2B5EF4-FFF2-40B4-BE49-F238E27FC236}">
                <a16:creationId xmlns:a16="http://schemas.microsoft.com/office/drawing/2014/main" id="{5C93AEFA-5796-4440-9D3C-6145E81957AE}"/>
              </a:ext>
            </a:extLst>
          </p:cNvPr>
          <p:cNvSpPr>
            <a:spLocks noGrp="1"/>
          </p:cNvSpPr>
          <p:nvPr>
            <p:ph type="sldNum" sz="quarter" idx="12"/>
          </p:nvPr>
        </p:nvSpPr>
        <p:spPr/>
        <p:txBody>
          <a:bodyPr/>
          <a:lstStyle>
            <a:lvl1pPr>
              <a:defRPr/>
            </a:lvl1pPr>
          </a:lstStyle>
          <a:p>
            <a:fld id="{B117CA48-B391-48BE-8336-D47385588218}" type="slidenum">
              <a:rPr lang="zh-CN" altLang="en-US"/>
              <a:pPr/>
              <a:t>‹#›</a:t>
            </a:fld>
            <a:endParaRPr lang="en-US" altLang="zh-CN"/>
          </a:p>
        </p:txBody>
      </p:sp>
    </p:spTree>
    <p:extLst>
      <p:ext uri="{BB962C8B-B14F-4D97-AF65-F5344CB8AC3E}">
        <p14:creationId xmlns:p14="http://schemas.microsoft.com/office/powerpoint/2010/main" val="672517340"/>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D133D5-020B-481B-A241-E0B18D027323}"/>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203D187F-4D1E-4E7C-A6C1-AA4A9ACEECC9}"/>
              </a:ext>
            </a:extLst>
          </p:cNvPr>
          <p:cNvSpPr>
            <a:spLocks noGrp="1"/>
          </p:cNvSpPr>
          <p:nvPr>
            <p:ph type="dt" sz="half" idx="10"/>
          </p:nvPr>
        </p:nvSpPr>
        <p:spPr/>
        <p:txBody>
          <a:bodyPr/>
          <a:lstStyle>
            <a:lvl1pPr>
              <a:defRPr/>
            </a:lvl1pPr>
          </a:lstStyle>
          <a:p>
            <a:fld id="{F939DD2F-2A7B-4CEA-8F02-721875714B6F}" type="datetime1">
              <a:rPr lang="zh-CN" altLang="en-US"/>
              <a:pPr/>
              <a:t>2020/6/29</a:t>
            </a:fld>
            <a:endParaRPr lang="en-US" altLang="zh-CN"/>
          </a:p>
        </p:txBody>
      </p:sp>
      <p:sp>
        <p:nvSpPr>
          <p:cNvPr id="4" name="页脚占位符 3">
            <a:extLst>
              <a:ext uri="{FF2B5EF4-FFF2-40B4-BE49-F238E27FC236}">
                <a16:creationId xmlns:a16="http://schemas.microsoft.com/office/drawing/2014/main" id="{30FA28DF-4F29-4A0B-A6CF-9FF574DB7CD9}"/>
              </a:ext>
            </a:extLst>
          </p:cNvPr>
          <p:cNvSpPr>
            <a:spLocks noGrp="1"/>
          </p:cNvSpPr>
          <p:nvPr>
            <p:ph type="ftr" sz="quarter" idx="11"/>
          </p:nvPr>
        </p:nvSpPr>
        <p:spPr/>
        <p:txBody>
          <a:bodyPr/>
          <a:lstStyle>
            <a:lvl1pPr>
              <a:defRPr/>
            </a:lvl1pPr>
          </a:lstStyle>
          <a:p>
            <a:endParaRPr lang="zh-CN" altLang="en-US"/>
          </a:p>
        </p:txBody>
      </p:sp>
      <p:sp>
        <p:nvSpPr>
          <p:cNvPr id="5" name="灯片编号占位符 4">
            <a:extLst>
              <a:ext uri="{FF2B5EF4-FFF2-40B4-BE49-F238E27FC236}">
                <a16:creationId xmlns:a16="http://schemas.microsoft.com/office/drawing/2014/main" id="{5E4E579E-3C3D-40FD-A428-9B83E8B5F8CC}"/>
              </a:ext>
            </a:extLst>
          </p:cNvPr>
          <p:cNvSpPr>
            <a:spLocks noGrp="1"/>
          </p:cNvSpPr>
          <p:nvPr>
            <p:ph type="sldNum" sz="quarter" idx="12"/>
          </p:nvPr>
        </p:nvSpPr>
        <p:spPr/>
        <p:txBody>
          <a:bodyPr/>
          <a:lstStyle>
            <a:lvl1pPr>
              <a:defRPr/>
            </a:lvl1pPr>
          </a:lstStyle>
          <a:p>
            <a:fld id="{24F2AC6F-0693-412D-B300-538B9F1A2250}" type="slidenum">
              <a:rPr lang="zh-CN" altLang="en-US"/>
              <a:pPr/>
              <a:t>‹#›</a:t>
            </a:fld>
            <a:endParaRPr lang="en-US" altLang="zh-CN"/>
          </a:p>
        </p:txBody>
      </p:sp>
    </p:spTree>
    <p:extLst>
      <p:ext uri="{BB962C8B-B14F-4D97-AF65-F5344CB8AC3E}">
        <p14:creationId xmlns:p14="http://schemas.microsoft.com/office/powerpoint/2010/main" val="881121537"/>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47DF85D8-3EDE-418E-A13C-09D93AF0BDB2}"/>
              </a:ext>
            </a:extLst>
          </p:cNvPr>
          <p:cNvSpPr>
            <a:spLocks noGrp="1"/>
          </p:cNvSpPr>
          <p:nvPr>
            <p:ph type="dt" sz="half" idx="10"/>
          </p:nvPr>
        </p:nvSpPr>
        <p:spPr/>
        <p:txBody>
          <a:bodyPr/>
          <a:lstStyle>
            <a:lvl1pPr>
              <a:defRPr/>
            </a:lvl1pPr>
          </a:lstStyle>
          <a:p>
            <a:fld id="{DB655B9F-8EB1-4F37-BDCE-A76DC523273D}" type="datetime1">
              <a:rPr lang="zh-CN" altLang="en-US"/>
              <a:pPr/>
              <a:t>2020/6/29</a:t>
            </a:fld>
            <a:endParaRPr lang="en-US" altLang="zh-CN"/>
          </a:p>
        </p:txBody>
      </p:sp>
      <p:sp>
        <p:nvSpPr>
          <p:cNvPr id="3" name="页脚占位符 2">
            <a:extLst>
              <a:ext uri="{FF2B5EF4-FFF2-40B4-BE49-F238E27FC236}">
                <a16:creationId xmlns:a16="http://schemas.microsoft.com/office/drawing/2014/main" id="{54379E66-E8EB-4D38-A0C5-A7B6E77D5845}"/>
              </a:ext>
            </a:extLst>
          </p:cNvPr>
          <p:cNvSpPr>
            <a:spLocks noGrp="1"/>
          </p:cNvSpPr>
          <p:nvPr>
            <p:ph type="ftr" sz="quarter" idx="11"/>
          </p:nvPr>
        </p:nvSpPr>
        <p:spPr/>
        <p:txBody>
          <a:bodyPr/>
          <a:lstStyle>
            <a:lvl1pPr>
              <a:defRPr/>
            </a:lvl1pPr>
          </a:lstStyle>
          <a:p>
            <a:endParaRPr lang="zh-CN" altLang="en-US"/>
          </a:p>
        </p:txBody>
      </p:sp>
      <p:sp>
        <p:nvSpPr>
          <p:cNvPr id="4" name="灯片编号占位符 3">
            <a:extLst>
              <a:ext uri="{FF2B5EF4-FFF2-40B4-BE49-F238E27FC236}">
                <a16:creationId xmlns:a16="http://schemas.microsoft.com/office/drawing/2014/main" id="{3A7D07C7-3D87-4E8E-A0D4-DE2D8537AF74}"/>
              </a:ext>
            </a:extLst>
          </p:cNvPr>
          <p:cNvSpPr>
            <a:spLocks noGrp="1"/>
          </p:cNvSpPr>
          <p:nvPr>
            <p:ph type="sldNum" sz="quarter" idx="12"/>
          </p:nvPr>
        </p:nvSpPr>
        <p:spPr/>
        <p:txBody>
          <a:bodyPr/>
          <a:lstStyle>
            <a:lvl1pPr>
              <a:defRPr/>
            </a:lvl1pPr>
          </a:lstStyle>
          <a:p>
            <a:fld id="{4F979363-2DB6-45F6-91A4-8D56DA6C13FD}" type="slidenum">
              <a:rPr lang="zh-CN" altLang="en-US"/>
              <a:pPr/>
              <a:t>‹#›</a:t>
            </a:fld>
            <a:endParaRPr lang="en-US" altLang="zh-CN"/>
          </a:p>
        </p:txBody>
      </p:sp>
    </p:spTree>
    <p:extLst>
      <p:ext uri="{BB962C8B-B14F-4D97-AF65-F5344CB8AC3E}">
        <p14:creationId xmlns:p14="http://schemas.microsoft.com/office/powerpoint/2010/main" val="3715668523"/>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76789FB-3519-43D8-952F-5FE4DBFDE075}"/>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78FB8866-E43A-4CA3-8501-4A8E36FFE77D}"/>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F6318B50-F3CA-425D-93E2-C2BCFF90D9BC}"/>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4C305A2F-AF7D-4263-9B77-7BB051B7ACFA}"/>
              </a:ext>
            </a:extLst>
          </p:cNvPr>
          <p:cNvSpPr>
            <a:spLocks noGrp="1"/>
          </p:cNvSpPr>
          <p:nvPr>
            <p:ph type="dt" sz="half" idx="10"/>
          </p:nvPr>
        </p:nvSpPr>
        <p:spPr/>
        <p:txBody>
          <a:bodyPr/>
          <a:lstStyle>
            <a:lvl1pPr>
              <a:defRPr/>
            </a:lvl1pPr>
          </a:lstStyle>
          <a:p>
            <a:fld id="{79C7C805-526B-4A43-823A-CBBB1007BC53}" type="datetime1">
              <a:rPr lang="zh-CN" altLang="en-US"/>
              <a:pPr/>
              <a:t>2020/6/29</a:t>
            </a:fld>
            <a:endParaRPr lang="en-US" altLang="zh-CN"/>
          </a:p>
        </p:txBody>
      </p:sp>
      <p:sp>
        <p:nvSpPr>
          <p:cNvPr id="6" name="页脚占位符 5">
            <a:extLst>
              <a:ext uri="{FF2B5EF4-FFF2-40B4-BE49-F238E27FC236}">
                <a16:creationId xmlns:a16="http://schemas.microsoft.com/office/drawing/2014/main" id="{5CC49547-86E6-43B4-A05C-E279DF2F36A3}"/>
              </a:ext>
            </a:extLst>
          </p:cNvPr>
          <p:cNvSpPr>
            <a:spLocks noGrp="1"/>
          </p:cNvSpPr>
          <p:nvPr>
            <p:ph type="ftr" sz="quarter" idx="11"/>
          </p:nvPr>
        </p:nvSpPr>
        <p:spPr/>
        <p:txBody>
          <a:bodyPr/>
          <a:lstStyle>
            <a:lvl1pPr>
              <a:defRPr/>
            </a:lvl1pPr>
          </a:lstStyle>
          <a:p>
            <a:endParaRPr lang="zh-CN" altLang="en-US"/>
          </a:p>
        </p:txBody>
      </p:sp>
      <p:sp>
        <p:nvSpPr>
          <p:cNvPr id="7" name="灯片编号占位符 6">
            <a:extLst>
              <a:ext uri="{FF2B5EF4-FFF2-40B4-BE49-F238E27FC236}">
                <a16:creationId xmlns:a16="http://schemas.microsoft.com/office/drawing/2014/main" id="{132A0D92-C482-4F94-861F-73FA36B1521A}"/>
              </a:ext>
            </a:extLst>
          </p:cNvPr>
          <p:cNvSpPr>
            <a:spLocks noGrp="1"/>
          </p:cNvSpPr>
          <p:nvPr>
            <p:ph type="sldNum" sz="quarter" idx="12"/>
          </p:nvPr>
        </p:nvSpPr>
        <p:spPr/>
        <p:txBody>
          <a:bodyPr/>
          <a:lstStyle>
            <a:lvl1pPr>
              <a:defRPr/>
            </a:lvl1pPr>
          </a:lstStyle>
          <a:p>
            <a:fld id="{8F26429C-EF1C-49B1-86BC-742E36CCC8B0}" type="slidenum">
              <a:rPr lang="zh-CN" altLang="en-US"/>
              <a:pPr/>
              <a:t>‹#›</a:t>
            </a:fld>
            <a:endParaRPr lang="en-US" altLang="zh-CN"/>
          </a:p>
        </p:txBody>
      </p:sp>
    </p:spTree>
    <p:extLst>
      <p:ext uri="{BB962C8B-B14F-4D97-AF65-F5344CB8AC3E}">
        <p14:creationId xmlns:p14="http://schemas.microsoft.com/office/powerpoint/2010/main" val="1737530268"/>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A89C37-0212-4A0C-8A67-BB63A2BDF61F}"/>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D8B2B85D-54C4-44BC-BE97-FD74E7EBFE64}"/>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6B9E84B3-976F-4DF2-996B-50873D2CB698}"/>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C493C38C-1657-44DF-AE4D-0A76CB5C7E25}"/>
              </a:ext>
            </a:extLst>
          </p:cNvPr>
          <p:cNvSpPr>
            <a:spLocks noGrp="1"/>
          </p:cNvSpPr>
          <p:nvPr>
            <p:ph type="dt" sz="half" idx="10"/>
          </p:nvPr>
        </p:nvSpPr>
        <p:spPr/>
        <p:txBody>
          <a:bodyPr/>
          <a:lstStyle>
            <a:lvl1pPr>
              <a:defRPr/>
            </a:lvl1pPr>
          </a:lstStyle>
          <a:p>
            <a:fld id="{36A37AD9-49E9-4571-B2DD-A5298CE4ADF3}" type="datetime1">
              <a:rPr lang="zh-CN" altLang="en-US"/>
              <a:pPr/>
              <a:t>2020/6/29</a:t>
            </a:fld>
            <a:endParaRPr lang="en-US" altLang="zh-CN"/>
          </a:p>
        </p:txBody>
      </p:sp>
      <p:sp>
        <p:nvSpPr>
          <p:cNvPr id="6" name="页脚占位符 5">
            <a:extLst>
              <a:ext uri="{FF2B5EF4-FFF2-40B4-BE49-F238E27FC236}">
                <a16:creationId xmlns:a16="http://schemas.microsoft.com/office/drawing/2014/main" id="{4F3C79DA-1C68-41F1-8932-9BFCE1DD9F88}"/>
              </a:ext>
            </a:extLst>
          </p:cNvPr>
          <p:cNvSpPr>
            <a:spLocks noGrp="1"/>
          </p:cNvSpPr>
          <p:nvPr>
            <p:ph type="ftr" sz="quarter" idx="11"/>
          </p:nvPr>
        </p:nvSpPr>
        <p:spPr/>
        <p:txBody>
          <a:bodyPr/>
          <a:lstStyle>
            <a:lvl1pPr>
              <a:defRPr/>
            </a:lvl1pPr>
          </a:lstStyle>
          <a:p>
            <a:endParaRPr lang="zh-CN" altLang="en-US"/>
          </a:p>
        </p:txBody>
      </p:sp>
      <p:sp>
        <p:nvSpPr>
          <p:cNvPr id="7" name="灯片编号占位符 6">
            <a:extLst>
              <a:ext uri="{FF2B5EF4-FFF2-40B4-BE49-F238E27FC236}">
                <a16:creationId xmlns:a16="http://schemas.microsoft.com/office/drawing/2014/main" id="{756D541F-2929-4488-B6AA-44D2D06237BF}"/>
              </a:ext>
            </a:extLst>
          </p:cNvPr>
          <p:cNvSpPr>
            <a:spLocks noGrp="1"/>
          </p:cNvSpPr>
          <p:nvPr>
            <p:ph type="sldNum" sz="quarter" idx="12"/>
          </p:nvPr>
        </p:nvSpPr>
        <p:spPr/>
        <p:txBody>
          <a:bodyPr/>
          <a:lstStyle>
            <a:lvl1pPr>
              <a:defRPr/>
            </a:lvl1pPr>
          </a:lstStyle>
          <a:p>
            <a:fld id="{9260B07F-A1D3-40D2-8CDB-E74A1FA1E1AB}" type="slidenum">
              <a:rPr lang="zh-CN" altLang="en-US"/>
              <a:pPr/>
              <a:t>‹#›</a:t>
            </a:fld>
            <a:endParaRPr lang="en-US" altLang="zh-CN"/>
          </a:p>
        </p:txBody>
      </p:sp>
    </p:spTree>
    <p:extLst>
      <p:ext uri="{BB962C8B-B14F-4D97-AF65-F5344CB8AC3E}">
        <p14:creationId xmlns:p14="http://schemas.microsoft.com/office/powerpoint/2010/main" val="1187260204"/>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B3F7A0-C8FE-4E0F-B669-CC200FBEF6B0}"/>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06251DE8-9198-48F5-9F2A-5A7B363B9561}"/>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6E651742-C2E5-4570-8A7D-DC34091E928B}"/>
              </a:ext>
            </a:extLst>
          </p:cNvPr>
          <p:cNvSpPr>
            <a:spLocks noGrp="1"/>
          </p:cNvSpPr>
          <p:nvPr>
            <p:ph type="dt" sz="half" idx="10"/>
          </p:nvPr>
        </p:nvSpPr>
        <p:spPr/>
        <p:txBody>
          <a:bodyPr/>
          <a:lstStyle>
            <a:lvl1pPr>
              <a:defRPr/>
            </a:lvl1pPr>
          </a:lstStyle>
          <a:p>
            <a:fld id="{D862EB24-849A-49BF-A43A-7872366EADD4}" type="datetime1">
              <a:rPr lang="zh-CN" altLang="en-US"/>
              <a:pPr/>
              <a:t>2020/6/29</a:t>
            </a:fld>
            <a:endParaRPr lang="en-US" altLang="zh-CN"/>
          </a:p>
        </p:txBody>
      </p:sp>
      <p:sp>
        <p:nvSpPr>
          <p:cNvPr id="5" name="页脚占位符 4">
            <a:extLst>
              <a:ext uri="{FF2B5EF4-FFF2-40B4-BE49-F238E27FC236}">
                <a16:creationId xmlns:a16="http://schemas.microsoft.com/office/drawing/2014/main" id="{C4145755-747C-41DC-B221-3F09F23B22BF}"/>
              </a:ext>
            </a:extLst>
          </p:cNvPr>
          <p:cNvSpPr>
            <a:spLocks noGrp="1"/>
          </p:cNvSpPr>
          <p:nvPr>
            <p:ph type="ftr" sz="quarter" idx="11"/>
          </p:nvPr>
        </p:nvSpPr>
        <p:spPr/>
        <p:txBody>
          <a:bodyPr/>
          <a:lstStyle>
            <a:lvl1pPr>
              <a:defRPr/>
            </a:lvl1pPr>
          </a:lstStyle>
          <a:p>
            <a:endParaRPr lang="zh-CN" altLang="en-US"/>
          </a:p>
        </p:txBody>
      </p:sp>
      <p:sp>
        <p:nvSpPr>
          <p:cNvPr id="6" name="灯片编号占位符 5">
            <a:extLst>
              <a:ext uri="{FF2B5EF4-FFF2-40B4-BE49-F238E27FC236}">
                <a16:creationId xmlns:a16="http://schemas.microsoft.com/office/drawing/2014/main" id="{F35C736B-51A6-44E8-8E1F-22C9AA8C5D4A}"/>
              </a:ext>
            </a:extLst>
          </p:cNvPr>
          <p:cNvSpPr>
            <a:spLocks noGrp="1"/>
          </p:cNvSpPr>
          <p:nvPr>
            <p:ph type="sldNum" sz="quarter" idx="12"/>
          </p:nvPr>
        </p:nvSpPr>
        <p:spPr/>
        <p:txBody>
          <a:bodyPr/>
          <a:lstStyle>
            <a:lvl1pPr>
              <a:defRPr/>
            </a:lvl1pPr>
          </a:lstStyle>
          <a:p>
            <a:fld id="{44563483-D28D-48A4-AACE-9089DCF83F6D}" type="slidenum">
              <a:rPr lang="zh-CN" altLang="en-US"/>
              <a:pPr/>
              <a:t>‹#›</a:t>
            </a:fld>
            <a:endParaRPr lang="en-US" altLang="zh-CN"/>
          </a:p>
        </p:txBody>
      </p:sp>
    </p:spTree>
    <p:extLst>
      <p:ext uri="{BB962C8B-B14F-4D97-AF65-F5344CB8AC3E}">
        <p14:creationId xmlns:p14="http://schemas.microsoft.com/office/powerpoint/2010/main" val="3169588920"/>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D6E52E5D-A970-4554-895F-D93D325EF041}"/>
              </a:ext>
            </a:extLst>
          </p:cNvPr>
          <p:cNvSpPr>
            <a:spLocks noGrp="1"/>
          </p:cNvSpPr>
          <p:nvPr>
            <p:ph type="title" orient="vert"/>
          </p:nvPr>
        </p:nvSpPr>
        <p:spPr>
          <a:xfrm>
            <a:off x="6727825" y="228600"/>
            <a:ext cx="2038350" cy="5897563"/>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4786244F-2F51-4E5A-873D-9B867A9EE128}"/>
              </a:ext>
            </a:extLst>
          </p:cNvPr>
          <p:cNvSpPr>
            <a:spLocks noGrp="1"/>
          </p:cNvSpPr>
          <p:nvPr>
            <p:ph type="body" orient="vert" idx="1"/>
          </p:nvPr>
        </p:nvSpPr>
        <p:spPr>
          <a:xfrm>
            <a:off x="609600" y="228600"/>
            <a:ext cx="5965825" cy="5897563"/>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265312EC-EC6C-4D5D-ACDC-0AF71DB3E376}"/>
              </a:ext>
            </a:extLst>
          </p:cNvPr>
          <p:cNvSpPr>
            <a:spLocks noGrp="1"/>
          </p:cNvSpPr>
          <p:nvPr>
            <p:ph type="dt" sz="half" idx="10"/>
          </p:nvPr>
        </p:nvSpPr>
        <p:spPr/>
        <p:txBody>
          <a:bodyPr/>
          <a:lstStyle>
            <a:lvl1pPr>
              <a:defRPr/>
            </a:lvl1pPr>
          </a:lstStyle>
          <a:p>
            <a:fld id="{790CA29E-3BEC-4F2C-8CDB-FAEE1AEA9590}" type="datetime1">
              <a:rPr lang="zh-CN" altLang="en-US"/>
              <a:pPr/>
              <a:t>2020/6/29</a:t>
            </a:fld>
            <a:endParaRPr lang="en-US" altLang="zh-CN"/>
          </a:p>
        </p:txBody>
      </p:sp>
      <p:sp>
        <p:nvSpPr>
          <p:cNvPr id="5" name="页脚占位符 4">
            <a:extLst>
              <a:ext uri="{FF2B5EF4-FFF2-40B4-BE49-F238E27FC236}">
                <a16:creationId xmlns:a16="http://schemas.microsoft.com/office/drawing/2014/main" id="{5548FCD6-25C2-4415-944F-1302F467046B}"/>
              </a:ext>
            </a:extLst>
          </p:cNvPr>
          <p:cNvSpPr>
            <a:spLocks noGrp="1"/>
          </p:cNvSpPr>
          <p:nvPr>
            <p:ph type="ftr" sz="quarter" idx="11"/>
          </p:nvPr>
        </p:nvSpPr>
        <p:spPr/>
        <p:txBody>
          <a:bodyPr/>
          <a:lstStyle>
            <a:lvl1pPr>
              <a:defRPr/>
            </a:lvl1pPr>
          </a:lstStyle>
          <a:p>
            <a:endParaRPr lang="zh-CN" altLang="en-US"/>
          </a:p>
        </p:txBody>
      </p:sp>
      <p:sp>
        <p:nvSpPr>
          <p:cNvPr id="6" name="灯片编号占位符 5">
            <a:extLst>
              <a:ext uri="{FF2B5EF4-FFF2-40B4-BE49-F238E27FC236}">
                <a16:creationId xmlns:a16="http://schemas.microsoft.com/office/drawing/2014/main" id="{553050F9-F12B-41CD-AF00-903DF1977946}"/>
              </a:ext>
            </a:extLst>
          </p:cNvPr>
          <p:cNvSpPr>
            <a:spLocks noGrp="1"/>
          </p:cNvSpPr>
          <p:nvPr>
            <p:ph type="sldNum" sz="quarter" idx="12"/>
          </p:nvPr>
        </p:nvSpPr>
        <p:spPr/>
        <p:txBody>
          <a:bodyPr/>
          <a:lstStyle>
            <a:lvl1pPr>
              <a:defRPr/>
            </a:lvl1pPr>
          </a:lstStyle>
          <a:p>
            <a:fld id="{8BFCD8FD-AC92-4A90-B944-03FF1D8CE8E0}" type="slidenum">
              <a:rPr lang="zh-CN" altLang="en-US"/>
              <a:pPr/>
              <a:t>‹#›</a:t>
            </a:fld>
            <a:endParaRPr lang="en-US" altLang="zh-CN"/>
          </a:p>
        </p:txBody>
      </p:sp>
    </p:spTree>
    <p:extLst>
      <p:ext uri="{BB962C8B-B14F-4D97-AF65-F5344CB8AC3E}">
        <p14:creationId xmlns:p14="http://schemas.microsoft.com/office/powerpoint/2010/main" val="674129528"/>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38EF51A-E08F-4A34-B6AE-E8FEF6053CE3}"/>
              </a:ext>
            </a:extLst>
          </p:cNvPr>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79354D31-A9F2-46A3-8F16-B641A6427A55}"/>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441FFF83-ED50-4A71-8E79-2316CB780104}"/>
              </a:ext>
            </a:extLst>
          </p:cNvPr>
          <p:cNvSpPr>
            <a:spLocks noGrp="1"/>
          </p:cNvSpPr>
          <p:nvPr>
            <p:ph type="dt" sz="half" idx="10"/>
          </p:nvPr>
        </p:nvSpPr>
        <p:spPr/>
        <p:txBody>
          <a:bodyPr/>
          <a:lstStyle>
            <a:lvl1pPr>
              <a:defRPr/>
            </a:lvl1pPr>
          </a:lstStyle>
          <a:p>
            <a:fld id="{4A660806-59C4-4EC3-B489-305D00E5EBC9}" type="datetime1">
              <a:rPr lang="zh-CN" altLang="en-US"/>
              <a:pPr/>
              <a:t>2020/6/29</a:t>
            </a:fld>
            <a:endParaRPr lang="en-US" altLang="zh-CN"/>
          </a:p>
        </p:txBody>
      </p:sp>
      <p:sp>
        <p:nvSpPr>
          <p:cNvPr id="5" name="页脚占位符 4">
            <a:extLst>
              <a:ext uri="{FF2B5EF4-FFF2-40B4-BE49-F238E27FC236}">
                <a16:creationId xmlns:a16="http://schemas.microsoft.com/office/drawing/2014/main" id="{2AC4B547-03EE-4E1E-B4F2-30072C979D34}"/>
              </a:ext>
            </a:extLst>
          </p:cNvPr>
          <p:cNvSpPr>
            <a:spLocks noGrp="1"/>
          </p:cNvSpPr>
          <p:nvPr>
            <p:ph type="ftr" sz="quarter" idx="11"/>
          </p:nvPr>
        </p:nvSpPr>
        <p:spPr/>
        <p:txBody>
          <a:bodyPr/>
          <a:lstStyle>
            <a:lvl1pPr>
              <a:defRPr/>
            </a:lvl1pPr>
          </a:lstStyle>
          <a:p>
            <a:endParaRPr lang="zh-CN" altLang="en-US"/>
          </a:p>
        </p:txBody>
      </p:sp>
      <p:sp>
        <p:nvSpPr>
          <p:cNvPr id="6" name="灯片编号占位符 5">
            <a:extLst>
              <a:ext uri="{FF2B5EF4-FFF2-40B4-BE49-F238E27FC236}">
                <a16:creationId xmlns:a16="http://schemas.microsoft.com/office/drawing/2014/main" id="{62D0705B-E4CC-49AF-B1BB-60CDA7A77BCE}"/>
              </a:ext>
            </a:extLst>
          </p:cNvPr>
          <p:cNvSpPr>
            <a:spLocks noGrp="1"/>
          </p:cNvSpPr>
          <p:nvPr>
            <p:ph type="sldNum" sz="quarter" idx="12"/>
          </p:nvPr>
        </p:nvSpPr>
        <p:spPr/>
        <p:txBody>
          <a:bodyPr/>
          <a:lstStyle>
            <a:lvl1pPr>
              <a:defRPr/>
            </a:lvl1pPr>
          </a:lstStyle>
          <a:p>
            <a:fld id="{B6F76785-2400-4503-AE17-E0D104D0D7B3}" type="slidenum">
              <a:rPr lang="zh-CN" altLang="en-US"/>
              <a:pPr/>
              <a:t>‹#›</a:t>
            </a:fld>
            <a:endParaRPr lang="en-US" altLang="zh-CN"/>
          </a:p>
        </p:txBody>
      </p:sp>
    </p:spTree>
    <p:extLst>
      <p:ext uri="{BB962C8B-B14F-4D97-AF65-F5344CB8AC3E}">
        <p14:creationId xmlns:p14="http://schemas.microsoft.com/office/powerpoint/2010/main" val="1770298746"/>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231E6FE-1E11-487B-BFCF-960A68F3249C}"/>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C3285A8C-F059-4FB3-94A9-5EF4173005E3}"/>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E2BCA6FB-085A-4DE9-9378-F92B65F676E6}"/>
              </a:ext>
            </a:extLst>
          </p:cNvPr>
          <p:cNvSpPr>
            <a:spLocks noGrp="1"/>
          </p:cNvSpPr>
          <p:nvPr>
            <p:ph type="dt" sz="half" idx="10"/>
          </p:nvPr>
        </p:nvSpPr>
        <p:spPr/>
        <p:txBody>
          <a:bodyPr/>
          <a:lstStyle>
            <a:lvl1pPr>
              <a:defRPr/>
            </a:lvl1pPr>
          </a:lstStyle>
          <a:p>
            <a:fld id="{ED181FE9-4B7F-47B2-BA9B-9D8CFFB84753}" type="datetime1">
              <a:rPr lang="zh-CN" altLang="en-US"/>
              <a:pPr/>
              <a:t>2020/6/29</a:t>
            </a:fld>
            <a:endParaRPr lang="en-US" altLang="zh-CN"/>
          </a:p>
        </p:txBody>
      </p:sp>
      <p:sp>
        <p:nvSpPr>
          <p:cNvPr id="5" name="页脚占位符 4">
            <a:extLst>
              <a:ext uri="{FF2B5EF4-FFF2-40B4-BE49-F238E27FC236}">
                <a16:creationId xmlns:a16="http://schemas.microsoft.com/office/drawing/2014/main" id="{C87E28A0-5772-4BB9-A984-4FBBA3211BB7}"/>
              </a:ext>
            </a:extLst>
          </p:cNvPr>
          <p:cNvSpPr>
            <a:spLocks noGrp="1"/>
          </p:cNvSpPr>
          <p:nvPr>
            <p:ph type="ftr" sz="quarter" idx="11"/>
          </p:nvPr>
        </p:nvSpPr>
        <p:spPr/>
        <p:txBody>
          <a:bodyPr/>
          <a:lstStyle>
            <a:lvl1pPr>
              <a:defRPr/>
            </a:lvl1pPr>
          </a:lstStyle>
          <a:p>
            <a:endParaRPr lang="zh-CN" altLang="en-US"/>
          </a:p>
        </p:txBody>
      </p:sp>
      <p:sp>
        <p:nvSpPr>
          <p:cNvPr id="6" name="灯片编号占位符 5">
            <a:extLst>
              <a:ext uri="{FF2B5EF4-FFF2-40B4-BE49-F238E27FC236}">
                <a16:creationId xmlns:a16="http://schemas.microsoft.com/office/drawing/2014/main" id="{AF3D28CB-A597-4E9F-A309-83571EDF24EF}"/>
              </a:ext>
            </a:extLst>
          </p:cNvPr>
          <p:cNvSpPr>
            <a:spLocks noGrp="1"/>
          </p:cNvSpPr>
          <p:nvPr>
            <p:ph type="sldNum" sz="quarter" idx="12"/>
          </p:nvPr>
        </p:nvSpPr>
        <p:spPr/>
        <p:txBody>
          <a:bodyPr/>
          <a:lstStyle>
            <a:lvl1pPr>
              <a:defRPr/>
            </a:lvl1pPr>
          </a:lstStyle>
          <a:p>
            <a:fld id="{37CA1201-F85D-416A-B511-7A6388D240CB}" type="slidenum">
              <a:rPr lang="zh-CN" altLang="en-US"/>
              <a:pPr/>
              <a:t>‹#›</a:t>
            </a:fld>
            <a:endParaRPr lang="en-US" altLang="zh-CN"/>
          </a:p>
        </p:txBody>
      </p:sp>
    </p:spTree>
    <p:extLst>
      <p:ext uri="{BB962C8B-B14F-4D97-AF65-F5344CB8AC3E}">
        <p14:creationId xmlns:p14="http://schemas.microsoft.com/office/powerpoint/2010/main" val="214080671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FDAE06C-3E17-45DA-A0BD-2E944E506ED7}"/>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860DB1C5-8A77-476F-AEA8-C78345A7C8FA}"/>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7D615E4A-43F4-4662-B5E4-4610EBB8516E}"/>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89006D78-DC56-485E-A844-55252372F78A}"/>
              </a:ext>
            </a:extLst>
          </p:cNvPr>
          <p:cNvSpPr>
            <a:spLocks noGrp="1"/>
          </p:cNvSpPr>
          <p:nvPr>
            <p:ph type="dt" sz="half" idx="10"/>
          </p:nvPr>
        </p:nvSpPr>
        <p:spPr/>
        <p:txBody>
          <a:bodyPr/>
          <a:lstStyle>
            <a:lvl1pPr>
              <a:defRPr/>
            </a:lvl1pPr>
          </a:lstStyle>
          <a:p>
            <a:fld id="{8366602E-8B5B-4591-9CBA-A6088D9E34F1}" type="datetime1">
              <a:rPr lang="zh-CN" altLang="en-US"/>
              <a:pPr/>
              <a:t>2020/6/29</a:t>
            </a:fld>
            <a:endParaRPr lang="en-US" altLang="zh-CN"/>
          </a:p>
        </p:txBody>
      </p:sp>
      <p:sp>
        <p:nvSpPr>
          <p:cNvPr id="6" name="页脚占位符 5">
            <a:extLst>
              <a:ext uri="{FF2B5EF4-FFF2-40B4-BE49-F238E27FC236}">
                <a16:creationId xmlns:a16="http://schemas.microsoft.com/office/drawing/2014/main" id="{5D058C09-18B4-46F0-B35E-8223BBCE8C96}"/>
              </a:ext>
            </a:extLst>
          </p:cNvPr>
          <p:cNvSpPr>
            <a:spLocks noGrp="1"/>
          </p:cNvSpPr>
          <p:nvPr>
            <p:ph type="ftr" sz="quarter" idx="11"/>
          </p:nvPr>
        </p:nvSpPr>
        <p:spPr/>
        <p:txBody>
          <a:bodyPr/>
          <a:lstStyle>
            <a:lvl1pPr>
              <a:defRPr/>
            </a:lvl1pPr>
          </a:lstStyle>
          <a:p>
            <a:endParaRPr lang="zh-CN" altLang="en-US"/>
          </a:p>
        </p:txBody>
      </p:sp>
      <p:sp>
        <p:nvSpPr>
          <p:cNvPr id="7" name="灯片编号占位符 6">
            <a:extLst>
              <a:ext uri="{FF2B5EF4-FFF2-40B4-BE49-F238E27FC236}">
                <a16:creationId xmlns:a16="http://schemas.microsoft.com/office/drawing/2014/main" id="{E3B852C8-34F7-4171-A82B-22D62F80D31D}"/>
              </a:ext>
            </a:extLst>
          </p:cNvPr>
          <p:cNvSpPr>
            <a:spLocks noGrp="1"/>
          </p:cNvSpPr>
          <p:nvPr>
            <p:ph type="sldNum" sz="quarter" idx="12"/>
          </p:nvPr>
        </p:nvSpPr>
        <p:spPr/>
        <p:txBody>
          <a:bodyPr/>
          <a:lstStyle>
            <a:lvl1pPr>
              <a:defRPr/>
            </a:lvl1pPr>
          </a:lstStyle>
          <a:p>
            <a:fld id="{0D35F039-3637-44A7-8DD6-79ADE142341B}" type="slidenum">
              <a:rPr lang="zh-CN" altLang="en-US"/>
              <a:pPr/>
              <a:t>‹#›</a:t>
            </a:fld>
            <a:endParaRPr lang="en-US" altLang="zh-CN"/>
          </a:p>
        </p:txBody>
      </p:sp>
    </p:spTree>
    <p:extLst>
      <p:ext uri="{BB962C8B-B14F-4D97-AF65-F5344CB8AC3E}">
        <p14:creationId xmlns:p14="http://schemas.microsoft.com/office/powerpoint/2010/main" val="3494384999"/>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62FC3A7-82F6-421E-AA6D-B62B31F607EE}"/>
              </a:ext>
            </a:extLst>
          </p:cNvPr>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B26D7206-6ADE-4CCB-A1C2-E3777420C9E0}"/>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38EF93B1-D3B6-4E5B-A141-7B7D2EB0FFF3}"/>
              </a:ext>
            </a:extLst>
          </p:cNvPr>
          <p:cNvSpPr>
            <a:spLocks noGrp="1"/>
          </p:cNvSpPr>
          <p:nvPr>
            <p:ph type="dt" sz="half" idx="10"/>
          </p:nvPr>
        </p:nvSpPr>
        <p:spPr/>
        <p:txBody>
          <a:bodyPr/>
          <a:lstStyle>
            <a:lvl1pPr>
              <a:defRPr/>
            </a:lvl1pPr>
          </a:lstStyle>
          <a:p>
            <a:fld id="{37F223CE-F204-4A46-A694-6157A19208FE}" type="datetime1">
              <a:rPr lang="zh-CN" altLang="en-US"/>
              <a:pPr/>
              <a:t>2020/6/29</a:t>
            </a:fld>
            <a:endParaRPr lang="en-US" altLang="zh-CN"/>
          </a:p>
        </p:txBody>
      </p:sp>
      <p:sp>
        <p:nvSpPr>
          <p:cNvPr id="5" name="页脚占位符 4">
            <a:extLst>
              <a:ext uri="{FF2B5EF4-FFF2-40B4-BE49-F238E27FC236}">
                <a16:creationId xmlns:a16="http://schemas.microsoft.com/office/drawing/2014/main" id="{3D018112-2945-4FCE-85F3-70C700694A0E}"/>
              </a:ext>
            </a:extLst>
          </p:cNvPr>
          <p:cNvSpPr>
            <a:spLocks noGrp="1"/>
          </p:cNvSpPr>
          <p:nvPr>
            <p:ph type="ftr" sz="quarter" idx="11"/>
          </p:nvPr>
        </p:nvSpPr>
        <p:spPr/>
        <p:txBody>
          <a:bodyPr/>
          <a:lstStyle>
            <a:lvl1pPr>
              <a:defRPr/>
            </a:lvl1pPr>
          </a:lstStyle>
          <a:p>
            <a:endParaRPr lang="zh-CN" altLang="en-US"/>
          </a:p>
        </p:txBody>
      </p:sp>
      <p:sp>
        <p:nvSpPr>
          <p:cNvPr id="6" name="灯片编号占位符 5">
            <a:extLst>
              <a:ext uri="{FF2B5EF4-FFF2-40B4-BE49-F238E27FC236}">
                <a16:creationId xmlns:a16="http://schemas.microsoft.com/office/drawing/2014/main" id="{1D148F86-D50D-4A3F-9245-A791DE0803E3}"/>
              </a:ext>
            </a:extLst>
          </p:cNvPr>
          <p:cNvSpPr>
            <a:spLocks noGrp="1"/>
          </p:cNvSpPr>
          <p:nvPr>
            <p:ph type="sldNum" sz="quarter" idx="12"/>
          </p:nvPr>
        </p:nvSpPr>
        <p:spPr/>
        <p:txBody>
          <a:bodyPr/>
          <a:lstStyle>
            <a:lvl1pPr>
              <a:defRPr/>
            </a:lvl1pPr>
          </a:lstStyle>
          <a:p>
            <a:fld id="{6354A77A-B765-4FC2-ABC2-57169A0093DA}" type="slidenum">
              <a:rPr lang="zh-CN" altLang="en-US"/>
              <a:pPr/>
              <a:t>‹#›</a:t>
            </a:fld>
            <a:endParaRPr lang="en-US" altLang="zh-CN"/>
          </a:p>
        </p:txBody>
      </p:sp>
    </p:spTree>
    <p:extLst>
      <p:ext uri="{BB962C8B-B14F-4D97-AF65-F5344CB8AC3E}">
        <p14:creationId xmlns:p14="http://schemas.microsoft.com/office/powerpoint/2010/main" val="2898971791"/>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CD8A4B-ECCF-4D93-8FBC-5ED20E691AAC}"/>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55C59366-A90A-4771-ABD7-F08904B2DC18}"/>
              </a:ext>
            </a:extLst>
          </p:cNvPr>
          <p:cNvSpPr>
            <a:spLocks noGrp="1"/>
          </p:cNvSpPr>
          <p:nvPr>
            <p:ph sz="half" idx="1"/>
          </p:nvPr>
        </p:nvSpPr>
        <p:spPr>
          <a:xfrm>
            <a:off x="612775" y="1600200"/>
            <a:ext cx="4000500" cy="45259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AC347D68-C4DA-4571-A339-2F0CB3895C0C}"/>
              </a:ext>
            </a:extLst>
          </p:cNvPr>
          <p:cNvSpPr>
            <a:spLocks noGrp="1"/>
          </p:cNvSpPr>
          <p:nvPr>
            <p:ph sz="half" idx="2"/>
          </p:nvPr>
        </p:nvSpPr>
        <p:spPr>
          <a:xfrm>
            <a:off x="4765675" y="1600200"/>
            <a:ext cx="4000500" cy="45259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87061928-9DA7-4C62-97C7-4F628974A34C}"/>
              </a:ext>
            </a:extLst>
          </p:cNvPr>
          <p:cNvSpPr>
            <a:spLocks noGrp="1"/>
          </p:cNvSpPr>
          <p:nvPr>
            <p:ph type="dt" sz="half" idx="10"/>
          </p:nvPr>
        </p:nvSpPr>
        <p:spPr/>
        <p:txBody>
          <a:bodyPr/>
          <a:lstStyle>
            <a:lvl1pPr>
              <a:defRPr/>
            </a:lvl1pPr>
          </a:lstStyle>
          <a:p>
            <a:fld id="{D8359C33-086C-45B9-9982-03906C957DEE}" type="datetime1">
              <a:rPr lang="zh-CN" altLang="en-US"/>
              <a:pPr/>
              <a:t>2020/6/29</a:t>
            </a:fld>
            <a:endParaRPr lang="en-US" altLang="zh-CN"/>
          </a:p>
        </p:txBody>
      </p:sp>
      <p:sp>
        <p:nvSpPr>
          <p:cNvPr id="6" name="页脚占位符 5">
            <a:extLst>
              <a:ext uri="{FF2B5EF4-FFF2-40B4-BE49-F238E27FC236}">
                <a16:creationId xmlns:a16="http://schemas.microsoft.com/office/drawing/2014/main" id="{C3241FA7-B790-4CEC-ABAB-0DD42EF625CF}"/>
              </a:ext>
            </a:extLst>
          </p:cNvPr>
          <p:cNvSpPr>
            <a:spLocks noGrp="1"/>
          </p:cNvSpPr>
          <p:nvPr>
            <p:ph type="ftr" sz="quarter" idx="11"/>
          </p:nvPr>
        </p:nvSpPr>
        <p:spPr/>
        <p:txBody>
          <a:bodyPr/>
          <a:lstStyle>
            <a:lvl1pPr>
              <a:defRPr/>
            </a:lvl1pPr>
          </a:lstStyle>
          <a:p>
            <a:endParaRPr lang="zh-CN" altLang="en-US"/>
          </a:p>
        </p:txBody>
      </p:sp>
      <p:sp>
        <p:nvSpPr>
          <p:cNvPr id="7" name="灯片编号占位符 6">
            <a:extLst>
              <a:ext uri="{FF2B5EF4-FFF2-40B4-BE49-F238E27FC236}">
                <a16:creationId xmlns:a16="http://schemas.microsoft.com/office/drawing/2014/main" id="{7D383B8E-8A34-4FBD-ABF4-25631DF91589}"/>
              </a:ext>
            </a:extLst>
          </p:cNvPr>
          <p:cNvSpPr>
            <a:spLocks noGrp="1"/>
          </p:cNvSpPr>
          <p:nvPr>
            <p:ph type="sldNum" sz="quarter" idx="12"/>
          </p:nvPr>
        </p:nvSpPr>
        <p:spPr/>
        <p:txBody>
          <a:bodyPr/>
          <a:lstStyle>
            <a:lvl1pPr>
              <a:defRPr/>
            </a:lvl1pPr>
          </a:lstStyle>
          <a:p>
            <a:fld id="{34334972-84AA-480F-B633-B23C7F9E93DD}" type="slidenum">
              <a:rPr lang="zh-CN" altLang="en-US"/>
              <a:pPr/>
              <a:t>‹#›</a:t>
            </a:fld>
            <a:endParaRPr lang="en-US" altLang="zh-CN"/>
          </a:p>
        </p:txBody>
      </p:sp>
    </p:spTree>
    <p:extLst>
      <p:ext uri="{BB962C8B-B14F-4D97-AF65-F5344CB8AC3E}">
        <p14:creationId xmlns:p14="http://schemas.microsoft.com/office/powerpoint/2010/main" val="3515643533"/>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D2451B-DEED-415A-80B3-8871A67B3168}"/>
              </a:ext>
            </a:extLst>
          </p:cNvPr>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3C1E6EAF-D880-49E0-913A-02A844F8EC8C}"/>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A86EA26F-7932-499A-99B0-84F3FE1A90ED}"/>
              </a:ext>
            </a:extLst>
          </p:cNvPr>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989452E0-CA16-426A-A23D-B578CA6B6C31}"/>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6DE35435-3B74-460D-9323-2FB0BBDD42FA}"/>
              </a:ext>
            </a:extLst>
          </p:cNvPr>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F5E767AE-DC52-4A79-B75F-69D57567395A}"/>
              </a:ext>
            </a:extLst>
          </p:cNvPr>
          <p:cNvSpPr>
            <a:spLocks noGrp="1"/>
          </p:cNvSpPr>
          <p:nvPr>
            <p:ph type="dt" sz="half" idx="10"/>
          </p:nvPr>
        </p:nvSpPr>
        <p:spPr/>
        <p:txBody>
          <a:bodyPr/>
          <a:lstStyle>
            <a:lvl1pPr>
              <a:defRPr/>
            </a:lvl1pPr>
          </a:lstStyle>
          <a:p>
            <a:fld id="{0FF133A2-C7CA-4677-824D-98F1FEB06BD0}" type="datetime1">
              <a:rPr lang="zh-CN" altLang="en-US"/>
              <a:pPr/>
              <a:t>2020/6/29</a:t>
            </a:fld>
            <a:endParaRPr lang="en-US" altLang="zh-CN"/>
          </a:p>
        </p:txBody>
      </p:sp>
      <p:sp>
        <p:nvSpPr>
          <p:cNvPr id="8" name="页脚占位符 7">
            <a:extLst>
              <a:ext uri="{FF2B5EF4-FFF2-40B4-BE49-F238E27FC236}">
                <a16:creationId xmlns:a16="http://schemas.microsoft.com/office/drawing/2014/main" id="{B00972AE-2772-4922-AF4A-9E37BEF93BDC}"/>
              </a:ext>
            </a:extLst>
          </p:cNvPr>
          <p:cNvSpPr>
            <a:spLocks noGrp="1"/>
          </p:cNvSpPr>
          <p:nvPr>
            <p:ph type="ftr" sz="quarter" idx="11"/>
          </p:nvPr>
        </p:nvSpPr>
        <p:spPr/>
        <p:txBody>
          <a:bodyPr/>
          <a:lstStyle>
            <a:lvl1pPr>
              <a:defRPr/>
            </a:lvl1pPr>
          </a:lstStyle>
          <a:p>
            <a:endParaRPr lang="zh-CN" altLang="en-US"/>
          </a:p>
        </p:txBody>
      </p:sp>
      <p:sp>
        <p:nvSpPr>
          <p:cNvPr id="9" name="灯片编号占位符 8">
            <a:extLst>
              <a:ext uri="{FF2B5EF4-FFF2-40B4-BE49-F238E27FC236}">
                <a16:creationId xmlns:a16="http://schemas.microsoft.com/office/drawing/2014/main" id="{EB886AE8-CC16-4948-825E-67A090E19566}"/>
              </a:ext>
            </a:extLst>
          </p:cNvPr>
          <p:cNvSpPr>
            <a:spLocks noGrp="1"/>
          </p:cNvSpPr>
          <p:nvPr>
            <p:ph type="sldNum" sz="quarter" idx="12"/>
          </p:nvPr>
        </p:nvSpPr>
        <p:spPr/>
        <p:txBody>
          <a:bodyPr/>
          <a:lstStyle>
            <a:lvl1pPr>
              <a:defRPr/>
            </a:lvl1pPr>
          </a:lstStyle>
          <a:p>
            <a:fld id="{207BE4F9-B78C-4E12-8B0C-F132BA7C5E95}" type="slidenum">
              <a:rPr lang="zh-CN" altLang="en-US"/>
              <a:pPr/>
              <a:t>‹#›</a:t>
            </a:fld>
            <a:endParaRPr lang="en-US" altLang="zh-CN"/>
          </a:p>
        </p:txBody>
      </p:sp>
    </p:spTree>
    <p:extLst>
      <p:ext uri="{BB962C8B-B14F-4D97-AF65-F5344CB8AC3E}">
        <p14:creationId xmlns:p14="http://schemas.microsoft.com/office/powerpoint/2010/main" val="3112743905"/>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6E875A7-EE02-4805-AC5E-AD16EA7A79FC}"/>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0348F03A-7B35-4447-94BB-46CB4E4E3141}"/>
              </a:ext>
            </a:extLst>
          </p:cNvPr>
          <p:cNvSpPr>
            <a:spLocks noGrp="1"/>
          </p:cNvSpPr>
          <p:nvPr>
            <p:ph type="dt" sz="half" idx="10"/>
          </p:nvPr>
        </p:nvSpPr>
        <p:spPr/>
        <p:txBody>
          <a:bodyPr/>
          <a:lstStyle>
            <a:lvl1pPr>
              <a:defRPr/>
            </a:lvl1pPr>
          </a:lstStyle>
          <a:p>
            <a:fld id="{B65D3613-6B27-4812-A721-3191E547E65C}" type="datetime1">
              <a:rPr lang="zh-CN" altLang="en-US"/>
              <a:pPr/>
              <a:t>2020/6/29</a:t>
            </a:fld>
            <a:endParaRPr lang="en-US" altLang="zh-CN"/>
          </a:p>
        </p:txBody>
      </p:sp>
      <p:sp>
        <p:nvSpPr>
          <p:cNvPr id="4" name="页脚占位符 3">
            <a:extLst>
              <a:ext uri="{FF2B5EF4-FFF2-40B4-BE49-F238E27FC236}">
                <a16:creationId xmlns:a16="http://schemas.microsoft.com/office/drawing/2014/main" id="{285E9A1A-5B99-457E-B7B6-EA41274D0CF5}"/>
              </a:ext>
            </a:extLst>
          </p:cNvPr>
          <p:cNvSpPr>
            <a:spLocks noGrp="1"/>
          </p:cNvSpPr>
          <p:nvPr>
            <p:ph type="ftr" sz="quarter" idx="11"/>
          </p:nvPr>
        </p:nvSpPr>
        <p:spPr/>
        <p:txBody>
          <a:bodyPr/>
          <a:lstStyle>
            <a:lvl1pPr>
              <a:defRPr/>
            </a:lvl1pPr>
          </a:lstStyle>
          <a:p>
            <a:endParaRPr lang="zh-CN" altLang="en-US"/>
          </a:p>
        </p:txBody>
      </p:sp>
      <p:sp>
        <p:nvSpPr>
          <p:cNvPr id="5" name="灯片编号占位符 4">
            <a:extLst>
              <a:ext uri="{FF2B5EF4-FFF2-40B4-BE49-F238E27FC236}">
                <a16:creationId xmlns:a16="http://schemas.microsoft.com/office/drawing/2014/main" id="{A0FC2354-12C1-4574-8EAC-65598B4DE948}"/>
              </a:ext>
            </a:extLst>
          </p:cNvPr>
          <p:cNvSpPr>
            <a:spLocks noGrp="1"/>
          </p:cNvSpPr>
          <p:nvPr>
            <p:ph type="sldNum" sz="quarter" idx="12"/>
          </p:nvPr>
        </p:nvSpPr>
        <p:spPr/>
        <p:txBody>
          <a:bodyPr/>
          <a:lstStyle>
            <a:lvl1pPr>
              <a:defRPr/>
            </a:lvl1pPr>
          </a:lstStyle>
          <a:p>
            <a:fld id="{13AF24E1-B978-4188-8BC0-3C31BB2F3F98}" type="slidenum">
              <a:rPr lang="zh-CN" altLang="en-US"/>
              <a:pPr/>
              <a:t>‹#›</a:t>
            </a:fld>
            <a:endParaRPr lang="en-US" altLang="zh-CN"/>
          </a:p>
        </p:txBody>
      </p:sp>
    </p:spTree>
    <p:extLst>
      <p:ext uri="{BB962C8B-B14F-4D97-AF65-F5344CB8AC3E}">
        <p14:creationId xmlns:p14="http://schemas.microsoft.com/office/powerpoint/2010/main" val="3013826809"/>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28B547B3-9615-4904-B3A9-C4792CB32379}"/>
              </a:ext>
            </a:extLst>
          </p:cNvPr>
          <p:cNvSpPr>
            <a:spLocks noGrp="1"/>
          </p:cNvSpPr>
          <p:nvPr>
            <p:ph type="dt" sz="half" idx="10"/>
          </p:nvPr>
        </p:nvSpPr>
        <p:spPr/>
        <p:txBody>
          <a:bodyPr/>
          <a:lstStyle>
            <a:lvl1pPr>
              <a:defRPr/>
            </a:lvl1pPr>
          </a:lstStyle>
          <a:p>
            <a:fld id="{CBBE5DE8-E35F-427F-A7D9-3829B3985C31}" type="datetime1">
              <a:rPr lang="zh-CN" altLang="en-US"/>
              <a:pPr/>
              <a:t>2020/6/29</a:t>
            </a:fld>
            <a:endParaRPr lang="en-US" altLang="zh-CN"/>
          </a:p>
        </p:txBody>
      </p:sp>
      <p:sp>
        <p:nvSpPr>
          <p:cNvPr id="3" name="页脚占位符 2">
            <a:extLst>
              <a:ext uri="{FF2B5EF4-FFF2-40B4-BE49-F238E27FC236}">
                <a16:creationId xmlns:a16="http://schemas.microsoft.com/office/drawing/2014/main" id="{2BDA9543-7AB0-4D84-B2D6-76269078C4F5}"/>
              </a:ext>
            </a:extLst>
          </p:cNvPr>
          <p:cNvSpPr>
            <a:spLocks noGrp="1"/>
          </p:cNvSpPr>
          <p:nvPr>
            <p:ph type="ftr" sz="quarter" idx="11"/>
          </p:nvPr>
        </p:nvSpPr>
        <p:spPr/>
        <p:txBody>
          <a:bodyPr/>
          <a:lstStyle>
            <a:lvl1pPr>
              <a:defRPr/>
            </a:lvl1pPr>
          </a:lstStyle>
          <a:p>
            <a:endParaRPr lang="zh-CN" altLang="en-US"/>
          </a:p>
        </p:txBody>
      </p:sp>
      <p:sp>
        <p:nvSpPr>
          <p:cNvPr id="4" name="灯片编号占位符 3">
            <a:extLst>
              <a:ext uri="{FF2B5EF4-FFF2-40B4-BE49-F238E27FC236}">
                <a16:creationId xmlns:a16="http://schemas.microsoft.com/office/drawing/2014/main" id="{E5E87647-7415-4F89-A15B-12DE49C92B44}"/>
              </a:ext>
            </a:extLst>
          </p:cNvPr>
          <p:cNvSpPr>
            <a:spLocks noGrp="1"/>
          </p:cNvSpPr>
          <p:nvPr>
            <p:ph type="sldNum" sz="quarter" idx="12"/>
          </p:nvPr>
        </p:nvSpPr>
        <p:spPr/>
        <p:txBody>
          <a:bodyPr/>
          <a:lstStyle>
            <a:lvl1pPr>
              <a:defRPr/>
            </a:lvl1pPr>
          </a:lstStyle>
          <a:p>
            <a:fld id="{E2626AAE-6E97-48C2-9866-1F9A6B25DF3A}" type="slidenum">
              <a:rPr lang="zh-CN" altLang="en-US"/>
              <a:pPr/>
              <a:t>‹#›</a:t>
            </a:fld>
            <a:endParaRPr lang="en-US" altLang="zh-CN"/>
          </a:p>
        </p:txBody>
      </p:sp>
    </p:spTree>
    <p:extLst>
      <p:ext uri="{BB962C8B-B14F-4D97-AF65-F5344CB8AC3E}">
        <p14:creationId xmlns:p14="http://schemas.microsoft.com/office/powerpoint/2010/main" val="4042449066"/>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8CABF4A-32F4-460E-9383-6EA4FA396004}"/>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EEC4FE1D-4183-46D0-868B-62EF8CA8FB1D}"/>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CC9C2497-24CE-4064-B246-EFE6BFB8AC04}"/>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C65586DD-CDC1-402B-915C-0E9323297927}"/>
              </a:ext>
            </a:extLst>
          </p:cNvPr>
          <p:cNvSpPr>
            <a:spLocks noGrp="1"/>
          </p:cNvSpPr>
          <p:nvPr>
            <p:ph type="dt" sz="half" idx="10"/>
          </p:nvPr>
        </p:nvSpPr>
        <p:spPr/>
        <p:txBody>
          <a:bodyPr/>
          <a:lstStyle>
            <a:lvl1pPr>
              <a:defRPr/>
            </a:lvl1pPr>
          </a:lstStyle>
          <a:p>
            <a:fld id="{3501A005-4781-4AB1-AFF5-1A65290A6F6A}" type="datetime1">
              <a:rPr lang="zh-CN" altLang="en-US"/>
              <a:pPr/>
              <a:t>2020/6/29</a:t>
            </a:fld>
            <a:endParaRPr lang="en-US" altLang="zh-CN"/>
          </a:p>
        </p:txBody>
      </p:sp>
      <p:sp>
        <p:nvSpPr>
          <p:cNvPr id="6" name="页脚占位符 5">
            <a:extLst>
              <a:ext uri="{FF2B5EF4-FFF2-40B4-BE49-F238E27FC236}">
                <a16:creationId xmlns:a16="http://schemas.microsoft.com/office/drawing/2014/main" id="{15A07A28-F1B4-44CC-AD24-6580227135EC}"/>
              </a:ext>
            </a:extLst>
          </p:cNvPr>
          <p:cNvSpPr>
            <a:spLocks noGrp="1"/>
          </p:cNvSpPr>
          <p:nvPr>
            <p:ph type="ftr" sz="quarter" idx="11"/>
          </p:nvPr>
        </p:nvSpPr>
        <p:spPr/>
        <p:txBody>
          <a:bodyPr/>
          <a:lstStyle>
            <a:lvl1pPr>
              <a:defRPr/>
            </a:lvl1pPr>
          </a:lstStyle>
          <a:p>
            <a:endParaRPr lang="zh-CN" altLang="en-US"/>
          </a:p>
        </p:txBody>
      </p:sp>
      <p:sp>
        <p:nvSpPr>
          <p:cNvPr id="7" name="灯片编号占位符 6">
            <a:extLst>
              <a:ext uri="{FF2B5EF4-FFF2-40B4-BE49-F238E27FC236}">
                <a16:creationId xmlns:a16="http://schemas.microsoft.com/office/drawing/2014/main" id="{28EF0C0A-B57B-46A2-9181-2EA615686CEE}"/>
              </a:ext>
            </a:extLst>
          </p:cNvPr>
          <p:cNvSpPr>
            <a:spLocks noGrp="1"/>
          </p:cNvSpPr>
          <p:nvPr>
            <p:ph type="sldNum" sz="quarter" idx="12"/>
          </p:nvPr>
        </p:nvSpPr>
        <p:spPr/>
        <p:txBody>
          <a:bodyPr/>
          <a:lstStyle>
            <a:lvl1pPr>
              <a:defRPr/>
            </a:lvl1pPr>
          </a:lstStyle>
          <a:p>
            <a:fld id="{FE3FFA9F-D820-4024-B4F7-D8A85EF1D3A2}" type="slidenum">
              <a:rPr lang="zh-CN" altLang="en-US"/>
              <a:pPr/>
              <a:t>‹#›</a:t>
            </a:fld>
            <a:endParaRPr lang="en-US" altLang="zh-CN"/>
          </a:p>
        </p:txBody>
      </p:sp>
    </p:spTree>
    <p:extLst>
      <p:ext uri="{BB962C8B-B14F-4D97-AF65-F5344CB8AC3E}">
        <p14:creationId xmlns:p14="http://schemas.microsoft.com/office/powerpoint/2010/main" val="2054571128"/>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74BC49-C805-4EDD-8C30-6CC6E4AD2358}"/>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4BB6D12B-49C7-46E1-98C6-260840092D29}"/>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C657E283-BEF5-4524-A0BF-1B1656738582}"/>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66EE8EA2-2216-4165-8A03-F3FE75829818}"/>
              </a:ext>
            </a:extLst>
          </p:cNvPr>
          <p:cNvSpPr>
            <a:spLocks noGrp="1"/>
          </p:cNvSpPr>
          <p:nvPr>
            <p:ph type="dt" sz="half" idx="10"/>
          </p:nvPr>
        </p:nvSpPr>
        <p:spPr/>
        <p:txBody>
          <a:bodyPr/>
          <a:lstStyle>
            <a:lvl1pPr>
              <a:defRPr/>
            </a:lvl1pPr>
          </a:lstStyle>
          <a:p>
            <a:fld id="{21FFCC21-E9D9-4408-AFEF-B649853BC33E}" type="datetime1">
              <a:rPr lang="zh-CN" altLang="en-US"/>
              <a:pPr/>
              <a:t>2020/6/29</a:t>
            </a:fld>
            <a:endParaRPr lang="en-US" altLang="zh-CN"/>
          </a:p>
        </p:txBody>
      </p:sp>
      <p:sp>
        <p:nvSpPr>
          <p:cNvPr id="6" name="页脚占位符 5">
            <a:extLst>
              <a:ext uri="{FF2B5EF4-FFF2-40B4-BE49-F238E27FC236}">
                <a16:creationId xmlns:a16="http://schemas.microsoft.com/office/drawing/2014/main" id="{4B692B60-5766-402C-85E5-55ED78327CEF}"/>
              </a:ext>
            </a:extLst>
          </p:cNvPr>
          <p:cNvSpPr>
            <a:spLocks noGrp="1"/>
          </p:cNvSpPr>
          <p:nvPr>
            <p:ph type="ftr" sz="quarter" idx="11"/>
          </p:nvPr>
        </p:nvSpPr>
        <p:spPr/>
        <p:txBody>
          <a:bodyPr/>
          <a:lstStyle>
            <a:lvl1pPr>
              <a:defRPr/>
            </a:lvl1pPr>
          </a:lstStyle>
          <a:p>
            <a:endParaRPr lang="zh-CN" altLang="en-US"/>
          </a:p>
        </p:txBody>
      </p:sp>
      <p:sp>
        <p:nvSpPr>
          <p:cNvPr id="7" name="灯片编号占位符 6">
            <a:extLst>
              <a:ext uri="{FF2B5EF4-FFF2-40B4-BE49-F238E27FC236}">
                <a16:creationId xmlns:a16="http://schemas.microsoft.com/office/drawing/2014/main" id="{028A2F43-CC36-4473-9B1A-F3B2044C5916}"/>
              </a:ext>
            </a:extLst>
          </p:cNvPr>
          <p:cNvSpPr>
            <a:spLocks noGrp="1"/>
          </p:cNvSpPr>
          <p:nvPr>
            <p:ph type="sldNum" sz="quarter" idx="12"/>
          </p:nvPr>
        </p:nvSpPr>
        <p:spPr/>
        <p:txBody>
          <a:bodyPr/>
          <a:lstStyle>
            <a:lvl1pPr>
              <a:defRPr/>
            </a:lvl1pPr>
          </a:lstStyle>
          <a:p>
            <a:fld id="{E3BB4160-CCFA-403A-A673-1730379547E5}" type="slidenum">
              <a:rPr lang="zh-CN" altLang="en-US"/>
              <a:pPr/>
              <a:t>‹#›</a:t>
            </a:fld>
            <a:endParaRPr lang="en-US" altLang="zh-CN"/>
          </a:p>
        </p:txBody>
      </p:sp>
    </p:spTree>
    <p:extLst>
      <p:ext uri="{BB962C8B-B14F-4D97-AF65-F5344CB8AC3E}">
        <p14:creationId xmlns:p14="http://schemas.microsoft.com/office/powerpoint/2010/main" val="3353711867"/>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8D5ACA-0EE8-4C14-9722-EB2473C960CB}"/>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C86B181E-54A2-4594-BFC6-DE5356AFA961}"/>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C4656408-B3BF-48C3-AF0E-8369CE6424D0}"/>
              </a:ext>
            </a:extLst>
          </p:cNvPr>
          <p:cNvSpPr>
            <a:spLocks noGrp="1"/>
          </p:cNvSpPr>
          <p:nvPr>
            <p:ph type="dt" sz="half" idx="10"/>
          </p:nvPr>
        </p:nvSpPr>
        <p:spPr/>
        <p:txBody>
          <a:bodyPr/>
          <a:lstStyle>
            <a:lvl1pPr>
              <a:defRPr/>
            </a:lvl1pPr>
          </a:lstStyle>
          <a:p>
            <a:fld id="{6ECAE504-9094-459C-A231-3192BA0977AA}" type="datetime1">
              <a:rPr lang="zh-CN" altLang="en-US"/>
              <a:pPr/>
              <a:t>2020/6/29</a:t>
            </a:fld>
            <a:endParaRPr lang="en-US" altLang="zh-CN"/>
          </a:p>
        </p:txBody>
      </p:sp>
      <p:sp>
        <p:nvSpPr>
          <p:cNvPr id="5" name="页脚占位符 4">
            <a:extLst>
              <a:ext uri="{FF2B5EF4-FFF2-40B4-BE49-F238E27FC236}">
                <a16:creationId xmlns:a16="http://schemas.microsoft.com/office/drawing/2014/main" id="{3E4FAED5-1A03-45C3-AC4A-F8EC15040C99}"/>
              </a:ext>
            </a:extLst>
          </p:cNvPr>
          <p:cNvSpPr>
            <a:spLocks noGrp="1"/>
          </p:cNvSpPr>
          <p:nvPr>
            <p:ph type="ftr" sz="quarter" idx="11"/>
          </p:nvPr>
        </p:nvSpPr>
        <p:spPr/>
        <p:txBody>
          <a:bodyPr/>
          <a:lstStyle>
            <a:lvl1pPr>
              <a:defRPr/>
            </a:lvl1pPr>
          </a:lstStyle>
          <a:p>
            <a:endParaRPr lang="zh-CN" altLang="en-US"/>
          </a:p>
        </p:txBody>
      </p:sp>
      <p:sp>
        <p:nvSpPr>
          <p:cNvPr id="6" name="灯片编号占位符 5">
            <a:extLst>
              <a:ext uri="{FF2B5EF4-FFF2-40B4-BE49-F238E27FC236}">
                <a16:creationId xmlns:a16="http://schemas.microsoft.com/office/drawing/2014/main" id="{1E8A8C8F-DE66-4027-8DF3-881FA0D93CC0}"/>
              </a:ext>
            </a:extLst>
          </p:cNvPr>
          <p:cNvSpPr>
            <a:spLocks noGrp="1"/>
          </p:cNvSpPr>
          <p:nvPr>
            <p:ph type="sldNum" sz="quarter" idx="12"/>
          </p:nvPr>
        </p:nvSpPr>
        <p:spPr/>
        <p:txBody>
          <a:bodyPr/>
          <a:lstStyle>
            <a:lvl1pPr>
              <a:defRPr/>
            </a:lvl1pPr>
          </a:lstStyle>
          <a:p>
            <a:fld id="{DAA94987-6716-4BC7-B0D5-3A1445800597}" type="slidenum">
              <a:rPr lang="zh-CN" altLang="en-US"/>
              <a:pPr/>
              <a:t>‹#›</a:t>
            </a:fld>
            <a:endParaRPr lang="en-US" altLang="zh-CN"/>
          </a:p>
        </p:txBody>
      </p:sp>
    </p:spTree>
    <p:extLst>
      <p:ext uri="{BB962C8B-B14F-4D97-AF65-F5344CB8AC3E}">
        <p14:creationId xmlns:p14="http://schemas.microsoft.com/office/powerpoint/2010/main" val="589166987"/>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5C70825F-ED71-4097-9E83-EAC6A37F8605}"/>
              </a:ext>
            </a:extLst>
          </p:cNvPr>
          <p:cNvSpPr>
            <a:spLocks noGrp="1"/>
          </p:cNvSpPr>
          <p:nvPr>
            <p:ph type="title" orient="vert"/>
          </p:nvPr>
        </p:nvSpPr>
        <p:spPr>
          <a:xfrm>
            <a:off x="6727825" y="228600"/>
            <a:ext cx="2038350" cy="5897563"/>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EDE4CC69-1183-45FD-9D71-42F23AF9091A}"/>
              </a:ext>
            </a:extLst>
          </p:cNvPr>
          <p:cNvSpPr>
            <a:spLocks noGrp="1"/>
          </p:cNvSpPr>
          <p:nvPr>
            <p:ph type="body" orient="vert" idx="1"/>
          </p:nvPr>
        </p:nvSpPr>
        <p:spPr>
          <a:xfrm>
            <a:off x="609600" y="228600"/>
            <a:ext cx="5965825" cy="5897563"/>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49E9C3D2-5628-4B0B-A68B-D0B34AF3F38A}"/>
              </a:ext>
            </a:extLst>
          </p:cNvPr>
          <p:cNvSpPr>
            <a:spLocks noGrp="1"/>
          </p:cNvSpPr>
          <p:nvPr>
            <p:ph type="dt" sz="half" idx="10"/>
          </p:nvPr>
        </p:nvSpPr>
        <p:spPr/>
        <p:txBody>
          <a:bodyPr/>
          <a:lstStyle>
            <a:lvl1pPr>
              <a:defRPr/>
            </a:lvl1pPr>
          </a:lstStyle>
          <a:p>
            <a:fld id="{A912B1EC-4F91-4810-8B74-5BFAB99ECB7C}" type="datetime1">
              <a:rPr lang="zh-CN" altLang="en-US"/>
              <a:pPr/>
              <a:t>2020/6/29</a:t>
            </a:fld>
            <a:endParaRPr lang="en-US" altLang="zh-CN"/>
          </a:p>
        </p:txBody>
      </p:sp>
      <p:sp>
        <p:nvSpPr>
          <p:cNvPr id="5" name="页脚占位符 4">
            <a:extLst>
              <a:ext uri="{FF2B5EF4-FFF2-40B4-BE49-F238E27FC236}">
                <a16:creationId xmlns:a16="http://schemas.microsoft.com/office/drawing/2014/main" id="{2CE02ED3-47B1-4884-9AB8-18447D91D1E7}"/>
              </a:ext>
            </a:extLst>
          </p:cNvPr>
          <p:cNvSpPr>
            <a:spLocks noGrp="1"/>
          </p:cNvSpPr>
          <p:nvPr>
            <p:ph type="ftr" sz="quarter" idx="11"/>
          </p:nvPr>
        </p:nvSpPr>
        <p:spPr/>
        <p:txBody>
          <a:bodyPr/>
          <a:lstStyle>
            <a:lvl1pPr>
              <a:defRPr/>
            </a:lvl1pPr>
          </a:lstStyle>
          <a:p>
            <a:endParaRPr lang="zh-CN" altLang="en-US"/>
          </a:p>
        </p:txBody>
      </p:sp>
      <p:sp>
        <p:nvSpPr>
          <p:cNvPr id="6" name="灯片编号占位符 5">
            <a:extLst>
              <a:ext uri="{FF2B5EF4-FFF2-40B4-BE49-F238E27FC236}">
                <a16:creationId xmlns:a16="http://schemas.microsoft.com/office/drawing/2014/main" id="{33A9C292-537A-4BD1-BEBC-52704069FA22}"/>
              </a:ext>
            </a:extLst>
          </p:cNvPr>
          <p:cNvSpPr>
            <a:spLocks noGrp="1"/>
          </p:cNvSpPr>
          <p:nvPr>
            <p:ph type="sldNum" sz="quarter" idx="12"/>
          </p:nvPr>
        </p:nvSpPr>
        <p:spPr/>
        <p:txBody>
          <a:bodyPr/>
          <a:lstStyle>
            <a:lvl1pPr>
              <a:defRPr/>
            </a:lvl1pPr>
          </a:lstStyle>
          <a:p>
            <a:fld id="{479686B9-B2AF-438E-BDA5-15AE620B18FC}" type="slidenum">
              <a:rPr lang="zh-CN" altLang="en-US"/>
              <a:pPr/>
              <a:t>‹#›</a:t>
            </a:fld>
            <a:endParaRPr lang="en-US" altLang="zh-CN"/>
          </a:p>
        </p:txBody>
      </p:sp>
    </p:spTree>
    <p:extLst>
      <p:ext uri="{BB962C8B-B14F-4D97-AF65-F5344CB8AC3E}">
        <p14:creationId xmlns:p14="http://schemas.microsoft.com/office/powerpoint/2010/main" val="10343685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8FA52CC-E044-4529-9510-749784DE6F8D}"/>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C100B108-E62A-4494-8720-799F5ED6011C}"/>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AC8D3061-93C6-4297-B9BD-A7F81D31059D}"/>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8D42E234-4BFB-4C08-83A2-8CF215CAF614}"/>
              </a:ext>
            </a:extLst>
          </p:cNvPr>
          <p:cNvSpPr>
            <a:spLocks noGrp="1"/>
          </p:cNvSpPr>
          <p:nvPr>
            <p:ph type="dt" sz="half" idx="10"/>
          </p:nvPr>
        </p:nvSpPr>
        <p:spPr/>
        <p:txBody>
          <a:bodyPr/>
          <a:lstStyle>
            <a:lvl1pPr>
              <a:defRPr/>
            </a:lvl1pPr>
          </a:lstStyle>
          <a:p>
            <a:fld id="{62191B58-1FCC-4920-BDB3-9F3C3C234A9D}" type="datetime1">
              <a:rPr lang="zh-CN" altLang="en-US"/>
              <a:pPr/>
              <a:t>2020/6/29</a:t>
            </a:fld>
            <a:endParaRPr lang="en-US" altLang="zh-CN"/>
          </a:p>
        </p:txBody>
      </p:sp>
      <p:sp>
        <p:nvSpPr>
          <p:cNvPr id="6" name="页脚占位符 5">
            <a:extLst>
              <a:ext uri="{FF2B5EF4-FFF2-40B4-BE49-F238E27FC236}">
                <a16:creationId xmlns:a16="http://schemas.microsoft.com/office/drawing/2014/main" id="{FADE97AF-9649-4626-ABDD-2A8949359F5E}"/>
              </a:ext>
            </a:extLst>
          </p:cNvPr>
          <p:cNvSpPr>
            <a:spLocks noGrp="1"/>
          </p:cNvSpPr>
          <p:nvPr>
            <p:ph type="ftr" sz="quarter" idx="11"/>
          </p:nvPr>
        </p:nvSpPr>
        <p:spPr/>
        <p:txBody>
          <a:bodyPr/>
          <a:lstStyle>
            <a:lvl1pPr>
              <a:defRPr/>
            </a:lvl1pPr>
          </a:lstStyle>
          <a:p>
            <a:endParaRPr lang="zh-CN" altLang="en-US"/>
          </a:p>
        </p:txBody>
      </p:sp>
      <p:sp>
        <p:nvSpPr>
          <p:cNvPr id="7" name="灯片编号占位符 6">
            <a:extLst>
              <a:ext uri="{FF2B5EF4-FFF2-40B4-BE49-F238E27FC236}">
                <a16:creationId xmlns:a16="http://schemas.microsoft.com/office/drawing/2014/main" id="{5FCB5BE6-ACE1-423D-98C2-ACDE28437EEF}"/>
              </a:ext>
            </a:extLst>
          </p:cNvPr>
          <p:cNvSpPr>
            <a:spLocks noGrp="1"/>
          </p:cNvSpPr>
          <p:nvPr>
            <p:ph type="sldNum" sz="quarter" idx="12"/>
          </p:nvPr>
        </p:nvSpPr>
        <p:spPr/>
        <p:txBody>
          <a:bodyPr/>
          <a:lstStyle>
            <a:lvl1pPr>
              <a:defRPr/>
            </a:lvl1pPr>
          </a:lstStyle>
          <a:p>
            <a:fld id="{36C213EA-4CA8-4497-AD3D-C973ED12B110}" type="slidenum">
              <a:rPr lang="zh-CN" altLang="en-US"/>
              <a:pPr/>
              <a:t>‹#›</a:t>
            </a:fld>
            <a:endParaRPr lang="en-US" altLang="zh-CN"/>
          </a:p>
        </p:txBody>
      </p:sp>
    </p:spTree>
    <p:extLst>
      <p:ext uri="{BB962C8B-B14F-4D97-AF65-F5344CB8AC3E}">
        <p14:creationId xmlns:p14="http://schemas.microsoft.com/office/powerpoint/2010/main" val="154302561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1.jpe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5.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image" Target="../media/image2.jpeg"/><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theme" Target="../theme/theme6.xml"/><Relationship Id="rId2" Type="http://schemas.openxmlformats.org/officeDocument/2006/relationships/slideLayout" Target="../slideLayouts/slideLayout57.xml"/><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4.xml"/><Relationship Id="rId3" Type="http://schemas.openxmlformats.org/officeDocument/2006/relationships/slideLayout" Target="../slideLayouts/slideLayout69.xml"/><Relationship Id="rId7" Type="http://schemas.openxmlformats.org/officeDocument/2006/relationships/slideLayout" Target="../slideLayouts/slideLayout73.xml"/><Relationship Id="rId12" Type="http://schemas.openxmlformats.org/officeDocument/2006/relationships/theme" Target="../theme/theme7.xml"/><Relationship Id="rId2" Type="http://schemas.openxmlformats.org/officeDocument/2006/relationships/slideLayout" Target="../slideLayouts/slideLayout68.xml"/><Relationship Id="rId1" Type="http://schemas.openxmlformats.org/officeDocument/2006/relationships/slideLayout" Target="../slideLayouts/slideLayout67.xml"/><Relationship Id="rId6" Type="http://schemas.openxmlformats.org/officeDocument/2006/relationships/slideLayout" Target="../slideLayouts/slideLayout72.xml"/><Relationship Id="rId11" Type="http://schemas.openxmlformats.org/officeDocument/2006/relationships/slideLayout" Target="../slideLayouts/slideLayout77.xml"/><Relationship Id="rId5" Type="http://schemas.openxmlformats.org/officeDocument/2006/relationships/slideLayout" Target="../slideLayouts/slideLayout71.xml"/><Relationship Id="rId10" Type="http://schemas.openxmlformats.org/officeDocument/2006/relationships/slideLayout" Target="../slideLayouts/slideLayout76.xml"/><Relationship Id="rId4" Type="http://schemas.openxmlformats.org/officeDocument/2006/relationships/slideLayout" Target="../slideLayouts/slideLayout70.xml"/><Relationship Id="rId9" Type="http://schemas.openxmlformats.org/officeDocument/2006/relationships/slideLayout" Target="../slideLayouts/slideLayout75.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5.xml"/><Relationship Id="rId3" Type="http://schemas.openxmlformats.org/officeDocument/2006/relationships/slideLayout" Target="../slideLayouts/slideLayout80.xml"/><Relationship Id="rId7" Type="http://schemas.openxmlformats.org/officeDocument/2006/relationships/slideLayout" Target="../slideLayouts/slideLayout84.xml"/><Relationship Id="rId12" Type="http://schemas.openxmlformats.org/officeDocument/2006/relationships/theme" Target="../theme/theme8.xml"/><Relationship Id="rId2" Type="http://schemas.openxmlformats.org/officeDocument/2006/relationships/slideLayout" Target="../slideLayouts/slideLayout79.xml"/><Relationship Id="rId1" Type="http://schemas.openxmlformats.org/officeDocument/2006/relationships/slideLayout" Target="../slideLayouts/slideLayout78.xml"/><Relationship Id="rId6" Type="http://schemas.openxmlformats.org/officeDocument/2006/relationships/slideLayout" Target="../slideLayouts/slideLayout83.xml"/><Relationship Id="rId11" Type="http://schemas.openxmlformats.org/officeDocument/2006/relationships/slideLayout" Target="../slideLayouts/slideLayout88.xml"/><Relationship Id="rId5" Type="http://schemas.openxmlformats.org/officeDocument/2006/relationships/slideLayout" Target="../slideLayouts/slideLayout82.xml"/><Relationship Id="rId10" Type="http://schemas.openxmlformats.org/officeDocument/2006/relationships/slideLayout" Target="../slideLayouts/slideLayout87.xml"/><Relationship Id="rId4" Type="http://schemas.openxmlformats.org/officeDocument/2006/relationships/slideLayout" Target="../slideLayouts/slideLayout81.xml"/><Relationship Id="rId9" Type="http://schemas.openxmlformats.org/officeDocument/2006/relationships/slideLayout" Target="../slideLayouts/slideLayout8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2"/>
        </a:solidFill>
        <a:effectLst/>
      </p:bgPr>
    </p:bg>
    <p:spTree>
      <p:nvGrpSpPr>
        <p:cNvPr id="1" name=""/>
        <p:cNvGrpSpPr/>
        <p:nvPr/>
      </p:nvGrpSpPr>
      <p:grpSpPr>
        <a:xfrm>
          <a:off x="0" y="0"/>
          <a:ext cx="0" cy="0"/>
          <a:chOff x="0" y="0"/>
          <a:chExt cx="0" cy="0"/>
        </a:xfrm>
      </p:grpSpPr>
      <p:sp>
        <p:nvSpPr>
          <p:cNvPr id="2050" name="矩形 9">
            <a:extLst>
              <a:ext uri="{FF2B5EF4-FFF2-40B4-BE49-F238E27FC236}">
                <a16:creationId xmlns:a16="http://schemas.microsoft.com/office/drawing/2014/main" id="{F7975BC6-6D1B-4D10-9584-DAC8426F109E}"/>
              </a:ext>
            </a:extLst>
          </p:cNvPr>
          <p:cNvSpPr>
            <a:spLocks noChangeArrowheads="1"/>
          </p:cNvSpPr>
          <p:nvPr/>
        </p:nvSpPr>
        <p:spPr bwMode="auto">
          <a:xfrm>
            <a:off x="0" y="5970588"/>
            <a:ext cx="9144000" cy="887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2051" name="矩形 10">
            <a:extLst>
              <a:ext uri="{FF2B5EF4-FFF2-40B4-BE49-F238E27FC236}">
                <a16:creationId xmlns:a16="http://schemas.microsoft.com/office/drawing/2014/main" id="{D201933A-50D4-4655-BB3F-3791A41A29A8}"/>
              </a:ext>
            </a:extLst>
          </p:cNvPr>
          <p:cNvSpPr>
            <a:spLocks noChangeArrowheads="1"/>
          </p:cNvSpPr>
          <p:nvPr/>
        </p:nvSpPr>
        <p:spPr bwMode="auto">
          <a:xfrm>
            <a:off x="-7938" y="6053138"/>
            <a:ext cx="2247901" cy="7127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2052" name="矩形 11">
            <a:extLst>
              <a:ext uri="{FF2B5EF4-FFF2-40B4-BE49-F238E27FC236}">
                <a16:creationId xmlns:a16="http://schemas.microsoft.com/office/drawing/2014/main" id="{E2C3E115-2196-49D6-A511-76A0B5D97AD1}"/>
              </a:ext>
            </a:extLst>
          </p:cNvPr>
          <p:cNvSpPr>
            <a:spLocks noChangeArrowheads="1"/>
          </p:cNvSpPr>
          <p:nvPr/>
        </p:nvSpPr>
        <p:spPr bwMode="auto">
          <a:xfrm>
            <a:off x="2359025" y="6043613"/>
            <a:ext cx="6784975" cy="7143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2053" name="标题占位符 21">
            <a:extLst>
              <a:ext uri="{FF2B5EF4-FFF2-40B4-BE49-F238E27FC236}">
                <a16:creationId xmlns:a16="http://schemas.microsoft.com/office/drawing/2014/main" id="{1E9826D2-ABCA-482E-BC64-96E5037609BB}"/>
              </a:ext>
            </a:extLst>
          </p:cNvPr>
          <p:cNvSpPr>
            <a:spLocks noGrp="1" noChangeArrowheads="1"/>
          </p:cNvSpPr>
          <p:nvPr>
            <p:ph type="title"/>
          </p:nvPr>
        </p:nvSpPr>
        <p:spPr bwMode="auto">
          <a:xfrm>
            <a:off x="609600" y="228600"/>
            <a:ext cx="8153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4" name="文本占位符 12">
            <a:extLst>
              <a:ext uri="{FF2B5EF4-FFF2-40B4-BE49-F238E27FC236}">
                <a16:creationId xmlns:a16="http://schemas.microsoft.com/office/drawing/2014/main" id="{66FBF838-13CC-4352-A4E7-33E2B7AAD239}"/>
              </a:ext>
            </a:extLst>
          </p:cNvPr>
          <p:cNvSpPr>
            <a:spLocks noGrp="1" noChangeArrowheads="1"/>
          </p:cNvSpPr>
          <p:nvPr>
            <p:ph type="body" idx="1"/>
          </p:nvPr>
        </p:nvSpPr>
        <p:spPr bwMode="auto">
          <a:xfrm>
            <a:off x="612775" y="1600200"/>
            <a:ext cx="81534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055" name="日期占位符 27">
            <a:extLst>
              <a:ext uri="{FF2B5EF4-FFF2-40B4-BE49-F238E27FC236}">
                <a16:creationId xmlns:a16="http://schemas.microsoft.com/office/drawing/2014/main" id="{512D3088-2458-4CB1-9AFD-7C352ED70E48}"/>
              </a:ext>
            </a:extLst>
          </p:cNvPr>
          <p:cNvSpPr>
            <a:spLocks noGrp="1" noChangeArrowheads="1"/>
          </p:cNvSpPr>
          <p:nvPr>
            <p:ph type="dt" sz="half" idx="2"/>
          </p:nvPr>
        </p:nvSpPr>
        <p:spPr bwMode="auto">
          <a:xfrm>
            <a:off x="76200" y="6069013"/>
            <a:ext cx="2057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eaLnBrk="1" hangingPunct="1">
              <a:defRPr sz="2000">
                <a:solidFill>
                  <a:srgbClr val="FFFFFF"/>
                </a:solidFill>
                <a:ea typeface="宋体" panose="02010600030101010101" pitchFamily="2" charset="-122"/>
              </a:defRPr>
            </a:lvl1pPr>
          </a:lstStyle>
          <a:p>
            <a:fld id="{EA1581B5-E699-4BDB-848B-488E558FED00}" type="datetime1">
              <a:rPr lang="zh-CN" altLang="en-US"/>
              <a:pPr/>
              <a:t>2020/6/29</a:t>
            </a:fld>
            <a:endParaRPr lang="en-US" altLang="zh-CN"/>
          </a:p>
        </p:txBody>
      </p:sp>
      <p:sp>
        <p:nvSpPr>
          <p:cNvPr id="2056" name="页脚占位符 16">
            <a:extLst>
              <a:ext uri="{FF2B5EF4-FFF2-40B4-BE49-F238E27FC236}">
                <a16:creationId xmlns:a16="http://schemas.microsoft.com/office/drawing/2014/main" id="{929B3C99-9219-46F3-BD7A-4CF3BFB153BA}"/>
              </a:ext>
            </a:extLst>
          </p:cNvPr>
          <p:cNvSpPr>
            <a:spLocks noGrp="1" noChangeArrowheads="1"/>
          </p:cNvSpPr>
          <p:nvPr>
            <p:ph type="ftr" sz="quarter" idx="3"/>
          </p:nvPr>
        </p:nvSpPr>
        <p:spPr bwMode="auto">
          <a:xfrm>
            <a:off x="2085975" y="236538"/>
            <a:ext cx="5867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r" eaLnBrk="1" hangingPunct="1">
              <a:defRPr sz="1400">
                <a:solidFill>
                  <a:schemeClr val="tx2"/>
                </a:solidFill>
                <a:ea typeface="宋体" panose="02010600030101010101" pitchFamily="2" charset="-122"/>
              </a:defRPr>
            </a:lvl1pPr>
          </a:lstStyle>
          <a:p>
            <a:endParaRPr lang="zh-CN" altLang="en-US"/>
          </a:p>
        </p:txBody>
      </p:sp>
      <p:sp>
        <p:nvSpPr>
          <p:cNvPr id="2057" name="灯片编号占位符 28">
            <a:extLst>
              <a:ext uri="{FF2B5EF4-FFF2-40B4-BE49-F238E27FC236}">
                <a16:creationId xmlns:a16="http://schemas.microsoft.com/office/drawing/2014/main" id="{60B00B48-8D66-46EF-A2C6-92A5ACA25C34}"/>
              </a:ext>
            </a:extLst>
          </p:cNvPr>
          <p:cNvSpPr>
            <a:spLocks noGrp="1" noChangeArrowheads="1"/>
          </p:cNvSpPr>
          <p:nvPr>
            <p:ph type="sldNum" sz="quarter" idx="4"/>
          </p:nvPr>
        </p:nvSpPr>
        <p:spPr bwMode="auto">
          <a:xfrm>
            <a:off x="8001000" y="228600"/>
            <a:ext cx="838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eaLnBrk="1" hangingPunct="1">
              <a:defRPr sz="1400" b="1">
                <a:solidFill>
                  <a:schemeClr val="tx2"/>
                </a:solidFill>
                <a:ea typeface="宋体" panose="02010600030101010101" pitchFamily="2" charset="-122"/>
              </a:defRPr>
            </a:lvl1pPr>
          </a:lstStyle>
          <a:p>
            <a:fld id="{91944B90-506B-4DBF-A18E-EF438B950DC5}" type="slidenum">
              <a:rPr lang="zh-CN" altLang="en-US"/>
              <a:pPr/>
              <a:t>‹#›</a:t>
            </a:fld>
            <a:endParaRPr lang="en-US" altLang="zh-CN"/>
          </a:p>
        </p:txBody>
      </p:sp>
    </p:spTree>
  </p:cSld>
  <p:clrMap bg1="dk2" tx1="lt1" bg2="dk1" tx2="lt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 id="2147483685" r:id="rId5"/>
    <p:sldLayoutId id="2147483686" r:id="rId6"/>
    <p:sldLayoutId id="2147483687" r:id="rId7"/>
    <p:sldLayoutId id="2147483688" r:id="rId8"/>
    <p:sldLayoutId id="2147483689" r:id="rId9"/>
    <p:sldLayoutId id="2147483690" r:id="rId10"/>
    <p:sldLayoutId id="2147483691" r:id="rId11"/>
  </p:sldLayoutIdLst>
  <p:txStyles>
    <p:titleStyle>
      <a:lvl1pPr algn="l" rtl="0" fontAlgn="base">
        <a:spcBef>
          <a:spcPct val="0"/>
        </a:spcBef>
        <a:spcAft>
          <a:spcPct val="0"/>
        </a:spcAft>
        <a:defRPr sz="4400" kern="1200">
          <a:solidFill>
            <a:schemeClr val="tx2"/>
          </a:solidFill>
          <a:latin typeface="+mj-lt"/>
          <a:ea typeface="+mj-ea"/>
          <a:cs typeface="+mj-cs"/>
        </a:defRPr>
      </a:lvl1pPr>
      <a:lvl2pPr algn="l" rtl="0" fontAlgn="base">
        <a:spcBef>
          <a:spcPct val="0"/>
        </a:spcBef>
        <a:spcAft>
          <a:spcPct val="0"/>
        </a:spcAft>
        <a:defRPr sz="4400">
          <a:solidFill>
            <a:schemeClr val="tx2"/>
          </a:solidFill>
          <a:latin typeface="Calibri" panose="020F0502020204030204" pitchFamily="34" charset="0"/>
        </a:defRPr>
      </a:lvl2pPr>
      <a:lvl3pPr algn="l" rtl="0" fontAlgn="base">
        <a:spcBef>
          <a:spcPct val="0"/>
        </a:spcBef>
        <a:spcAft>
          <a:spcPct val="0"/>
        </a:spcAft>
        <a:defRPr sz="4400">
          <a:solidFill>
            <a:schemeClr val="tx2"/>
          </a:solidFill>
          <a:latin typeface="Calibri" panose="020F0502020204030204" pitchFamily="34" charset="0"/>
        </a:defRPr>
      </a:lvl3pPr>
      <a:lvl4pPr algn="l" rtl="0" fontAlgn="base">
        <a:spcBef>
          <a:spcPct val="0"/>
        </a:spcBef>
        <a:spcAft>
          <a:spcPct val="0"/>
        </a:spcAft>
        <a:defRPr sz="4400">
          <a:solidFill>
            <a:schemeClr val="tx2"/>
          </a:solidFill>
          <a:latin typeface="Calibri" panose="020F0502020204030204" pitchFamily="34" charset="0"/>
        </a:defRPr>
      </a:lvl4pPr>
      <a:lvl5pPr algn="l" rtl="0" fontAlgn="base">
        <a:spcBef>
          <a:spcPct val="0"/>
        </a:spcBef>
        <a:spcAft>
          <a:spcPct val="0"/>
        </a:spcAft>
        <a:defRPr sz="4400">
          <a:solidFill>
            <a:schemeClr val="tx2"/>
          </a:solidFill>
          <a:latin typeface="Calibri" panose="020F0502020204030204" pitchFamily="34" charset="0"/>
        </a:defRPr>
      </a:lvl5pPr>
      <a:lvl6pPr marL="457200" algn="l" rtl="0" fontAlgn="base">
        <a:spcBef>
          <a:spcPct val="0"/>
        </a:spcBef>
        <a:spcAft>
          <a:spcPct val="0"/>
        </a:spcAft>
        <a:defRPr sz="4400">
          <a:solidFill>
            <a:schemeClr val="tx2"/>
          </a:solidFill>
          <a:latin typeface="Calibri" panose="020F0502020204030204" pitchFamily="34" charset="0"/>
        </a:defRPr>
      </a:lvl6pPr>
      <a:lvl7pPr marL="914400" algn="l" rtl="0" fontAlgn="base">
        <a:spcBef>
          <a:spcPct val="0"/>
        </a:spcBef>
        <a:spcAft>
          <a:spcPct val="0"/>
        </a:spcAft>
        <a:defRPr sz="4400">
          <a:solidFill>
            <a:schemeClr val="tx2"/>
          </a:solidFill>
          <a:latin typeface="Calibri" panose="020F0502020204030204" pitchFamily="34" charset="0"/>
        </a:defRPr>
      </a:lvl7pPr>
      <a:lvl8pPr marL="1371600" algn="l" rtl="0" fontAlgn="base">
        <a:spcBef>
          <a:spcPct val="0"/>
        </a:spcBef>
        <a:spcAft>
          <a:spcPct val="0"/>
        </a:spcAft>
        <a:defRPr sz="4400">
          <a:solidFill>
            <a:schemeClr val="tx2"/>
          </a:solidFill>
          <a:latin typeface="Calibri" panose="020F0502020204030204" pitchFamily="34" charset="0"/>
        </a:defRPr>
      </a:lvl8pPr>
      <a:lvl9pPr marL="1828800" algn="l" rtl="0" fontAlgn="base">
        <a:spcBef>
          <a:spcPct val="0"/>
        </a:spcBef>
        <a:spcAft>
          <a:spcPct val="0"/>
        </a:spcAft>
        <a:defRPr sz="4400">
          <a:solidFill>
            <a:schemeClr val="tx2"/>
          </a:solidFill>
          <a:latin typeface="Calibri" panose="020F0502020204030204" pitchFamily="34" charset="0"/>
        </a:defRPr>
      </a:lvl9pPr>
    </p:titleStyle>
    <p:bodyStyle>
      <a:lvl1pPr marL="319088" indent="-319088" algn="l" rtl="0" fontAlgn="base">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defRPr>
      </a:lvl1pPr>
      <a:lvl2pPr marL="639763" indent="-273050" algn="l" rtl="0" fontAlgn="base">
        <a:spcBef>
          <a:spcPts val="550"/>
        </a:spcBef>
        <a:spcAft>
          <a:spcPct val="0"/>
        </a:spcAft>
        <a:buClr>
          <a:schemeClr val="accent2"/>
        </a:buClr>
        <a:buSzPct val="60000"/>
        <a:buFont typeface="Wingdings" panose="05000000000000000000" pitchFamily="2" charset="2"/>
        <a:buChar char=""/>
        <a:defRPr sz="2600" kern="1200">
          <a:solidFill>
            <a:schemeClr val="tx1"/>
          </a:solidFill>
          <a:latin typeface="+mn-lt"/>
          <a:ea typeface="+mn-ea"/>
          <a:cs typeface="+mn-cs"/>
        </a:defRPr>
      </a:lvl2pPr>
      <a:lvl3pPr marL="914400" indent="-228600" algn="l" rtl="0" fontAlgn="base">
        <a:spcBef>
          <a:spcPts val="500"/>
        </a:spcBef>
        <a:spcAft>
          <a:spcPct val="0"/>
        </a:spcAft>
        <a:buClr>
          <a:schemeClr val="accent2"/>
        </a:buClr>
        <a:buSzPct val="60000"/>
        <a:buFont typeface="Wingdings" panose="05000000000000000000" pitchFamily="2" charset="2"/>
        <a:buChar char=""/>
        <a:defRPr sz="2300" kern="1200">
          <a:solidFill>
            <a:schemeClr val="tx1"/>
          </a:solidFill>
          <a:latin typeface="+mn-lt"/>
          <a:ea typeface="+mn-ea"/>
          <a:cs typeface="+mn-cs"/>
        </a:defRPr>
      </a:lvl3pPr>
      <a:lvl4pPr marL="1371600" indent="-228600" algn="l" rtl="0" fontAlgn="base">
        <a:spcBef>
          <a:spcPts val="400"/>
        </a:spcBef>
        <a:spcAft>
          <a:spcPct val="0"/>
        </a:spcAft>
        <a:buClr>
          <a:schemeClr val="accent2"/>
        </a:buClr>
        <a:buSzPct val="60000"/>
        <a:buFont typeface="Wingdings" panose="05000000000000000000" pitchFamily="2" charset="2"/>
        <a:buChar char=""/>
        <a:defRPr sz="2000" kern="1200">
          <a:solidFill>
            <a:schemeClr val="tx1"/>
          </a:solidFill>
          <a:latin typeface="+mn-lt"/>
          <a:ea typeface="+mn-ea"/>
          <a:cs typeface="+mn-cs"/>
        </a:defRPr>
      </a:lvl4pPr>
      <a:lvl5pPr marL="1828800" indent="-228600" algn="l" rtl="0" fontAlgn="base">
        <a:spcBef>
          <a:spcPts val="400"/>
        </a:spcBef>
        <a:spcAft>
          <a:spcPct val="0"/>
        </a:spcAft>
        <a:buClr>
          <a:schemeClr val="accent2"/>
        </a:buClr>
        <a:buSzPct val="60000"/>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矩形 6">
            <a:extLst>
              <a:ext uri="{FF2B5EF4-FFF2-40B4-BE49-F238E27FC236}">
                <a16:creationId xmlns:a16="http://schemas.microsoft.com/office/drawing/2014/main" id="{FDF68949-32DD-4F47-8F9A-7831436B5E74}"/>
              </a:ext>
            </a:extLst>
          </p:cNvPr>
          <p:cNvSpPr>
            <a:spLocks noChangeArrowheads="1"/>
          </p:cNvSpPr>
          <p:nvPr/>
        </p:nvSpPr>
        <p:spPr bwMode="auto">
          <a:xfrm>
            <a:off x="0" y="1235075"/>
            <a:ext cx="9144000" cy="3190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3075" name="矩形 7">
            <a:extLst>
              <a:ext uri="{FF2B5EF4-FFF2-40B4-BE49-F238E27FC236}">
                <a16:creationId xmlns:a16="http://schemas.microsoft.com/office/drawing/2014/main" id="{E4CAB29C-2CE6-44E3-9507-3083BC51DEF2}"/>
              </a:ext>
            </a:extLst>
          </p:cNvPr>
          <p:cNvSpPr>
            <a:spLocks noChangeArrowheads="1"/>
          </p:cNvSpPr>
          <p:nvPr/>
        </p:nvSpPr>
        <p:spPr bwMode="auto">
          <a:xfrm>
            <a:off x="0" y="1279525"/>
            <a:ext cx="533400" cy="2286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3076" name="矩形 8">
            <a:extLst>
              <a:ext uri="{FF2B5EF4-FFF2-40B4-BE49-F238E27FC236}">
                <a16:creationId xmlns:a16="http://schemas.microsoft.com/office/drawing/2014/main" id="{1DC76020-A40E-4716-85FF-D90F1EC9773C}"/>
              </a:ext>
            </a:extLst>
          </p:cNvPr>
          <p:cNvSpPr>
            <a:spLocks noChangeArrowheads="1"/>
          </p:cNvSpPr>
          <p:nvPr/>
        </p:nvSpPr>
        <p:spPr bwMode="auto">
          <a:xfrm>
            <a:off x="590550" y="1279525"/>
            <a:ext cx="8553450" cy="2286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3077" name="标题占位符 21">
            <a:extLst>
              <a:ext uri="{FF2B5EF4-FFF2-40B4-BE49-F238E27FC236}">
                <a16:creationId xmlns:a16="http://schemas.microsoft.com/office/drawing/2014/main" id="{06034411-5EBA-402D-87F3-B5FF735B31D8}"/>
              </a:ext>
            </a:extLst>
          </p:cNvPr>
          <p:cNvSpPr>
            <a:spLocks noGrp="1" noChangeArrowheads="1"/>
          </p:cNvSpPr>
          <p:nvPr>
            <p:ph type="title"/>
          </p:nvPr>
        </p:nvSpPr>
        <p:spPr bwMode="auto">
          <a:xfrm>
            <a:off x="609600" y="228600"/>
            <a:ext cx="8153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3078" name="文本占位符 12">
            <a:extLst>
              <a:ext uri="{FF2B5EF4-FFF2-40B4-BE49-F238E27FC236}">
                <a16:creationId xmlns:a16="http://schemas.microsoft.com/office/drawing/2014/main" id="{F67265B6-D467-476E-9A46-F416C2671CD7}"/>
              </a:ext>
            </a:extLst>
          </p:cNvPr>
          <p:cNvSpPr>
            <a:spLocks noGrp="1" noChangeArrowheads="1"/>
          </p:cNvSpPr>
          <p:nvPr>
            <p:ph type="body" idx="1"/>
          </p:nvPr>
        </p:nvSpPr>
        <p:spPr bwMode="auto">
          <a:xfrm>
            <a:off x="612775" y="1600200"/>
            <a:ext cx="81534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079" name="日期占位符 3">
            <a:extLst>
              <a:ext uri="{FF2B5EF4-FFF2-40B4-BE49-F238E27FC236}">
                <a16:creationId xmlns:a16="http://schemas.microsoft.com/office/drawing/2014/main" id="{3B6D2789-EE2F-4C68-AAAC-25A9F06E1AB9}"/>
              </a:ext>
            </a:extLst>
          </p:cNvPr>
          <p:cNvSpPr>
            <a:spLocks noGrp="1" noChangeArrowheads="1"/>
          </p:cNvSpPr>
          <p:nvPr>
            <p:ph type="dt" sz="half" idx="2"/>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eaLnBrk="1" hangingPunct="1">
              <a:defRPr sz="1400">
                <a:solidFill>
                  <a:schemeClr val="tx2"/>
                </a:solidFill>
                <a:ea typeface="宋体" panose="02010600030101010101" pitchFamily="2" charset="-122"/>
              </a:defRPr>
            </a:lvl1pPr>
          </a:lstStyle>
          <a:p>
            <a:fld id="{9ADB6E19-ED15-44EE-89C9-E1F8EF5BEE79}" type="datetime1">
              <a:rPr lang="zh-CN" altLang="en-US"/>
              <a:pPr/>
              <a:t>2020/6/29</a:t>
            </a:fld>
            <a:endParaRPr lang="en-US" altLang="zh-CN"/>
          </a:p>
        </p:txBody>
      </p:sp>
      <p:sp>
        <p:nvSpPr>
          <p:cNvPr id="3080" name="页脚占位符 4">
            <a:extLst>
              <a:ext uri="{FF2B5EF4-FFF2-40B4-BE49-F238E27FC236}">
                <a16:creationId xmlns:a16="http://schemas.microsoft.com/office/drawing/2014/main" id="{AE855CBC-FE27-453E-8827-A3C5EEA764BE}"/>
              </a:ext>
            </a:extLst>
          </p:cNvPr>
          <p:cNvSpPr>
            <a:spLocks noGrp="1" noChangeArrowheads="1"/>
          </p:cNvSpPr>
          <p:nvPr>
            <p:ph type="ftr" sz="quarter" idx="3"/>
          </p:nvPr>
        </p:nvSpPr>
        <p:spPr bwMode="auto">
          <a:xfrm>
            <a:off x="609600" y="6248400"/>
            <a:ext cx="54213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r" eaLnBrk="1" hangingPunct="1">
              <a:defRPr sz="1400">
                <a:solidFill>
                  <a:schemeClr val="tx2"/>
                </a:solidFill>
                <a:ea typeface="宋体" panose="02010600030101010101" pitchFamily="2" charset="-122"/>
              </a:defRPr>
            </a:lvl1pPr>
          </a:lstStyle>
          <a:p>
            <a:endParaRPr lang="zh-CN" altLang="en-US"/>
          </a:p>
        </p:txBody>
      </p:sp>
      <p:sp>
        <p:nvSpPr>
          <p:cNvPr id="3081" name="灯片编号占位符 5">
            <a:extLst>
              <a:ext uri="{FF2B5EF4-FFF2-40B4-BE49-F238E27FC236}">
                <a16:creationId xmlns:a16="http://schemas.microsoft.com/office/drawing/2014/main" id="{E2B88993-63C6-4010-80D6-361CEC320A64}"/>
              </a:ext>
            </a:extLst>
          </p:cNvPr>
          <p:cNvSpPr>
            <a:spLocks noGrp="1" noChangeArrowheads="1"/>
          </p:cNvSpPr>
          <p:nvPr>
            <p:ph type="sldNum" sz="quarter" idx="4"/>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eaLnBrk="1" hangingPunct="1">
              <a:defRPr sz="1400" b="1">
                <a:solidFill>
                  <a:srgbClr val="FFFFFF"/>
                </a:solidFill>
                <a:ea typeface="宋体" panose="02010600030101010101" pitchFamily="2" charset="-122"/>
              </a:defRPr>
            </a:lvl1pPr>
          </a:lstStyle>
          <a:p>
            <a:fld id="{EB46A336-9DAE-4A9B-90F9-CE98E3FDB20E}"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3692" r:id="rId1"/>
    <p:sldLayoutId id="2147483693" r:id="rId2"/>
    <p:sldLayoutId id="2147483694" r:id="rId3"/>
    <p:sldLayoutId id="2147483695" r:id="rId4"/>
    <p:sldLayoutId id="2147483696" r:id="rId5"/>
    <p:sldLayoutId id="2147483697" r:id="rId6"/>
    <p:sldLayoutId id="2147483698" r:id="rId7"/>
    <p:sldLayoutId id="2147483699" r:id="rId8"/>
    <p:sldLayoutId id="2147483700" r:id="rId9"/>
    <p:sldLayoutId id="2147483701" r:id="rId10"/>
    <p:sldLayoutId id="2147483702" r:id="rId11"/>
  </p:sldLayoutIdLst>
  <p:txStyles>
    <p:titleStyle>
      <a:lvl1pPr algn="l" rtl="0" fontAlgn="base">
        <a:spcBef>
          <a:spcPct val="0"/>
        </a:spcBef>
        <a:spcAft>
          <a:spcPct val="0"/>
        </a:spcAft>
        <a:defRPr sz="4400" kern="1200">
          <a:solidFill>
            <a:schemeClr val="tx2"/>
          </a:solidFill>
          <a:latin typeface="+mj-lt"/>
          <a:ea typeface="+mj-ea"/>
          <a:cs typeface="+mj-cs"/>
        </a:defRPr>
      </a:lvl1pPr>
      <a:lvl2pPr algn="l" rtl="0" fontAlgn="base">
        <a:spcBef>
          <a:spcPct val="0"/>
        </a:spcBef>
        <a:spcAft>
          <a:spcPct val="0"/>
        </a:spcAft>
        <a:defRPr sz="4400">
          <a:solidFill>
            <a:schemeClr val="tx2"/>
          </a:solidFill>
          <a:latin typeface="Calibri" panose="020F0502020204030204" pitchFamily="34" charset="0"/>
        </a:defRPr>
      </a:lvl2pPr>
      <a:lvl3pPr algn="l" rtl="0" fontAlgn="base">
        <a:spcBef>
          <a:spcPct val="0"/>
        </a:spcBef>
        <a:spcAft>
          <a:spcPct val="0"/>
        </a:spcAft>
        <a:defRPr sz="4400">
          <a:solidFill>
            <a:schemeClr val="tx2"/>
          </a:solidFill>
          <a:latin typeface="Calibri" panose="020F0502020204030204" pitchFamily="34" charset="0"/>
        </a:defRPr>
      </a:lvl3pPr>
      <a:lvl4pPr algn="l" rtl="0" fontAlgn="base">
        <a:spcBef>
          <a:spcPct val="0"/>
        </a:spcBef>
        <a:spcAft>
          <a:spcPct val="0"/>
        </a:spcAft>
        <a:defRPr sz="4400">
          <a:solidFill>
            <a:schemeClr val="tx2"/>
          </a:solidFill>
          <a:latin typeface="Calibri" panose="020F0502020204030204" pitchFamily="34" charset="0"/>
        </a:defRPr>
      </a:lvl4pPr>
      <a:lvl5pPr algn="l" rtl="0" fontAlgn="base">
        <a:spcBef>
          <a:spcPct val="0"/>
        </a:spcBef>
        <a:spcAft>
          <a:spcPct val="0"/>
        </a:spcAft>
        <a:defRPr sz="4400">
          <a:solidFill>
            <a:schemeClr val="tx2"/>
          </a:solidFill>
          <a:latin typeface="Calibri" panose="020F0502020204030204" pitchFamily="34" charset="0"/>
        </a:defRPr>
      </a:lvl5pPr>
      <a:lvl6pPr marL="457200" algn="l" rtl="0" fontAlgn="base">
        <a:spcBef>
          <a:spcPct val="0"/>
        </a:spcBef>
        <a:spcAft>
          <a:spcPct val="0"/>
        </a:spcAft>
        <a:defRPr sz="4400">
          <a:solidFill>
            <a:schemeClr val="tx2"/>
          </a:solidFill>
          <a:latin typeface="Calibri" panose="020F0502020204030204" pitchFamily="34" charset="0"/>
        </a:defRPr>
      </a:lvl6pPr>
      <a:lvl7pPr marL="914400" algn="l" rtl="0" fontAlgn="base">
        <a:spcBef>
          <a:spcPct val="0"/>
        </a:spcBef>
        <a:spcAft>
          <a:spcPct val="0"/>
        </a:spcAft>
        <a:defRPr sz="4400">
          <a:solidFill>
            <a:schemeClr val="tx2"/>
          </a:solidFill>
          <a:latin typeface="Calibri" panose="020F0502020204030204" pitchFamily="34" charset="0"/>
        </a:defRPr>
      </a:lvl7pPr>
      <a:lvl8pPr marL="1371600" algn="l" rtl="0" fontAlgn="base">
        <a:spcBef>
          <a:spcPct val="0"/>
        </a:spcBef>
        <a:spcAft>
          <a:spcPct val="0"/>
        </a:spcAft>
        <a:defRPr sz="4400">
          <a:solidFill>
            <a:schemeClr val="tx2"/>
          </a:solidFill>
          <a:latin typeface="Calibri" panose="020F0502020204030204" pitchFamily="34" charset="0"/>
        </a:defRPr>
      </a:lvl8pPr>
      <a:lvl9pPr marL="1828800" algn="l" rtl="0" fontAlgn="base">
        <a:spcBef>
          <a:spcPct val="0"/>
        </a:spcBef>
        <a:spcAft>
          <a:spcPct val="0"/>
        </a:spcAft>
        <a:defRPr sz="4400">
          <a:solidFill>
            <a:schemeClr val="tx2"/>
          </a:solidFill>
          <a:latin typeface="Calibri" panose="020F0502020204030204" pitchFamily="34" charset="0"/>
        </a:defRPr>
      </a:lvl9pPr>
    </p:titleStyle>
    <p:bodyStyle>
      <a:lvl1pPr marL="319088" indent="-319088" algn="l" rtl="0" fontAlgn="base">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defRPr>
      </a:lvl1pPr>
      <a:lvl2pPr marL="639763" indent="-273050" algn="l" rtl="0" fontAlgn="base">
        <a:spcBef>
          <a:spcPts val="550"/>
        </a:spcBef>
        <a:spcAft>
          <a:spcPct val="0"/>
        </a:spcAft>
        <a:buClr>
          <a:schemeClr val="accent2"/>
        </a:buClr>
        <a:buSzPct val="60000"/>
        <a:buFont typeface="Wingdings" panose="05000000000000000000" pitchFamily="2" charset="2"/>
        <a:buChar char=""/>
        <a:defRPr sz="2600" kern="1200">
          <a:solidFill>
            <a:schemeClr val="tx1"/>
          </a:solidFill>
          <a:latin typeface="+mn-lt"/>
          <a:ea typeface="+mn-ea"/>
          <a:cs typeface="+mn-cs"/>
        </a:defRPr>
      </a:lvl2pPr>
      <a:lvl3pPr marL="914400" indent="-228600" algn="l" rtl="0" fontAlgn="base">
        <a:spcBef>
          <a:spcPts val="500"/>
        </a:spcBef>
        <a:spcAft>
          <a:spcPct val="0"/>
        </a:spcAft>
        <a:buClr>
          <a:schemeClr val="accent2"/>
        </a:buClr>
        <a:buSzPct val="60000"/>
        <a:buFont typeface="Wingdings" panose="05000000000000000000" pitchFamily="2" charset="2"/>
        <a:buChar char=""/>
        <a:defRPr sz="2300" kern="1200">
          <a:solidFill>
            <a:schemeClr val="tx1"/>
          </a:solidFill>
          <a:latin typeface="+mn-lt"/>
          <a:ea typeface="+mn-ea"/>
          <a:cs typeface="+mn-cs"/>
        </a:defRPr>
      </a:lvl3pPr>
      <a:lvl4pPr marL="1371600" indent="-228600" algn="l" rtl="0" fontAlgn="base">
        <a:spcBef>
          <a:spcPts val="400"/>
        </a:spcBef>
        <a:spcAft>
          <a:spcPct val="0"/>
        </a:spcAft>
        <a:buClr>
          <a:schemeClr val="accent2"/>
        </a:buClr>
        <a:buSzPct val="60000"/>
        <a:buFont typeface="Wingdings" panose="05000000000000000000" pitchFamily="2" charset="2"/>
        <a:buChar char=""/>
        <a:defRPr sz="2000" kern="1200">
          <a:solidFill>
            <a:schemeClr val="tx1"/>
          </a:solidFill>
          <a:latin typeface="+mn-lt"/>
          <a:ea typeface="+mn-ea"/>
          <a:cs typeface="+mn-cs"/>
        </a:defRPr>
      </a:lvl4pPr>
      <a:lvl5pPr marL="1828800" indent="-228600" algn="l" rtl="0" fontAlgn="base">
        <a:spcBef>
          <a:spcPts val="400"/>
        </a:spcBef>
        <a:spcAft>
          <a:spcPct val="0"/>
        </a:spcAft>
        <a:buClr>
          <a:schemeClr val="accent2"/>
        </a:buClr>
        <a:buSzPct val="60000"/>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4098" name="矩形 9">
            <a:extLst>
              <a:ext uri="{FF2B5EF4-FFF2-40B4-BE49-F238E27FC236}">
                <a16:creationId xmlns:a16="http://schemas.microsoft.com/office/drawing/2014/main" id="{B8D8E403-D16D-4F9A-A50D-108D07F9D6A7}"/>
              </a:ext>
            </a:extLst>
          </p:cNvPr>
          <p:cNvSpPr>
            <a:spLocks noChangeArrowheads="1"/>
          </p:cNvSpPr>
          <p:nvPr/>
        </p:nvSpPr>
        <p:spPr bwMode="auto">
          <a:xfrm>
            <a:off x="0" y="1524000"/>
            <a:ext cx="9144000" cy="1143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4099" name="矩形 10">
            <a:extLst>
              <a:ext uri="{FF2B5EF4-FFF2-40B4-BE49-F238E27FC236}">
                <a16:creationId xmlns:a16="http://schemas.microsoft.com/office/drawing/2014/main" id="{2F9BE130-3081-43CB-B186-8FD783A10E51}"/>
              </a:ext>
            </a:extLst>
          </p:cNvPr>
          <p:cNvSpPr>
            <a:spLocks noChangeArrowheads="1"/>
          </p:cNvSpPr>
          <p:nvPr/>
        </p:nvSpPr>
        <p:spPr bwMode="auto">
          <a:xfrm>
            <a:off x="0" y="1214438"/>
            <a:ext cx="1571625" cy="85725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4100" name="矩形 11">
            <a:extLst>
              <a:ext uri="{FF2B5EF4-FFF2-40B4-BE49-F238E27FC236}">
                <a16:creationId xmlns:a16="http://schemas.microsoft.com/office/drawing/2014/main" id="{D0CE5C1E-D2E8-44F3-B7E8-64B8BB85F142}"/>
              </a:ext>
            </a:extLst>
          </p:cNvPr>
          <p:cNvSpPr>
            <a:spLocks noChangeArrowheads="1"/>
          </p:cNvSpPr>
          <p:nvPr/>
        </p:nvSpPr>
        <p:spPr bwMode="auto">
          <a:xfrm>
            <a:off x="1714500" y="1214438"/>
            <a:ext cx="7429500" cy="928687"/>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4101" name="标题占位符 21">
            <a:extLst>
              <a:ext uri="{FF2B5EF4-FFF2-40B4-BE49-F238E27FC236}">
                <a16:creationId xmlns:a16="http://schemas.microsoft.com/office/drawing/2014/main" id="{45EE83A0-3E64-4287-892F-EAA05BB3B860}"/>
              </a:ext>
            </a:extLst>
          </p:cNvPr>
          <p:cNvSpPr>
            <a:spLocks noGrp="1" noChangeArrowheads="1"/>
          </p:cNvSpPr>
          <p:nvPr>
            <p:ph type="title"/>
          </p:nvPr>
        </p:nvSpPr>
        <p:spPr bwMode="auto">
          <a:xfrm>
            <a:off x="609600" y="228600"/>
            <a:ext cx="8153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4102" name="文本占位符 12">
            <a:extLst>
              <a:ext uri="{FF2B5EF4-FFF2-40B4-BE49-F238E27FC236}">
                <a16:creationId xmlns:a16="http://schemas.microsoft.com/office/drawing/2014/main" id="{4E433110-1BBE-4B7C-A2D7-F6C5BED08F67}"/>
              </a:ext>
            </a:extLst>
          </p:cNvPr>
          <p:cNvSpPr>
            <a:spLocks noGrp="1" noChangeArrowheads="1"/>
          </p:cNvSpPr>
          <p:nvPr>
            <p:ph type="body" idx="1"/>
          </p:nvPr>
        </p:nvSpPr>
        <p:spPr bwMode="auto">
          <a:xfrm>
            <a:off x="612775" y="1600200"/>
            <a:ext cx="81534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103" name="日期占位符 11">
            <a:extLst>
              <a:ext uri="{FF2B5EF4-FFF2-40B4-BE49-F238E27FC236}">
                <a16:creationId xmlns:a16="http://schemas.microsoft.com/office/drawing/2014/main" id="{BAC4D5C1-7038-43C1-92FF-79BAD2B8D02D}"/>
              </a:ext>
            </a:extLst>
          </p:cNvPr>
          <p:cNvSpPr>
            <a:spLocks noGrp="1" noChangeArrowheads="1"/>
          </p:cNvSpPr>
          <p:nvPr>
            <p:ph type="dt" sz="half" idx="2"/>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eaLnBrk="1" hangingPunct="1">
              <a:defRPr sz="1400">
                <a:solidFill>
                  <a:schemeClr val="tx2"/>
                </a:solidFill>
                <a:ea typeface="宋体" panose="02010600030101010101" pitchFamily="2" charset="-122"/>
              </a:defRPr>
            </a:lvl1pPr>
          </a:lstStyle>
          <a:p>
            <a:fld id="{FB55DC35-D5C7-4818-8D20-8A7C68B2A32C}" type="datetime1">
              <a:rPr lang="zh-CN" altLang="en-US"/>
              <a:pPr/>
              <a:t>2020/6/29</a:t>
            </a:fld>
            <a:endParaRPr lang="en-US" altLang="zh-CN"/>
          </a:p>
        </p:txBody>
      </p:sp>
      <p:sp>
        <p:nvSpPr>
          <p:cNvPr id="4104" name="灯片编号占位符 12">
            <a:extLst>
              <a:ext uri="{FF2B5EF4-FFF2-40B4-BE49-F238E27FC236}">
                <a16:creationId xmlns:a16="http://schemas.microsoft.com/office/drawing/2014/main" id="{6E9F2992-AA32-451F-AB1A-82D505BB4320}"/>
              </a:ext>
            </a:extLst>
          </p:cNvPr>
          <p:cNvSpPr>
            <a:spLocks noGrp="1" noChangeArrowheads="1"/>
          </p:cNvSpPr>
          <p:nvPr>
            <p:ph type="sldNum" sz="quarter" idx="4"/>
          </p:nvPr>
        </p:nvSpPr>
        <p:spPr bwMode="auto">
          <a:xfrm>
            <a:off x="0" y="1285875"/>
            <a:ext cx="1295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eaLnBrk="1" hangingPunct="1">
              <a:defRPr sz="2400" b="1">
                <a:solidFill>
                  <a:srgbClr val="FFFFFF"/>
                </a:solidFill>
                <a:ea typeface="宋体" panose="02010600030101010101" pitchFamily="2" charset="-122"/>
              </a:defRPr>
            </a:lvl1pPr>
          </a:lstStyle>
          <a:p>
            <a:fld id="{BA1B935D-9C1B-4A7E-B1D2-05115AC794DF}" type="slidenum">
              <a:rPr lang="zh-CN" altLang="en-US"/>
              <a:pPr/>
              <a:t>‹#›</a:t>
            </a:fld>
            <a:endParaRPr lang="en-US" altLang="zh-CN"/>
          </a:p>
        </p:txBody>
      </p:sp>
      <p:sp>
        <p:nvSpPr>
          <p:cNvPr id="4105" name="页脚占位符 13">
            <a:extLst>
              <a:ext uri="{FF2B5EF4-FFF2-40B4-BE49-F238E27FC236}">
                <a16:creationId xmlns:a16="http://schemas.microsoft.com/office/drawing/2014/main" id="{795211A9-4543-4DF8-8342-A8FEF1C633D1}"/>
              </a:ext>
            </a:extLst>
          </p:cNvPr>
          <p:cNvSpPr>
            <a:spLocks noGrp="1" noChangeArrowheads="1"/>
          </p:cNvSpPr>
          <p:nvPr>
            <p:ph type="ftr" sz="quarter" idx="3"/>
          </p:nvPr>
        </p:nvSpPr>
        <p:spPr bwMode="auto">
          <a:xfrm>
            <a:off x="609600" y="6248400"/>
            <a:ext cx="54213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r" eaLnBrk="1" hangingPunct="1">
              <a:defRPr sz="1400">
                <a:solidFill>
                  <a:schemeClr val="tx2"/>
                </a:solidFill>
                <a:ea typeface="宋体" panose="02010600030101010101" pitchFamily="2" charset="-122"/>
              </a:defRPr>
            </a:lvl1pPr>
          </a:lstStyle>
          <a:p>
            <a:endParaRPr lang="zh-CN" altLang="en-US"/>
          </a:p>
        </p:txBody>
      </p:sp>
    </p:spTree>
  </p:cSld>
  <p:clrMap bg1="lt1" tx1="dk1" bg2="lt2" tx2="dk2" accent1="accent1" accent2="accent2" accent3="accent3" accent4="accent4" accent5="accent5" accent6="accent6" hlink="hlink" folHlink="folHlink"/>
  <p:sldLayoutIdLst>
    <p:sldLayoutId id="2147483703" r:id="rId1"/>
    <p:sldLayoutId id="2147483704" r:id="rId2"/>
    <p:sldLayoutId id="2147483705" r:id="rId3"/>
    <p:sldLayoutId id="2147483706" r:id="rId4"/>
    <p:sldLayoutId id="2147483707" r:id="rId5"/>
    <p:sldLayoutId id="2147483708" r:id="rId6"/>
    <p:sldLayoutId id="2147483709" r:id="rId7"/>
    <p:sldLayoutId id="2147483710" r:id="rId8"/>
    <p:sldLayoutId id="2147483711" r:id="rId9"/>
    <p:sldLayoutId id="2147483712" r:id="rId10"/>
    <p:sldLayoutId id="2147483713" r:id="rId11"/>
  </p:sldLayoutIdLst>
  <p:txStyles>
    <p:titleStyle>
      <a:lvl1pPr algn="l" rtl="0" fontAlgn="base">
        <a:spcBef>
          <a:spcPct val="0"/>
        </a:spcBef>
        <a:spcAft>
          <a:spcPct val="0"/>
        </a:spcAft>
        <a:defRPr sz="4400" kern="1200">
          <a:solidFill>
            <a:schemeClr val="tx2"/>
          </a:solidFill>
          <a:latin typeface="+mj-lt"/>
          <a:ea typeface="+mj-ea"/>
          <a:cs typeface="+mj-cs"/>
        </a:defRPr>
      </a:lvl1pPr>
      <a:lvl2pPr algn="l" rtl="0" fontAlgn="base">
        <a:spcBef>
          <a:spcPct val="0"/>
        </a:spcBef>
        <a:spcAft>
          <a:spcPct val="0"/>
        </a:spcAft>
        <a:defRPr sz="4400">
          <a:solidFill>
            <a:schemeClr val="tx2"/>
          </a:solidFill>
          <a:latin typeface="Calibri" panose="020F0502020204030204" pitchFamily="34" charset="0"/>
        </a:defRPr>
      </a:lvl2pPr>
      <a:lvl3pPr algn="l" rtl="0" fontAlgn="base">
        <a:spcBef>
          <a:spcPct val="0"/>
        </a:spcBef>
        <a:spcAft>
          <a:spcPct val="0"/>
        </a:spcAft>
        <a:defRPr sz="4400">
          <a:solidFill>
            <a:schemeClr val="tx2"/>
          </a:solidFill>
          <a:latin typeface="Calibri" panose="020F0502020204030204" pitchFamily="34" charset="0"/>
        </a:defRPr>
      </a:lvl3pPr>
      <a:lvl4pPr algn="l" rtl="0" fontAlgn="base">
        <a:spcBef>
          <a:spcPct val="0"/>
        </a:spcBef>
        <a:spcAft>
          <a:spcPct val="0"/>
        </a:spcAft>
        <a:defRPr sz="4400">
          <a:solidFill>
            <a:schemeClr val="tx2"/>
          </a:solidFill>
          <a:latin typeface="Calibri" panose="020F0502020204030204" pitchFamily="34" charset="0"/>
        </a:defRPr>
      </a:lvl4pPr>
      <a:lvl5pPr algn="l" rtl="0" fontAlgn="base">
        <a:spcBef>
          <a:spcPct val="0"/>
        </a:spcBef>
        <a:spcAft>
          <a:spcPct val="0"/>
        </a:spcAft>
        <a:defRPr sz="4400">
          <a:solidFill>
            <a:schemeClr val="tx2"/>
          </a:solidFill>
          <a:latin typeface="Calibri" panose="020F0502020204030204" pitchFamily="34" charset="0"/>
        </a:defRPr>
      </a:lvl5pPr>
      <a:lvl6pPr marL="457200" algn="l" rtl="0" fontAlgn="base">
        <a:spcBef>
          <a:spcPct val="0"/>
        </a:spcBef>
        <a:spcAft>
          <a:spcPct val="0"/>
        </a:spcAft>
        <a:defRPr sz="4400">
          <a:solidFill>
            <a:schemeClr val="tx2"/>
          </a:solidFill>
          <a:latin typeface="Calibri" panose="020F0502020204030204" pitchFamily="34" charset="0"/>
        </a:defRPr>
      </a:lvl6pPr>
      <a:lvl7pPr marL="914400" algn="l" rtl="0" fontAlgn="base">
        <a:spcBef>
          <a:spcPct val="0"/>
        </a:spcBef>
        <a:spcAft>
          <a:spcPct val="0"/>
        </a:spcAft>
        <a:defRPr sz="4400">
          <a:solidFill>
            <a:schemeClr val="tx2"/>
          </a:solidFill>
          <a:latin typeface="Calibri" panose="020F0502020204030204" pitchFamily="34" charset="0"/>
        </a:defRPr>
      </a:lvl7pPr>
      <a:lvl8pPr marL="1371600" algn="l" rtl="0" fontAlgn="base">
        <a:spcBef>
          <a:spcPct val="0"/>
        </a:spcBef>
        <a:spcAft>
          <a:spcPct val="0"/>
        </a:spcAft>
        <a:defRPr sz="4400">
          <a:solidFill>
            <a:schemeClr val="tx2"/>
          </a:solidFill>
          <a:latin typeface="Calibri" panose="020F0502020204030204" pitchFamily="34" charset="0"/>
        </a:defRPr>
      </a:lvl8pPr>
      <a:lvl9pPr marL="1828800" algn="l" rtl="0" fontAlgn="base">
        <a:spcBef>
          <a:spcPct val="0"/>
        </a:spcBef>
        <a:spcAft>
          <a:spcPct val="0"/>
        </a:spcAft>
        <a:defRPr sz="4400">
          <a:solidFill>
            <a:schemeClr val="tx2"/>
          </a:solidFill>
          <a:latin typeface="Calibri" panose="020F0502020204030204" pitchFamily="34" charset="0"/>
        </a:defRPr>
      </a:lvl9pPr>
    </p:titleStyle>
    <p:bodyStyle>
      <a:lvl1pPr marL="319088" indent="-319088" algn="l" rtl="0" fontAlgn="base">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defRPr>
      </a:lvl1pPr>
      <a:lvl2pPr marL="639763" indent="-273050" algn="l" rtl="0" fontAlgn="base">
        <a:spcBef>
          <a:spcPts val="550"/>
        </a:spcBef>
        <a:spcAft>
          <a:spcPct val="0"/>
        </a:spcAft>
        <a:buClr>
          <a:schemeClr val="accent2"/>
        </a:buClr>
        <a:buSzPct val="60000"/>
        <a:buFont typeface="Wingdings" panose="05000000000000000000" pitchFamily="2" charset="2"/>
        <a:buChar char=""/>
        <a:defRPr sz="2600" kern="1200">
          <a:solidFill>
            <a:schemeClr val="tx1"/>
          </a:solidFill>
          <a:latin typeface="+mn-lt"/>
          <a:ea typeface="+mn-ea"/>
          <a:cs typeface="+mn-cs"/>
        </a:defRPr>
      </a:lvl2pPr>
      <a:lvl3pPr marL="914400" indent="-228600" algn="l" rtl="0" fontAlgn="base">
        <a:spcBef>
          <a:spcPts val="500"/>
        </a:spcBef>
        <a:spcAft>
          <a:spcPct val="0"/>
        </a:spcAft>
        <a:buClr>
          <a:schemeClr val="accent2"/>
        </a:buClr>
        <a:buSzPct val="60000"/>
        <a:buFont typeface="Wingdings" panose="05000000000000000000" pitchFamily="2" charset="2"/>
        <a:buChar char=""/>
        <a:defRPr sz="2300" kern="1200">
          <a:solidFill>
            <a:schemeClr val="tx1"/>
          </a:solidFill>
          <a:latin typeface="+mn-lt"/>
          <a:ea typeface="+mn-ea"/>
          <a:cs typeface="+mn-cs"/>
        </a:defRPr>
      </a:lvl3pPr>
      <a:lvl4pPr marL="1371600" indent="-228600" algn="l" rtl="0" fontAlgn="base">
        <a:spcBef>
          <a:spcPts val="400"/>
        </a:spcBef>
        <a:spcAft>
          <a:spcPct val="0"/>
        </a:spcAft>
        <a:buClr>
          <a:schemeClr val="accent2"/>
        </a:buClr>
        <a:buSzPct val="60000"/>
        <a:buFont typeface="Wingdings" panose="05000000000000000000" pitchFamily="2" charset="2"/>
        <a:buChar char=""/>
        <a:defRPr sz="2000" kern="1200">
          <a:solidFill>
            <a:schemeClr val="tx1"/>
          </a:solidFill>
          <a:latin typeface="+mn-lt"/>
          <a:ea typeface="+mn-ea"/>
          <a:cs typeface="+mn-cs"/>
        </a:defRPr>
      </a:lvl4pPr>
      <a:lvl5pPr marL="1828800" indent="-228600" algn="l" rtl="0" fontAlgn="base">
        <a:spcBef>
          <a:spcPts val="400"/>
        </a:spcBef>
        <a:spcAft>
          <a:spcPct val="0"/>
        </a:spcAft>
        <a:buClr>
          <a:schemeClr val="accent2"/>
        </a:buClr>
        <a:buSzPct val="60000"/>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122" name="矩形 6">
            <a:extLst>
              <a:ext uri="{FF2B5EF4-FFF2-40B4-BE49-F238E27FC236}">
                <a16:creationId xmlns:a16="http://schemas.microsoft.com/office/drawing/2014/main" id="{7DA7CF0B-A645-4D5E-A4DE-788309F7128F}"/>
              </a:ext>
            </a:extLst>
          </p:cNvPr>
          <p:cNvSpPr>
            <a:spLocks noChangeArrowheads="1"/>
          </p:cNvSpPr>
          <p:nvPr/>
        </p:nvSpPr>
        <p:spPr bwMode="auto">
          <a:xfrm>
            <a:off x="0" y="1235075"/>
            <a:ext cx="9144000" cy="3190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5123" name="矩形 7">
            <a:extLst>
              <a:ext uri="{FF2B5EF4-FFF2-40B4-BE49-F238E27FC236}">
                <a16:creationId xmlns:a16="http://schemas.microsoft.com/office/drawing/2014/main" id="{5D075D5D-CC9A-48DD-93A7-E8F4D5D0AD53}"/>
              </a:ext>
            </a:extLst>
          </p:cNvPr>
          <p:cNvSpPr>
            <a:spLocks noChangeArrowheads="1"/>
          </p:cNvSpPr>
          <p:nvPr/>
        </p:nvSpPr>
        <p:spPr bwMode="auto">
          <a:xfrm>
            <a:off x="0" y="1279525"/>
            <a:ext cx="533400" cy="2286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5124" name="矩形 8">
            <a:extLst>
              <a:ext uri="{FF2B5EF4-FFF2-40B4-BE49-F238E27FC236}">
                <a16:creationId xmlns:a16="http://schemas.microsoft.com/office/drawing/2014/main" id="{F10CAA2D-806C-4A35-8219-A65C130E6D68}"/>
              </a:ext>
            </a:extLst>
          </p:cNvPr>
          <p:cNvSpPr>
            <a:spLocks noChangeArrowheads="1"/>
          </p:cNvSpPr>
          <p:nvPr/>
        </p:nvSpPr>
        <p:spPr bwMode="auto">
          <a:xfrm>
            <a:off x="590550" y="1279525"/>
            <a:ext cx="8553450" cy="2286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5125" name="标题占位符 21">
            <a:extLst>
              <a:ext uri="{FF2B5EF4-FFF2-40B4-BE49-F238E27FC236}">
                <a16:creationId xmlns:a16="http://schemas.microsoft.com/office/drawing/2014/main" id="{A5B57216-5425-42D8-9E41-BD22BAA97D6B}"/>
              </a:ext>
            </a:extLst>
          </p:cNvPr>
          <p:cNvSpPr>
            <a:spLocks noGrp="1" noChangeArrowheads="1"/>
          </p:cNvSpPr>
          <p:nvPr>
            <p:ph type="title"/>
          </p:nvPr>
        </p:nvSpPr>
        <p:spPr bwMode="auto">
          <a:xfrm>
            <a:off x="609600" y="228600"/>
            <a:ext cx="8153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5126" name="文本占位符 12">
            <a:extLst>
              <a:ext uri="{FF2B5EF4-FFF2-40B4-BE49-F238E27FC236}">
                <a16:creationId xmlns:a16="http://schemas.microsoft.com/office/drawing/2014/main" id="{0AD8A01D-0B57-41D4-B9B6-9F0DE00FAC84}"/>
              </a:ext>
            </a:extLst>
          </p:cNvPr>
          <p:cNvSpPr>
            <a:spLocks noGrp="1" noChangeArrowheads="1"/>
          </p:cNvSpPr>
          <p:nvPr>
            <p:ph type="body" idx="1"/>
          </p:nvPr>
        </p:nvSpPr>
        <p:spPr bwMode="auto">
          <a:xfrm>
            <a:off x="612775" y="1600200"/>
            <a:ext cx="81534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127" name="日期占位符 7">
            <a:extLst>
              <a:ext uri="{FF2B5EF4-FFF2-40B4-BE49-F238E27FC236}">
                <a16:creationId xmlns:a16="http://schemas.microsoft.com/office/drawing/2014/main" id="{D06D6B14-A3A9-47A4-BE38-C38504F8D0B0}"/>
              </a:ext>
            </a:extLst>
          </p:cNvPr>
          <p:cNvSpPr>
            <a:spLocks noGrp="1" noChangeArrowheads="1"/>
          </p:cNvSpPr>
          <p:nvPr>
            <p:ph type="dt" sz="half" idx="2"/>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eaLnBrk="1" hangingPunct="1">
              <a:defRPr sz="1400">
                <a:solidFill>
                  <a:schemeClr val="tx2"/>
                </a:solidFill>
                <a:ea typeface="宋体" panose="02010600030101010101" pitchFamily="2" charset="-122"/>
              </a:defRPr>
            </a:lvl1pPr>
          </a:lstStyle>
          <a:p>
            <a:fld id="{3AE4A3FD-FD4F-4BF7-B1FF-2DB19ADE8B31}" type="datetime1">
              <a:rPr lang="zh-CN" altLang="en-US"/>
              <a:pPr/>
              <a:t>2020/6/29</a:t>
            </a:fld>
            <a:endParaRPr lang="en-US" altLang="zh-CN"/>
          </a:p>
        </p:txBody>
      </p:sp>
      <p:sp>
        <p:nvSpPr>
          <p:cNvPr id="5128" name="灯片编号占位符 9">
            <a:extLst>
              <a:ext uri="{FF2B5EF4-FFF2-40B4-BE49-F238E27FC236}">
                <a16:creationId xmlns:a16="http://schemas.microsoft.com/office/drawing/2014/main" id="{3BAB9507-FDA1-470B-AE22-311D8474357D}"/>
              </a:ext>
            </a:extLst>
          </p:cNvPr>
          <p:cNvSpPr>
            <a:spLocks noGrp="1" noChangeArrowheads="1"/>
          </p:cNvSpPr>
          <p:nvPr>
            <p:ph type="sldNum" sz="quarter" idx="4"/>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eaLnBrk="1" hangingPunct="1">
              <a:defRPr sz="1400" b="1">
                <a:solidFill>
                  <a:srgbClr val="FFFFFF"/>
                </a:solidFill>
                <a:ea typeface="宋体" panose="02010600030101010101" pitchFamily="2" charset="-122"/>
              </a:defRPr>
            </a:lvl1pPr>
          </a:lstStyle>
          <a:p>
            <a:fld id="{9BEA7F69-1CDF-4C42-AD31-BBB6CA39ACE6}" type="slidenum">
              <a:rPr lang="zh-CN" altLang="en-US"/>
              <a:pPr/>
              <a:t>‹#›</a:t>
            </a:fld>
            <a:endParaRPr lang="en-US" altLang="zh-CN"/>
          </a:p>
        </p:txBody>
      </p:sp>
      <p:sp>
        <p:nvSpPr>
          <p:cNvPr id="5129" name="页脚占位符 11">
            <a:extLst>
              <a:ext uri="{FF2B5EF4-FFF2-40B4-BE49-F238E27FC236}">
                <a16:creationId xmlns:a16="http://schemas.microsoft.com/office/drawing/2014/main" id="{7BCE3331-FCA9-43D3-9DBE-B334520E2658}"/>
              </a:ext>
            </a:extLst>
          </p:cNvPr>
          <p:cNvSpPr>
            <a:spLocks noGrp="1" noChangeArrowheads="1"/>
          </p:cNvSpPr>
          <p:nvPr>
            <p:ph type="ftr" sz="quarter" idx="3"/>
          </p:nvPr>
        </p:nvSpPr>
        <p:spPr bwMode="auto">
          <a:xfrm>
            <a:off x="609600" y="6248400"/>
            <a:ext cx="54213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r" eaLnBrk="1" hangingPunct="1">
              <a:defRPr sz="1400">
                <a:solidFill>
                  <a:schemeClr val="tx2"/>
                </a:solidFill>
                <a:ea typeface="宋体" panose="02010600030101010101" pitchFamily="2" charset="-122"/>
              </a:defRPr>
            </a:lvl1pPr>
          </a:lstStyle>
          <a:p>
            <a:endParaRPr lang="zh-CN" altLang="en-US"/>
          </a:p>
        </p:txBody>
      </p:sp>
    </p:spTree>
  </p:cSld>
  <p:clrMap bg1="lt1" tx1="dk1" bg2="lt2" tx2="dk2" accent1="accent1" accent2="accent2" accent3="accent3" accent4="accent4" accent5="accent5" accent6="accent6" hlink="hlink" folHlink="folHlink"/>
  <p:sldLayoutIdLst>
    <p:sldLayoutId id="2147483714" r:id="rId1"/>
    <p:sldLayoutId id="2147483715" r:id="rId2"/>
    <p:sldLayoutId id="2147483716" r:id="rId3"/>
    <p:sldLayoutId id="2147483717" r:id="rId4"/>
    <p:sldLayoutId id="2147483718" r:id="rId5"/>
    <p:sldLayoutId id="2147483719" r:id="rId6"/>
    <p:sldLayoutId id="2147483720" r:id="rId7"/>
    <p:sldLayoutId id="2147483721" r:id="rId8"/>
    <p:sldLayoutId id="2147483722" r:id="rId9"/>
    <p:sldLayoutId id="2147483723" r:id="rId10"/>
    <p:sldLayoutId id="2147483724" r:id="rId11"/>
  </p:sldLayoutIdLst>
  <p:txStyles>
    <p:titleStyle>
      <a:lvl1pPr algn="l" rtl="0" fontAlgn="base">
        <a:spcBef>
          <a:spcPct val="0"/>
        </a:spcBef>
        <a:spcAft>
          <a:spcPct val="0"/>
        </a:spcAft>
        <a:defRPr sz="4400" kern="1200">
          <a:solidFill>
            <a:schemeClr val="tx2"/>
          </a:solidFill>
          <a:latin typeface="+mj-lt"/>
          <a:ea typeface="+mj-ea"/>
          <a:cs typeface="+mj-cs"/>
        </a:defRPr>
      </a:lvl1pPr>
      <a:lvl2pPr algn="l" rtl="0" fontAlgn="base">
        <a:spcBef>
          <a:spcPct val="0"/>
        </a:spcBef>
        <a:spcAft>
          <a:spcPct val="0"/>
        </a:spcAft>
        <a:defRPr sz="4400">
          <a:solidFill>
            <a:schemeClr val="tx2"/>
          </a:solidFill>
          <a:latin typeface="Calibri" panose="020F0502020204030204" pitchFamily="34" charset="0"/>
        </a:defRPr>
      </a:lvl2pPr>
      <a:lvl3pPr algn="l" rtl="0" fontAlgn="base">
        <a:spcBef>
          <a:spcPct val="0"/>
        </a:spcBef>
        <a:spcAft>
          <a:spcPct val="0"/>
        </a:spcAft>
        <a:defRPr sz="4400">
          <a:solidFill>
            <a:schemeClr val="tx2"/>
          </a:solidFill>
          <a:latin typeface="Calibri" panose="020F0502020204030204" pitchFamily="34" charset="0"/>
        </a:defRPr>
      </a:lvl3pPr>
      <a:lvl4pPr algn="l" rtl="0" fontAlgn="base">
        <a:spcBef>
          <a:spcPct val="0"/>
        </a:spcBef>
        <a:spcAft>
          <a:spcPct val="0"/>
        </a:spcAft>
        <a:defRPr sz="4400">
          <a:solidFill>
            <a:schemeClr val="tx2"/>
          </a:solidFill>
          <a:latin typeface="Calibri" panose="020F0502020204030204" pitchFamily="34" charset="0"/>
        </a:defRPr>
      </a:lvl4pPr>
      <a:lvl5pPr algn="l" rtl="0" fontAlgn="base">
        <a:spcBef>
          <a:spcPct val="0"/>
        </a:spcBef>
        <a:spcAft>
          <a:spcPct val="0"/>
        </a:spcAft>
        <a:defRPr sz="4400">
          <a:solidFill>
            <a:schemeClr val="tx2"/>
          </a:solidFill>
          <a:latin typeface="Calibri" panose="020F0502020204030204" pitchFamily="34" charset="0"/>
        </a:defRPr>
      </a:lvl5pPr>
      <a:lvl6pPr marL="457200" algn="l" rtl="0" fontAlgn="base">
        <a:spcBef>
          <a:spcPct val="0"/>
        </a:spcBef>
        <a:spcAft>
          <a:spcPct val="0"/>
        </a:spcAft>
        <a:defRPr sz="4400">
          <a:solidFill>
            <a:schemeClr val="tx2"/>
          </a:solidFill>
          <a:latin typeface="Calibri" panose="020F0502020204030204" pitchFamily="34" charset="0"/>
        </a:defRPr>
      </a:lvl6pPr>
      <a:lvl7pPr marL="914400" algn="l" rtl="0" fontAlgn="base">
        <a:spcBef>
          <a:spcPct val="0"/>
        </a:spcBef>
        <a:spcAft>
          <a:spcPct val="0"/>
        </a:spcAft>
        <a:defRPr sz="4400">
          <a:solidFill>
            <a:schemeClr val="tx2"/>
          </a:solidFill>
          <a:latin typeface="Calibri" panose="020F0502020204030204" pitchFamily="34" charset="0"/>
        </a:defRPr>
      </a:lvl7pPr>
      <a:lvl8pPr marL="1371600" algn="l" rtl="0" fontAlgn="base">
        <a:spcBef>
          <a:spcPct val="0"/>
        </a:spcBef>
        <a:spcAft>
          <a:spcPct val="0"/>
        </a:spcAft>
        <a:defRPr sz="4400">
          <a:solidFill>
            <a:schemeClr val="tx2"/>
          </a:solidFill>
          <a:latin typeface="Calibri" panose="020F0502020204030204" pitchFamily="34" charset="0"/>
        </a:defRPr>
      </a:lvl8pPr>
      <a:lvl9pPr marL="1828800" algn="l" rtl="0" fontAlgn="base">
        <a:spcBef>
          <a:spcPct val="0"/>
        </a:spcBef>
        <a:spcAft>
          <a:spcPct val="0"/>
        </a:spcAft>
        <a:defRPr sz="4400">
          <a:solidFill>
            <a:schemeClr val="tx2"/>
          </a:solidFill>
          <a:latin typeface="Calibri" panose="020F0502020204030204" pitchFamily="34" charset="0"/>
        </a:defRPr>
      </a:lvl9pPr>
    </p:titleStyle>
    <p:bodyStyle>
      <a:lvl1pPr marL="319088" indent="-319088" algn="l" rtl="0" fontAlgn="base">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defRPr>
      </a:lvl1pPr>
      <a:lvl2pPr marL="639763" indent="-273050" algn="l" rtl="0" fontAlgn="base">
        <a:spcBef>
          <a:spcPts val="550"/>
        </a:spcBef>
        <a:spcAft>
          <a:spcPct val="0"/>
        </a:spcAft>
        <a:buClr>
          <a:schemeClr val="accent2"/>
        </a:buClr>
        <a:buSzPct val="60000"/>
        <a:buFont typeface="Wingdings" panose="05000000000000000000" pitchFamily="2" charset="2"/>
        <a:buChar char=""/>
        <a:defRPr sz="2600" kern="1200">
          <a:solidFill>
            <a:schemeClr val="tx1"/>
          </a:solidFill>
          <a:latin typeface="+mn-lt"/>
          <a:ea typeface="+mn-ea"/>
          <a:cs typeface="+mn-cs"/>
        </a:defRPr>
      </a:lvl2pPr>
      <a:lvl3pPr marL="914400" indent="-228600" algn="l" rtl="0" fontAlgn="base">
        <a:spcBef>
          <a:spcPts val="500"/>
        </a:spcBef>
        <a:spcAft>
          <a:spcPct val="0"/>
        </a:spcAft>
        <a:buClr>
          <a:schemeClr val="accent2"/>
        </a:buClr>
        <a:buSzPct val="60000"/>
        <a:buFont typeface="Wingdings" panose="05000000000000000000" pitchFamily="2" charset="2"/>
        <a:buChar char=""/>
        <a:defRPr sz="2300" kern="1200">
          <a:solidFill>
            <a:schemeClr val="tx1"/>
          </a:solidFill>
          <a:latin typeface="+mn-lt"/>
          <a:ea typeface="+mn-ea"/>
          <a:cs typeface="+mn-cs"/>
        </a:defRPr>
      </a:lvl3pPr>
      <a:lvl4pPr marL="1371600" indent="-228600" algn="l" rtl="0" fontAlgn="base">
        <a:spcBef>
          <a:spcPts val="400"/>
        </a:spcBef>
        <a:spcAft>
          <a:spcPct val="0"/>
        </a:spcAft>
        <a:buClr>
          <a:schemeClr val="accent2"/>
        </a:buClr>
        <a:buSzPct val="60000"/>
        <a:buFont typeface="Wingdings" panose="05000000000000000000" pitchFamily="2" charset="2"/>
        <a:buChar char=""/>
        <a:defRPr sz="2000" kern="1200">
          <a:solidFill>
            <a:schemeClr val="tx1"/>
          </a:solidFill>
          <a:latin typeface="+mn-lt"/>
          <a:ea typeface="+mn-ea"/>
          <a:cs typeface="+mn-cs"/>
        </a:defRPr>
      </a:lvl4pPr>
      <a:lvl5pPr marL="1828800" indent="-228600" algn="l" rtl="0" fontAlgn="base">
        <a:spcBef>
          <a:spcPts val="400"/>
        </a:spcBef>
        <a:spcAft>
          <a:spcPct val="0"/>
        </a:spcAft>
        <a:buClr>
          <a:schemeClr val="accent2"/>
        </a:buClr>
        <a:buSzPct val="60000"/>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7170" name="标题占位符 21">
            <a:extLst>
              <a:ext uri="{FF2B5EF4-FFF2-40B4-BE49-F238E27FC236}">
                <a16:creationId xmlns:a16="http://schemas.microsoft.com/office/drawing/2014/main" id="{AB85B4DC-597A-49ED-AC5C-249AD8C3446E}"/>
              </a:ext>
            </a:extLst>
          </p:cNvPr>
          <p:cNvSpPr>
            <a:spLocks noGrp="1" noChangeArrowheads="1"/>
          </p:cNvSpPr>
          <p:nvPr>
            <p:ph type="title"/>
          </p:nvPr>
        </p:nvSpPr>
        <p:spPr bwMode="auto">
          <a:xfrm>
            <a:off x="609600" y="228600"/>
            <a:ext cx="8153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7171" name="文本占位符 12">
            <a:extLst>
              <a:ext uri="{FF2B5EF4-FFF2-40B4-BE49-F238E27FC236}">
                <a16:creationId xmlns:a16="http://schemas.microsoft.com/office/drawing/2014/main" id="{93F8D9B2-C5A6-408B-A673-82DFF1BB4652}"/>
              </a:ext>
            </a:extLst>
          </p:cNvPr>
          <p:cNvSpPr>
            <a:spLocks noGrp="1" noChangeArrowheads="1"/>
          </p:cNvSpPr>
          <p:nvPr>
            <p:ph type="body" idx="1"/>
          </p:nvPr>
        </p:nvSpPr>
        <p:spPr bwMode="auto">
          <a:xfrm>
            <a:off x="612775" y="1600200"/>
            <a:ext cx="81534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172" name="日期占位符 1">
            <a:extLst>
              <a:ext uri="{FF2B5EF4-FFF2-40B4-BE49-F238E27FC236}">
                <a16:creationId xmlns:a16="http://schemas.microsoft.com/office/drawing/2014/main" id="{510B82B5-770A-463F-87D5-63A2BF660F6A}"/>
              </a:ext>
            </a:extLst>
          </p:cNvPr>
          <p:cNvSpPr>
            <a:spLocks noGrp="1" noChangeArrowheads="1"/>
          </p:cNvSpPr>
          <p:nvPr>
            <p:ph type="dt" sz="half" idx="2"/>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eaLnBrk="1" hangingPunct="1">
              <a:defRPr sz="1400">
                <a:solidFill>
                  <a:schemeClr val="tx2"/>
                </a:solidFill>
                <a:ea typeface="宋体" panose="02010600030101010101" pitchFamily="2" charset="-122"/>
              </a:defRPr>
            </a:lvl1pPr>
          </a:lstStyle>
          <a:p>
            <a:fld id="{FDE5555B-6D51-46D5-B439-A3315E538B54}" type="datetime1">
              <a:rPr lang="zh-CN" altLang="en-US"/>
              <a:pPr/>
              <a:t>2020/6/29</a:t>
            </a:fld>
            <a:endParaRPr lang="en-US" altLang="zh-CN"/>
          </a:p>
        </p:txBody>
      </p:sp>
      <p:sp>
        <p:nvSpPr>
          <p:cNvPr id="7173" name="页脚占位符 2">
            <a:extLst>
              <a:ext uri="{FF2B5EF4-FFF2-40B4-BE49-F238E27FC236}">
                <a16:creationId xmlns:a16="http://schemas.microsoft.com/office/drawing/2014/main" id="{54ECC212-21EB-4C7A-8348-56FF26A01A96}"/>
              </a:ext>
            </a:extLst>
          </p:cNvPr>
          <p:cNvSpPr>
            <a:spLocks noGrp="1" noChangeArrowheads="1"/>
          </p:cNvSpPr>
          <p:nvPr>
            <p:ph type="ftr" sz="quarter" idx="3"/>
          </p:nvPr>
        </p:nvSpPr>
        <p:spPr bwMode="auto">
          <a:xfrm>
            <a:off x="609600" y="6248400"/>
            <a:ext cx="54213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r" eaLnBrk="1" hangingPunct="1">
              <a:defRPr sz="1400">
                <a:solidFill>
                  <a:schemeClr val="tx2"/>
                </a:solidFill>
                <a:ea typeface="宋体" panose="02010600030101010101" pitchFamily="2" charset="-122"/>
              </a:defRPr>
            </a:lvl1pPr>
          </a:lstStyle>
          <a:p>
            <a:endParaRPr lang="zh-CN" altLang="en-US"/>
          </a:p>
        </p:txBody>
      </p:sp>
      <p:sp>
        <p:nvSpPr>
          <p:cNvPr id="7174" name="灯片编号占位符 3">
            <a:extLst>
              <a:ext uri="{FF2B5EF4-FFF2-40B4-BE49-F238E27FC236}">
                <a16:creationId xmlns:a16="http://schemas.microsoft.com/office/drawing/2014/main" id="{CC6808FB-08C1-4E50-AD73-C974A350862E}"/>
              </a:ext>
            </a:extLst>
          </p:cNvPr>
          <p:cNvSpPr>
            <a:spLocks noGrp="1" noChangeArrowheads="1"/>
          </p:cNvSpPr>
          <p:nvPr>
            <p:ph type="sldNum" sz="quarter" idx="4"/>
          </p:nvPr>
        </p:nvSpPr>
        <p:spPr bwMode="auto">
          <a:xfrm>
            <a:off x="0" y="6248400"/>
            <a:ext cx="533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eaLnBrk="1" hangingPunct="1">
              <a:defRPr sz="1400" b="1">
                <a:solidFill>
                  <a:schemeClr val="tx2"/>
                </a:solidFill>
                <a:ea typeface="宋体" panose="02010600030101010101" pitchFamily="2" charset="-122"/>
              </a:defRPr>
            </a:lvl1pPr>
          </a:lstStyle>
          <a:p>
            <a:fld id="{D8A5A890-4EAE-4A52-97FB-398C349F3116}"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3725" r:id="rId1"/>
    <p:sldLayoutId id="2147483726" r:id="rId2"/>
    <p:sldLayoutId id="2147483727" r:id="rId3"/>
    <p:sldLayoutId id="2147483728" r:id="rId4"/>
    <p:sldLayoutId id="2147483729" r:id="rId5"/>
    <p:sldLayoutId id="2147483730" r:id="rId6"/>
    <p:sldLayoutId id="2147483731" r:id="rId7"/>
    <p:sldLayoutId id="2147483732" r:id="rId8"/>
    <p:sldLayoutId id="2147483733" r:id="rId9"/>
    <p:sldLayoutId id="2147483734" r:id="rId10"/>
    <p:sldLayoutId id="2147483735" r:id="rId11"/>
  </p:sldLayoutIdLst>
  <p:txStyles>
    <p:titleStyle>
      <a:lvl1pPr algn="l" rtl="0" fontAlgn="base">
        <a:spcBef>
          <a:spcPct val="0"/>
        </a:spcBef>
        <a:spcAft>
          <a:spcPct val="0"/>
        </a:spcAft>
        <a:defRPr sz="4400" kern="1200">
          <a:solidFill>
            <a:schemeClr val="tx2"/>
          </a:solidFill>
          <a:latin typeface="+mj-lt"/>
          <a:ea typeface="+mj-ea"/>
          <a:cs typeface="+mj-cs"/>
        </a:defRPr>
      </a:lvl1pPr>
      <a:lvl2pPr algn="l" rtl="0" fontAlgn="base">
        <a:spcBef>
          <a:spcPct val="0"/>
        </a:spcBef>
        <a:spcAft>
          <a:spcPct val="0"/>
        </a:spcAft>
        <a:defRPr sz="4400">
          <a:solidFill>
            <a:schemeClr val="tx2"/>
          </a:solidFill>
          <a:latin typeface="Calibri" panose="020F0502020204030204" pitchFamily="34" charset="0"/>
        </a:defRPr>
      </a:lvl2pPr>
      <a:lvl3pPr algn="l" rtl="0" fontAlgn="base">
        <a:spcBef>
          <a:spcPct val="0"/>
        </a:spcBef>
        <a:spcAft>
          <a:spcPct val="0"/>
        </a:spcAft>
        <a:defRPr sz="4400">
          <a:solidFill>
            <a:schemeClr val="tx2"/>
          </a:solidFill>
          <a:latin typeface="Calibri" panose="020F0502020204030204" pitchFamily="34" charset="0"/>
        </a:defRPr>
      </a:lvl3pPr>
      <a:lvl4pPr algn="l" rtl="0" fontAlgn="base">
        <a:spcBef>
          <a:spcPct val="0"/>
        </a:spcBef>
        <a:spcAft>
          <a:spcPct val="0"/>
        </a:spcAft>
        <a:defRPr sz="4400">
          <a:solidFill>
            <a:schemeClr val="tx2"/>
          </a:solidFill>
          <a:latin typeface="Calibri" panose="020F0502020204030204" pitchFamily="34" charset="0"/>
        </a:defRPr>
      </a:lvl4pPr>
      <a:lvl5pPr algn="l" rtl="0" fontAlgn="base">
        <a:spcBef>
          <a:spcPct val="0"/>
        </a:spcBef>
        <a:spcAft>
          <a:spcPct val="0"/>
        </a:spcAft>
        <a:defRPr sz="4400">
          <a:solidFill>
            <a:schemeClr val="tx2"/>
          </a:solidFill>
          <a:latin typeface="Calibri" panose="020F0502020204030204" pitchFamily="34" charset="0"/>
        </a:defRPr>
      </a:lvl5pPr>
      <a:lvl6pPr marL="457200" algn="l" rtl="0" fontAlgn="base">
        <a:spcBef>
          <a:spcPct val="0"/>
        </a:spcBef>
        <a:spcAft>
          <a:spcPct val="0"/>
        </a:spcAft>
        <a:defRPr sz="4400">
          <a:solidFill>
            <a:schemeClr val="tx2"/>
          </a:solidFill>
          <a:latin typeface="Calibri" panose="020F0502020204030204" pitchFamily="34" charset="0"/>
        </a:defRPr>
      </a:lvl6pPr>
      <a:lvl7pPr marL="914400" algn="l" rtl="0" fontAlgn="base">
        <a:spcBef>
          <a:spcPct val="0"/>
        </a:spcBef>
        <a:spcAft>
          <a:spcPct val="0"/>
        </a:spcAft>
        <a:defRPr sz="4400">
          <a:solidFill>
            <a:schemeClr val="tx2"/>
          </a:solidFill>
          <a:latin typeface="Calibri" panose="020F0502020204030204" pitchFamily="34" charset="0"/>
        </a:defRPr>
      </a:lvl7pPr>
      <a:lvl8pPr marL="1371600" algn="l" rtl="0" fontAlgn="base">
        <a:spcBef>
          <a:spcPct val="0"/>
        </a:spcBef>
        <a:spcAft>
          <a:spcPct val="0"/>
        </a:spcAft>
        <a:defRPr sz="4400">
          <a:solidFill>
            <a:schemeClr val="tx2"/>
          </a:solidFill>
          <a:latin typeface="Calibri" panose="020F0502020204030204" pitchFamily="34" charset="0"/>
        </a:defRPr>
      </a:lvl8pPr>
      <a:lvl9pPr marL="1828800" algn="l" rtl="0" fontAlgn="base">
        <a:spcBef>
          <a:spcPct val="0"/>
        </a:spcBef>
        <a:spcAft>
          <a:spcPct val="0"/>
        </a:spcAft>
        <a:defRPr sz="4400">
          <a:solidFill>
            <a:schemeClr val="tx2"/>
          </a:solidFill>
          <a:latin typeface="Calibri" panose="020F0502020204030204" pitchFamily="34" charset="0"/>
        </a:defRPr>
      </a:lvl9pPr>
    </p:titleStyle>
    <p:bodyStyle>
      <a:lvl1pPr marL="319088" indent="-319088" algn="l" rtl="0" fontAlgn="base">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defRPr>
      </a:lvl1pPr>
      <a:lvl2pPr marL="639763" indent="-273050" algn="l" rtl="0" fontAlgn="base">
        <a:spcBef>
          <a:spcPts val="550"/>
        </a:spcBef>
        <a:spcAft>
          <a:spcPct val="0"/>
        </a:spcAft>
        <a:buClr>
          <a:schemeClr val="accent2"/>
        </a:buClr>
        <a:buSzPct val="60000"/>
        <a:buFont typeface="Wingdings" panose="05000000000000000000" pitchFamily="2" charset="2"/>
        <a:buChar char=""/>
        <a:defRPr sz="2600" kern="1200">
          <a:solidFill>
            <a:schemeClr val="tx1"/>
          </a:solidFill>
          <a:latin typeface="+mn-lt"/>
          <a:ea typeface="+mn-ea"/>
          <a:cs typeface="+mn-cs"/>
        </a:defRPr>
      </a:lvl2pPr>
      <a:lvl3pPr marL="914400" indent="-228600" algn="l" rtl="0" fontAlgn="base">
        <a:spcBef>
          <a:spcPts val="500"/>
        </a:spcBef>
        <a:spcAft>
          <a:spcPct val="0"/>
        </a:spcAft>
        <a:buClr>
          <a:schemeClr val="accent2"/>
        </a:buClr>
        <a:buSzPct val="60000"/>
        <a:buFont typeface="Wingdings" panose="05000000000000000000" pitchFamily="2" charset="2"/>
        <a:buChar char=""/>
        <a:defRPr sz="2300" kern="1200">
          <a:solidFill>
            <a:schemeClr val="tx1"/>
          </a:solidFill>
          <a:latin typeface="+mn-lt"/>
          <a:ea typeface="+mn-ea"/>
          <a:cs typeface="+mn-cs"/>
        </a:defRPr>
      </a:lvl3pPr>
      <a:lvl4pPr marL="1371600" indent="-228600" algn="l" rtl="0" fontAlgn="base">
        <a:spcBef>
          <a:spcPts val="400"/>
        </a:spcBef>
        <a:spcAft>
          <a:spcPct val="0"/>
        </a:spcAft>
        <a:buClr>
          <a:schemeClr val="accent2"/>
        </a:buClr>
        <a:buSzPct val="60000"/>
        <a:buFont typeface="Wingdings" panose="05000000000000000000" pitchFamily="2" charset="2"/>
        <a:buChar char=""/>
        <a:defRPr sz="2000" kern="1200">
          <a:solidFill>
            <a:schemeClr val="tx1"/>
          </a:solidFill>
          <a:latin typeface="+mn-lt"/>
          <a:ea typeface="+mn-ea"/>
          <a:cs typeface="+mn-cs"/>
        </a:defRPr>
      </a:lvl4pPr>
      <a:lvl5pPr marL="1828800" indent="-228600" algn="l" rtl="0" fontAlgn="base">
        <a:spcBef>
          <a:spcPts val="400"/>
        </a:spcBef>
        <a:spcAft>
          <a:spcPct val="0"/>
        </a:spcAft>
        <a:buClr>
          <a:schemeClr val="accent2"/>
        </a:buClr>
        <a:buSzPct val="60000"/>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8194" name="矩形 9">
            <a:extLst>
              <a:ext uri="{FF2B5EF4-FFF2-40B4-BE49-F238E27FC236}">
                <a16:creationId xmlns:a16="http://schemas.microsoft.com/office/drawing/2014/main" id="{2E6B10BD-A1FD-4465-A396-2596069EF7EB}"/>
              </a:ext>
            </a:extLst>
          </p:cNvPr>
          <p:cNvSpPr>
            <a:spLocks noChangeArrowheads="1"/>
          </p:cNvSpPr>
          <p:nvPr/>
        </p:nvSpPr>
        <p:spPr bwMode="auto">
          <a:xfrm>
            <a:off x="-7938" y="4572000"/>
            <a:ext cx="9142413" cy="8874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8195" name="矩形 10">
            <a:extLst>
              <a:ext uri="{FF2B5EF4-FFF2-40B4-BE49-F238E27FC236}">
                <a16:creationId xmlns:a16="http://schemas.microsoft.com/office/drawing/2014/main" id="{8F7102FD-31D7-4F17-910C-5D253C5660BF}"/>
              </a:ext>
            </a:extLst>
          </p:cNvPr>
          <p:cNvSpPr>
            <a:spLocks noChangeArrowheads="1"/>
          </p:cNvSpPr>
          <p:nvPr/>
        </p:nvSpPr>
        <p:spPr bwMode="auto">
          <a:xfrm>
            <a:off x="-7938" y="4664075"/>
            <a:ext cx="1462088" cy="71278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8196" name="矩形 11">
            <a:extLst>
              <a:ext uri="{FF2B5EF4-FFF2-40B4-BE49-F238E27FC236}">
                <a16:creationId xmlns:a16="http://schemas.microsoft.com/office/drawing/2014/main" id="{A9621384-7CCB-4719-A3ED-7FF73076E414}"/>
              </a:ext>
            </a:extLst>
          </p:cNvPr>
          <p:cNvSpPr>
            <a:spLocks noChangeArrowheads="1"/>
          </p:cNvSpPr>
          <p:nvPr/>
        </p:nvSpPr>
        <p:spPr bwMode="auto">
          <a:xfrm>
            <a:off x="1544638" y="4654550"/>
            <a:ext cx="7599362" cy="7127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8197" name="矩形 14">
            <a:extLst>
              <a:ext uri="{FF2B5EF4-FFF2-40B4-BE49-F238E27FC236}">
                <a16:creationId xmlns:a16="http://schemas.microsoft.com/office/drawing/2014/main" id="{665A5CDD-70BA-4129-8BDB-6D5D78528639}"/>
              </a:ext>
            </a:extLst>
          </p:cNvPr>
          <p:cNvSpPr>
            <a:spLocks noChangeArrowheads="1"/>
          </p:cNvSpPr>
          <p:nvPr/>
        </p:nvSpPr>
        <p:spPr bwMode="auto">
          <a:xfrm>
            <a:off x="1447800" y="0"/>
            <a:ext cx="100013" cy="68675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8198" name="标题占位符 21">
            <a:extLst>
              <a:ext uri="{FF2B5EF4-FFF2-40B4-BE49-F238E27FC236}">
                <a16:creationId xmlns:a16="http://schemas.microsoft.com/office/drawing/2014/main" id="{EF6456D4-2E5B-49FA-AF54-14F3933DF975}"/>
              </a:ext>
            </a:extLst>
          </p:cNvPr>
          <p:cNvSpPr>
            <a:spLocks noGrp="1" noChangeArrowheads="1"/>
          </p:cNvSpPr>
          <p:nvPr>
            <p:ph type="title"/>
          </p:nvPr>
        </p:nvSpPr>
        <p:spPr bwMode="auto">
          <a:xfrm>
            <a:off x="609600" y="228600"/>
            <a:ext cx="8153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8199" name="文本占位符 12">
            <a:extLst>
              <a:ext uri="{FF2B5EF4-FFF2-40B4-BE49-F238E27FC236}">
                <a16:creationId xmlns:a16="http://schemas.microsoft.com/office/drawing/2014/main" id="{C1B3628D-1D52-449B-8A84-34B1C8DCF94C}"/>
              </a:ext>
            </a:extLst>
          </p:cNvPr>
          <p:cNvSpPr>
            <a:spLocks noGrp="1" noChangeArrowheads="1"/>
          </p:cNvSpPr>
          <p:nvPr>
            <p:ph type="body" idx="1"/>
          </p:nvPr>
        </p:nvSpPr>
        <p:spPr bwMode="auto">
          <a:xfrm>
            <a:off x="612775" y="1600200"/>
            <a:ext cx="81534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200" name="日期占位符 11">
            <a:extLst>
              <a:ext uri="{FF2B5EF4-FFF2-40B4-BE49-F238E27FC236}">
                <a16:creationId xmlns:a16="http://schemas.microsoft.com/office/drawing/2014/main" id="{E3EC6D55-F5D1-4762-8D26-F88389B55A86}"/>
              </a:ext>
            </a:extLst>
          </p:cNvPr>
          <p:cNvSpPr>
            <a:spLocks noGrp="1" noChangeArrowheads="1"/>
          </p:cNvSpPr>
          <p:nvPr>
            <p:ph type="dt" sz="half" idx="2"/>
          </p:nvPr>
        </p:nvSpPr>
        <p:spPr bwMode="auto">
          <a:xfrm>
            <a:off x="62484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eaLnBrk="1" hangingPunct="1">
              <a:defRPr sz="1400">
                <a:solidFill>
                  <a:schemeClr val="tx2"/>
                </a:solidFill>
                <a:ea typeface="宋体" panose="02010600030101010101" pitchFamily="2" charset="-122"/>
              </a:defRPr>
            </a:lvl1pPr>
          </a:lstStyle>
          <a:p>
            <a:fld id="{8B3C691F-6A9C-4A90-9A97-F24C05192E1E}" type="datetime1">
              <a:rPr lang="zh-CN" altLang="en-US"/>
              <a:pPr/>
              <a:t>2020/6/29</a:t>
            </a:fld>
            <a:endParaRPr lang="en-US" altLang="zh-CN"/>
          </a:p>
        </p:txBody>
      </p:sp>
      <p:sp>
        <p:nvSpPr>
          <p:cNvPr id="8201" name="灯片编号占位符 12">
            <a:extLst>
              <a:ext uri="{FF2B5EF4-FFF2-40B4-BE49-F238E27FC236}">
                <a16:creationId xmlns:a16="http://schemas.microsoft.com/office/drawing/2014/main" id="{1EEAC794-3833-4C35-B817-C9E2A6730B7B}"/>
              </a:ext>
            </a:extLst>
          </p:cNvPr>
          <p:cNvSpPr>
            <a:spLocks noGrp="1" noChangeArrowheads="1"/>
          </p:cNvSpPr>
          <p:nvPr>
            <p:ph type="sldNum" sz="quarter" idx="4"/>
          </p:nvPr>
        </p:nvSpPr>
        <p:spPr bwMode="auto">
          <a:xfrm>
            <a:off x="0" y="4667250"/>
            <a:ext cx="1447800"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eaLnBrk="1" hangingPunct="1">
              <a:defRPr sz="2800" b="1">
                <a:solidFill>
                  <a:srgbClr val="FFFFFF"/>
                </a:solidFill>
                <a:ea typeface="宋体" panose="02010600030101010101" pitchFamily="2" charset="-122"/>
              </a:defRPr>
            </a:lvl1pPr>
          </a:lstStyle>
          <a:p>
            <a:fld id="{3C604372-0C74-4F03-8B63-954FBDAD0072}" type="slidenum">
              <a:rPr lang="zh-CN" altLang="en-US"/>
              <a:pPr/>
              <a:t>‹#›</a:t>
            </a:fld>
            <a:endParaRPr lang="en-US" altLang="zh-CN"/>
          </a:p>
        </p:txBody>
      </p:sp>
      <p:sp>
        <p:nvSpPr>
          <p:cNvPr id="8202" name="页脚占位符 13">
            <a:extLst>
              <a:ext uri="{FF2B5EF4-FFF2-40B4-BE49-F238E27FC236}">
                <a16:creationId xmlns:a16="http://schemas.microsoft.com/office/drawing/2014/main" id="{9B6B24E9-6EAE-4810-BE82-3B84A1502275}"/>
              </a:ext>
            </a:extLst>
          </p:cNvPr>
          <p:cNvSpPr>
            <a:spLocks noGrp="1" noChangeArrowheads="1"/>
          </p:cNvSpPr>
          <p:nvPr>
            <p:ph type="ftr" sz="quarter" idx="3"/>
          </p:nvPr>
        </p:nvSpPr>
        <p:spPr bwMode="auto">
          <a:xfrm>
            <a:off x="1600200" y="6248400"/>
            <a:ext cx="4572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r" eaLnBrk="1" hangingPunct="1">
              <a:defRPr sz="1400">
                <a:solidFill>
                  <a:schemeClr val="tx2"/>
                </a:solidFill>
                <a:ea typeface="宋体" panose="02010600030101010101" pitchFamily="2" charset="-122"/>
              </a:defRPr>
            </a:lvl1pPr>
          </a:lstStyle>
          <a:p>
            <a:endParaRPr lang="zh-CN" altLang="en-US"/>
          </a:p>
        </p:txBody>
      </p:sp>
    </p:spTree>
  </p:cSld>
  <p:clrMap bg1="lt1" tx1="dk1" bg2="lt2" tx2="dk2" accent1="accent1" accent2="accent2" accent3="accent3" accent4="accent4" accent5="accent5" accent6="accent6" hlink="hlink" folHlink="folHlink"/>
  <p:sldLayoutIdLst>
    <p:sldLayoutId id="2147483736" r:id="rId1"/>
    <p:sldLayoutId id="2147483737" r:id="rId2"/>
    <p:sldLayoutId id="2147483738" r:id="rId3"/>
    <p:sldLayoutId id="2147483739" r:id="rId4"/>
    <p:sldLayoutId id="2147483740" r:id="rId5"/>
    <p:sldLayoutId id="2147483741" r:id="rId6"/>
    <p:sldLayoutId id="2147483742" r:id="rId7"/>
    <p:sldLayoutId id="2147483743" r:id="rId8"/>
    <p:sldLayoutId id="2147483744" r:id="rId9"/>
    <p:sldLayoutId id="2147483745" r:id="rId10"/>
    <p:sldLayoutId id="2147483746" r:id="rId11"/>
  </p:sldLayoutIdLst>
  <p:txStyles>
    <p:titleStyle>
      <a:lvl1pPr algn="l" rtl="0" fontAlgn="base">
        <a:spcBef>
          <a:spcPct val="0"/>
        </a:spcBef>
        <a:spcAft>
          <a:spcPct val="0"/>
        </a:spcAft>
        <a:defRPr sz="4400" kern="1200">
          <a:solidFill>
            <a:schemeClr val="tx2"/>
          </a:solidFill>
          <a:latin typeface="+mj-lt"/>
          <a:ea typeface="+mj-ea"/>
          <a:cs typeface="+mj-cs"/>
        </a:defRPr>
      </a:lvl1pPr>
      <a:lvl2pPr algn="l" rtl="0" fontAlgn="base">
        <a:spcBef>
          <a:spcPct val="0"/>
        </a:spcBef>
        <a:spcAft>
          <a:spcPct val="0"/>
        </a:spcAft>
        <a:defRPr sz="4400">
          <a:solidFill>
            <a:schemeClr val="tx2"/>
          </a:solidFill>
          <a:latin typeface="Calibri" panose="020F0502020204030204" pitchFamily="34" charset="0"/>
        </a:defRPr>
      </a:lvl2pPr>
      <a:lvl3pPr algn="l" rtl="0" fontAlgn="base">
        <a:spcBef>
          <a:spcPct val="0"/>
        </a:spcBef>
        <a:spcAft>
          <a:spcPct val="0"/>
        </a:spcAft>
        <a:defRPr sz="4400">
          <a:solidFill>
            <a:schemeClr val="tx2"/>
          </a:solidFill>
          <a:latin typeface="Calibri" panose="020F0502020204030204" pitchFamily="34" charset="0"/>
        </a:defRPr>
      </a:lvl3pPr>
      <a:lvl4pPr algn="l" rtl="0" fontAlgn="base">
        <a:spcBef>
          <a:spcPct val="0"/>
        </a:spcBef>
        <a:spcAft>
          <a:spcPct val="0"/>
        </a:spcAft>
        <a:defRPr sz="4400">
          <a:solidFill>
            <a:schemeClr val="tx2"/>
          </a:solidFill>
          <a:latin typeface="Calibri" panose="020F0502020204030204" pitchFamily="34" charset="0"/>
        </a:defRPr>
      </a:lvl4pPr>
      <a:lvl5pPr algn="l" rtl="0" fontAlgn="base">
        <a:spcBef>
          <a:spcPct val="0"/>
        </a:spcBef>
        <a:spcAft>
          <a:spcPct val="0"/>
        </a:spcAft>
        <a:defRPr sz="4400">
          <a:solidFill>
            <a:schemeClr val="tx2"/>
          </a:solidFill>
          <a:latin typeface="Calibri" panose="020F0502020204030204" pitchFamily="34" charset="0"/>
        </a:defRPr>
      </a:lvl5pPr>
      <a:lvl6pPr marL="457200" algn="l" rtl="0" fontAlgn="base">
        <a:spcBef>
          <a:spcPct val="0"/>
        </a:spcBef>
        <a:spcAft>
          <a:spcPct val="0"/>
        </a:spcAft>
        <a:defRPr sz="4400">
          <a:solidFill>
            <a:schemeClr val="tx2"/>
          </a:solidFill>
          <a:latin typeface="Calibri" panose="020F0502020204030204" pitchFamily="34" charset="0"/>
        </a:defRPr>
      </a:lvl6pPr>
      <a:lvl7pPr marL="914400" algn="l" rtl="0" fontAlgn="base">
        <a:spcBef>
          <a:spcPct val="0"/>
        </a:spcBef>
        <a:spcAft>
          <a:spcPct val="0"/>
        </a:spcAft>
        <a:defRPr sz="4400">
          <a:solidFill>
            <a:schemeClr val="tx2"/>
          </a:solidFill>
          <a:latin typeface="Calibri" panose="020F0502020204030204" pitchFamily="34" charset="0"/>
        </a:defRPr>
      </a:lvl7pPr>
      <a:lvl8pPr marL="1371600" algn="l" rtl="0" fontAlgn="base">
        <a:spcBef>
          <a:spcPct val="0"/>
        </a:spcBef>
        <a:spcAft>
          <a:spcPct val="0"/>
        </a:spcAft>
        <a:defRPr sz="4400">
          <a:solidFill>
            <a:schemeClr val="tx2"/>
          </a:solidFill>
          <a:latin typeface="Calibri" panose="020F0502020204030204" pitchFamily="34" charset="0"/>
        </a:defRPr>
      </a:lvl8pPr>
      <a:lvl9pPr marL="1828800" algn="l" rtl="0" fontAlgn="base">
        <a:spcBef>
          <a:spcPct val="0"/>
        </a:spcBef>
        <a:spcAft>
          <a:spcPct val="0"/>
        </a:spcAft>
        <a:defRPr sz="4400">
          <a:solidFill>
            <a:schemeClr val="tx2"/>
          </a:solidFill>
          <a:latin typeface="Calibri" panose="020F0502020204030204" pitchFamily="34" charset="0"/>
        </a:defRPr>
      </a:lvl9pPr>
    </p:titleStyle>
    <p:bodyStyle>
      <a:lvl1pPr marL="319088" indent="-319088" algn="l" rtl="0" fontAlgn="base">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defRPr>
      </a:lvl1pPr>
      <a:lvl2pPr marL="639763" indent="-273050" algn="l" rtl="0" fontAlgn="base">
        <a:spcBef>
          <a:spcPts val="550"/>
        </a:spcBef>
        <a:spcAft>
          <a:spcPct val="0"/>
        </a:spcAft>
        <a:buClr>
          <a:schemeClr val="accent2"/>
        </a:buClr>
        <a:buSzPct val="60000"/>
        <a:buFont typeface="Wingdings" panose="05000000000000000000" pitchFamily="2" charset="2"/>
        <a:buChar char=""/>
        <a:defRPr sz="2600" kern="1200">
          <a:solidFill>
            <a:schemeClr val="tx1"/>
          </a:solidFill>
          <a:latin typeface="+mn-lt"/>
          <a:ea typeface="+mn-ea"/>
          <a:cs typeface="+mn-cs"/>
        </a:defRPr>
      </a:lvl2pPr>
      <a:lvl3pPr marL="914400" indent="-228600" algn="l" rtl="0" fontAlgn="base">
        <a:spcBef>
          <a:spcPts val="500"/>
        </a:spcBef>
        <a:spcAft>
          <a:spcPct val="0"/>
        </a:spcAft>
        <a:buClr>
          <a:schemeClr val="accent2"/>
        </a:buClr>
        <a:buSzPct val="60000"/>
        <a:buFont typeface="Wingdings" panose="05000000000000000000" pitchFamily="2" charset="2"/>
        <a:buChar char=""/>
        <a:defRPr sz="2300" kern="1200">
          <a:solidFill>
            <a:schemeClr val="tx1"/>
          </a:solidFill>
          <a:latin typeface="+mn-lt"/>
          <a:ea typeface="+mn-ea"/>
          <a:cs typeface="+mn-cs"/>
        </a:defRPr>
      </a:lvl3pPr>
      <a:lvl4pPr marL="1371600" indent="-228600" algn="l" rtl="0" fontAlgn="base">
        <a:spcBef>
          <a:spcPts val="400"/>
        </a:spcBef>
        <a:spcAft>
          <a:spcPct val="0"/>
        </a:spcAft>
        <a:buClr>
          <a:schemeClr val="accent2"/>
        </a:buClr>
        <a:buSzPct val="60000"/>
        <a:buFont typeface="Wingdings" panose="05000000000000000000" pitchFamily="2" charset="2"/>
        <a:buChar char=""/>
        <a:defRPr sz="2000" kern="1200">
          <a:solidFill>
            <a:schemeClr val="tx1"/>
          </a:solidFill>
          <a:latin typeface="+mn-lt"/>
          <a:ea typeface="+mn-ea"/>
          <a:cs typeface="+mn-cs"/>
        </a:defRPr>
      </a:lvl4pPr>
      <a:lvl5pPr marL="1828800" indent="-228600" algn="l" rtl="0" fontAlgn="base">
        <a:spcBef>
          <a:spcPts val="400"/>
        </a:spcBef>
        <a:spcAft>
          <a:spcPct val="0"/>
        </a:spcAft>
        <a:buClr>
          <a:schemeClr val="accent2"/>
        </a:buClr>
        <a:buSzPct val="60000"/>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9218" name="矩形 9">
            <a:extLst>
              <a:ext uri="{FF2B5EF4-FFF2-40B4-BE49-F238E27FC236}">
                <a16:creationId xmlns:a16="http://schemas.microsoft.com/office/drawing/2014/main" id="{F9DF50D9-5455-4378-B853-F66C36C70A20}"/>
              </a:ext>
            </a:extLst>
          </p:cNvPr>
          <p:cNvSpPr>
            <a:spLocks noChangeArrowheads="1"/>
          </p:cNvSpPr>
          <p:nvPr/>
        </p:nvSpPr>
        <p:spPr bwMode="auto">
          <a:xfrm>
            <a:off x="6096000" y="0"/>
            <a:ext cx="320675" cy="685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9219" name="矩形 10">
            <a:extLst>
              <a:ext uri="{FF2B5EF4-FFF2-40B4-BE49-F238E27FC236}">
                <a16:creationId xmlns:a16="http://schemas.microsoft.com/office/drawing/2014/main" id="{02440FCB-856D-4CD3-A61A-EAB293379023}"/>
              </a:ext>
            </a:extLst>
          </p:cNvPr>
          <p:cNvSpPr>
            <a:spLocks noChangeArrowheads="1"/>
          </p:cNvSpPr>
          <p:nvPr/>
        </p:nvSpPr>
        <p:spPr bwMode="auto">
          <a:xfrm>
            <a:off x="6142038" y="609600"/>
            <a:ext cx="228600" cy="62484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9220" name="矩形 11">
            <a:extLst>
              <a:ext uri="{FF2B5EF4-FFF2-40B4-BE49-F238E27FC236}">
                <a16:creationId xmlns:a16="http://schemas.microsoft.com/office/drawing/2014/main" id="{D3E4DD07-1F2D-46B6-86ED-FFFEBFB97024}"/>
              </a:ext>
            </a:extLst>
          </p:cNvPr>
          <p:cNvSpPr>
            <a:spLocks noChangeArrowheads="1"/>
          </p:cNvSpPr>
          <p:nvPr/>
        </p:nvSpPr>
        <p:spPr bwMode="auto">
          <a:xfrm>
            <a:off x="6142038" y="0"/>
            <a:ext cx="228600" cy="5334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9221" name="标题占位符 21">
            <a:extLst>
              <a:ext uri="{FF2B5EF4-FFF2-40B4-BE49-F238E27FC236}">
                <a16:creationId xmlns:a16="http://schemas.microsoft.com/office/drawing/2014/main" id="{61E30605-9936-4A37-847B-FE8EC1784642}"/>
              </a:ext>
            </a:extLst>
          </p:cNvPr>
          <p:cNvSpPr>
            <a:spLocks noGrp="1" noChangeArrowheads="1"/>
          </p:cNvSpPr>
          <p:nvPr>
            <p:ph type="title"/>
          </p:nvPr>
        </p:nvSpPr>
        <p:spPr bwMode="auto">
          <a:xfrm>
            <a:off x="609600" y="228600"/>
            <a:ext cx="8153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9222" name="文本占位符 12">
            <a:extLst>
              <a:ext uri="{FF2B5EF4-FFF2-40B4-BE49-F238E27FC236}">
                <a16:creationId xmlns:a16="http://schemas.microsoft.com/office/drawing/2014/main" id="{7E5C5B73-7735-4550-9BFE-BAA4E8E0A605}"/>
              </a:ext>
            </a:extLst>
          </p:cNvPr>
          <p:cNvSpPr>
            <a:spLocks noGrp="1" noChangeArrowheads="1"/>
          </p:cNvSpPr>
          <p:nvPr>
            <p:ph type="body" idx="1"/>
          </p:nvPr>
        </p:nvSpPr>
        <p:spPr bwMode="auto">
          <a:xfrm>
            <a:off x="612775" y="1600200"/>
            <a:ext cx="81534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9223" name="日期占位符 3">
            <a:extLst>
              <a:ext uri="{FF2B5EF4-FFF2-40B4-BE49-F238E27FC236}">
                <a16:creationId xmlns:a16="http://schemas.microsoft.com/office/drawing/2014/main" id="{122E14DB-1F7C-413E-A23C-AC03FD420007}"/>
              </a:ext>
            </a:extLst>
          </p:cNvPr>
          <p:cNvSpPr>
            <a:spLocks noGrp="1" noChangeArrowheads="1"/>
          </p:cNvSpPr>
          <p:nvPr>
            <p:ph type="dt" sz="half" idx="2"/>
          </p:nvPr>
        </p:nvSpPr>
        <p:spPr bwMode="auto">
          <a:xfrm>
            <a:off x="6553200" y="6248400"/>
            <a:ext cx="2209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eaLnBrk="1" hangingPunct="1">
              <a:defRPr sz="1400">
                <a:solidFill>
                  <a:schemeClr val="tx2"/>
                </a:solidFill>
                <a:ea typeface="宋体" panose="02010600030101010101" pitchFamily="2" charset="-122"/>
              </a:defRPr>
            </a:lvl1pPr>
          </a:lstStyle>
          <a:p>
            <a:fld id="{420A8F2E-F36C-4382-B7C7-BDA82D0B3D93}" type="datetime1">
              <a:rPr lang="zh-CN" altLang="en-US"/>
              <a:pPr/>
              <a:t>2020/6/29</a:t>
            </a:fld>
            <a:endParaRPr lang="en-US" altLang="zh-CN"/>
          </a:p>
        </p:txBody>
      </p:sp>
      <p:sp>
        <p:nvSpPr>
          <p:cNvPr id="9224" name="页脚占位符 4">
            <a:extLst>
              <a:ext uri="{FF2B5EF4-FFF2-40B4-BE49-F238E27FC236}">
                <a16:creationId xmlns:a16="http://schemas.microsoft.com/office/drawing/2014/main" id="{A0A265E3-2FC0-4432-99C2-58AAFCEB93B0}"/>
              </a:ext>
            </a:extLst>
          </p:cNvPr>
          <p:cNvSpPr>
            <a:spLocks noGrp="1" noChangeArrowheads="1"/>
          </p:cNvSpPr>
          <p:nvPr>
            <p:ph type="ftr" sz="quarter" idx="3"/>
          </p:nvPr>
        </p:nvSpPr>
        <p:spPr bwMode="auto">
          <a:xfrm>
            <a:off x="457200" y="6248400"/>
            <a:ext cx="55737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r" eaLnBrk="1" hangingPunct="1">
              <a:defRPr sz="1400">
                <a:solidFill>
                  <a:schemeClr val="tx2"/>
                </a:solidFill>
                <a:ea typeface="宋体" panose="02010600030101010101" pitchFamily="2" charset="-122"/>
              </a:defRPr>
            </a:lvl1pPr>
          </a:lstStyle>
          <a:p>
            <a:endParaRPr lang="zh-CN" altLang="en-US"/>
          </a:p>
        </p:txBody>
      </p:sp>
      <p:sp>
        <p:nvSpPr>
          <p:cNvPr id="9225" name="灯片编号占位符 5">
            <a:extLst>
              <a:ext uri="{FF2B5EF4-FFF2-40B4-BE49-F238E27FC236}">
                <a16:creationId xmlns:a16="http://schemas.microsoft.com/office/drawing/2014/main" id="{B5101C3B-D1AC-43BB-A158-2F33AE94E770}"/>
              </a:ext>
            </a:extLst>
          </p:cNvPr>
          <p:cNvSpPr>
            <a:spLocks noGrp="1" noChangeArrowheads="1"/>
          </p:cNvSpPr>
          <p:nvPr>
            <p:ph type="sldNum" sz="quarter" idx="4"/>
          </p:nvPr>
        </p:nvSpPr>
        <p:spPr bwMode="auto">
          <a:xfrm rot="5400000">
            <a:off x="5989638" y="144462"/>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eaLnBrk="1" hangingPunct="1">
              <a:defRPr sz="1400" b="1">
                <a:solidFill>
                  <a:srgbClr val="FFFFFF"/>
                </a:solidFill>
                <a:ea typeface="宋体" panose="02010600030101010101" pitchFamily="2" charset="-122"/>
              </a:defRPr>
            </a:lvl1pPr>
          </a:lstStyle>
          <a:p>
            <a:fld id="{C4F9BD34-F329-4202-93DD-90D59EC4419A}"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3747" r:id="rId1"/>
    <p:sldLayoutId id="2147483748" r:id="rId2"/>
    <p:sldLayoutId id="2147483749" r:id="rId3"/>
    <p:sldLayoutId id="2147483750" r:id="rId4"/>
    <p:sldLayoutId id="2147483751" r:id="rId5"/>
    <p:sldLayoutId id="2147483752" r:id="rId6"/>
    <p:sldLayoutId id="2147483753" r:id="rId7"/>
    <p:sldLayoutId id="2147483754" r:id="rId8"/>
    <p:sldLayoutId id="2147483755" r:id="rId9"/>
    <p:sldLayoutId id="2147483756" r:id="rId10"/>
    <p:sldLayoutId id="2147483757" r:id="rId11"/>
  </p:sldLayoutIdLst>
  <p:txStyles>
    <p:titleStyle>
      <a:lvl1pPr algn="l" rtl="0" fontAlgn="base">
        <a:spcBef>
          <a:spcPct val="0"/>
        </a:spcBef>
        <a:spcAft>
          <a:spcPct val="0"/>
        </a:spcAft>
        <a:defRPr sz="4400" kern="1200">
          <a:solidFill>
            <a:schemeClr val="tx2"/>
          </a:solidFill>
          <a:latin typeface="+mj-lt"/>
          <a:ea typeface="+mj-ea"/>
          <a:cs typeface="+mj-cs"/>
        </a:defRPr>
      </a:lvl1pPr>
      <a:lvl2pPr algn="l" rtl="0" fontAlgn="base">
        <a:spcBef>
          <a:spcPct val="0"/>
        </a:spcBef>
        <a:spcAft>
          <a:spcPct val="0"/>
        </a:spcAft>
        <a:defRPr sz="4400">
          <a:solidFill>
            <a:schemeClr val="tx2"/>
          </a:solidFill>
          <a:latin typeface="Calibri" panose="020F0502020204030204" pitchFamily="34" charset="0"/>
        </a:defRPr>
      </a:lvl2pPr>
      <a:lvl3pPr algn="l" rtl="0" fontAlgn="base">
        <a:spcBef>
          <a:spcPct val="0"/>
        </a:spcBef>
        <a:spcAft>
          <a:spcPct val="0"/>
        </a:spcAft>
        <a:defRPr sz="4400">
          <a:solidFill>
            <a:schemeClr val="tx2"/>
          </a:solidFill>
          <a:latin typeface="Calibri" panose="020F0502020204030204" pitchFamily="34" charset="0"/>
        </a:defRPr>
      </a:lvl3pPr>
      <a:lvl4pPr algn="l" rtl="0" fontAlgn="base">
        <a:spcBef>
          <a:spcPct val="0"/>
        </a:spcBef>
        <a:spcAft>
          <a:spcPct val="0"/>
        </a:spcAft>
        <a:defRPr sz="4400">
          <a:solidFill>
            <a:schemeClr val="tx2"/>
          </a:solidFill>
          <a:latin typeface="Calibri" panose="020F0502020204030204" pitchFamily="34" charset="0"/>
        </a:defRPr>
      </a:lvl4pPr>
      <a:lvl5pPr algn="l" rtl="0" fontAlgn="base">
        <a:spcBef>
          <a:spcPct val="0"/>
        </a:spcBef>
        <a:spcAft>
          <a:spcPct val="0"/>
        </a:spcAft>
        <a:defRPr sz="4400">
          <a:solidFill>
            <a:schemeClr val="tx2"/>
          </a:solidFill>
          <a:latin typeface="Calibri" panose="020F0502020204030204" pitchFamily="34" charset="0"/>
        </a:defRPr>
      </a:lvl5pPr>
      <a:lvl6pPr marL="457200" algn="l" rtl="0" fontAlgn="base">
        <a:spcBef>
          <a:spcPct val="0"/>
        </a:spcBef>
        <a:spcAft>
          <a:spcPct val="0"/>
        </a:spcAft>
        <a:defRPr sz="4400">
          <a:solidFill>
            <a:schemeClr val="tx2"/>
          </a:solidFill>
          <a:latin typeface="Calibri" panose="020F0502020204030204" pitchFamily="34" charset="0"/>
        </a:defRPr>
      </a:lvl6pPr>
      <a:lvl7pPr marL="914400" algn="l" rtl="0" fontAlgn="base">
        <a:spcBef>
          <a:spcPct val="0"/>
        </a:spcBef>
        <a:spcAft>
          <a:spcPct val="0"/>
        </a:spcAft>
        <a:defRPr sz="4400">
          <a:solidFill>
            <a:schemeClr val="tx2"/>
          </a:solidFill>
          <a:latin typeface="Calibri" panose="020F0502020204030204" pitchFamily="34" charset="0"/>
        </a:defRPr>
      </a:lvl7pPr>
      <a:lvl8pPr marL="1371600" algn="l" rtl="0" fontAlgn="base">
        <a:spcBef>
          <a:spcPct val="0"/>
        </a:spcBef>
        <a:spcAft>
          <a:spcPct val="0"/>
        </a:spcAft>
        <a:defRPr sz="4400">
          <a:solidFill>
            <a:schemeClr val="tx2"/>
          </a:solidFill>
          <a:latin typeface="Calibri" panose="020F0502020204030204" pitchFamily="34" charset="0"/>
        </a:defRPr>
      </a:lvl8pPr>
      <a:lvl9pPr marL="1828800" algn="l" rtl="0" fontAlgn="base">
        <a:spcBef>
          <a:spcPct val="0"/>
        </a:spcBef>
        <a:spcAft>
          <a:spcPct val="0"/>
        </a:spcAft>
        <a:defRPr sz="4400">
          <a:solidFill>
            <a:schemeClr val="tx2"/>
          </a:solidFill>
          <a:latin typeface="Calibri" panose="020F0502020204030204" pitchFamily="34" charset="0"/>
        </a:defRPr>
      </a:lvl9pPr>
    </p:titleStyle>
    <p:bodyStyle>
      <a:lvl1pPr marL="319088" indent="-319088" algn="l" rtl="0" fontAlgn="base">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defRPr>
      </a:lvl1pPr>
      <a:lvl2pPr marL="639763" indent="-273050" algn="l" rtl="0" fontAlgn="base">
        <a:spcBef>
          <a:spcPts val="550"/>
        </a:spcBef>
        <a:spcAft>
          <a:spcPct val="0"/>
        </a:spcAft>
        <a:buClr>
          <a:schemeClr val="accent2"/>
        </a:buClr>
        <a:buSzPct val="60000"/>
        <a:buFont typeface="Wingdings" panose="05000000000000000000" pitchFamily="2" charset="2"/>
        <a:buChar char=""/>
        <a:defRPr sz="2600" kern="1200">
          <a:solidFill>
            <a:schemeClr val="tx1"/>
          </a:solidFill>
          <a:latin typeface="+mn-lt"/>
          <a:ea typeface="+mn-ea"/>
          <a:cs typeface="+mn-cs"/>
        </a:defRPr>
      </a:lvl2pPr>
      <a:lvl3pPr marL="914400" indent="-228600" algn="l" rtl="0" fontAlgn="base">
        <a:spcBef>
          <a:spcPts val="500"/>
        </a:spcBef>
        <a:spcAft>
          <a:spcPct val="0"/>
        </a:spcAft>
        <a:buClr>
          <a:schemeClr val="accent2"/>
        </a:buClr>
        <a:buSzPct val="60000"/>
        <a:buFont typeface="Wingdings" panose="05000000000000000000" pitchFamily="2" charset="2"/>
        <a:buChar char=""/>
        <a:defRPr sz="2300" kern="1200">
          <a:solidFill>
            <a:schemeClr val="tx1"/>
          </a:solidFill>
          <a:latin typeface="+mn-lt"/>
          <a:ea typeface="+mn-ea"/>
          <a:cs typeface="+mn-cs"/>
        </a:defRPr>
      </a:lvl3pPr>
      <a:lvl4pPr marL="1371600" indent="-228600" algn="l" rtl="0" fontAlgn="base">
        <a:spcBef>
          <a:spcPts val="400"/>
        </a:spcBef>
        <a:spcAft>
          <a:spcPct val="0"/>
        </a:spcAft>
        <a:buClr>
          <a:schemeClr val="accent2"/>
        </a:buClr>
        <a:buSzPct val="60000"/>
        <a:buFont typeface="Wingdings" panose="05000000000000000000" pitchFamily="2" charset="2"/>
        <a:buChar char=""/>
        <a:defRPr sz="2000" kern="1200">
          <a:solidFill>
            <a:schemeClr val="tx1"/>
          </a:solidFill>
          <a:latin typeface="+mn-lt"/>
          <a:ea typeface="+mn-ea"/>
          <a:cs typeface="+mn-cs"/>
        </a:defRPr>
      </a:lvl4pPr>
      <a:lvl5pPr marL="1828800" indent="-228600" algn="l" rtl="0" fontAlgn="base">
        <a:spcBef>
          <a:spcPts val="400"/>
        </a:spcBef>
        <a:spcAft>
          <a:spcPct val="0"/>
        </a:spcAft>
        <a:buClr>
          <a:schemeClr val="accent2"/>
        </a:buClr>
        <a:buSzPct val="60000"/>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0354" name="矩形 6">
            <a:extLst>
              <a:ext uri="{FF2B5EF4-FFF2-40B4-BE49-F238E27FC236}">
                <a16:creationId xmlns:a16="http://schemas.microsoft.com/office/drawing/2014/main" id="{6F042F83-E7E0-46E4-BCF2-D0584789988E}"/>
              </a:ext>
            </a:extLst>
          </p:cNvPr>
          <p:cNvSpPr>
            <a:spLocks noChangeArrowheads="1"/>
          </p:cNvSpPr>
          <p:nvPr/>
        </p:nvSpPr>
        <p:spPr bwMode="auto">
          <a:xfrm>
            <a:off x="0" y="1235075"/>
            <a:ext cx="9144000" cy="3190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100355" name="矩形 7">
            <a:extLst>
              <a:ext uri="{FF2B5EF4-FFF2-40B4-BE49-F238E27FC236}">
                <a16:creationId xmlns:a16="http://schemas.microsoft.com/office/drawing/2014/main" id="{46C6834E-415B-499D-8ACA-B92550D36BE6}"/>
              </a:ext>
            </a:extLst>
          </p:cNvPr>
          <p:cNvSpPr>
            <a:spLocks noChangeArrowheads="1"/>
          </p:cNvSpPr>
          <p:nvPr/>
        </p:nvSpPr>
        <p:spPr bwMode="auto">
          <a:xfrm>
            <a:off x="0" y="1279525"/>
            <a:ext cx="533400" cy="2286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100356" name="矩形 8">
            <a:extLst>
              <a:ext uri="{FF2B5EF4-FFF2-40B4-BE49-F238E27FC236}">
                <a16:creationId xmlns:a16="http://schemas.microsoft.com/office/drawing/2014/main" id="{0AA77835-74A6-4AE3-B2E6-DF64BCE38B39}"/>
              </a:ext>
            </a:extLst>
          </p:cNvPr>
          <p:cNvSpPr>
            <a:spLocks noChangeArrowheads="1"/>
          </p:cNvSpPr>
          <p:nvPr/>
        </p:nvSpPr>
        <p:spPr bwMode="auto">
          <a:xfrm>
            <a:off x="590550" y="1279525"/>
            <a:ext cx="8553450" cy="2286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100357" name="标题占位符 21">
            <a:extLst>
              <a:ext uri="{FF2B5EF4-FFF2-40B4-BE49-F238E27FC236}">
                <a16:creationId xmlns:a16="http://schemas.microsoft.com/office/drawing/2014/main" id="{61E87565-4A51-4307-BC22-21023AE775DE}"/>
              </a:ext>
            </a:extLst>
          </p:cNvPr>
          <p:cNvSpPr>
            <a:spLocks noGrp="1" noChangeArrowheads="1"/>
          </p:cNvSpPr>
          <p:nvPr>
            <p:ph type="title"/>
          </p:nvPr>
        </p:nvSpPr>
        <p:spPr bwMode="auto">
          <a:xfrm>
            <a:off x="609600" y="228600"/>
            <a:ext cx="8153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0358" name="文本占位符 12">
            <a:extLst>
              <a:ext uri="{FF2B5EF4-FFF2-40B4-BE49-F238E27FC236}">
                <a16:creationId xmlns:a16="http://schemas.microsoft.com/office/drawing/2014/main" id="{79FB1AFD-E2E6-46B6-BE53-C7597C18F2AD}"/>
              </a:ext>
            </a:extLst>
          </p:cNvPr>
          <p:cNvSpPr>
            <a:spLocks noGrp="1" noChangeArrowheads="1"/>
          </p:cNvSpPr>
          <p:nvPr>
            <p:ph type="body" idx="1"/>
          </p:nvPr>
        </p:nvSpPr>
        <p:spPr bwMode="auto">
          <a:xfrm>
            <a:off x="612775" y="1600200"/>
            <a:ext cx="81534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0359" name="日期占位符 3">
            <a:extLst>
              <a:ext uri="{FF2B5EF4-FFF2-40B4-BE49-F238E27FC236}">
                <a16:creationId xmlns:a16="http://schemas.microsoft.com/office/drawing/2014/main" id="{AB58E8A3-B8EC-49E9-906D-FC8EE3C1F4E7}"/>
              </a:ext>
            </a:extLst>
          </p:cNvPr>
          <p:cNvSpPr>
            <a:spLocks noGrp="1" noChangeArrowheads="1"/>
          </p:cNvSpPr>
          <p:nvPr>
            <p:ph type="dt" sz="half" idx="2"/>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eaLnBrk="1" hangingPunct="1">
              <a:defRPr sz="1400">
                <a:solidFill>
                  <a:schemeClr val="tx2"/>
                </a:solidFill>
                <a:ea typeface="+mn-ea"/>
              </a:defRPr>
            </a:lvl1pPr>
          </a:lstStyle>
          <a:p>
            <a:fld id="{C3B0DE21-8F5F-4FDE-81A8-C6C7CAE05BBB}" type="datetime1">
              <a:rPr lang="zh-CN" altLang="en-US"/>
              <a:pPr/>
              <a:t>2020/6/29</a:t>
            </a:fld>
            <a:endParaRPr lang="en-US" altLang="zh-CN"/>
          </a:p>
        </p:txBody>
      </p:sp>
      <p:sp>
        <p:nvSpPr>
          <p:cNvPr id="100360" name="页脚占位符 4">
            <a:extLst>
              <a:ext uri="{FF2B5EF4-FFF2-40B4-BE49-F238E27FC236}">
                <a16:creationId xmlns:a16="http://schemas.microsoft.com/office/drawing/2014/main" id="{EB886021-668A-4691-B2F6-17B8D10D7A12}"/>
              </a:ext>
            </a:extLst>
          </p:cNvPr>
          <p:cNvSpPr>
            <a:spLocks noGrp="1" noChangeArrowheads="1"/>
          </p:cNvSpPr>
          <p:nvPr>
            <p:ph type="ftr" sz="quarter" idx="3"/>
          </p:nvPr>
        </p:nvSpPr>
        <p:spPr bwMode="auto">
          <a:xfrm>
            <a:off x="609600" y="6248400"/>
            <a:ext cx="54213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r" eaLnBrk="1" hangingPunct="1">
              <a:defRPr sz="1400">
                <a:solidFill>
                  <a:schemeClr val="tx2"/>
                </a:solidFill>
                <a:ea typeface="+mn-ea"/>
              </a:defRPr>
            </a:lvl1pPr>
          </a:lstStyle>
          <a:p>
            <a:endParaRPr lang="zh-CN" altLang="en-US"/>
          </a:p>
        </p:txBody>
      </p:sp>
      <p:sp>
        <p:nvSpPr>
          <p:cNvPr id="100361" name="灯片编号占位符 5">
            <a:extLst>
              <a:ext uri="{FF2B5EF4-FFF2-40B4-BE49-F238E27FC236}">
                <a16:creationId xmlns:a16="http://schemas.microsoft.com/office/drawing/2014/main" id="{4B9D93B4-80E0-49B4-BFD9-915C01E68819}"/>
              </a:ext>
            </a:extLst>
          </p:cNvPr>
          <p:cNvSpPr>
            <a:spLocks noGrp="1" noChangeArrowheads="1"/>
          </p:cNvSpPr>
          <p:nvPr>
            <p:ph type="sldNum" sz="quarter" idx="4"/>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eaLnBrk="1" hangingPunct="1">
              <a:defRPr sz="1400" b="1">
                <a:solidFill>
                  <a:srgbClr val="FFFFFF"/>
                </a:solidFill>
                <a:ea typeface="+mn-ea"/>
              </a:defRPr>
            </a:lvl1pPr>
          </a:lstStyle>
          <a:p>
            <a:fld id="{8DD3992E-4B58-406A-B9DC-523E403AC0B6}"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3758" r:id="rId1"/>
    <p:sldLayoutId id="2147483759" r:id="rId2"/>
    <p:sldLayoutId id="2147483760" r:id="rId3"/>
    <p:sldLayoutId id="2147483761" r:id="rId4"/>
    <p:sldLayoutId id="2147483762" r:id="rId5"/>
    <p:sldLayoutId id="2147483763" r:id="rId6"/>
    <p:sldLayoutId id="2147483764" r:id="rId7"/>
    <p:sldLayoutId id="2147483765" r:id="rId8"/>
    <p:sldLayoutId id="2147483766" r:id="rId9"/>
    <p:sldLayoutId id="2147483767" r:id="rId10"/>
    <p:sldLayoutId id="2147483768" r:id="rId11"/>
  </p:sldLayoutIdLst>
  <p:txStyles>
    <p:titleStyle>
      <a:lvl1pPr algn="l" rtl="0" fontAlgn="base">
        <a:spcBef>
          <a:spcPct val="0"/>
        </a:spcBef>
        <a:spcAft>
          <a:spcPct val="0"/>
        </a:spcAft>
        <a:defRPr sz="4400" kern="1200">
          <a:solidFill>
            <a:schemeClr val="tx2"/>
          </a:solidFill>
          <a:latin typeface="+mj-lt"/>
          <a:ea typeface="+mj-ea"/>
          <a:cs typeface="+mj-cs"/>
        </a:defRPr>
      </a:lvl1pPr>
      <a:lvl2pPr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2pPr>
      <a:lvl3pPr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3pPr>
      <a:lvl4pPr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4pPr>
      <a:lvl5pPr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5pPr>
      <a:lvl6pPr marL="4572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6pPr>
      <a:lvl7pPr marL="9144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7pPr>
      <a:lvl8pPr marL="13716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8pPr>
      <a:lvl9pPr marL="1828800" algn="l" rtl="0" fontAlgn="base">
        <a:spcBef>
          <a:spcPct val="0"/>
        </a:spcBef>
        <a:spcAft>
          <a:spcPct val="0"/>
        </a:spcAft>
        <a:defRPr sz="4400">
          <a:solidFill>
            <a:schemeClr val="tx2"/>
          </a:solidFill>
          <a:latin typeface="Calibri" panose="020F0502020204030204" pitchFamily="34" charset="0"/>
          <a:ea typeface="宋体" panose="02010600030101010101" pitchFamily="2" charset="-122"/>
        </a:defRPr>
      </a:lvl9pPr>
    </p:titleStyle>
    <p:bodyStyle>
      <a:lvl1pPr marL="319088" indent="-319088" algn="l" rtl="0" fontAlgn="base">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defRPr>
      </a:lvl1pPr>
      <a:lvl2pPr marL="639763" indent="-273050" algn="l" rtl="0" fontAlgn="base">
        <a:spcBef>
          <a:spcPts val="550"/>
        </a:spcBef>
        <a:spcAft>
          <a:spcPct val="0"/>
        </a:spcAft>
        <a:buClr>
          <a:schemeClr val="accent2"/>
        </a:buClr>
        <a:buSzPct val="60000"/>
        <a:buFont typeface="Wingdings" panose="05000000000000000000" pitchFamily="2" charset="2"/>
        <a:buChar char=""/>
        <a:defRPr sz="2600" kern="1200">
          <a:solidFill>
            <a:schemeClr val="tx1"/>
          </a:solidFill>
          <a:latin typeface="+mn-lt"/>
          <a:ea typeface="+mn-ea"/>
          <a:cs typeface="+mn-cs"/>
        </a:defRPr>
      </a:lvl2pPr>
      <a:lvl3pPr marL="914400" indent="-228600" algn="l" rtl="0" fontAlgn="base">
        <a:spcBef>
          <a:spcPts val="500"/>
        </a:spcBef>
        <a:spcAft>
          <a:spcPct val="0"/>
        </a:spcAft>
        <a:buClr>
          <a:schemeClr val="accent2"/>
        </a:buClr>
        <a:buSzPct val="60000"/>
        <a:buFont typeface="Wingdings" panose="05000000000000000000" pitchFamily="2" charset="2"/>
        <a:buChar char=""/>
        <a:defRPr sz="2300" kern="1200">
          <a:solidFill>
            <a:schemeClr val="tx1"/>
          </a:solidFill>
          <a:latin typeface="+mn-lt"/>
          <a:ea typeface="+mn-ea"/>
          <a:cs typeface="+mn-cs"/>
        </a:defRPr>
      </a:lvl3pPr>
      <a:lvl4pPr marL="1371600" indent="-228600" algn="l" rtl="0" fontAlgn="base">
        <a:spcBef>
          <a:spcPts val="400"/>
        </a:spcBef>
        <a:spcAft>
          <a:spcPct val="0"/>
        </a:spcAft>
        <a:buClr>
          <a:schemeClr val="accent2"/>
        </a:buClr>
        <a:buSzPct val="60000"/>
        <a:buFont typeface="Wingdings" panose="05000000000000000000" pitchFamily="2" charset="2"/>
        <a:buChar char=""/>
        <a:defRPr sz="2000" kern="1200">
          <a:solidFill>
            <a:schemeClr val="tx1"/>
          </a:solidFill>
          <a:latin typeface="+mn-lt"/>
          <a:ea typeface="+mn-ea"/>
          <a:cs typeface="+mn-cs"/>
        </a:defRPr>
      </a:lvl4pPr>
      <a:lvl5pPr marL="1828800" indent="-228600" algn="l" rtl="0" fontAlgn="base">
        <a:spcBef>
          <a:spcPts val="400"/>
        </a:spcBef>
        <a:spcAft>
          <a:spcPct val="0"/>
        </a:spcAft>
        <a:buClr>
          <a:schemeClr val="accent2"/>
        </a:buClr>
        <a:buSzPct val="60000"/>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customXml" Target="../ink/ink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customXml" Target="../ink/ink7.xml"/><Relationship Id="rId2" Type="http://schemas.openxmlformats.org/officeDocument/2006/relationships/image" Target="../media/image14.png"/><Relationship Id="rId1" Type="http://schemas.openxmlformats.org/officeDocument/2006/relationships/slideLayout" Target="../slideLayouts/slideLayout12.xml"/><Relationship Id="rId4" Type="http://schemas.openxmlformats.org/officeDocument/2006/relationships/image" Target="../media/image21.emf"/></Relationships>
</file>

<file path=ppt/slides/_rels/slide10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image" Target="../media/image17.jpeg"/><Relationship Id="rId1" Type="http://schemas.openxmlformats.org/officeDocument/2006/relationships/slideLayout" Target="../slideLayouts/slideLayout29.xml"/><Relationship Id="rId4" Type="http://schemas.openxmlformats.org/officeDocument/2006/relationships/image" Target="../media/image19.png"/></Relationships>
</file>

<file path=ppt/slides/_rels/slide101.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18.emf"/><Relationship Id="rId2" Type="http://schemas.openxmlformats.org/officeDocument/2006/relationships/slideLayout" Target="../slideLayouts/slideLayout84.xml"/><Relationship Id="rId1" Type="http://schemas.openxmlformats.org/officeDocument/2006/relationships/vmlDrawing" Target="../drawings/vmlDrawing14.vml"/><Relationship Id="rId6" Type="http://schemas.openxmlformats.org/officeDocument/2006/relationships/customXml" Target="../ink/ink85.xml"/><Relationship Id="rId5" Type="http://schemas.openxmlformats.org/officeDocument/2006/relationships/image" Target="../media/image117.emf"/><Relationship Id="rId4" Type="http://schemas.openxmlformats.org/officeDocument/2006/relationships/oleObject" Target="../embeddings/oleObject11.bin"/></Relationships>
</file>

<file path=ppt/slides/_rels/slide102.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84.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104.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20.emf"/><Relationship Id="rId2" Type="http://schemas.openxmlformats.org/officeDocument/2006/relationships/slideLayout" Target="../slideLayouts/slideLayout84.xml"/><Relationship Id="rId1" Type="http://schemas.openxmlformats.org/officeDocument/2006/relationships/vmlDrawing" Target="../drawings/vmlDrawing15.vml"/><Relationship Id="rId6" Type="http://schemas.openxmlformats.org/officeDocument/2006/relationships/customXml" Target="../ink/ink86.xml"/><Relationship Id="rId5" Type="http://schemas.openxmlformats.org/officeDocument/2006/relationships/image" Target="../media/image119.wmf"/><Relationship Id="rId4" Type="http://schemas.openxmlformats.org/officeDocument/2006/relationships/oleObject" Target="../embeddings/oleObject12.bin"/></Relationships>
</file>

<file path=ppt/slides/_rels/slide105.xml.rels><?xml version="1.0" encoding="UTF-8" standalone="yes"?>
<Relationships xmlns="http://schemas.openxmlformats.org/package/2006/relationships"><Relationship Id="rId3" Type="http://schemas.openxmlformats.org/officeDocument/2006/relationships/customXml" Target="../ink/ink87.xml"/><Relationship Id="rId2" Type="http://schemas.openxmlformats.org/officeDocument/2006/relationships/slide" Target="slide2.xml"/><Relationship Id="rId1" Type="http://schemas.openxmlformats.org/officeDocument/2006/relationships/slideLayout" Target="../slideLayouts/slideLayout84.xml"/><Relationship Id="rId4" Type="http://schemas.openxmlformats.org/officeDocument/2006/relationships/image" Target="../media/image121.emf"/></Relationships>
</file>

<file path=ppt/slides/_rels/slide106.xml.rels><?xml version="1.0" encoding="UTF-8" standalone="yes"?>
<Relationships xmlns="http://schemas.openxmlformats.org/package/2006/relationships"><Relationship Id="rId3" Type="http://schemas.openxmlformats.org/officeDocument/2006/relationships/customXml" Target="../ink/ink88.xml"/><Relationship Id="rId2" Type="http://schemas.openxmlformats.org/officeDocument/2006/relationships/slide" Target="slide2.xml"/><Relationship Id="rId1" Type="http://schemas.openxmlformats.org/officeDocument/2006/relationships/slideLayout" Target="../slideLayouts/slideLayout84.xml"/><Relationship Id="rId4" Type="http://schemas.openxmlformats.org/officeDocument/2006/relationships/image" Target="../media/image122.emf"/></Relationships>
</file>

<file path=ppt/slides/_rels/slide10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image" Target="../media/image17.jpeg"/><Relationship Id="rId1" Type="http://schemas.openxmlformats.org/officeDocument/2006/relationships/slideLayout" Target="../slideLayouts/slideLayout29.xml"/></Relationships>
</file>

<file path=ppt/slides/_rels/slide1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customXml" Target="../ink/ink8.xml"/><Relationship Id="rId2" Type="http://schemas.openxmlformats.org/officeDocument/2006/relationships/image" Target="../media/image15.png"/><Relationship Id="rId1" Type="http://schemas.openxmlformats.org/officeDocument/2006/relationships/slideLayout" Target="../slideLayouts/slideLayout12.xml"/><Relationship Id="rId4" Type="http://schemas.openxmlformats.org/officeDocument/2006/relationships/image" Target="../media/image23.emf"/></Relationships>
</file>

<file path=ppt/slides/_rels/slide13.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8" Type="http://schemas.openxmlformats.org/officeDocument/2006/relationships/customXml" Target="../ink/ink9.xml"/><Relationship Id="rId3" Type="http://schemas.openxmlformats.org/officeDocument/2006/relationships/slide" Target="slide16.xml"/><Relationship Id="rId7" Type="http://schemas.openxmlformats.org/officeDocument/2006/relationships/slide" Target="slide2.xml"/><Relationship Id="rId2" Type="http://schemas.openxmlformats.org/officeDocument/2006/relationships/slide" Target="slide15.xml"/><Relationship Id="rId1" Type="http://schemas.openxmlformats.org/officeDocument/2006/relationships/slideLayout" Target="../slideLayouts/slideLayout29.xml"/><Relationship Id="rId6" Type="http://schemas.openxmlformats.org/officeDocument/2006/relationships/image" Target="../media/image17.jpeg"/><Relationship Id="rId5" Type="http://schemas.openxmlformats.org/officeDocument/2006/relationships/slide" Target="slide28.xml"/><Relationship Id="rId4" Type="http://schemas.openxmlformats.org/officeDocument/2006/relationships/slide" Target="slide21.xml"/><Relationship Id="rId9" Type="http://schemas.openxmlformats.org/officeDocument/2006/relationships/image" Target="../media/image26.emf"/></Relationships>
</file>

<file path=ppt/slides/_rels/slide15.xml.rels><?xml version="1.0" encoding="UTF-8" standalone="yes"?>
<Relationships xmlns="http://schemas.openxmlformats.org/package/2006/relationships"><Relationship Id="rId3" Type="http://schemas.openxmlformats.org/officeDocument/2006/relationships/customXml" Target="../ink/ink10.xml"/><Relationship Id="rId2" Type="http://schemas.openxmlformats.org/officeDocument/2006/relationships/slide" Target="slide2.xml"/><Relationship Id="rId1" Type="http://schemas.openxmlformats.org/officeDocument/2006/relationships/slideLayout" Target="../slideLayouts/slideLayout84.xml"/><Relationship Id="rId4" Type="http://schemas.openxmlformats.org/officeDocument/2006/relationships/image" Target="../media/image27.emf"/></Relationships>
</file>

<file path=ppt/slides/_rels/slide16.xml.rels><?xml version="1.0" encoding="UTF-8" standalone="yes"?>
<Relationships xmlns="http://schemas.openxmlformats.org/package/2006/relationships"><Relationship Id="rId3" Type="http://schemas.openxmlformats.org/officeDocument/2006/relationships/customXml" Target="../ink/ink11.xml"/><Relationship Id="rId2" Type="http://schemas.openxmlformats.org/officeDocument/2006/relationships/slide" Target="slide2.xml"/><Relationship Id="rId1" Type="http://schemas.openxmlformats.org/officeDocument/2006/relationships/slideLayout" Target="../slideLayouts/slideLayout84.xml"/><Relationship Id="rId6" Type="http://schemas.openxmlformats.org/officeDocument/2006/relationships/image" Target="../media/image29.emf"/><Relationship Id="rId5" Type="http://schemas.openxmlformats.org/officeDocument/2006/relationships/customXml" Target="../ink/ink12.xml"/><Relationship Id="rId4" Type="http://schemas.openxmlformats.org/officeDocument/2006/relationships/image" Target="../media/image28.emf"/></Relationships>
</file>

<file path=ppt/slides/_rels/slide17.xml.rels><?xml version="1.0" encoding="UTF-8" standalone="yes"?>
<Relationships xmlns="http://schemas.openxmlformats.org/package/2006/relationships"><Relationship Id="rId3" Type="http://schemas.openxmlformats.org/officeDocument/2006/relationships/customXml" Target="../ink/ink13.xml"/><Relationship Id="rId2" Type="http://schemas.openxmlformats.org/officeDocument/2006/relationships/slide" Target="slide2.xml"/><Relationship Id="rId1" Type="http://schemas.openxmlformats.org/officeDocument/2006/relationships/slideLayout" Target="../slideLayouts/slideLayout84.xml"/><Relationship Id="rId6" Type="http://schemas.openxmlformats.org/officeDocument/2006/relationships/image" Target="../media/image31.emf"/><Relationship Id="rId5" Type="http://schemas.openxmlformats.org/officeDocument/2006/relationships/customXml" Target="../ink/ink14.xml"/><Relationship Id="rId4" Type="http://schemas.openxmlformats.org/officeDocument/2006/relationships/image" Target="../media/image30.emf"/></Relationships>
</file>

<file path=ppt/slides/_rels/slide18.xml.rels><?xml version="1.0" encoding="UTF-8" standalone="yes"?>
<Relationships xmlns="http://schemas.openxmlformats.org/package/2006/relationships"><Relationship Id="rId3" Type="http://schemas.openxmlformats.org/officeDocument/2006/relationships/customXml" Target="../ink/ink15.xml"/><Relationship Id="rId2" Type="http://schemas.openxmlformats.org/officeDocument/2006/relationships/slide" Target="slide2.xml"/><Relationship Id="rId1" Type="http://schemas.openxmlformats.org/officeDocument/2006/relationships/slideLayout" Target="../slideLayouts/slideLayout84.xml"/><Relationship Id="rId4" Type="http://schemas.openxmlformats.org/officeDocument/2006/relationships/image" Target="../media/image32.emf"/></Relationships>
</file>

<file path=ppt/slides/_rels/slide19.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customXml" Target="../ink/ink16.xml"/><Relationship Id="rId1" Type="http://schemas.openxmlformats.org/officeDocument/2006/relationships/slideLayout" Target="../slideLayouts/slideLayout84.xml"/></Relationships>
</file>

<file path=ppt/slides/_rels/slide2.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slide" Target="slide30.xml"/><Relationship Id="rId7" Type="http://schemas.openxmlformats.org/officeDocument/2006/relationships/customXml" Target="../ink/ink2.xml"/><Relationship Id="rId2" Type="http://schemas.openxmlformats.org/officeDocument/2006/relationships/slide" Target="slide14.xml"/><Relationship Id="rId1" Type="http://schemas.openxmlformats.org/officeDocument/2006/relationships/slideLayout" Target="../slideLayouts/slideLayout29.xml"/><Relationship Id="rId6" Type="http://schemas.openxmlformats.org/officeDocument/2006/relationships/slide" Target="slide107.xml"/><Relationship Id="rId5" Type="http://schemas.openxmlformats.org/officeDocument/2006/relationships/slide" Target="slide100.xml"/><Relationship Id="rId4" Type="http://schemas.openxmlformats.org/officeDocument/2006/relationships/slide" Target="slide42.xml"/></Relationships>
</file>

<file path=ppt/slides/_rels/slide20.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35.emf"/><Relationship Id="rId2" Type="http://schemas.openxmlformats.org/officeDocument/2006/relationships/slideLayout" Target="../slideLayouts/slideLayout84.xml"/><Relationship Id="rId1" Type="http://schemas.openxmlformats.org/officeDocument/2006/relationships/vmlDrawing" Target="../drawings/vmlDrawing1.vml"/><Relationship Id="rId6" Type="http://schemas.openxmlformats.org/officeDocument/2006/relationships/customXml" Target="../ink/ink17.xml"/><Relationship Id="rId5" Type="http://schemas.openxmlformats.org/officeDocument/2006/relationships/image" Target="../media/image18.emf"/><Relationship Id="rId4" Type="http://schemas.openxmlformats.org/officeDocument/2006/relationships/oleObject" Target="../embeddings/oleObject1.bin"/></Relationships>
</file>

<file path=ppt/slides/_rels/slide21.xml.rels><?xml version="1.0" encoding="UTF-8" standalone="yes"?>
<Relationships xmlns="http://schemas.openxmlformats.org/package/2006/relationships"><Relationship Id="rId3" Type="http://schemas.openxmlformats.org/officeDocument/2006/relationships/customXml" Target="../ink/ink18.xml"/><Relationship Id="rId2" Type="http://schemas.openxmlformats.org/officeDocument/2006/relationships/slide" Target="slide2.xml"/><Relationship Id="rId1" Type="http://schemas.openxmlformats.org/officeDocument/2006/relationships/slideLayout" Target="../slideLayouts/slideLayout84.xml"/><Relationship Id="rId4" Type="http://schemas.openxmlformats.org/officeDocument/2006/relationships/image" Target="../media/image36.emf"/></Relationships>
</file>

<file path=ppt/slides/_rels/slide22.xml.rels><?xml version="1.0" encoding="UTF-8" standalone="yes"?>
<Relationships xmlns="http://schemas.openxmlformats.org/package/2006/relationships"><Relationship Id="rId3" Type="http://schemas.openxmlformats.org/officeDocument/2006/relationships/customXml" Target="../ink/ink19.xml"/><Relationship Id="rId2" Type="http://schemas.openxmlformats.org/officeDocument/2006/relationships/slide" Target="slide2.xml"/><Relationship Id="rId1" Type="http://schemas.openxmlformats.org/officeDocument/2006/relationships/slideLayout" Target="../slideLayouts/slideLayout84.xml"/><Relationship Id="rId4" Type="http://schemas.openxmlformats.org/officeDocument/2006/relationships/image" Target="../media/image37.emf"/></Relationships>
</file>

<file path=ppt/slides/_rels/slide23.xml.rels><?xml version="1.0" encoding="UTF-8" standalone="yes"?>
<Relationships xmlns="http://schemas.openxmlformats.org/package/2006/relationships"><Relationship Id="rId3" Type="http://schemas.openxmlformats.org/officeDocument/2006/relationships/customXml" Target="../ink/ink20.xml"/><Relationship Id="rId2" Type="http://schemas.openxmlformats.org/officeDocument/2006/relationships/slide" Target="slide2.xml"/><Relationship Id="rId1" Type="http://schemas.openxmlformats.org/officeDocument/2006/relationships/slideLayout" Target="../slideLayouts/slideLayout84.xml"/><Relationship Id="rId4" Type="http://schemas.openxmlformats.org/officeDocument/2006/relationships/image" Target="../media/image38.emf"/></Relationships>
</file>

<file path=ppt/slides/_rels/slide24.xml.rels><?xml version="1.0" encoding="UTF-8" standalone="yes"?>
<Relationships xmlns="http://schemas.openxmlformats.org/package/2006/relationships"><Relationship Id="rId3" Type="http://schemas.openxmlformats.org/officeDocument/2006/relationships/customXml" Target="../ink/ink21.xml"/><Relationship Id="rId2" Type="http://schemas.openxmlformats.org/officeDocument/2006/relationships/slide" Target="slide2.xml"/><Relationship Id="rId1" Type="http://schemas.openxmlformats.org/officeDocument/2006/relationships/slideLayout" Target="../slideLayouts/slideLayout84.xml"/><Relationship Id="rId4" Type="http://schemas.openxmlformats.org/officeDocument/2006/relationships/image" Target="../media/image39.emf"/></Relationships>
</file>

<file path=ppt/slides/_rels/slide25.xml.rels><?xml version="1.0" encoding="UTF-8" standalone="yes"?>
<Relationships xmlns="http://schemas.openxmlformats.org/package/2006/relationships"><Relationship Id="rId3" Type="http://schemas.openxmlformats.org/officeDocument/2006/relationships/customXml" Target="../ink/ink22.xml"/><Relationship Id="rId2" Type="http://schemas.openxmlformats.org/officeDocument/2006/relationships/slide" Target="slide2.xml"/><Relationship Id="rId1" Type="http://schemas.openxmlformats.org/officeDocument/2006/relationships/slideLayout" Target="../slideLayouts/slideLayout84.xml"/><Relationship Id="rId4" Type="http://schemas.openxmlformats.org/officeDocument/2006/relationships/image" Target="../media/image40.emf"/></Relationships>
</file>

<file path=ppt/slides/_rels/slide26.xml.rels><?xml version="1.0" encoding="UTF-8" standalone="yes"?>
<Relationships xmlns="http://schemas.openxmlformats.org/package/2006/relationships"><Relationship Id="rId3" Type="http://schemas.openxmlformats.org/officeDocument/2006/relationships/customXml" Target="../ink/ink23.xml"/><Relationship Id="rId2" Type="http://schemas.openxmlformats.org/officeDocument/2006/relationships/slide" Target="slide2.xml"/><Relationship Id="rId1" Type="http://schemas.openxmlformats.org/officeDocument/2006/relationships/slideLayout" Target="../slideLayouts/slideLayout84.xml"/><Relationship Id="rId4" Type="http://schemas.openxmlformats.org/officeDocument/2006/relationships/image" Target="../media/image41.emf"/></Relationships>
</file>

<file path=ppt/slides/_rels/slide27.xml.rels><?xml version="1.0" encoding="UTF-8" standalone="yes"?>
<Relationships xmlns="http://schemas.openxmlformats.org/package/2006/relationships"><Relationship Id="rId3" Type="http://schemas.openxmlformats.org/officeDocument/2006/relationships/customXml" Target="../ink/ink24.xml"/><Relationship Id="rId2" Type="http://schemas.openxmlformats.org/officeDocument/2006/relationships/slide" Target="slide2.xml"/><Relationship Id="rId1" Type="http://schemas.openxmlformats.org/officeDocument/2006/relationships/slideLayout" Target="../slideLayouts/slideLayout84.xml"/><Relationship Id="rId4" Type="http://schemas.openxmlformats.org/officeDocument/2006/relationships/image" Target="../media/image42.emf"/></Relationships>
</file>

<file path=ppt/slides/_rels/slide2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slide" Target="slide2.xml"/><Relationship Id="rId1" Type="http://schemas.openxmlformats.org/officeDocument/2006/relationships/slideLayout" Target="../slideLayouts/slideLayout84.xml"/><Relationship Id="rId5" Type="http://schemas.openxmlformats.org/officeDocument/2006/relationships/image" Target="../media/image44.emf"/><Relationship Id="rId4" Type="http://schemas.openxmlformats.org/officeDocument/2006/relationships/customXml" Target="../ink/ink25.xml"/></Relationships>
</file>

<file path=ppt/slides/_rels/slide2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slide" Target="slide2.xml"/><Relationship Id="rId1" Type="http://schemas.openxmlformats.org/officeDocument/2006/relationships/slideLayout" Target="../slideLayouts/slideLayout84.xml"/><Relationship Id="rId5" Type="http://schemas.openxmlformats.org/officeDocument/2006/relationships/image" Target="../media/image45.emf"/><Relationship Id="rId4" Type="http://schemas.openxmlformats.org/officeDocument/2006/relationships/customXml" Target="../ink/ink26.xml"/></Relationships>
</file>

<file path=ppt/slides/_rels/slide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image" Target="../media/image3.jpeg"/><Relationship Id="rId1" Type="http://schemas.openxmlformats.org/officeDocument/2006/relationships/slideLayout" Target="../slideLayouts/slideLayout29.xml"/></Relationships>
</file>

<file path=ppt/slides/_rels/slide30.xml.rels><?xml version="1.0" encoding="UTF-8" standalone="yes"?>
<Relationships xmlns="http://schemas.openxmlformats.org/package/2006/relationships"><Relationship Id="rId3" Type="http://schemas.openxmlformats.org/officeDocument/2006/relationships/slide" Target="slide32.xml"/><Relationship Id="rId7" Type="http://schemas.openxmlformats.org/officeDocument/2006/relationships/slide" Target="slide2.xml"/><Relationship Id="rId2" Type="http://schemas.openxmlformats.org/officeDocument/2006/relationships/slide" Target="slide31.xml"/><Relationship Id="rId1" Type="http://schemas.openxmlformats.org/officeDocument/2006/relationships/slideLayout" Target="../slideLayouts/slideLayout29.xml"/><Relationship Id="rId6" Type="http://schemas.openxmlformats.org/officeDocument/2006/relationships/image" Target="../media/image17.jpeg"/><Relationship Id="rId5" Type="http://schemas.openxmlformats.org/officeDocument/2006/relationships/slide" Target="slide37.xml"/><Relationship Id="rId4" Type="http://schemas.openxmlformats.org/officeDocument/2006/relationships/slide" Target="slide36.xml"/></Relationships>
</file>

<file path=ppt/slides/_rels/slide31.xml.rels><?xml version="1.0" encoding="UTF-8" standalone="yes"?>
<Relationships xmlns="http://schemas.openxmlformats.org/package/2006/relationships"><Relationship Id="rId3" Type="http://schemas.openxmlformats.org/officeDocument/2006/relationships/customXml" Target="../ink/ink27.xml"/><Relationship Id="rId2" Type="http://schemas.openxmlformats.org/officeDocument/2006/relationships/slide" Target="slide2.xml"/><Relationship Id="rId1" Type="http://schemas.openxmlformats.org/officeDocument/2006/relationships/slideLayout" Target="../slideLayouts/slideLayout84.xml"/><Relationship Id="rId4" Type="http://schemas.openxmlformats.org/officeDocument/2006/relationships/image" Target="../media/image20.emf"/></Relationships>
</file>

<file path=ppt/slides/_rels/slide32.xml.rels><?xml version="1.0" encoding="UTF-8" standalone="yes"?>
<Relationships xmlns="http://schemas.openxmlformats.org/package/2006/relationships"><Relationship Id="rId3" Type="http://schemas.openxmlformats.org/officeDocument/2006/relationships/customXml" Target="../ink/ink28.xml"/><Relationship Id="rId2" Type="http://schemas.openxmlformats.org/officeDocument/2006/relationships/slide" Target="slide2.xml"/><Relationship Id="rId1" Type="http://schemas.openxmlformats.org/officeDocument/2006/relationships/slideLayout" Target="../slideLayouts/slideLayout84.xml"/><Relationship Id="rId4" Type="http://schemas.openxmlformats.org/officeDocument/2006/relationships/image" Target="../media/image22.emf"/></Relationships>
</file>

<file path=ppt/slides/_rels/slide33.xml.rels><?xml version="1.0" encoding="UTF-8" standalone="yes"?>
<Relationships xmlns="http://schemas.openxmlformats.org/package/2006/relationships"><Relationship Id="rId3" Type="http://schemas.openxmlformats.org/officeDocument/2006/relationships/customXml" Target="../ink/ink29.xml"/><Relationship Id="rId2" Type="http://schemas.openxmlformats.org/officeDocument/2006/relationships/slide" Target="slide2.xml"/><Relationship Id="rId1" Type="http://schemas.openxmlformats.org/officeDocument/2006/relationships/slideLayout" Target="../slideLayouts/slideLayout84.xml"/><Relationship Id="rId4" Type="http://schemas.openxmlformats.org/officeDocument/2006/relationships/image" Target="../media/image24.emf"/></Relationships>
</file>

<file path=ppt/slides/_rels/slide34.xml.rels><?xml version="1.0" encoding="UTF-8" standalone="yes"?>
<Relationships xmlns="http://schemas.openxmlformats.org/package/2006/relationships"><Relationship Id="rId3" Type="http://schemas.openxmlformats.org/officeDocument/2006/relationships/customXml" Target="../ink/ink30.xml"/><Relationship Id="rId2" Type="http://schemas.openxmlformats.org/officeDocument/2006/relationships/slide" Target="slide2.xml"/><Relationship Id="rId1" Type="http://schemas.openxmlformats.org/officeDocument/2006/relationships/slideLayout" Target="../slideLayouts/slideLayout84.xml"/><Relationship Id="rId4" Type="http://schemas.openxmlformats.org/officeDocument/2006/relationships/image" Target="../media/image25.emf"/></Relationships>
</file>

<file path=ppt/slides/_rels/slide35.xml.rels><?xml version="1.0" encoding="UTF-8" standalone="yes"?>
<Relationships xmlns="http://schemas.openxmlformats.org/package/2006/relationships"><Relationship Id="rId3" Type="http://schemas.openxmlformats.org/officeDocument/2006/relationships/customXml" Target="../ink/ink31.xml"/><Relationship Id="rId2" Type="http://schemas.openxmlformats.org/officeDocument/2006/relationships/slide" Target="slide2.xml"/><Relationship Id="rId1" Type="http://schemas.openxmlformats.org/officeDocument/2006/relationships/slideLayout" Target="../slideLayouts/slideLayout84.xml"/><Relationship Id="rId4" Type="http://schemas.openxmlformats.org/officeDocument/2006/relationships/image" Target="../media/image34.emf"/></Relationships>
</file>

<file path=ppt/slides/_rels/slide36.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46.emf"/><Relationship Id="rId2" Type="http://schemas.openxmlformats.org/officeDocument/2006/relationships/slideLayout" Target="../slideLayouts/slideLayout84.xml"/><Relationship Id="rId1" Type="http://schemas.openxmlformats.org/officeDocument/2006/relationships/vmlDrawing" Target="../drawings/vmlDrawing2.vml"/><Relationship Id="rId6" Type="http://schemas.openxmlformats.org/officeDocument/2006/relationships/customXml" Target="../ink/ink32.xml"/><Relationship Id="rId5" Type="http://schemas.openxmlformats.org/officeDocument/2006/relationships/image" Target="../media/image43.emf"/><Relationship Id="rId4" Type="http://schemas.openxmlformats.org/officeDocument/2006/relationships/oleObject" Target="../embeddings/oleObject2.bin"/></Relationships>
</file>

<file path=ppt/slides/_rels/slide37.xml.rels><?xml version="1.0" encoding="UTF-8" standalone="yes"?>
<Relationships xmlns="http://schemas.openxmlformats.org/package/2006/relationships"><Relationship Id="rId3" Type="http://schemas.openxmlformats.org/officeDocument/2006/relationships/customXml" Target="../ink/ink33.xml"/><Relationship Id="rId2" Type="http://schemas.openxmlformats.org/officeDocument/2006/relationships/slide" Target="slide2.xml"/><Relationship Id="rId1" Type="http://schemas.openxmlformats.org/officeDocument/2006/relationships/slideLayout" Target="../slideLayouts/slideLayout84.xml"/><Relationship Id="rId4" Type="http://schemas.openxmlformats.org/officeDocument/2006/relationships/image" Target="../media/image47.emf"/></Relationships>
</file>

<file path=ppt/slides/_rels/slide38.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84.xml"/></Relationships>
</file>

<file path=ppt/slides/_rels/slide39.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slide" Target="slide2.xml"/><Relationship Id="rId1" Type="http://schemas.openxmlformats.org/officeDocument/2006/relationships/slideLayout" Target="../slideLayouts/slideLayout84.xml"/><Relationship Id="rId4" Type="http://schemas.openxmlformats.org/officeDocument/2006/relationships/image" Target="../media/image49.emf"/></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Layout" Target="../slideLayouts/slideLayout18.xml"/><Relationship Id="rId6" Type="http://schemas.openxmlformats.org/officeDocument/2006/relationships/image" Target="../media/image8.emf"/><Relationship Id="rId5" Type="http://schemas.openxmlformats.org/officeDocument/2006/relationships/customXml" Target="../ink/ink3.xml"/><Relationship Id="rId4" Type="http://schemas.openxmlformats.org/officeDocument/2006/relationships/slide" Target="slide2.xml"/></Relationships>
</file>

<file path=ppt/slides/_rels/slide40.xml.rels><?xml version="1.0" encoding="UTF-8" standalone="yes"?>
<Relationships xmlns="http://schemas.openxmlformats.org/package/2006/relationships"><Relationship Id="rId3" Type="http://schemas.openxmlformats.org/officeDocument/2006/relationships/customXml" Target="../ink/ink34.xml"/><Relationship Id="rId2" Type="http://schemas.openxmlformats.org/officeDocument/2006/relationships/slide" Target="slide2.xml"/><Relationship Id="rId1" Type="http://schemas.openxmlformats.org/officeDocument/2006/relationships/slideLayout" Target="../slideLayouts/slideLayout84.xml"/><Relationship Id="rId4" Type="http://schemas.openxmlformats.org/officeDocument/2006/relationships/image" Target="../media/image50.emf"/></Relationships>
</file>

<file path=ppt/slides/_rels/slide41.xml.rels><?xml version="1.0" encoding="UTF-8" standalone="yes"?>
<Relationships xmlns="http://schemas.openxmlformats.org/package/2006/relationships"><Relationship Id="rId3" Type="http://schemas.openxmlformats.org/officeDocument/2006/relationships/customXml" Target="../ink/ink35.xml"/><Relationship Id="rId2" Type="http://schemas.openxmlformats.org/officeDocument/2006/relationships/slide" Target="slide2.xml"/><Relationship Id="rId1" Type="http://schemas.openxmlformats.org/officeDocument/2006/relationships/slideLayout" Target="../slideLayouts/slideLayout84.xml"/><Relationship Id="rId4" Type="http://schemas.openxmlformats.org/officeDocument/2006/relationships/image" Target="../media/image51.emf"/></Relationships>
</file>

<file path=ppt/slides/_rels/slide42.xml.rels><?xml version="1.0" encoding="UTF-8" standalone="yes"?>
<Relationships xmlns="http://schemas.openxmlformats.org/package/2006/relationships"><Relationship Id="rId8" Type="http://schemas.openxmlformats.org/officeDocument/2006/relationships/slide" Target="slide97.xml"/><Relationship Id="rId3" Type="http://schemas.openxmlformats.org/officeDocument/2006/relationships/slide" Target="slide48.xml"/><Relationship Id="rId7" Type="http://schemas.openxmlformats.org/officeDocument/2006/relationships/slide" Target="slide2.xml"/><Relationship Id="rId2" Type="http://schemas.openxmlformats.org/officeDocument/2006/relationships/slide" Target="slide44.xml"/><Relationship Id="rId1" Type="http://schemas.openxmlformats.org/officeDocument/2006/relationships/slideLayout" Target="../slideLayouts/slideLayout29.xml"/><Relationship Id="rId6" Type="http://schemas.openxmlformats.org/officeDocument/2006/relationships/image" Target="../media/image17.jpeg"/><Relationship Id="rId5" Type="http://schemas.openxmlformats.org/officeDocument/2006/relationships/slide" Target="slide91.xml"/><Relationship Id="rId10" Type="http://schemas.openxmlformats.org/officeDocument/2006/relationships/image" Target="../media/image52.emf"/><Relationship Id="rId4" Type="http://schemas.openxmlformats.org/officeDocument/2006/relationships/slide" Target="slide75.xml"/><Relationship Id="rId9" Type="http://schemas.openxmlformats.org/officeDocument/2006/relationships/customXml" Target="../ink/ink36.xml"/></Relationships>
</file>

<file path=ppt/slides/_rels/slide4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slide" Target="slide2.xml"/><Relationship Id="rId1" Type="http://schemas.openxmlformats.org/officeDocument/2006/relationships/slideLayout" Target="../slideLayouts/slideLayout29.xml"/><Relationship Id="rId4" Type="http://schemas.openxmlformats.org/officeDocument/2006/relationships/image" Target="../media/image50.jpeg"/></Relationships>
</file>

<file path=ppt/slides/_rels/slide44.xml.rels><?xml version="1.0" encoding="UTF-8" standalone="yes"?>
<Relationships xmlns="http://schemas.openxmlformats.org/package/2006/relationships"><Relationship Id="rId3" Type="http://schemas.openxmlformats.org/officeDocument/2006/relationships/customXml" Target="../ink/ink37.xml"/><Relationship Id="rId2" Type="http://schemas.openxmlformats.org/officeDocument/2006/relationships/slide" Target="slide2.xml"/><Relationship Id="rId1" Type="http://schemas.openxmlformats.org/officeDocument/2006/relationships/slideLayout" Target="../slideLayouts/slideLayout84.xml"/><Relationship Id="rId6" Type="http://schemas.openxmlformats.org/officeDocument/2006/relationships/image" Target="../media/image55.emf"/><Relationship Id="rId5" Type="http://schemas.openxmlformats.org/officeDocument/2006/relationships/customXml" Target="../ink/ink38.xml"/><Relationship Id="rId4" Type="http://schemas.openxmlformats.org/officeDocument/2006/relationships/image" Target="../media/image54.emf"/></Relationships>
</file>

<file path=ppt/slides/_rels/slide45.xml.rels><?xml version="1.0" encoding="UTF-8" standalone="yes"?>
<Relationships xmlns="http://schemas.openxmlformats.org/package/2006/relationships"><Relationship Id="rId3" Type="http://schemas.openxmlformats.org/officeDocument/2006/relationships/customXml" Target="../ink/ink39.xml"/><Relationship Id="rId2" Type="http://schemas.openxmlformats.org/officeDocument/2006/relationships/slide" Target="slide2.xml"/><Relationship Id="rId1" Type="http://schemas.openxmlformats.org/officeDocument/2006/relationships/slideLayout" Target="../slideLayouts/slideLayout84.xml"/><Relationship Id="rId4" Type="http://schemas.openxmlformats.org/officeDocument/2006/relationships/image" Target="../media/image56.emf"/></Relationships>
</file>

<file path=ppt/slides/_rels/slide46.xml.rels><?xml version="1.0" encoding="UTF-8" standalone="yes"?>
<Relationships xmlns="http://schemas.openxmlformats.org/package/2006/relationships"><Relationship Id="rId3" Type="http://schemas.openxmlformats.org/officeDocument/2006/relationships/customXml" Target="../ink/ink40.xml"/><Relationship Id="rId2" Type="http://schemas.openxmlformats.org/officeDocument/2006/relationships/slide" Target="slide2.xml"/><Relationship Id="rId1" Type="http://schemas.openxmlformats.org/officeDocument/2006/relationships/slideLayout" Target="../slideLayouts/slideLayout84.xml"/><Relationship Id="rId4" Type="http://schemas.openxmlformats.org/officeDocument/2006/relationships/image" Target="../media/image57.emf"/></Relationships>
</file>

<file path=ppt/slides/_rels/slide47.xml.rels><?xml version="1.0" encoding="UTF-8" standalone="yes"?>
<Relationships xmlns="http://schemas.openxmlformats.org/package/2006/relationships"><Relationship Id="rId3" Type="http://schemas.openxmlformats.org/officeDocument/2006/relationships/customXml" Target="../ink/ink41.xml"/><Relationship Id="rId2" Type="http://schemas.openxmlformats.org/officeDocument/2006/relationships/slide" Target="slide2.xml"/><Relationship Id="rId1" Type="http://schemas.openxmlformats.org/officeDocument/2006/relationships/slideLayout" Target="../slideLayouts/slideLayout84.xml"/><Relationship Id="rId4" Type="http://schemas.openxmlformats.org/officeDocument/2006/relationships/image" Target="../media/image58.emf"/></Relationships>
</file>

<file path=ppt/slides/_rels/slide48.xml.rels><?xml version="1.0" encoding="UTF-8" standalone="yes"?>
<Relationships xmlns="http://schemas.openxmlformats.org/package/2006/relationships"><Relationship Id="rId3" Type="http://schemas.openxmlformats.org/officeDocument/2006/relationships/customXml" Target="../ink/ink42.xml"/><Relationship Id="rId2" Type="http://schemas.openxmlformats.org/officeDocument/2006/relationships/slide" Target="slide2.xml"/><Relationship Id="rId1" Type="http://schemas.openxmlformats.org/officeDocument/2006/relationships/slideLayout" Target="../slideLayouts/slideLayout84.xml"/><Relationship Id="rId4" Type="http://schemas.openxmlformats.org/officeDocument/2006/relationships/image" Target="../media/image59.emf"/></Relationships>
</file>

<file path=ppt/slides/_rels/slide49.xml.rels><?xml version="1.0" encoding="UTF-8" standalone="yes"?>
<Relationships xmlns="http://schemas.openxmlformats.org/package/2006/relationships"><Relationship Id="rId3" Type="http://schemas.openxmlformats.org/officeDocument/2006/relationships/customXml" Target="../ink/ink43.xml"/><Relationship Id="rId2" Type="http://schemas.openxmlformats.org/officeDocument/2006/relationships/slide" Target="slide45.xml"/><Relationship Id="rId1" Type="http://schemas.openxmlformats.org/officeDocument/2006/relationships/slideLayout" Target="../slideLayouts/slideLayout79.xml"/><Relationship Id="rId4" Type="http://schemas.openxmlformats.org/officeDocument/2006/relationships/image" Target="../media/image60.emf"/></Relationships>
</file>

<file path=ppt/slides/_rels/slide5.xml.rels><?xml version="1.0" encoding="UTF-8" standalone="yes"?>
<Relationships xmlns="http://schemas.openxmlformats.org/package/2006/relationships"><Relationship Id="rId8" Type="http://schemas.openxmlformats.org/officeDocument/2006/relationships/image" Target="../media/image14.emf"/><Relationship Id="rId3" Type="http://schemas.openxmlformats.org/officeDocument/2006/relationships/image" Target="../media/image7.jpeg"/><Relationship Id="rId7" Type="http://schemas.openxmlformats.org/officeDocument/2006/relationships/customXml" Target="../ink/ink4.xml"/><Relationship Id="rId2" Type="http://schemas.openxmlformats.org/officeDocument/2006/relationships/image" Target="../media/image6.jpeg"/><Relationship Id="rId1" Type="http://schemas.openxmlformats.org/officeDocument/2006/relationships/slideLayout" Target="../slideLayouts/slideLayout12.xml"/><Relationship Id="rId6" Type="http://schemas.openxmlformats.org/officeDocument/2006/relationships/image" Target="../media/image10.jpeg"/><Relationship Id="rId5" Type="http://schemas.openxmlformats.org/officeDocument/2006/relationships/image" Target="../media/image9.jpeg"/><Relationship Id="rId4" Type="http://schemas.openxmlformats.org/officeDocument/2006/relationships/image" Target="../media/image8.jpeg"/></Relationships>
</file>

<file path=ppt/slides/_rels/slide50.x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customXml" Target="../ink/ink44.xml"/><Relationship Id="rId1" Type="http://schemas.openxmlformats.org/officeDocument/2006/relationships/slideLayout" Target="../slideLayouts/slideLayout79.xml"/></Relationships>
</file>

<file path=ppt/slides/_rels/slide51.xml.rels><?xml version="1.0" encoding="UTF-8" standalone="yes"?>
<Relationships xmlns="http://schemas.openxmlformats.org/package/2006/relationships"><Relationship Id="rId8" Type="http://schemas.openxmlformats.org/officeDocument/2006/relationships/image" Target="../media/image63.emf"/><Relationship Id="rId3" Type="http://schemas.openxmlformats.org/officeDocument/2006/relationships/slide" Target="slide2.xml"/><Relationship Id="rId7" Type="http://schemas.openxmlformats.org/officeDocument/2006/relationships/customXml" Target="../ink/ink45.xml"/><Relationship Id="rId2" Type="http://schemas.openxmlformats.org/officeDocument/2006/relationships/slideLayout" Target="../slideLayouts/slideLayout84.xml"/><Relationship Id="rId1" Type="http://schemas.openxmlformats.org/officeDocument/2006/relationships/vmlDrawing" Target="../drawings/vmlDrawing3.vml"/><Relationship Id="rId6" Type="http://schemas.openxmlformats.org/officeDocument/2006/relationships/image" Target="../media/image53.emf"/><Relationship Id="rId5" Type="http://schemas.openxmlformats.org/officeDocument/2006/relationships/oleObject" Target="../embeddings/oleObject3.bin"/><Relationship Id="rId4" Type="http://schemas.openxmlformats.org/officeDocument/2006/relationships/image" Target="../media/image19.png"/></Relationships>
</file>

<file path=ppt/slides/_rels/slide52.xml.rels><?xml version="1.0" encoding="UTF-8" standalone="yes"?>
<Relationships xmlns="http://schemas.openxmlformats.org/package/2006/relationships"><Relationship Id="rId3" Type="http://schemas.openxmlformats.org/officeDocument/2006/relationships/image" Target="../media/image54.png"/><Relationship Id="rId7" Type="http://schemas.openxmlformats.org/officeDocument/2006/relationships/image" Target="../media/image62.emf"/><Relationship Id="rId2" Type="http://schemas.openxmlformats.org/officeDocument/2006/relationships/slide" Target="slide2.xml"/><Relationship Id="rId1" Type="http://schemas.openxmlformats.org/officeDocument/2006/relationships/slideLayout" Target="../slideLayouts/slideLayout84.xml"/><Relationship Id="rId6" Type="http://schemas.openxmlformats.org/officeDocument/2006/relationships/customXml" Target="../ink/ink47.xml"/><Relationship Id="rId5" Type="http://schemas.openxmlformats.org/officeDocument/2006/relationships/image" Target="../media/image65.emf"/><Relationship Id="rId4" Type="http://schemas.openxmlformats.org/officeDocument/2006/relationships/customXml" Target="../ink/ink46.xml"/></Relationships>
</file>

<file path=ppt/slides/_rels/slide5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slide" Target="slide2.xml"/><Relationship Id="rId1" Type="http://schemas.openxmlformats.org/officeDocument/2006/relationships/slideLayout" Target="../slideLayouts/slideLayout84.xml"/><Relationship Id="rId5" Type="http://schemas.openxmlformats.org/officeDocument/2006/relationships/image" Target="../media/image64.emf"/><Relationship Id="rId4" Type="http://schemas.openxmlformats.org/officeDocument/2006/relationships/customXml" Target="../ink/ink48.xml"/></Relationships>
</file>

<file path=ppt/slides/_rels/slide54.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66.emf"/><Relationship Id="rId2" Type="http://schemas.openxmlformats.org/officeDocument/2006/relationships/slideLayout" Target="../slideLayouts/slideLayout84.xml"/><Relationship Id="rId1" Type="http://schemas.openxmlformats.org/officeDocument/2006/relationships/vmlDrawing" Target="../drawings/vmlDrawing4.vml"/><Relationship Id="rId6" Type="http://schemas.openxmlformats.org/officeDocument/2006/relationships/customXml" Target="../ink/ink49.xml"/><Relationship Id="rId5" Type="http://schemas.openxmlformats.org/officeDocument/2006/relationships/image" Target="../media/image53.emf"/><Relationship Id="rId4" Type="http://schemas.openxmlformats.org/officeDocument/2006/relationships/oleObject" Target="../embeddings/oleObject3.bin"/></Relationships>
</file>

<file path=ppt/slides/_rels/slide55.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84.xml"/></Relationships>
</file>

<file path=ppt/slides/_rels/slide56.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84.xml"/></Relationships>
</file>

<file path=ppt/slides/_rels/slide57.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84.xml"/></Relationships>
</file>

<file path=ppt/slides/_rels/slide5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slide" Target="slide2.xml"/><Relationship Id="rId1" Type="http://schemas.openxmlformats.org/officeDocument/2006/relationships/slideLayout" Target="../slideLayouts/slideLayout84.xml"/><Relationship Id="rId5" Type="http://schemas.openxmlformats.org/officeDocument/2006/relationships/image" Target="../media/image67.emf"/><Relationship Id="rId4" Type="http://schemas.openxmlformats.org/officeDocument/2006/relationships/customXml" Target="../ink/ink50.xml"/></Relationships>
</file>

<file path=ppt/slides/_rels/slide59.xml.rels><?xml version="1.0" encoding="UTF-8" standalone="yes"?>
<Relationships xmlns="http://schemas.openxmlformats.org/package/2006/relationships"><Relationship Id="rId8" Type="http://schemas.openxmlformats.org/officeDocument/2006/relationships/customXml" Target="../ink/ink52.xml"/><Relationship Id="rId3" Type="http://schemas.openxmlformats.org/officeDocument/2006/relationships/slide" Target="slide2.xml"/><Relationship Id="rId7" Type="http://schemas.openxmlformats.org/officeDocument/2006/relationships/image" Target="../media/image68.emf"/><Relationship Id="rId2" Type="http://schemas.openxmlformats.org/officeDocument/2006/relationships/slideLayout" Target="../slideLayouts/slideLayout84.xml"/><Relationship Id="rId1" Type="http://schemas.openxmlformats.org/officeDocument/2006/relationships/vmlDrawing" Target="../drawings/vmlDrawing5.vml"/><Relationship Id="rId6" Type="http://schemas.openxmlformats.org/officeDocument/2006/relationships/customXml" Target="../ink/ink51.xml"/><Relationship Id="rId5" Type="http://schemas.openxmlformats.org/officeDocument/2006/relationships/image" Target="../media/image53.emf"/><Relationship Id="rId4" Type="http://schemas.openxmlformats.org/officeDocument/2006/relationships/oleObject" Target="../embeddings/oleObject3.bin"/><Relationship Id="rId9" Type="http://schemas.openxmlformats.org/officeDocument/2006/relationships/image" Target="../media/image69.emf"/></Relationships>
</file>

<file path=ppt/slides/_rels/slide6.xml.rels><?xml version="1.0" encoding="UTF-8" standalone="yes"?>
<Relationships xmlns="http://schemas.openxmlformats.org/package/2006/relationships"><Relationship Id="rId3" Type="http://schemas.openxmlformats.org/officeDocument/2006/relationships/customXml" Target="../ink/ink5.xml"/><Relationship Id="rId2" Type="http://schemas.openxmlformats.org/officeDocument/2006/relationships/image" Target="../media/image11.png"/><Relationship Id="rId1" Type="http://schemas.openxmlformats.org/officeDocument/2006/relationships/slideLayout" Target="../slideLayouts/slideLayout12.xml"/><Relationship Id="rId4" Type="http://schemas.openxmlformats.org/officeDocument/2006/relationships/image" Target="../media/image16.emf"/></Relationships>
</file>

<file path=ppt/slides/_rels/slide60.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84.xml"/></Relationships>
</file>

<file path=ppt/slides/_rels/slide61.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84.xml"/></Relationships>
</file>

<file path=ppt/slides/_rels/slide6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slide" Target="slide2.xml"/><Relationship Id="rId1" Type="http://schemas.openxmlformats.org/officeDocument/2006/relationships/slideLayout" Target="../slideLayouts/slideLayout84.xml"/><Relationship Id="rId5" Type="http://schemas.openxmlformats.org/officeDocument/2006/relationships/image" Target="../media/image70.emf"/><Relationship Id="rId4" Type="http://schemas.openxmlformats.org/officeDocument/2006/relationships/customXml" Target="../ink/ink53.xml"/></Relationships>
</file>

<file path=ppt/slides/_rels/slide63.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71.emf"/><Relationship Id="rId2" Type="http://schemas.openxmlformats.org/officeDocument/2006/relationships/slideLayout" Target="../slideLayouts/slideLayout84.xml"/><Relationship Id="rId1" Type="http://schemas.openxmlformats.org/officeDocument/2006/relationships/vmlDrawing" Target="../drawings/vmlDrawing6.vml"/><Relationship Id="rId6" Type="http://schemas.openxmlformats.org/officeDocument/2006/relationships/customXml" Target="../ink/ink54.xml"/><Relationship Id="rId5" Type="http://schemas.openxmlformats.org/officeDocument/2006/relationships/image" Target="../media/image53.emf"/><Relationship Id="rId4" Type="http://schemas.openxmlformats.org/officeDocument/2006/relationships/oleObject" Target="../embeddings/oleObject3.bin"/></Relationships>
</file>

<file path=ppt/slides/_rels/slide64.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84.xml"/></Relationships>
</file>

<file path=ppt/slides/_rels/slide6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slide" Target="slide2.xml"/><Relationship Id="rId1" Type="http://schemas.openxmlformats.org/officeDocument/2006/relationships/slideLayout" Target="../slideLayouts/slideLayout84.xml"/></Relationships>
</file>

<file path=ppt/slides/_rels/slide66.xml.rels><?xml version="1.0" encoding="UTF-8" standalone="yes"?>
<Relationships xmlns="http://schemas.openxmlformats.org/package/2006/relationships"><Relationship Id="rId3" Type="http://schemas.openxmlformats.org/officeDocument/2006/relationships/customXml" Target="../ink/ink55.xml"/><Relationship Id="rId2" Type="http://schemas.openxmlformats.org/officeDocument/2006/relationships/image" Target="../media/image55.png"/><Relationship Id="rId1" Type="http://schemas.openxmlformats.org/officeDocument/2006/relationships/slideLayout" Target="../slideLayouts/slideLayout84.xml"/><Relationship Id="rId6" Type="http://schemas.openxmlformats.org/officeDocument/2006/relationships/image" Target="../media/image74.emf"/><Relationship Id="rId5" Type="http://schemas.openxmlformats.org/officeDocument/2006/relationships/customXml" Target="../ink/ink56.xml"/><Relationship Id="rId4" Type="http://schemas.openxmlformats.org/officeDocument/2006/relationships/image" Target="../media/image73.emf"/></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84.xml"/></Relationships>
</file>

<file path=ppt/slides/_rels/slide68.xml.rels><?xml version="1.0" encoding="UTF-8" standalone="yes"?>
<Relationships xmlns="http://schemas.openxmlformats.org/package/2006/relationships"><Relationship Id="rId3" Type="http://schemas.openxmlformats.org/officeDocument/2006/relationships/image" Target="../media/image72.emf"/><Relationship Id="rId2" Type="http://schemas.openxmlformats.org/officeDocument/2006/relationships/slide" Target="slide2.xml"/><Relationship Id="rId1" Type="http://schemas.openxmlformats.org/officeDocument/2006/relationships/slideLayout" Target="../slideLayouts/slideLayout84.xml"/><Relationship Id="rId5" Type="http://schemas.openxmlformats.org/officeDocument/2006/relationships/image" Target="../media/image76.emf"/><Relationship Id="rId4" Type="http://schemas.openxmlformats.org/officeDocument/2006/relationships/customXml" Target="../ink/ink57.xml"/></Relationships>
</file>

<file path=ppt/slides/_rels/slide6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slide" Target="slide2.xml"/><Relationship Id="rId1" Type="http://schemas.openxmlformats.org/officeDocument/2006/relationships/slideLayout" Target="../slideLayouts/slideLayout84.xml"/><Relationship Id="rId6" Type="http://schemas.openxmlformats.org/officeDocument/2006/relationships/image" Target="../media/image78.emf"/><Relationship Id="rId5" Type="http://schemas.openxmlformats.org/officeDocument/2006/relationships/customXml" Target="../ink/ink58.xml"/><Relationship Id="rId4" Type="http://schemas.openxmlformats.org/officeDocument/2006/relationships/image" Target="../media/image73.jpeg"/></Relationships>
</file>

<file path=ppt/slides/_rels/slide7.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8" Type="http://schemas.openxmlformats.org/officeDocument/2006/relationships/image" Target="../media/image80.emf"/><Relationship Id="rId3" Type="http://schemas.openxmlformats.org/officeDocument/2006/relationships/slide" Target="slide2.xml"/><Relationship Id="rId7" Type="http://schemas.openxmlformats.org/officeDocument/2006/relationships/customXml" Target="../ink/ink59.xml"/><Relationship Id="rId2" Type="http://schemas.openxmlformats.org/officeDocument/2006/relationships/slideLayout" Target="../slideLayouts/slideLayout84.xml"/><Relationship Id="rId1" Type="http://schemas.openxmlformats.org/officeDocument/2006/relationships/vmlDrawing" Target="../drawings/vmlDrawing7.vml"/><Relationship Id="rId6" Type="http://schemas.openxmlformats.org/officeDocument/2006/relationships/image" Target="../media/image75.emf"/><Relationship Id="rId5" Type="http://schemas.openxmlformats.org/officeDocument/2006/relationships/oleObject" Target="../embeddings/oleObject4.bin"/><Relationship Id="rId4" Type="http://schemas.openxmlformats.org/officeDocument/2006/relationships/image" Target="../media/image19.png"/></Relationships>
</file>

<file path=ppt/slides/_rels/slide71.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82.emf"/><Relationship Id="rId2" Type="http://schemas.openxmlformats.org/officeDocument/2006/relationships/slideLayout" Target="../slideLayouts/slideLayout84.xml"/><Relationship Id="rId1" Type="http://schemas.openxmlformats.org/officeDocument/2006/relationships/vmlDrawing" Target="../drawings/vmlDrawing8.vml"/><Relationship Id="rId6" Type="http://schemas.openxmlformats.org/officeDocument/2006/relationships/customXml" Target="../ink/ink60.xml"/><Relationship Id="rId5" Type="http://schemas.openxmlformats.org/officeDocument/2006/relationships/image" Target="../media/image77.emf"/><Relationship Id="rId4" Type="http://schemas.openxmlformats.org/officeDocument/2006/relationships/oleObject" Target="../embeddings/oleObject5.bin"/></Relationships>
</file>

<file path=ppt/slides/_rels/slide72.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84.xml"/></Relationships>
</file>

<file path=ppt/slides/_rels/slide73.xml.rels><?xml version="1.0" encoding="UTF-8" standalone="yes"?>
<Relationships xmlns="http://schemas.openxmlformats.org/package/2006/relationships"><Relationship Id="rId3" Type="http://schemas.openxmlformats.org/officeDocument/2006/relationships/customXml" Target="../ink/ink61.xml"/><Relationship Id="rId2" Type="http://schemas.openxmlformats.org/officeDocument/2006/relationships/slide" Target="slide2.xml"/><Relationship Id="rId1" Type="http://schemas.openxmlformats.org/officeDocument/2006/relationships/slideLayout" Target="../slideLayouts/slideLayout84.xml"/><Relationship Id="rId4" Type="http://schemas.openxmlformats.org/officeDocument/2006/relationships/image" Target="../media/image83.emf"/></Relationships>
</file>

<file path=ppt/slides/_rels/slide74.xml.rels><?xml version="1.0" encoding="UTF-8" standalone="yes"?>
<Relationships xmlns="http://schemas.openxmlformats.org/package/2006/relationships"><Relationship Id="rId3" Type="http://schemas.openxmlformats.org/officeDocument/2006/relationships/customXml" Target="../ink/ink62.xml"/><Relationship Id="rId2" Type="http://schemas.openxmlformats.org/officeDocument/2006/relationships/slide" Target="slide2.xml"/><Relationship Id="rId1" Type="http://schemas.openxmlformats.org/officeDocument/2006/relationships/slideLayout" Target="../slideLayouts/slideLayout84.xml"/><Relationship Id="rId4" Type="http://schemas.openxmlformats.org/officeDocument/2006/relationships/image" Target="../media/image84.emf"/></Relationships>
</file>

<file path=ppt/slides/_rels/slide75.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84.xml"/></Relationships>
</file>

<file path=ppt/slides/_rels/slide7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slide" Target="slide2.xml"/><Relationship Id="rId1" Type="http://schemas.openxmlformats.org/officeDocument/2006/relationships/slideLayout" Target="../slideLayouts/slideLayout84.xml"/><Relationship Id="rId5" Type="http://schemas.openxmlformats.org/officeDocument/2006/relationships/image" Target="../media/image79.emf"/><Relationship Id="rId4" Type="http://schemas.openxmlformats.org/officeDocument/2006/relationships/customXml" Target="../ink/ink63.xml"/></Relationships>
</file>

<file path=ppt/slides/_rels/slide77.xml.rels><?xml version="1.0" encoding="UTF-8" standalone="yes"?>
<Relationships xmlns="http://schemas.openxmlformats.org/package/2006/relationships"><Relationship Id="rId3" Type="http://schemas.openxmlformats.org/officeDocument/2006/relationships/customXml" Target="../ink/ink64.xml"/><Relationship Id="rId2" Type="http://schemas.openxmlformats.org/officeDocument/2006/relationships/slide" Target="slide2.xml"/><Relationship Id="rId1" Type="http://schemas.openxmlformats.org/officeDocument/2006/relationships/slideLayout" Target="../slideLayouts/slideLayout84.xml"/><Relationship Id="rId4" Type="http://schemas.openxmlformats.org/officeDocument/2006/relationships/image" Target="../media/image81.emf"/></Relationships>
</file>

<file path=ppt/slides/_rels/slide78.xml.rels><?xml version="1.0" encoding="UTF-8" standalone="yes"?>
<Relationships xmlns="http://schemas.openxmlformats.org/package/2006/relationships"><Relationship Id="rId3" Type="http://schemas.openxmlformats.org/officeDocument/2006/relationships/customXml" Target="../ink/ink65.xml"/><Relationship Id="rId2" Type="http://schemas.openxmlformats.org/officeDocument/2006/relationships/slide" Target="slide2.xml"/><Relationship Id="rId1" Type="http://schemas.openxmlformats.org/officeDocument/2006/relationships/slideLayout" Target="../slideLayouts/slideLayout84.xml"/><Relationship Id="rId4" Type="http://schemas.openxmlformats.org/officeDocument/2006/relationships/image" Target="../media/image85.emf"/></Relationships>
</file>

<file path=ppt/slides/_rels/slide79.xml.rels><?xml version="1.0" encoding="UTF-8" standalone="yes"?>
<Relationships xmlns="http://schemas.openxmlformats.org/package/2006/relationships"><Relationship Id="rId3" Type="http://schemas.openxmlformats.org/officeDocument/2006/relationships/image" Target="../media/image86.emf"/><Relationship Id="rId2" Type="http://schemas.openxmlformats.org/officeDocument/2006/relationships/slide" Target="slide2.xml"/><Relationship Id="rId1" Type="http://schemas.openxmlformats.org/officeDocument/2006/relationships/slideLayout" Target="../slideLayouts/slideLayout84.xml"/><Relationship Id="rId5" Type="http://schemas.openxmlformats.org/officeDocument/2006/relationships/image" Target="../media/image87.emf"/><Relationship Id="rId4" Type="http://schemas.openxmlformats.org/officeDocument/2006/relationships/customXml" Target="../ink/ink66.xml"/></Relationships>
</file>

<file path=ppt/slides/_rels/slide8.xml.rels><?xml version="1.0" encoding="UTF-8" standalone="yes"?>
<Relationships xmlns="http://schemas.openxmlformats.org/package/2006/relationships"><Relationship Id="rId3" Type="http://schemas.openxmlformats.org/officeDocument/2006/relationships/customXml" Target="../ink/ink6.xml"/><Relationship Id="rId2" Type="http://schemas.openxmlformats.org/officeDocument/2006/relationships/image" Target="../media/image13.jpeg"/><Relationship Id="rId1" Type="http://schemas.openxmlformats.org/officeDocument/2006/relationships/slideLayout" Target="../slideLayouts/slideLayout12.xml"/><Relationship Id="rId4" Type="http://schemas.openxmlformats.org/officeDocument/2006/relationships/image" Target="../media/image19.emf"/></Relationships>
</file>

<file path=ppt/slides/_rels/slide80.xml.rels><?xml version="1.0" encoding="UTF-8" standalone="yes"?>
<Relationships xmlns="http://schemas.openxmlformats.org/package/2006/relationships"><Relationship Id="rId3" Type="http://schemas.openxmlformats.org/officeDocument/2006/relationships/image" Target="../media/image88.emf"/><Relationship Id="rId2" Type="http://schemas.openxmlformats.org/officeDocument/2006/relationships/slide" Target="slide2.xml"/><Relationship Id="rId1" Type="http://schemas.openxmlformats.org/officeDocument/2006/relationships/slideLayout" Target="../slideLayouts/slideLayout84.xml"/><Relationship Id="rId5" Type="http://schemas.openxmlformats.org/officeDocument/2006/relationships/image" Target="../media/image89.emf"/><Relationship Id="rId4" Type="http://schemas.openxmlformats.org/officeDocument/2006/relationships/customXml" Target="../ink/ink67.xml"/></Relationships>
</file>

<file path=ppt/slides/_rels/slide8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slide" Target="slide2.xml"/><Relationship Id="rId1" Type="http://schemas.openxmlformats.org/officeDocument/2006/relationships/slideLayout" Target="../slideLayouts/slideLayout84.xml"/></Relationships>
</file>

<file path=ppt/slides/_rels/slide82.xml.rels><?xml version="1.0" encoding="UTF-8" standalone="yes"?>
<Relationships xmlns="http://schemas.openxmlformats.org/package/2006/relationships"><Relationship Id="rId3" Type="http://schemas.openxmlformats.org/officeDocument/2006/relationships/customXml" Target="../ink/ink68.xml"/><Relationship Id="rId2" Type="http://schemas.openxmlformats.org/officeDocument/2006/relationships/slide" Target="slide2.xml"/><Relationship Id="rId1" Type="http://schemas.openxmlformats.org/officeDocument/2006/relationships/slideLayout" Target="../slideLayouts/slideLayout84.xml"/><Relationship Id="rId4" Type="http://schemas.openxmlformats.org/officeDocument/2006/relationships/image" Target="../media/image90.emf"/></Relationships>
</file>

<file path=ppt/slides/_rels/slide83.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92.emf"/><Relationship Id="rId2" Type="http://schemas.openxmlformats.org/officeDocument/2006/relationships/slideLayout" Target="../slideLayouts/slideLayout84.xml"/><Relationship Id="rId1" Type="http://schemas.openxmlformats.org/officeDocument/2006/relationships/vmlDrawing" Target="../drawings/vmlDrawing9.vml"/><Relationship Id="rId6" Type="http://schemas.openxmlformats.org/officeDocument/2006/relationships/customXml" Target="../ink/ink69.xml"/><Relationship Id="rId5" Type="http://schemas.openxmlformats.org/officeDocument/2006/relationships/image" Target="../media/image91.emf"/><Relationship Id="rId4" Type="http://schemas.openxmlformats.org/officeDocument/2006/relationships/oleObject" Target="../embeddings/oleObject6.bin"/></Relationships>
</file>

<file path=ppt/slides/_rels/slide84.xml.rels><?xml version="1.0" encoding="UTF-8" standalone="yes"?>
<Relationships xmlns="http://schemas.openxmlformats.org/package/2006/relationships"><Relationship Id="rId3" Type="http://schemas.openxmlformats.org/officeDocument/2006/relationships/customXml" Target="../ink/ink70.xml"/><Relationship Id="rId2" Type="http://schemas.openxmlformats.org/officeDocument/2006/relationships/slide" Target="slide2.xml"/><Relationship Id="rId1" Type="http://schemas.openxmlformats.org/officeDocument/2006/relationships/slideLayout" Target="../slideLayouts/slideLayout84.xml"/><Relationship Id="rId4" Type="http://schemas.openxmlformats.org/officeDocument/2006/relationships/image" Target="../media/image93.emf"/></Relationships>
</file>

<file path=ppt/slides/_rels/slide85.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95.emf"/><Relationship Id="rId2" Type="http://schemas.openxmlformats.org/officeDocument/2006/relationships/slideLayout" Target="../slideLayouts/slideLayout84.xml"/><Relationship Id="rId1" Type="http://schemas.openxmlformats.org/officeDocument/2006/relationships/vmlDrawing" Target="../drawings/vmlDrawing10.vml"/><Relationship Id="rId6" Type="http://schemas.openxmlformats.org/officeDocument/2006/relationships/customXml" Target="../ink/ink71.xml"/><Relationship Id="rId5" Type="http://schemas.openxmlformats.org/officeDocument/2006/relationships/image" Target="../media/image94.emf"/><Relationship Id="rId4" Type="http://schemas.openxmlformats.org/officeDocument/2006/relationships/oleObject" Target="../embeddings/oleObject7.bin"/></Relationships>
</file>

<file path=ppt/slides/_rels/slide86.xml.rels><?xml version="1.0" encoding="UTF-8" standalone="yes"?>
<Relationships xmlns="http://schemas.openxmlformats.org/package/2006/relationships"><Relationship Id="rId3" Type="http://schemas.openxmlformats.org/officeDocument/2006/relationships/customXml" Target="../ink/ink72.xml"/><Relationship Id="rId2" Type="http://schemas.openxmlformats.org/officeDocument/2006/relationships/slide" Target="slide2.xml"/><Relationship Id="rId1" Type="http://schemas.openxmlformats.org/officeDocument/2006/relationships/slideLayout" Target="../slideLayouts/slideLayout84.xml"/><Relationship Id="rId4" Type="http://schemas.openxmlformats.org/officeDocument/2006/relationships/image" Target="../media/image96.emf"/></Relationships>
</file>

<file path=ppt/slides/_rels/slide87.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slide" Target="slide2.xml"/><Relationship Id="rId1" Type="http://schemas.openxmlformats.org/officeDocument/2006/relationships/slideLayout" Target="../slideLayouts/slideLayout84.xml"/><Relationship Id="rId5" Type="http://schemas.openxmlformats.org/officeDocument/2006/relationships/image" Target="../media/image98.emf"/><Relationship Id="rId4" Type="http://schemas.openxmlformats.org/officeDocument/2006/relationships/customXml" Target="../ink/ink73.xml"/></Relationships>
</file>

<file path=ppt/slides/_rels/slide88.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00.emf"/><Relationship Id="rId2" Type="http://schemas.openxmlformats.org/officeDocument/2006/relationships/slideLayout" Target="../slideLayouts/slideLayout84.xml"/><Relationship Id="rId1" Type="http://schemas.openxmlformats.org/officeDocument/2006/relationships/vmlDrawing" Target="../drawings/vmlDrawing11.vml"/><Relationship Id="rId6" Type="http://schemas.openxmlformats.org/officeDocument/2006/relationships/customXml" Target="../ink/ink74.xml"/><Relationship Id="rId5" Type="http://schemas.openxmlformats.org/officeDocument/2006/relationships/image" Target="../media/image99.emf"/><Relationship Id="rId4" Type="http://schemas.openxmlformats.org/officeDocument/2006/relationships/oleObject" Target="../embeddings/oleObject8.bin"/></Relationships>
</file>

<file path=ppt/slides/_rels/slide89.xml.rels><?xml version="1.0" encoding="UTF-8" standalone="yes"?>
<Relationships xmlns="http://schemas.openxmlformats.org/package/2006/relationships"><Relationship Id="rId3" Type="http://schemas.openxmlformats.org/officeDocument/2006/relationships/image" Target="../media/image101.emf"/><Relationship Id="rId2" Type="http://schemas.openxmlformats.org/officeDocument/2006/relationships/slide" Target="slide2.xml"/><Relationship Id="rId1" Type="http://schemas.openxmlformats.org/officeDocument/2006/relationships/slideLayout" Target="../slideLayouts/slideLayout84.xml"/></Relationships>
</file>

<file path=ppt/slides/_rels/slide9.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12.xml"/></Relationships>
</file>

<file path=ppt/slides/_rels/slide90.xml.rels><?xml version="1.0" encoding="UTF-8" standalone="yes"?>
<Relationships xmlns="http://schemas.openxmlformats.org/package/2006/relationships"><Relationship Id="rId3" Type="http://schemas.openxmlformats.org/officeDocument/2006/relationships/customXml" Target="../ink/ink75.xml"/><Relationship Id="rId2" Type="http://schemas.openxmlformats.org/officeDocument/2006/relationships/slide" Target="slide2.xml"/><Relationship Id="rId1" Type="http://schemas.openxmlformats.org/officeDocument/2006/relationships/slideLayout" Target="../slideLayouts/slideLayout84.xml"/><Relationship Id="rId6" Type="http://schemas.openxmlformats.org/officeDocument/2006/relationships/image" Target="../media/image103.emf"/><Relationship Id="rId5" Type="http://schemas.openxmlformats.org/officeDocument/2006/relationships/customXml" Target="../ink/ink76.xml"/><Relationship Id="rId4" Type="http://schemas.openxmlformats.org/officeDocument/2006/relationships/image" Target="../media/image102.emf"/></Relationships>
</file>

<file path=ppt/slides/_rels/slide91.xml.rels><?xml version="1.0" encoding="UTF-8" standalone="yes"?>
<Relationships xmlns="http://schemas.openxmlformats.org/package/2006/relationships"><Relationship Id="rId3" Type="http://schemas.openxmlformats.org/officeDocument/2006/relationships/customXml" Target="../ink/ink77.xml"/><Relationship Id="rId2" Type="http://schemas.openxmlformats.org/officeDocument/2006/relationships/slide" Target="slide2.xml"/><Relationship Id="rId1" Type="http://schemas.openxmlformats.org/officeDocument/2006/relationships/slideLayout" Target="../slideLayouts/slideLayout84.xml"/><Relationship Id="rId4" Type="http://schemas.openxmlformats.org/officeDocument/2006/relationships/image" Target="../media/image104.emf"/></Relationships>
</file>

<file path=ppt/slides/_rels/slide92.xml.rels><?xml version="1.0" encoding="UTF-8" standalone="yes"?>
<Relationships xmlns="http://schemas.openxmlformats.org/package/2006/relationships"><Relationship Id="rId3" Type="http://schemas.openxmlformats.org/officeDocument/2006/relationships/customXml" Target="../ink/ink78.xml"/><Relationship Id="rId2" Type="http://schemas.openxmlformats.org/officeDocument/2006/relationships/slide" Target="slide2.xml"/><Relationship Id="rId1" Type="http://schemas.openxmlformats.org/officeDocument/2006/relationships/slideLayout" Target="../slideLayouts/slideLayout84.xml"/><Relationship Id="rId4" Type="http://schemas.openxmlformats.org/officeDocument/2006/relationships/image" Target="../media/image105.emf"/></Relationships>
</file>

<file path=ppt/slides/_rels/slide93.xml.rels><?xml version="1.0" encoding="UTF-8" standalone="yes"?>
<Relationships xmlns="http://schemas.openxmlformats.org/package/2006/relationships"><Relationship Id="rId3" Type="http://schemas.openxmlformats.org/officeDocument/2006/relationships/image" Target="../media/image106.emf"/><Relationship Id="rId2" Type="http://schemas.openxmlformats.org/officeDocument/2006/relationships/slide" Target="slide2.xml"/><Relationship Id="rId1" Type="http://schemas.openxmlformats.org/officeDocument/2006/relationships/slideLayout" Target="../slideLayouts/slideLayout84.xml"/></Relationships>
</file>

<file path=ppt/slides/_rels/slide94.xml.rels><?xml version="1.0" encoding="UTF-8" standalone="yes"?>
<Relationships xmlns="http://schemas.openxmlformats.org/package/2006/relationships"><Relationship Id="rId3" Type="http://schemas.openxmlformats.org/officeDocument/2006/relationships/image" Target="../media/image107.emf"/><Relationship Id="rId2" Type="http://schemas.openxmlformats.org/officeDocument/2006/relationships/slide" Target="slide2.xml"/><Relationship Id="rId1" Type="http://schemas.openxmlformats.org/officeDocument/2006/relationships/slideLayout" Target="../slideLayouts/slideLayout84.xml"/><Relationship Id="rId5" Type="http://schemas.openxmlformats.org/officeDocument/2006/relationships/image" Target="../media/image108.emf"/><Relationship Id="rId4" Type="http://schemas.openxmlformats.org/officeDocument/2006/relationships/customXml" Target="../ink/ink79.xml"/></Relationships>
</file>

<file path=ppt/slides/_rels/slide95.xml.rels><?xml version="1.0" encoding="UTF-8" standalone="yes"?>
<Relationships xmlns="http://schemas.openxmlformats.org/package/2006/relationships"><Relationship Id="rId3" Type="http://schemas.openxmlformats.org/officeDocument/2006/relationships/image" Target="../media/image109.emf"/><Relationship Id="rId2" Type="http://schemas.openxmlformats.org/officeDocument/2006/relationships/slide" Target="slide2.xml"/><Relationship Id="rId1" Type="http://schemas.openxmlformats.org/officeDocument/2006/relationships/slideLayout" Target="../slideLayouts/slideLayout84.xml"/><Relationship Id="rId5" Type="http://schemas.openxmlformats.org/officeDocument/2006/relationships/image" Target="../media/image110.emf"/><Relationship Id="rId4" Type="http://schemas.openxmlformats.org/officeDocument/2006/relationships/customXml" Target="../ink/ink80.xml"/></Relationships>
</file>

<file path=ppt/slides/_rels/slide96.xml.rels><?xml version="1.0" encoding="UTF-8" standalone="yes"?>
<Relationships xmlns="http://schemas.openxmlformats.org/package/2006/relationships"><Relationship Id="rId3" Type="http://schemas.openxmlformats.org/officeDocument/2006/relationships/customXml" Target="../ink/ink81.xml"/><Relationship Id="rId2" Type="http://schemas.openxmlformats.org/officeDocument/2006/relationships/slide" Target="slide2.xml"/><Relationship Id="rId1" Type="http://schemas.openxmlformats.org/officeDocument/2006/relationships/slideLayout" Target="../slideLayouts/slideLayout84.xml"/><Relationship Id="rId4" Type="http://schemas.openxmlformats.org/officeDocument/2006/relationships/image" Target="../media/image111.emf"/></Relationships>
</file>

<file path=ppt/slides/_rels/slide97.xml.rels><?xml version="1.0" encoding="UTF-8" standalone="yes"?>
<Relationships xmlns="http://schemas.openxmlformats.org/package/2006/relationships"><Relationship Id="rId8" Type="http://schemas.openxmlformats.org/officeDocument/2006/relationships/image" Target="../media/image113.emf"/><Relationship Id="rId3" Type="http://schemas.openxmlformats.org/officeDocument/2006/relationships/slide" Target="slide2.xml"/><Relationship Id="rId7" Type="http://schemas.openxmlformats.org/officeDocument/2006/relationships/customXml" Target="../ink/ink82.xml"/><Relationship Id="rId2" Type="http://schemas.openxmlformats.org/officeDocument/2006/relationships/slideLayout" Target="../slideLayouts/slideLayout84.xml"/><Relationship Id="rId1" Type="http://schemas.openxmlformats.org/officeDocument/2006/relationships/vmlDrawing" Target="../drawings/vmlDrawing12.vml"/><Relationship Id="rId6" Type="http://schemas.openxmlformats.org/officeDocument/2006/relationships/image" Target="../media/image112.emf"/><Relationship Id="rId5" Type="http://schemas.openxmlformats.org/officeDocument/2006/relationships/oleObject" Target="../embeddings/oleObject9.bin"/><Relationship Id="rId4" Type="http://schemas.openxmlformats.org/officeDocument/2006/relationships/image" Target="../media/image19.png"/></Relationships>
</file>

<file path=ppt/slides/_rels/slide98.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15.emf"/><Relationship Id="rId2" Type="http://schemas.openxmlformats.org/officeDocument/2006/relationships/slideLayout" Target="../slideLayouts/slideLayout84.xml"/><Relationship Id="rId1" Type="http://schemas.openxmlformats.org/officeDocument/2006/relationships/vmlDrawing" Target="../drawings/vmlDrawing13.vml"/><Relationship Id="rId6" Type="http://schemas.openxmlformats.org/officeDocument/2006/relationships/customXml" Target="../ink/ink83.xml"/><Relationship Id="rId5" Type="http://schemas.openxmlformats.org/officeDocument/2006/relationships/image" Target="../media/image114.emf"/><Relationship Id="rId4" Type="http://schemas.openxmlformats.org/officeDocument/2006/relationships/oleObject" Target="../embeddings/oleObject10.bin"/></Relationships>
</file>

<file path=ppt/slides/_rels/slide99.xml.rels><?xml version="1.0" encoding="UTF-8" standalone="yes"?>
<Relationships xmlns="http://schemas.openxmlformats.org/package/2006/relationships"><Relationship Id="rId3" Type="http://schemas.openxmlformats.org/officeDocument/2006/relationships/image" Target="../media/image116.emf"/><Relationship Id="rId2" Type="http://schemas.openxmlformats.org/officeDocument/2006/relationships/customXml" Target="../ink/ink84.xml"/><Relationship Id="rId1" Type="http://schemas.openxmlformats.org/officeDocument/2006/relationships/slideLayout" Target="../slideLayouts/slideLayout2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a:extLst>
              <a:ext uri="{FF2B5EF4-FFF2-40B4-BE49-F238E27FC236}">
                <a16:creationId xmlns:a16="http://schemas.microsoft.com/office/drawing/2014/main" id="{A056F253-CFD5-4FE3-82A6-0F06757AC181}"/>
              </a:ext>
            </a:extLst>
          </p:cNvPr>
          <p:cNvSpPr>
            <a:spLocks noGrp="1"/>
          </p:cNvSpPr>
          <p:nvPr>
            <p:ph type="ctrTitle" idx="4294967295"/>
          </p:nvPr>
        </p:nvSpPr>
        <p:spPr>
          <a:xfrm>
            <a:off x="395288" y="1096963"/>
            <a:ext cx="6477000" cy="1042987"/>
          </a:xfrm>
        </p:spPr>
        <p:txBody>
          <a:bodyPr anchor="b"/>
          <a:lstStyle/>
          <a:p>
            <a:r>
              <a:rPr lang="zh-CN" altLang="en-US" b="1" dirty="0">
                <a:solidFill>
                  <a:srgbClr val="000000"/>
                </a:solidFill>
                <a:ea typeface="宋体" panose="02010600030101010101" pitchFamily="2" charset="-122"/>
              </a:rPr>
              <a:t>计算机组成与体系结构</a:t>
            </a:r>
          </a:p>
        </p:txBody>
      </p:sp>
      <p:sp>
        <p:nvSpPr>
          <p:cNvPr id="11267" name="副标题 2">
            <a:extLst>
              <a:ext uri="{FF2B5EF4-FFF2-40B4-BE49-F238E27FC236}">
                <a16:creationId xmlns:a16="http://schemas.microsoft.com/office/drawing/2014/main" id="{F4477D10-43C8-4C9E-BB02-B4D7F4FA183B}"/>
              </a:ext>
            </a:extLst>
          </p:cNvPr>
          <p:cNvSpPr>
            <a:spLocks noGrp="1"/>
          </p:cNvSpPr>
          <p:nvPr>
            <p:ph type="subTitle" idx="4294967295"/>
          </p:nvPr>
        </p:nvSpPr>
        <p:spPr>
          <a:xfrm>
            <a:off x="4140200" y="3095625"/>
            <a:ext cx="3311525" cy="685800"/>
          </a:xfrm>
        </p:spPr>
        <p:txBody>
          <a:bodyPr anchor="ctr"/>
          <a:lstStyle/>
          <a:p>
            <a:pPr marL="0" indent="0">
              <a:buFont typeface="Wingdings" panose="05000000000000000000" pitchFamily="2" charset="2"/>
              <a:buNone/>
            </a:pPr>
            <a:r>
              <a:rPr lang="zh-CN" altLang="en-US" sz="2600" b="1">
                <a:solidFill>
                  <a:srgbClr val="FFFFFF"/>
                </a:solidFill>
                <a:ea typeface="宋体" panose="02010600030101010101" pitchFamily="2" charset="-122"/>
              </a:rPr>
              <a:t>第五章  控制器 </a:t>
            </a:r>
          </a:p>
        </p:txBody>
      </p:sp>
      <p:sp>
        <p:nvSpPr>
          <p:cNvPr id="11268" name="日期占位符 3">
            <a:extLst>
              <a:ext uri="{FF2B5EF4-FFF2-40B4-BE49-F238E27FC236}">
                <a16:creationId xmlns:a16="http://schemas.microsoft.com/office/drawing/2014/main" id="{C8FC3BC8-D486-4495-B355-09D6694F9331}"/>
              </a:ext>
            </a:extLst>
          </p:cNvPr>
          <p:cNvSpPr txBox="1">
            <a:spLocks noGrp="1" noChangeArrowheads="1"/>
          </p:cNvSpPr>
          <p:nvPr/>
        </p:nvSpPr>
        <p:spPr bwMode="auto">
          <a:xfrm>
            <a:off x="76200" y="6069013"/>
            <a:ext cx="2057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C9CC14BC-E873-49C0-92DA-2BCF61E2E1A5}" type="datetime1">
              <a:rPr lang="zh-CN" altLang="en-US" sz="2000">
                <a:solidFill>
                  <a:srgbClr val="FFFFFF"/>
                </a:solidFill>
                <a:ea typeface="宋体" panose="02010600030101010101" pitchFamily="2" charset="-122"/>
              </a:rPr>
              <a:pPr algn="ctr" eaLnBrk="1" hangingPunct="1"/>
              <a:t>2020/6/29</a:t>
            </a:fld>
            <a:endParaRPr lang="en-US" altLang="zh-CN" sz="2000">
              <a:solidFill>
                <a:srgbClr val="FFFFFF"/>
              </a:solidFill>
              <a:ea typeface="宋体" panose="02010600030101010101" pitchFamily="2" charset="-122"/>
            </a:endParaRPr>
          </a:p>
        </p:txBody>
      </p:sp>
      <p:sp>
        <p:nvSpPr>
          <p:cNvPr id="11269" name="灯片编号占位符 4">
            <a:extLst>
              <a:ext uri="{FF2B5EF4-FFF2-40B4-BE49-F238E27FC236}">
                <a16:creationId xmlns:a16="http://schemas.microsoft.com/office/drawing/2014/main" id="{F55A3703-9361-4421-A019-1564A94AC4F2}"/>
              </a:ext>
            </a:extLst>
          </p:cNvPr>
          <p:cNvSpPr txBox="1">
            <a:spLocks noGrp="1" noChangeArrowheads="1"/>
          </p:cNvSpPr>
          <p:nvPr/>
        </p:nvSpPr>
        <p:spPr bwMode="auto">
          <a:xfrm>
            <a:off x="8305800" y="6215063"/>
            <a:ext cx="838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92733FEC-D56B-485F-B770-F042DB14D347}" type="slidenum">
              <a:rPr lang="zh-CN" altLang="en-US" sz="1400" b="1">
                <a:solidFill>
                  <a:schemeClr val="tx2"/>
                </a:solidFill>
                <a:ea typeface="宋体" panose="02010600030101010101" pitchFamily="2" charset="-122"/>
              </a:rPr>
              <a:pPr algn="ctr" eaLnBrk="1" hangingPunct="1"/>
              <a:t>1</a:t>
            </a:fld>
            <a:endParaRPr lang="en-US" altLang="zh-CN" sz="1400" b="1">
              <a:solidFill>
                <a:schemeClr val="tx2"/>
              </a:solidFill>
              <a:ea typeface="宋体" panose="02010600030101010101" pitchFamily="2" charset="-122"/>
            </a:endParaRPr>
          </a:p>
        </p:txBody>
      </p:sp>
      <p:sp>
        <p:nvSpPr>
          <p:cNvPr id="11271" name="文本框 5">
            <a:extLst>
              <a:ext uri="{FF2B5EF4-FFF2-40B4-BE49-F238E27FC236}">
                <a16:creationId xmlns:a16="http://schemas.microsoft.com/office/drawing/2014/main" id="{A7EDBA8F-EB08-4C62-BE28-15F2C8667C03}"/>
              </a:ext>
            </a:extLst>
          </p:cNvPr>
          <p:cNvSpPr txBox="1">
            <a:spLocks noChangeArrowheads="1"/>
          </p:cNvSpPr>
          <p:nvPr/>
        </p:nvSpPr>
        <p:spPr bwMode="auto">
          <a:xfrm>
            <a:off x="3276600" y="6226175"/>
            <a:ext cx="45783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defRPr>
            </a:lvl1pPr>
            <a:lvl2pPr marL="742950" indent="-2857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defRPr>
            </a:lvl2pPr>
            <a:lvl3pPr marL="1143000"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defRPr>
            </a:lvl3pPr>
            <a:lvl4pPr marL="1600200"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4pPr>
            <a:lvl5pPr marL="2057400"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5pPr>
            <a:lvl6pPr marL="2514600"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6pPr>
            <a:lvl7pPr marL="2971800"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7pPr>
            <a:lvl8pPr marL="3429000"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8pPr>
            <a:lvl9pPr marL="3886200"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9pPr>
          </a:lstStyle>
          <a:p>
            <a:pPr eaLnBrk="1" hangingPunct="1">
              <a:spcBef>
                <a:spcPct val="0"/>
              </a:spcBef>
              <a:buClrTx/>
              <a:buSzTx/>
              <a:buFont typeface="Arial" panose="020B0604020202020204" pitchFamily="34" charset="0"/>
              <a:buNone/>
            </a:pPr>
            <a:r>
              <a:rPr lang="en-US" altLang="zh-CN" sz="1800">
                <a:ea typeface="宋体" panose="02010600030101010101" pitchFamily="2" charset="-122"/>
              </a:rPr>
              <a:t>《</a:t>
            </a:r>
            <a:r>
              <a:rPr lang="zh-CN" altLang="en-US" sz="1800">
                <a:ea typeface="宋体" panose="02010600030101010101" pitchFamily="2" charset="-122"/>
              </a:rPr>
              <a:t>计算机组成与体系结构</a:t>
            </a:r>
            <a:r>
              <a:rPr lang="en-US" altLang="zh-CN" sz="1800">
                <a:ea typeface="宋体" panose="02010600030101010101" pitchFamily="2" charset="-122"/>
              </a:rPr>
              <a:t>》 </a:t>
            </a:r>
            <a:r>
              <a:rPr lang="zh-CN" altLang="en-US" sz="1800">
                <a:ea typeface="宋体" panose="02010600030101010101" pitchFamily="2" charset="-122"/>
              </a:rPr>
              <a:t>安徽大学出版社</a:t>
            </a: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27BA62FB-EF7A-4DBE-BAE3-FFE71886E042}"/>
                  </a:ext>
                </a:extLst>
              </p14:cNvPr>
              <p14:cNvContentPartPr/>
              <p14:nvPr/>
            </p14:nvContentPartPr>
            <p14:xfrm>
              <a:off x="6435720" y="3205800"/>
              <a:ext cx="839160" cy="441720"/>
            </p14:xfrm>
          </p:contentPart>
        </mc:Choice>
        <mc:Fallback xmlns="">
          <p:pic>
            <p:nvPicPr>
              <p:cNvPr id="2" name="墨迹 1">
                <a:extLst>
                  <a:ext uri="{FF2B5EF4-FFF2-40B4-BE49-F238E27FC236}">
                    <a16:creationId xmlns:a16="http://schemas.microsoft.com/office/drawing/2014/main" id="{27BA62FB-EF7A-4DBE-BAE3-FFE71886E042}"/>
                  </a:ext>
                </a:extLst>
              </p:cNvPr>
              <p:cNvPicPr/>
              <p:nvPr/>
            </p:nvPicPr>
            <p:blipFill>
              <a:blip r:embed="rId3"/>
              <a:stretch>
                <a:fillRect/>
              </a:stretch>
            </p:blipFill>
            <p:spPr>
              <a:xfrm>
                <a:off x="6426360" y="3196440"/>
                <a:ext cx="857880" cy="460440"/>
              </a:xfrm>
              <a:prstGeom prst="rect">
                <a:avLst/>
              </a:prstGeom>
            </p:spPr>
          </p:pic>
        </mc:Fallback>
      </mc:AlternateContent>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图片 1">
            <a:extLst>
              <a:ext uri="{FF2B5EF4-FFF2-40B4-BE49-F238E27FC236}">
                <a16:creationId xmlns:a16="http://schemas.microsoft.com/office/drawing/2014/main" id="{3B69591B-7A73-41CA-9E89-34DD17423E4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211138"/>
            <a:ext cx="8185150" cy="629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7" name="TextBox 1">
            <a:extLst>
              <a:ext uri="{FF2B5EF4-FFF2-40B4-BE49-F238E27FC236}">
                <a16:creationId xmlns:a16="http://schemas.microsoft.com/office/drawing/2014/main" id="{7D4617D4-9438-4625-9E49-9F078B2B78B7}"/>
              </a:ext>
            </a:extLst>
          </p:cNvPr>
          <p:cNvSpPr txBox="1">
            <a:spLocks noChangeArrowheads="1"/>
          </p:cNvSpPr>
          <p:nvPr/>
        </p:nvSpPr>
        <p:spPr bwMode="auto">
          <a:xfrm>
            <a:off x="890588" y="576263"/>
            <a:ext cx="328295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3063"/>
              </a:lnSpc>
              <a:spcBef>
                <a:spcPct val="0"/>
              </a:spcBef>
              <a:buFontTx/>
              <a:buNone/>
            </a:pPr>
            <a:r>
              <a:rPr lang="en-US" altLang="zh-CN">
                <a:solidFill>
                  <a:srgbClr val="002060"/>
                </a:solidFill>
                <a:latin typeface="黑体" panose="02010609060101010101" pitchFamily="49" charset="-122"/>
                <a:ea typeface="黑体" panose="02010609060101010101" pitchFamily="49" charset="-122"/>
              </a:rPr>
              <a:t>第三步：执行任务</a:t>
            </a:r>
          </a:p>
        </p:txBody>
      </p:sp>
      <p:sp>
        <p:nvSpPr>
          <p:cNvPr id="26628" name="TextBox 1">
            <a:extLst>
              <a:ext uri="{FF2B5EF4-FFF2-40B4-BE49-F238E27FC236}">
                <a16:creationId xmlns:a16="http://schemas.microsoft.com/office/drawing/2014/main" id="{1FF13EA3-48B5-4C72-AB09-EE5EEFD5E8B0}"/>
              </a:ext>
            </a:extLst>
          </p:cNvPr>
          <p:cNvSpPr txBox="1">
            <a:spLocks noChangeArrowheads="1"/>
          </p:cNvSpPr>
          <p:nvPr/>
        </p:nvSpPr>
        <p:spPr bwMode="auto">
          <a:xfrm>
            <a:off x="4271963" y="4322763"/>
            <a:ext cx="512762"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663"/>
              </a:lnSpc>
              <a:spcBef>
                <a:spcPct val="0"/>
              </a:spcBef>
              <a:buFontTx/>
              <a:buNone/>
            </a:pPr>
            <a:r>
              <a:rPr lang="en-US" altLang="zh-CN" sz="1600">
                <a:solidFill>
                  <a:srgbClr val="000000"/>
                </a:solidFill>
                <a:latin typeface="黑体" panose="02010609060101010101" pitchFamily="49" charset="-122"/>
                <a:ea typeface="黑体" panose="02010609060101010101" pitchFamily="49" charset="-122"/>
              </a:rPr>
              <a:t>第</a:t>
            </a:r>
            <a:r>
              <a:rPr lang="en-US" altLang="zh-CN" sz="1600" b="1">
                <a:solidFill>
                  <a:srgbClr val="000000"/>
                </a:solidFill>
                <a:latin typeface="Times New Roman" panose="02020603050405020304" pitchFamily="18" charset="0"/>
                <a:cs typeface="Times New Roman" panose="02020603050405020304" pitchFamily="18" charset="0"/>
              </a:rPr>
              <a:t>5</a:t>
            </a:r>
            <a:r>
              <a:rPr lang="en-US" altLang="zh-CN" sz="1600">
                <a:solidFill>
                  <a:srgbClr val="000000"/>
                </a:solidFill>
                <a:latin typeface="黑体" panose="02010609060101010101" pitchFamily="49" charset="-122"/>
                <a:ea typeface="黑体" panose="02010609060101010101" pitchFamily="49" charset="-122"/>
              </a:rPr>
              <a:t>格</a:t>
            </a:r>
          </a:p>
        </p:txBody>
      </p:sp>
      <p:sp>
        <p:nvSpPr>
          <p:cNvPr id="26629" name="TextBox 1">
            <a:extLst>
              <a:ext uri="{FF2B5EF4-FFF2-40B4-BE49-F238E27FC236}">
                <a16:creationId xmlns:a16="http://schemas.microsoft.com/office/drawing/2014/main" id="{B0006B55-E304-49EF-BBF5-580CD4E0412C}"/>
              </a:ext>
            </a:extLst>
          </p:cNvPr>
          <p:cNvSpPr txBox="1">
            <a:spLocks noChangeArrowheads="1"/>
          </p:cNvSpPr>
          <p:nvPr/>
        </p:nvSpPr>
        <p:spPr bwMode="auto">
          <a:xfrm>
            <a:off x="900113" y="4402138"/>
            <a:ext cx="673100"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188"/>
              </a:lnSpc>
              <a:spcBef>
                <a:spcPct val="0"/>
              </a:spcBef>
              <a:buFontTx/>
              <a:buNone/>
            </a:pPr>
            <a:r>
              <a:rPr lang="en-US" altLang="zh-CN" sz="2100">
                <a:solidFill>
                  <a:srgbClr val="000000"/>
                </a:solidFill>
                <a:latin typeface="黑体" panose="02010609060101010101" pitchFamily="49" charset="-122"/>
                <a:ea typeface="黑体" panose="02010609060101010101" pitchFamily="49" charset="-122"/>
              </a:rPr>
              <a:t>第</a:t>
            </a:r>
            <a:r>
              <a:rPr lang="en-US" altLang="zh-CN" sz="2100" b="1">
                <a:solidFill>
                  <a:srgbClr val="000000"/>
                </a:solidFill>
                <a:latin typeface="Times New Roman" panose="02020603050405020304" pitchFamily="18" charset="0"/>
                <a:cs typeface="Times New Roman" panose="02020603050405020304" pitchFamily="18" charset="0"/>
              </a:rPr>
              <a:t>1</a:t>
            </a:r>
            <a:r>
              <a:rPr lang="en-US" altLang="zh-CN" sz="2100">
                <a:solidFill>
                  <a:srgbClr val="000000"/>
                </a:solidFill>
                <a:latin typeface="黑体" panose="02010609060101010101" pitchFamily="49" charset="-122"/>
                <a:ea typeface="黑体" panose="02010609060101010101" pitchFamily="49" charset="-122"/>
              </a:rPr>
              <a:t>格</a:t>
            </a:r>
          </a:p>
        </p:txBody>
      </p:sp>
      <p:sp>
        <p:nvSpPr>
          <p:cNvPr id="26630" name="TextBox 1">
            <a:extLst>
              <a:ext uri="{FF2B5EF4-FFF2-40B4-BE49-F238E27FC236}">
                <a16:creationId xmlns:a16="http://schemas.microsoft.com/office/drawing/2014/main" id="{37999493-6C64-4A74-886C-0577B3828BA5}"/>
              </a:ext>
            </a:extLst>
          </p:cNvPr>
          <p:cNvSpPr txBox="1">
            <a:spLocks noChangeArrowheads="1"/>
          </p:cNvSpPr>
          <p:nvPr/>
        </p:nvSpPr>
        <p:spPr bwMode="auto">
          <a:xfrm>
            <a:off x="971550" y="2932113"/>
            <a:ext cx="673100" cy="109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188"/>
              </a:lnSpc>
              <a:spcBef>
                <a:spcPct val="0"/>
              </a:spcBef>
              <a:buFontTx/>
              <a:buNone/>
            </a:pPr>
            <a:r>
              <a:rPr lang="en-US" altLang="zh-CN" sz="2100">
                <a:solidFill>
                  <a:srgbClr val="000000"/>
                </a:solidFill>
                <a:latin typeface="黑体" panose="02010609060101010101" pitchFamily="49" charset="-122"/>
                <a:ea typeface="黑体" panose="02010609060101010101" pitchFamily="49" charset="-122"/>
              </a:rPr>
              <a:t>第</a:t>
            </a:r>
            <a:r>
              <a:rPr lang="en-US" altLang="zh-CN" sz="2100" b="1">
                <a:solidFill>
                  <a:srgbClr val="000000"/>
                </a:solidFill>
                <a:latin typeface="Times New Roman" panose="02020603050405020304" pitchFamily="18" charset="0"/>
                <a:cs typeface="Times New Roman" panose="02020603050405020304" pitchFamily="18" charset="0"/>
              </a:rPr>
              <a:t>3</a:t>
            </a:r>
            <a:r>
              <a:rPr lang="en-US" altLang="zh-CN" sz="2100">
                <a:solidFill>
                  <a:srgbClr val="000000"/>
                </a:solidFill>
                <a:latin typeface="黑体" panose="02010609060101010101" pitchFamily="49" charset="-122"/>
                <a:ea typeface="黑体" panose="02010609060101010101" pitchFamily="49" charset="-122"/>
              </a:rPr>
              <a:t>格</a:t>
            </a:r>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2625"/>
              </a:lnSpc>
              <a:spcBef>
                <a:spcPct val="0"/>
              </a:spcBef>
              <a:buFontTx/>
              <a:buNone/>
            </a:pPr>
            <a:r>
              <a:rPr lang="en-US" altLang="zh-CN" sz="2100">
                <a:solidFill>
                  <a:srgbClr val="000000"/>
                </a:solidFill>
                <a:latin typeface="黑体" panose="02010609060101010101" pitchFamily="49" charset="-122"/>
                <a:ea typeface="黑体" panose="02010609060101010101" pitchFamily="49" charset="-122"/>
              </a:rPr>
              <a:t>第</a:t>
            </a:r>
            <a:r>
              <a:rPr lang="en-US" altLang="zh-CN" sz="2100" b="1">
                <a:solidFill>
                  <a:srgbClr val="000000"/>
                </a:solidFill>
                <a:latin typeface="Times New Roman" panose="02020603050405020304" pitchFamily="18" charset="0"/>
                <a:cs typeface="Times New Roman" panose="02020603050405020304" pitchFamily="18" charset="0"/>
              </a:rPr>
              <a:t>2</a:t>
            </a:r>
            <a:r>
              <a:rPr lang="en-US" altLang="zh-CN" sz="2100">
                <a:solidFill>
                  <a:srgbClr val="000000"/>
                </a:solidFill>
                <a:latin typeface="黑体" panose="02010609060101010101" pitchFamily="49" charset="-122"/>
                <a:ea typeface="黑体" panose="02010609060101010101" pitchFamily="49" charset="-122"/>
              </a:rPr>
              <a:t>格</a:t>
            </a:r>
          </a:p>
        </p:txBody>
      </p:sp>
      <p:sp>
        <p:nvSpPr>
          <p:cNvPr id="26631" name="TextBox 1">
            <a:extLst>
              <a:ext uri="{FF2B5EF4-FFF2-40B4-BE49-F238E27FC236}">
                <a16:creationId xmlns:a16="http://schemas.microsoft.com/office/drawing/2014/main" id="{65AEC7F4-B21A-438D-9A8D-62C57F344615}"/>
              </a:ext>
            </a:extLst>
          </p:cNvPr>
          <p:cNvSpPr txBox="1">
            <a:spLocks noChangeArrowheads="1"/>
          </p:cNvSpPr>
          <p:nvPr/>
        </p:nvSpPr>
        <p:spPr bwMode="auto">
          <a:xfrm>
            <a:off x="3475038" y="1393825"/>
            <a:ext cx="1279525"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188"/>
              </a:lnSpc>
              <a:spcBef>
                <a:spcPct val="0"/>
              </a:spcBef>
              <a:buFontTx/>
              <a:buNone/>
            </a:pPr>
            <a:r>
              <a:rPr lang="en-US" altLang="zh-CN" sz="2100">
                <a:solidFill>
                  <a:srgbClr val="000000"/>
                </a:solidFill>
                <a:latin typeface="黑体" panose="02010609060101010101" pitchFamily="49" charset="-122"/>
                <a:ea typeface="黑体" panose="02010609060101010101" pitchFamily="49" charset="-122"/>
              </a:rPr>
              <a:t>需要</a:t>
            </a:r>
            <a:r>
              <a:rPr lang="en-US" altLang="zh-CN" sz="2100">
                <a:latin typeface="Times New Roman" panose="02020603050405020304" pitchFamily="18" charset="0"/>
                <a:cs typeface="Times New Roman" panose="02020603050405020304" pitchFamily="18" charset="0"/>
              </a:rPr>
              <a:t> </a:t>
            </a:r>
            <a:r>
              <a:rPr lang="en-US" altLang="zh-CN" sz="2100">
                <a:solidFill>
                  <a:srgbClr val="000000"/>
                </a:solidFill>
                <a:latin typeface="黑体" panose="02010609060101010101" pitchFamily="49" charset="-122"/>
                <a:ea typeface="黑体" panose="02010609060101010101" pitchFamily="49" charset="-122"/>
              </a:rPr>
              <a:t>第</a:t>
            </a:r>
            <a:r>
              <a:rPr lang="en-US" altLang="zh-CN" sz="2100" b="1">
                <a:solidFill>
                  <a:srgbClr val="E46C0A"/>
                </a:solidFill>
                <a:latin typeface="Times New Roman" panose="02020603050405020304" pitchFamily="18" charset="0"/>
                <a:cs typeface="Times New Roman" panose="02020603050405020304" pitchFamily="18" charset="0"/>
              </a:rPr>
              <a:t>6</a:t>
            </a:r>
            <a:r>
              <a:rPr lang="en-US" altLang="zh-CN" sz="2100">
                <a:solidFill>
                  <a:srgbClr val="000000"/>
                </a:solidFill>
                <a:latin typeface="黑体" panose="02010609060101010101" pitchFamily="49" charset="-122"/>
                <a:ea typeface="黑体" panose="02010609060101010101" pitchFamily="49" charset="-122"/>
              </a:rPr>
              <a:t>格</a:t>
            </a:r>
          </a:p>
        </p:txBody>
      </p:sp>
      <p:sp>
        <p:nvSpPr>
          <p:cNvPr id="26632" name="TextBox 1">
            <a:extLst>
              <a:ext uri="{FF2B5EF4-FFF2-40B4-BE49-F238E27FC236}">
                <a16:creationId xmlns:a16="http://schemas.microsoft.com/office/drawing/2014/main" id="{39DF0405-CE80-4286-ADEA-CA211082ECF6}"/>
              </a:ext>
            </a:extLst>
          </p:cNvPr>
          <p:cNvSpPr txBox="1">
            <a:spLocks noChangeArrowheads="1"/>
          </p:cNvSpPr>
          <p:nvPr/>
        </p:nvSpPr>
        <p:spPr bwMode="auto">
          <a:xfrm>
            <a:off x="2324100" y="1924050"/>
            <a:ext cx="538163"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013"/>
              </a:lnSpc>
              <a:spcBef>
                <a:spcPct val="0"/>
              </a:spcBef>
              <a:buFontTx/>
              <a:buNone/>
            </a:pPr>
            <a:r>
              <a:rPr lang="en-US" altLang="zh-CN" sz="2100">
                <a:solidFill>
                  <a:srgbClr val="000000"/>
                </a:solidFill>
                <a:latin typeface="黑体" panose="02010609060101010101" pitchFamily="49" charset="-122"/>
                <a:ea typeface="黑体" panose="02010609060101010101" pitchFamily="49" charset="-122"/>
              </a:rPr>
              <a:t>送回</a:t>
            </a:r>
          </a:p>
        </p:txBody>
      </p:sp>
      <p:sp>
        <p:nvSpPr>
          <p:cNvPr id="26633" name="TextBox 1">
            <a:extLst>
              <a:ext uri="{FF2B5EF4-FFF2-40B4-BE49-F238E27FC236}">
                <a16:creationId xmlns:a16="http://schemas.microsoft.com/office/drawing/2014/main" id="{5432F419-C395-4CD7-B519-772503EE49A4}"/>
              </a:ext>
            </a:extLst>
          </p:cNvPr>
          <p:cNvSpPr txBox="1">
            <a:spLocks noChangeArrowheads="1"/>
          </p:cNvSpPr>
          <p:nvPr/>
        </p:nvSpPr>
        <p:spPr bwMode="auto">
          <a:xfrm>
            <a:off x="7740650" y="4176713"/>
            <a:ext cx="657225"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188"/>
              </a:lnSpc>
              <a:spcBef>
                <a:spcPct val="0"/>
              </a:spcBef>
              <a:buFontTx/>
              <a:buNone/>
            </a:pPr>
            <a:r>
              <a:rPr lang="en-US" altLang="zh-CN" sz="2500" b="1">
                <a:solidFill>
                  <a:srgbClr val="FFFFFF"/>
                </a:solidFill>
                <a:latin typeface="Times New Roman" panose="02020603050405020304" pitchFamily="18" charset="0"/>
                <a:cs typeface="Times New Roman" panose="02020603050405020304" pitchFamily="18" charset="0"/>
              </a:rPr>
              <a:t>CPU</a:t>
            </a:r>
          </a:p>
        </p:txBody>
      </p:sp>
      <p:sp>
        <p:nvSpPr>
          <p:cNvPr id="26634" name="TextBox 1">
            <a:extLst>
              <a:ext uri="{FF2B5EF4-FFF2-40B4-BE49-F238E27FC236}">
                <a16:creationId xmlns:a16="http://schemas.microsoft.com/office/drawing/2014/main" id="{A640BB17-AF5B-4564-8A5F-68477120EC2A}"/>
              </a:ext>
            </a:extLst>
          </p:cNvPr>
          <p:cNvSpPr txBox="1">
            <a:spLocks noChangeArrowheads="1"/>
          </p:cNvSpPr>
          <p:nvPr/>
        </p:nvSpPr>
        <p:spPr bwMode="auto">
          <a:xfrm>
            <a:off x="3924300" y="2590800"/>
            <a:ext cx="962025" cy="143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tabLst>
                <a:tab pos="355600" algn="l"/>
              </a:tabLst>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tabLst>
                <a:tab pos="355600" algn="l"/>
              </a:tabLst>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tabLst>
                <a:tab pos="355600" algn="l"/>
              </a:tabLst>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tabLst>
                <a:tab pos="355600" algn="l"/>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tabLst>
                <a:tab pos="355600"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tabLst>
                <a:tab pos="355600"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tabLst>
                <a:tab pos="355600"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tabLst>
                <a:tab pos="355600"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tabLst>
                <a:tab pos="3556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2363"/>
              </a:lnSpc>
              <a:spcBef>
                <a:spcPct val="0"/>
              </a:spcBef>
              <a:buFontTx/>
              <a:buNone/>
            </a:pPr>
            <a:r>
              <a:rPr lang="en-US" altLang="zh-CN" sz="2500">
                <a:solidFill>
                  <a:srgbClr val="FFFFFF"/>
                </a:solidFill>
                <a:latin typeface="黑体" panose="02010609060101010101" pitchFamily="49" charset="-122"/>
                <a:ea typeface="黑体" panose="02010609060101010101" pitchFamily="49" charset="-122"/>
              </a:rPr>
              <a:t>存储器</a:t>
            </a:r>
          </a:p>
          <a:p>
            <a:pPr eaLnBrk="1" hangingPunct="1">
              <a:lnSpc>
                <a:spcPts val="875"/>
              </a:lnSpc>
              <a:spcBef>
                <a:spcPct val="0"/>
              </a:spcBef>
              <a:buFontTx/>
              <a:buNone/>
            </a:pPr>
            <a:endParaRPr lang="en-US" altLang="zh-CN" sz="1800"/>
          </a:p>
          <a:p>
            <a:pPr eaLnBrk="1" hangingPunct="1">
              <a:lnSpc>
                <a:spcPts val="2188"/>
              </a:lnSpc>
              <a:spcBef>
                <a:spcPct val="0"/>
              </a:spcBef>
              <a:buFontTx/>
              <a:buNone/>
            </a:pPr>
            <a:r>
              <a:rPr lang="en-US" altLang="zh-CN" sz="1800"/>
              <a:t>	</a:t>
            </a:r>
            <a:r>
              <a:rPr lang="en-US" altLang="zh-CN" sz="1600">
                <a:solidFill>
                  <a:srgbClr val="000000"/>
                </a:solidFill>
                <a:latin typeface="黑体" panose="02010609060101010101" pitchFamily="49" charset="-122"/>
                <a:ea typeface="黑体" panose="02010609060101010101" pitchFamily="49" charset="-122"/>
              </a:rPr>
              <a:t>第</a:t>
            </a:r>
            <a:r>
              <a:rPr lang="en-US" altLang="zh-CN" sz="1600" b="1">
                <a:solidFill>
                  <a:srgbClr val="000000"/>
                </a:solidFill>
                <a:latin typeface="Times New Roman" panose="02020603050405020304" pitchFamily="18" charset="0"/>
                <a:cs typeface="Times New Roman" panose="02020603050405020304" pitchFamily="18" charset="0"/>
              </a:rPr>
              <a:t>7</a:t>
            </a:r>
            <a:r>
              <a:rPr lang="en-US" altLang="zh-CN" sz="1600">
                <a:solidFill>
                  <a:srgbClr val="000000"/>
                </a:solidFill>
                <a:latin typeface="黑体" panose="02010609060101010101" pitchFamily="49" charset="-122"/>
                <a:ea typeface="黑体" panose="02010609060101010101" pitchFamily="49" charset="-122"/>
              </a:rPr>
              <a:t>格</a:t>
            </a:r>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1838"/>
              </a:lnSpc>
              <a:spcBef>
                <a:spcPct val="0"/>
              </a:spcBef>
              <a:buFontTx/>
              <a:buNone/>
            </a:pPr>
            <a:r>
              <a:rPr lang="en-US" altLang="zh-CN" sz="1800"/>
              <a:t>	</a:t>
            </a:r>
            <a:r>
              <a:rPr lang="en-US" altLang="zh-CN" sz="1600">
                <a:solidFill>
                  <a:srgbClr val="000000"/>
                </a:solidFill>
                <a:latin typeface="黑体" panose="02010609060101010101" pitchFamily="49" charset="-122"/>
                <a:ea typeface="黑体" panose="02010609060101010101" pitchFamily="49" charset="-122"/>
              </a:rPr>
              <a:t>第</a:t>
            </a:r>
            <a:r>
              <a:rPr lang="en-US" altLang="zh-CN" sz="1600" b="1">
                <a:solidFill>
                  <a:srgbClr val="000000"/>
                </a:solidFill>
                <a:latin typeface="Times New Roman" panose="02020603050405020304" pitchFamily="18" charset="0"/>
                <a:cs typeface="Times New Roman" panose="02020603050405020304" pitchFamily="18" charset="0"/>
              </a:rPr>
              <a:t>6</a:t>
            </a:r>
            <a:r>
              <a:rPr lang="en-US" altLang="zh-CN" sz="1600">
                <a:solidFill>
                  <a:srgbClr val="000000"/>
                </a:solidFill>
                <a:latin typeface="黑体" panose="02010609060101010101" pitchFamily="49" charset="-122"/>
                <a:ea typeface="黑体" panose="02010609060101010101" pitchFamily="49" charset="-122"/>
              </a:rPr>
              <a:t>格</a:t>
            </a:r>
          </a:p>
        </p:txBody>
      </p:sp>
      <p:sp>
        <p:nvSpPr>
          <p:cNvPr id="26635" name="TextBox 1">
            <a:extLst>
              <a:ext uri="{FF2B5EF4-FFF2-40B4-BE49-F238E27FC236}">
                <a16:creationId xmlns:a16="http://schemas.microsoft.com/office/drawing/2014/main" id="{425F1B12-3DCC-48E1-8037-1B781CE61D53}"/>
              </a:ext>
            </a:extLst>
          </p:cNvPr>
          <p:cNvSpPr txBox="1">
            <a:spLocks noChangeArrowheads="1"/>
          </p:cNvSpPr>
          <p:nvPr/>
        </p:nvSpPr>
        <p:spPr bwMode="auto">
          <a:xfrm>
            <a:off x="4495800" y="576263"/>
            <a:ext cx="64135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363"/>
              </a:lnSpc>
              <a:spcBef>
                <a:spcPct val="0"/>
              </a:spcBef>
              <a:buFontTx/>
              <a:buNone/>
            </a:pPr>
            <a:r>
              <a:rPr lang="en-US" altLang="zh-CN" sz="2500">
                <a:solidFill>
                  <a:srgbClr val="FFFFFF"/>
                </a:solidFill>
                <a:latin typeface="黑体" panose="02010609060101010101" pitchFamily="49" charset="-122"/>
                <a:ea typeface="黑体" panose="02010609060101010101" pitchFamily="49" charset="-122"/>
              </a:rPr>
              <a:t>取指</a:t>
            </a:r>
          </a:p>
        </p:txBody>
      </p:sp>
      <p:sp>
        <p:nvSpPr>
          <p:cNvPr id="26636" name="TextBox 1">
            <a:extLst>
              <a:ext uri="{FF2B5EF4-FFF2-40B4-BE49-F238E27FC236}">
                <a16:creationId xmlns:a16="http://schemas.microsoft.com/office/drawing/2014/main" id="{4D55A743-43D2-485F-9A98-325EFF68F416}"/>
              </a:ext>
            </a:extLst>
          </p:cNvPr>
          <p:cNvSpPr txBox="1">
            <a:spLocks noChangeArrowheads="1"/>
          </p:cNvSpPr>
          <p:nvPr/>
        </p:nvSpPr>
        <p:spPr bwMode="auto">
          <a:xfrm>
            <a:off x="5516563" y="576263"/>
            <a:ext cx="64135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363"/>
              </a:lnSpc>
              <a:spcBef>
                <a:spcPct val="0"/>
              </a:spcBef>
              <a:buFontTx/>
              <a:buNone/>
            </a:pPr>
            <a:r>
              <a:rPr lang="en-US" altLang="zh-CN" sz="2500">
                <a:solidFill>
                  <a:srgbClr val="FFFFFF"/>
                </a:solidFill>
                <a:latin typeface="黑体" panose="02010609060101010101" pitchFamily="49" charset="-122"/>
                <a:ea typeface="黑体" panose="02010609060101010101" pitchFamily="49" charset="-122"/>
              </a:rPr>
              <a:t>译码</a:t>
            </a:r>
          </a:p>
        </p:txBody>
      </p:sp>
      <p:sp>
        <p:nvSpPr>
          <p:cNvPr id="26637" name="TextBox 1">
            <a:extLst>
              <a:ext uri="{FF2B5EF4-FFF2-40B4-BE49-F238E27FC236}">
                <a16:creationId xmlns:a16="http://schemas.microsoft.com/office/drawing/2014/main" id="{7A3FD78D-A1B4-4BE4-AA57-428855874307}"/>
              </a:ext>
            </a:extLst>
          </p:cNvPr>
          <p:cNvSpPr txBox="1">
            <a:spLocks noChangeArrowheads="1"/>
          </p:cNvSpPr>
          <p:nvPr/>
        </p:nvSpPr>
        <p:spPr bwMode="auto">
          <a:xfrm>
            <a:off x="6548438" y="576263"/>
            <a:ext cx="64135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363"/>
              </a:lnSpc>
              <a:spcBef>
                <a:spcPct val="0"/>
              </a:spcBef>
              <a:buFontTx/>
              <a:buNone/>
            </a:pPr>
            <a:r>
              <a:rPr lang="en-US" altLang="zh-CN" sz="2500">
                <a:solidFill>
                  <a:srgbClr val="FFFFFF"/>
                </a:solidFill>
                <a:latin typeface="黑体" panose="02010609060101010101" pitchFamily="49" charset="-122"/>
                <a:ea typeface="黑体" panose="02010609060101010101" pitchFamily="49" charset="-122"/>
              </a:rPr>
              <a:t>执行</a:t>
            </a:r>
          </a:p>
        </p:txBody>
      </p:sp>
      <p:sp>
        <p:nvSpPr>
          <p:cNvPr id="26638" name="TextBox 1">
            <a:extLst>
              <a:ext uri="{FF2B5EF4-FFF2-40B4-BE49-F238E27FC236}">
                <a16:creationId xmlns:a16="http://schemas.microsoft.com/office/drawing/2014/main" id="{164C5645-E0DF-4A2F-AA22-3CEE9149443B}"/>
              </a:ext>
            </a:extLst>
          </p:cNvPr>
          <p:cNvSpPr txBox="1">
            <a:spLocks noChangeArrowheads="1"/>
          </p:cNvSpPr>
          <p:nvPr/>
        </p:nvSpPr>
        <p:spPr bwMode="auto">
          <a:xfrm>
            <a:off x="7569200" y="576263"/>
            <a:ext cx="64135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363"/>
              </a:lnSpc>
              <a:spcBef>
                <a:spcPct val="0"/>
              </a:spcBef>
              <a:buFontTx/>
              <a:buNone/>
            </a:pPr>
            <a:r>
              <a:rPr lang="en-US" altLang="zh-CN" sz="2500">
                <a:solidFill>
                  <a:srgbClr val="FFFFFF"/>
                </a:solidFill>
                <a:latin typeface="黑体" panose="02010609060101010101" pitchFamily="49" charset="-122"/>
                <a:ea typeface="黑体" panose="02010609060101010101" pitchFamily="49" charset="-122"/>
              </a:rPr>
              <a:t>回写</a:t>
            </a:r>
          </a:p>
        </p:txBody>
      </p:sp>
      <p:sp>
        <p:nvSpPr>
          <p:cNvPr id="22543" name="TextBox 1">
            <a:extLst>
              <a:ext uri="{FF2B5EF4-FFF2-40B4-BE49-F238E27FC236}">
                <a16:creationId xmlns:a16="http://schemas.microsoft.com/office/drawing/2014/main" id="{7D94576A-0D22-4EBC-B769-2677FC062A8B}"/>
              </a:ext>
            </a:extLst>
          </p:cNvPr>
          <p:cNvSpPr txBox="1">
            <a:spLocks noChangeArrowheads="1"/>
          </p:cNvSpPr>
          <p:nvPr/>
        </p:nvSpPr>
        <p:spPr bwMode="auto">
          <a:xfrm>
            <a:off x="6099175" y="1250950"/>
            <a:ext cx="2181225" cy="1065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tabLst>
                <a:tab pos="566738" algn="l"/>
              </a:tabLst>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tabLst>
                <a:tab pos="566738" algn="l"/>
              </a:tabLst>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tabLst>
                <a:tab pos="566738" algn="l"/>
              </a:tabLst>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tabLst>
                <a:tab pos="566738" algn="l"/>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tabLst>
                <a:tab pos="566738"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tabLst>
                <a:tab pos="566738"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tabLst>
                <a:tab pos="566738"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tabLst>
                <a:tab pos="566738"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tabLst>
                <a:tab pos="566738"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2013"/>
              </a:lnSpc>
              <a:spcBef>
                <a:spcPct val="0"/>
              </a:spcBef>
              <a:buFontTx/>
              <a:buNone/>
              <a:defRPr/>
            </a:pPr>
            <a:r>
              <a:rPr lang="en-US" altLang="zh-CN" sz="2100" dirty="0" err="1">
                <a:solidFill>
                  <a:srgbClr val="1F497C"/>
                </a:solidFill>
                <a:latin typeface="黑体" panose="02010609060101010101" pitchFamily="49" charset="-122"/>
                <a:ea typeface="黑体" panose="02010609060101010101" pitchFamily="49" charset="-122"/>
              </a:rPr>
              <a:t>下张任务单的位置</a:t>
            </a:r>
            <a:endParaRPr lang="en-US" altLang="zh-CN" sz="2100" dirty="0">
              <a:solidFill>
                <a:srgbClr val="1F497C"/>
              </a:solidFill>
              <a:latin typeface="黑体" panose="02010609060101010101" pitchFamily="49" charset="-122"/>
              <a:ea typeface="黑体" panose="02010609060101010101" pitchFamily="49" charset="-122"/>
            </a:endParaRPr>
          </a:p>
          <a:p>
            <a:pPr eaLnBrk="1" hangingPunct="1">
              <a:lnSpc>
                <a:spcPts val="875"/>
              </a:lnSpc>
              <a:spcBef>
                <a:spcPct val="0"/>
              </a:spcBef>
              <a:buFontTx/>
              <a:buNone/>
              <a:defRPr/>
            </a:pPr>
            <a:endParaRPr lang="en-US" altLang="zh-CN" sz="1800" dirty="0"/>
          </a:p>
          <a:p>
            <a:pPr eaLnBrk="1" hangingPunct="1">
              <a:lnSpc>
                <a:spcPts val="2625"/>
              </a:lnSpc>
              <a:spcBef>
                <a:spcPct val="0"/>
              </a:spcBef>
              <a:buFontTx/>
              <a:buNone/>
              <a:defRPr/>
            </a:pPr>
            <a:r>
              <a:rPr lang="en-US" altLang="zh-CN" sz="1800" dirty="0"/>
              <a:t>	 </a:t>
            </a:r>
            <a:r>
              <a:rPr lang="en-US" altLang="zh-CN" sz="2100" dirty="0">
                <a:solidFill>
                  <a:schemeClr val="bg1">
                    <a:lumMod val="50000"/>
                  </a:schemeClr>
                </a:solidFill>
                <a:latin typeface="黑体" panose="02010609060101010101" pitchFamily="49" charset="-122"/>
                <a:ea typeface="黑体" panose="02010609060101010101" pitchFamily="49" charset="-122"/>
              </a:rPr>
              <a:t>①取第6格</a:t>
            </a:r>
          </a:p>
          <a:p>
            <a:pPr eaLnBrk="1" hangingPunct="1">
              <a:lnSpc>
                <a:spcPts val="2450"/>
              </a:lnSpc>
              <a:spcBef>
                <a:spcPct val="0"/>
              </a:spcBef>
              <a:buFontTx/>
              <a:buNone/>
              <a:defRPr/>
            </a:pPr>
            <a:r>
              <a:rPr lang="en-US" altLang="zh-CN" sz="2100" dirty="0">
                <a:solidFill>
                  <a:schemeClr val="bg1">
                    <a:lumMod val="50000"/>
                  </a:schemeClr>
                </a:solidFill>
                <a:latin typeface="黑体" panose="02010609060101010101" pitchFamily="49" charset="-122"/>
                <a:ea typeface="黑体" panose="02010609060101010101" pitchFamily="49" charset="-122"/>
              </a:rPr>
              <a:t>	 ②</a:t>
            </a:r>
            <a:r>
              <a:rPr lang="en-US" altLang="zh-CN" sz="2100" dirty="0" err="1">
                <a:solidFill>
                  <a:schemeClr val="bg1">
                    <a:lumMod val="50000"/>
                  </a:schemeClr>
                </a:solidFill>
                <a:latin typeface="黑体" panose="02010609060101010101" pitchFamily="49" charset="-122"/>
                <a:ea typeface="黑体" panose="02010609060101010101" pitchFamily="49" charset="-122"/>
              </a:rPr>
              <a:t>取临时盘A</a:t>
            </a:r>
            <a:endParaRPr lang="en-US" altLang="zh-CN" sz="2100" dirty="0">
              <a:solidFill>
                <a:schemeClr val="bg1">
                  <a:lumMod val="50000"/>
                </a:schemeClr>
              </a:solidFill>
              <a:latin typeface="黑体" panose="02010609060101010101" pitchFamily="49" charset="-122"/>
              <a:ea typeface="黑体" panose="02010609060101010101" pitchFamily="49" charset="-122"/>
            </a:endParaRPr>
          </a:p>
        </p:txBody>
      </p:sp>
      <p:sp>
        <p:nvSpPr>
          <p:cNvPr id="26640" name="TextBox 1">
            <a:extLst>
              <a:ext uri="{FF2B5EF4-FFF2-40B4-BE49-F238E27FC236}">
                <a16:creationId xmlns:a16="http://schemas.microsoft.com/office/drawing/2014/main" id="{43229AA7-D05B-45A4-AB12-9041D3AA3580}"/>
              </a:ext>
            </a:extLst>
          </p:cNvPr>
          <p:cNvSpPr txBox="1">
            <a:spLocks noChangeArrowheads="1"/>
          </p:cNvSpPr>
          <p:nvPr/>
        </p:nvSpPr>
        <p:spPr bwMode="auto">
          <a:xfrm>
            <a:off x="6789738" y="2335213"/>
            <a:ext cx="153987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013"/>
              </a:lnSpc>
              <a:spcBef>
                <a:spcPct val="0"/>
              </a:spcBef>
              <a:buFontTx/>
              <a:buNone/>
            </a:pPr>
            <a:r>
              <a:rPr lang="en-US" altLang="zh-CN" sz="2100">
                <a:solidFill>
                  <a:srgbClr val="FFC000"/>
                </a:solidFill>
                <a:latin typeface="黑体" panose="02010609060101010101" pitchFamily="49" charset="-122"/>
                <a:ea typeface="黑体" panose="02010609060101010101" pitchFamily="49" charset="-122"/>
              </a:rPr>
              <a:t>③炒</a:t>
            </a:r>
          </a:p>
          <a:p>
            <a:pPr eaLnBrk="1" hangingPunct="1">
              <a:lnSpc>
                <a:spcPts val="2625"/>
              </a:lnSpc>
              <a:spcBef>
                <a:spcPct val="0"/>
              </a:spcBef>
              <a:buFontTx/>
              <a:buNone/>
            </a:pPr>
            <a:r>
              <a:rPr lang="en-US" altLang="zh-CN" sz="2100">
                <a:solidFill>
                  <a:srgbClr val="7E7E7E"/>
                </a:solidFill>
                <a:latin typeface="黑体" panose="02010609060101010101" pitchFamily="49" charset="-122"/>
                <a:ea typeface="黑体" panose="02010609060101010101" pitchFamily="49" charset="-122"/>
              </a:rPr>
              <a:t>④存临时盘</a:t>
            </a:r>
            <a:r>
              <a:rPr lang="en-US" altLang="zh-CN" sz="2100">
                <a:solidFill>
                  <a:srgbClr val="7E7E7E"/>
                </a:solidFill>
                <a:latin typeface="Times New Roman" panose="02020603050405020304" pitchFamily="18" charset="0"/>
                <a:cs typeface="Times New Roman" panose="02020603050405020304" pitchFamily="18" charset="0"/>
              </a:rPr>
              <a:t>A</a:t>
            </a:r>
          </a:p>
        </p:txBody>
      </p:sp>
      <p:sp>
        <p:nvSpPr>
          <p:cNvPr id="26641" name="TextBox 1">
            <a:extLst>
              <a:ext uri="{FF2B5EF4-FFF2-40B4-BE49-F238E27FC236}">
                <a16:creationId xmlns:a16="http://schemas.microsoft.com/office/drawing/2014/main" id="{26C57F4D-D77F-4A49-8E37-705EAFE84C61}"/>
              </a:ext>
            </a:extLst>
          </p:cNvPr>
          <p:cNvSpPr txBox="1">
            <a:spLocks noChangeArrowheads="1"/>
          </p:cNvSpPr>
          <p:nvPr/>
        </p:nvSpPr>
        <p:spPr bwMode="auto">
          <a:xfrm>
            <a:off x="5421313" y="2649538"/>
            <a:ext cx="230187"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663"/>
              </a:lnSpc>
              <a:spcBef>
                <a:spcPct val="0"/>
              </a:spcBef>
              <a:buFontTx/>
              <a:buNone/>
            </a:pPr>
            <a:r>
              <a:rPr lang="en-US" altLang="zh-CN" sz="1800">
                <a:solidFill>
                  <a:srgbClr val="1F497C"/>
                </a:solidFill>
                <a:latin typeface="黑体" panose="02010609060101010101" pitchFamily="49" charset="-122"/>
                <a:ea typeface="黑体" panose="02010609060101010101" pitchFamily="49" charset="-122"/>
              </a:rPr>
              <a:t>控</a:t>
            </a:r>
          </a:p>
          <a:p>
            <a:pPr eaLnBrk="1" hangingPunct="1">
              <a:lnSpc>
                <a:spcPts val="2100"/>
              </a:lnSpc>
              <a:spcBef>
                <a:spcPct val="0"/>
              </a:spcBef>
              <a:buFontTx/>
              <a:buNone/>
            </a:pPr>
            <a:r>
              <a:rPr lang="en-US" altLang="zh-CN" sz="1800">
                <a:solidFill>
                  <a:srgbClr val="1F497C"/>
                </a:solidFill>
                <a:latin typeface="黑体" panose="02010609060101010101" pitchFamily="49" charset="-122"/>
                <a:ea typeface="黑体" panose="02010609060101010101" pitchFamily="49" charset="-122"/>
              </a:rPr>
              <a:t>制</a:t>
            </a:r>
          </a:p>
          <a:p>
            <a:pPr eaLnBrk="1" hangingPunct="1">
              <a:lnSpc>
                <a:spcPts val="1925"/>
              </a:lnSpc>
              <a:spcBef>
                <a:spcPct val="0"/>
              </a:spcBef>
              <a:buFontTx/>
              <a:buNone/>
            </a:pPr>
            <a:r>
              <a:rPr lang="en-US" altLang="zh-CN" sz="1800">
                <a:solidFill>
                  <a:srgbClr val="1F497C"/>
                </a:solidFill>
                <a:latin typeface="黑体" panose="02010609060101010101" pitchFamily="49" charset="-122"/>
                <a:ea typeface="黑体" panose="02010609060101010101" pitchFamily="49" charset="-122"/>
              </a:rPr>
              <a:t>器</a:t>
            </a:r>
          </a:p>
        </p:txBody>
      </p:sp>
      <p:sp>
        <p:nvSpPr>
          <p:cNvPr id="26642" name="TextBox 1">
            <a:extLst>
              <a:ext uri="{FF2B5EF4-FFF2-40B4-BE49-F238E27FC236}">
                <a16:creationId xmlns:a16="http://schemas.microsoft.com/office/drawing/2014/main" id="{2C8BD341-192A-4498-96DB-8AFB929450B2}"/>
              </a:ext>
            </a:extLst>
          </p:cNvPr>
          <p:cNvSpPr txBox="1">
            <a:spLocks noChangeArrowheads="1"/>
          </p:cNvSpPr>
          <p:nvPr/>
        </p:nvSpPr>
        <p:spPr bwMode="auto">
          <a:xfrm>
            <a:off x="936625" y="5157788"/>
            <a:ext cx="2065338"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tabLst>
                <a:tab pos="466725" algn="l"/>
              </a:tabLst>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tabLst>
                <a:tab pos="466725" algn="l"/>
              </a:tabLst>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tabLst>
                <a:tab pos="466725" algn="l"/>
              </a:tabLst>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tabLst>
                <a:tab pos="466725" algn="l"/>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tabLst>
                <a:tab pos="466725"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tabLst>
                <a:tab pos="466725"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tabLst>
                <a:tab pos="466725"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tabLst>
                <a:tab pos="466725"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tabLst>
                <a:tab pos="466725"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2188"/>
              </a:lnSpc>
              <a:spcBef>
                <a:spcPct val="0"/>
              </a:spcBef>
              <a:buFontTx/>
              <a:buNone/>
            </a:pPr>
            <a:r>
              <a:rPr lang="en-US" altLang="zh-CN" sz="2100">
                <a:solidFill>
                  <a:srgbClr val="000000"/>
                </a:solidFill>
                <a:latin typeface="黑体" panose="02010609060101010101" pitchFamily="49" charset="-122"/>
                <a:ea typeface="黑体" panose="02010609060101010101" pitchFamily="49" charset="-122"/>
              </a:rPr>
              <a:t>第</a:t>
            </a:r>
            <a:r>
              <a:rPr lang="en-US" altLang="zh-CN" sz="2100" b="1">
                <a:solidFill>
                  <a:srgbClr val="000000"/>
                </a:solidFill>
                <a:latin typeface="Times New Roman" panose="02020603050405020304" pitchFamily="18" charset="0"/>
                <a:cs typeface="Times New Roman" panose="02020603050405020304" pitchFamily="18" charset="0"/>
              </a:rPr>
              <a:t>0</a:t>
            </a:r>
            <a:r>
              <a:rPr lang="en-US" altLang="zh-CN" sz="2100">
                <a:solidFill>
                  <a:srgbClr val="000000"/>
                </a:solidFill>
                <a:latin typeface="黑体" panose="02010609060101010101" pitchFamily="49" charset="-122"/>
                <a:ea typeface="黑体" panose="02010609060101010101" pitchFamily="49" charset="-122"/>
              </a:rPr>
              <a:t>格</a:t>
            </a:r>
          </a:p>
          <a:p>
            <a:pPr eaLnBrk="1" hangingPunct="1">
              <a:lnSpc>
                <a:spcPts val="875"/>
              </a:lnSpc>
              <a:spcBef>
                <a:spcPct val="0"/>
              </a:spcBef>
              <a:buFontTx/>
              <a:buNone/>
            </a:pPr>
            <a:endParaRPr lang="en-US" altLang="zh-CN" sz="1800"/>
          </a:p>
          <a:p>
            <a:pPr eaLnBrk="1" hangingPunct="1">
              <a:lnSpc>
                <a:spcPts val="2275"/>
              </a:lnSpc>
              <a:spcBef>
                <a:spcPct val="0"/>
              </a:spcBef>
              <a:buFontTx/>
              <a:buNone/>
            </a:pPr>
            <a:r>
              <a:rPr lang="en-US" altLang="zh-CN" sz="1800"/>
              <a:t>	</a:t>
            </a:r>
            <a:r>
              <a:rPr lang="en-US" altLang="zh-CN" sz="2100">
                <a:solidFill>
                  <a:srgbClr val="1F497C"/>
                </a:solidFill>
                <a:latin typeface="黑体" panose="02010609060101010101" pitchFamily="49" charset="-122"/>
                <a:ea typeface="黑体" panose="02010609060101010101" pitchFamily="49" charset="-122"/>
              </a:rPr>
              <a:t>任务单</a:t>
            </a:r>
            <a:r>
              <a:rPr lang="en-US" altLang="zh-CN" sz="2100">
                <a:latin typeface="Times New Roman" panose="02020603050405020304" pitchFamily="18" charset="0"/>
                <a:cs typeface="Times New Roman" panose="02020603050405020304" pitchFamily="18" charset="0"/>
              </a:rPr>
              <a:t> </a:t>
            </a:r>
            <a:r>
              <a:rPr lang="en-US" altLang="zh-CN" sz="2100" b="1">
                <a:solidFill>
                  <a:srgbClr val="1F497C"/>
                </a:solidFill>
                <a:latin typeface="Times New Roman" panose="02020603050405020304" pitchFamily="18" charset="0"/>
                <a:cs typeface="Times New Roman" panose="02020603050405020304" pitchFamily="18" charset="0"/>
              </a:rPr>
              <a:t>(</a:t>
            </a:r>
            <a:r>
              <a:rPr lang="en-US" altLang="zh-CN" sz="2100">
                <a:solidFill>
                  <a:srgbClr val="1F497C"/>
                </a:solidFill>
                <a:latin typeface="黑体" panose="02010609060101010101" pitchFamily="49" charset="-122"/>
                <a:ea typeface="黑体" panose="02010609060101010101" pitchFamily="49" charset="-122"/>
              </a:rPr>
              <a:t>指令</a:t>
            </a:r>
            <a:r>
              <a:rPr lang="en-US" altLang="zh-CN" sz="2100" b="1">
                <a:solidFill>
                  <a:srgbClr val="1F497C"/>
                </a:solidFill>
                <a:latin typeface="Times New Roman" panose="02020603050405020304" pitchFamily="18" charset="0"/>
                <a:cs typeface="Times New Roman" panose="02020603050405020304" pitchFamily="18" charset="0"/>
              </a:rPr>
              <a:t>)</a:t>
            </a:r>
          </a:p>
        </p:txBody>
      </p:sp>
      <p:sp>
        <p:nvSpPr>
          <p:cNvPr id="26643" name="TextBox 1">
            <a:extLst>
              <a:ext uri="{FF2B5EF4-FFF2-40B4-BE49-F238E27FC236}">
                <a16:creationId xmlns:a16="http://schemas.microsoft.com/office/drawing/2014/main" id="{9D9A42BF-2FCF-42CC-93C3-24BA36F46B16}"/>
              </a:ext>
            </a:extLst>
          </p:cNvPr>
          <p:cNvSpPr txBox="1">
            <a:spLocks noChangeArrowheads="1"/>
          </p:cNvSpPr>
          <p:nvPr/>
        </p:nvSpPr>
        <p:spPr bwMode="auto">
          <a:xfrm>
            <a:off x="3421063" y="4992688"/>
            <a:ext cx="1333500" cy="89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tabLst>
                <a:tab pos="811213" algn="l"/>
              </a:tabLst>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tabLst>
                <a:tab pos="811213" algn="l"/>
              </a:tabLst>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tabLst>
                <a:tab pos="811213" algn="l"/>
              </a:tabLst>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tabLst>
                <a:tab pos="811213" algn="l"/>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tabLst>
                <a:tab pos="811213"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tabLst>
                <a:tab pos="811213"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tabLst>
                <a:tab pos="811213"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tabLst>
                <a:tab pos="811213"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tabLst>
                <a:tab pos="811213"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1663"/>
              </a:lnSpc>
              <a:spcBef>
                <a:spcPct val="0"/>
              </a:spcBef>
              <a:buFontTx/>
              <a:buNone/>
            </a:pPr>
            <a:r>
              <a:rPr lang="en-US" altLang="zh-CN" sz="1800"/>
              <a:t>	</a:t>
            </a:r>
            <a:r>
              <a:rPr lang="en-US" altLang="zh-CN" sz="1600">
                <a:solidFill>
                  <a:srgbClr val="000000"/>
                </a:solidFill>
                <a:latin typeface="黑体" panose="02010609060101010101" pitchFamily="49" charset="-122"/>
                <a:ea typeface="黑体" panose="02010609060101010101" pitchFamily="49" charset="-122"/>
              </a:rPr>
              <a:t>第</a:t>
            </a:r>
            <a:r>
              <a:rPr lang="en-US" altLang="zh-CN" sz="1600" b="1">
                <a:solidFill>
                  <a:srgbClr val="000000"/>
                </a:solidFill>
                <a:latin typeface="Times New Roman" panose="02020603050405020304" pitchFamily="18" charset="0"/>
                <a:cs typeface="Times New Roman" panose="02020603050405020304" pitchFamily="18" charset="0"/>
              </a:rPr>
              <a:t>4</a:t>
            </a:r>
            <a:r>
              <a:rPr lang="en-US" altLang="zh-CN" sz="1600">
                <a:solidFill>
                  <a:srgbClr val="000000"/>
                </a:solidFill>
                <a:latin typeface="黑体" panose="02010609060101010101" pitchFamily="49" charset="-122"/>
                <a:ea typeface="黑体" panose="02010609060101010101" pitchFamily="49" charset="-122"/>
              </a:rPr>
              <a:t>格</a:t>
            </a:r>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2275"/>
              </a:lnSpc>
              <a:spcBef>
                <a:spcPct val="0"/>
              </a:spcBef>
              <a:buFontTx/>
              <a:buNone/>
            </a:pPr>
            <a:r>
              <a:rPr lang="en-US" altLang="zh-CN" sz="2100">
                <a:solidFill>
                  <a:srgbClr val="1F497C"/>
                </a:solidFill>
                <a:latin typeface="黑体" panose="02010609060101010101" pitchFamily="49" charset="-122"/>
                <a:ea typeface="黑体" panose="02010609060101010101" pitchFamily="49" charset="-122"/>
              </a:rPr>
              <a:t>原料</a:t>
            </a:r>
            <a:r>
              <a:rPr lang="en-US" altLang="zh-CN" sz="2100">
                <a:latin typeface="Times New Roman" panose="02020603050405020304" pitchFamily="18" charset="0"/>
                <a:cs typeface="Times New Roman" panose="02020603050405020304" pitchFamily="18" charset="0"/>
              </a:rPr>
              <a:t> </a:t>
            </a:r>
            <a:r>
              <a:rPr lang="en-US" altLang="zh-CN" sz="2100" b="1">
                <a:solidFill>
                  <a:srgbClr val="1F497C"/>
                </a:solidFill>
                <a:latin typeface="Times New Roman" panose="02020603050405020304" pitchFamily="18" charset="0"/>
                <a:cs typeface="Times New Roman" panose="02020603050405020304" pitchFamily="18" charset="0"/>
              </a:rPr>
              <a:t>(</a:t>
            </a:r>
            <a:r>
              <a:rPr lang="en-US" altLang="zh-CN" sz="2100">
                <a:solidFill>
                  <a:srgbClr val="1F497C"/>
                </a:solidFill>
                <a:latin typeface="黑体" panose="02010609060101010101" pitchFamily="49" charset="-122"/>
                <a:ea typeface="黑体" panose="02010609060101010101" pitchFamily="49" charset="-122"/>
              </a:rPr>
              <a:t>数据</a:t>
            </a:r>
            <a:r>
              <a:rPr lang="en-US" altLang="zh-CN" sz="2100" b="1">
                <a:solidFill>
                  <a:srgbClr val="1F497C"/>
                </a:solidFill>
                <a:latin typeface="Times New Roman" panose="02020603050405020304" pitchFamily="18" charset="0"/>
                <a:cs typeface="Times New Roman" panose="02020603050405020304" pitchFamily="18" charset="0"/>
              </a:rPr>
              <a:t>)</a:t>
            </a:r>
          </a:p>
        </p:txBody>
      </p:sp>
      <p:sp>
        <p:nvSpPr>
          <p:cNvPr id="26644" name="TextBox 1">
            <a:extLst>
              <a:ext uri="{FF2B5EF4-FFF2-40B4-BE49-F238E27FC236}">
                <a16:creationId xmlns:a16="http://schemas.microsoft.com/office/drawing/2014/main" id="{BE60A14F-F309-48C9-9C16-E004504D0B1F}"/>
              </a:ext>
            </a:extLst>
          </p:cNvPr>
          <p:cNvSpPr txBox="1">
            <a:spLocks noChangeArrowheads="1"/>
          </p:cNvSpPr>
          <p:nvPr/>
        </p:nvSpPr>
        <p:spPr bwMode="auto">
          <a:xfrm>
            <a:off x="5668963" y="5283200"/>
            <a:ext cx="2400300" cy="68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tabLst>
                <a:tab pos="522288" algn="l"/>
              </a:tabLst>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tabLst>
                <a:tab pos="522288" algn="l"/>
              </a:tabLst>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tabLst>
                <a:tab pos="522288" algn="l"/>
              </a:tabLst>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tabLst>
                <a:tab pos="522288" algn="l"/>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tabLst>
                <a:tab pos="522288"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tabLst>
                <a:tab pos="522288"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tabLst>
                <a:tab pos="522288"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tabLst>
                <a:tab pos="522288"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tabLst>
                <a:tab pos="522288"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1925"/>
              </a:lnSpc>
              <a:spcBef>
                <a:spcPct val="0"/>
              </a:spcBef>
              <a:buFontTx/>
              <a:buNone/>
            </a:pPr>
            <a:r>
              <a:rPr lang="en-US" altLang="zh-CN" sz="1800"/>
              <a:t>	</a:t>
            </a:r>
            <a:r>
              <a:rPr lang="en-US" altLang="zh-CN" sz="2100" b="1">
                <a:solidFill>
                  <a:srgbClr val="000000"/>
                </a:solidFill>
                <a:latin typeface="Times New Roman" panose="02020603050405020304" pitchFamily="18" charset="0"/>
                <a:cs typeface="Times New Roman" panose="02020603050405020304" pitchFamily="18" charset="0"/>
              </a:rPr>
              <a:t>A</a:t>
            </a:r>
            <a:r>
              <a:rPr lang="en-US" altLang="zh-CN" sz="2100">
                <a:latin typeface="Times New Roman" panose="02020603050405020304" pitchFamily="18" charset="0"/>
                <a:cs typeface="Times New Roman" panose="02020603050405020304" pitchFamily="18" charset="0"/>
              </a:rPr>
              <a:t>              </a:t>
            </a:r>
            <a:r>
              <a:rPr lang="en-US" altLang="zh-CN" sz="2100" b="1">
                <a:solidFill>
                  <a:srgbClr val="000000"/>
                </a:solidFill>
                <a:latin typeface="Times New Roman" panose="02020603050405020304" pitchFamily="18" charset="0"/>
                <a:cs typeface="Times New Roman" panose="02020603050405020304" pitchFamily="18" charset="0"/>
              </a:rPr>
              <a:t>B</a:t>
            </a:r>
          </a:p>
          <a:p>
            <a:pPr eaLnBrk="1" hangingPunct="1">
              <a:lnSpc>
                <a:spcPts val="3063"/>
              </a:lnSpc>
              <a:spcBef>
                <a:spcPct val="0"/>
              </a:spcBef>
              <a:buFontTx/>
              <a:buNone/>
            </a:pPr>
            <a:r>
              <a:rPr lang="en-US" altLang="zh-CN" sz="2100">
                <a:solidFill>
                  <a:srgbClr val="1F497C"/>
                </a:solidFill>
                <a:latin typeface="黑体" panose="02010609060101010101" pitchFamily="49" charset="-122"/>
                <a:ea typeface="黑体" panose="02010609060101010101" pitchFamily="49" charset="-122"/>
              </a:rPr>
              <a:t>临时盘</a:t>
            </a:r>
            <a:r>
              <a:rPr lang="en-US" altLang="zh-CN" sz="2100">
                <a:latin typeface="Times New Roman" panose="02020603050405020304" pitchFamily="18" charset="0"/>
                <a:cs typeface="Times New Roman" panose="02020603050405020304" pitchFamily="18" charset="0"/>
              </a:rPr>
              <a:t> </a:t>
            </a:r>
            <a:r>
              <a:rPr lang="en-US" altLang="zh-CN" sz="2100" b="1">
                <a:solidFill>
                  <a:srgbClr val="1F497C"/>
                </a:solidFill>
                <a:latin typeface="Times New Roman" panose="02020603050405020304" pitchFamily="18" charset="0"/>
                <a:cs typeface="Times New Roman" panose="02020603050405020304" pitchFamily="18" charset="0"/>
              </a:rPr>
              <a:t>(</a:t>
            </a:r>
            <a:r>
              <a:rPr lang="en-US" altLang="zh-CN" sz="2100">
                <a:solidFill>
                  <a:srgbClr val="1F497C"/>
                </a:solidFill>
                <a:latin typeface="黑体" panose="02010609060101010101" pitchFamily="49" charset="-122"/>
                <a:ea typeface="黑体" panose="02010609060101010101" pitchFamily="49" charset="-122"/>
              </a:rPr>
              <a:t>通用寄存器</a:t>
            </a:r>
            <a:r>
              <a:rPr lang="en-US" altLang="zh-CN" sz="2100" b="1">
                <a:solidFill>
                  <a:srgbClr val="1F497C"/>
                </a:solidFill>
                <a:latin typeface="Times New Roman" panose="02020603050405020304" pitchFamily="18" charset="0"/>
                <a:cs typeface="Times New Roman" panose="02020603050405020304" pitchFamily="18" charset="0"/>
              </a:rPr>
              <a:t>)</a:t>
            </a:r>
          </a:p>
        </p:txBody>
      </p:sp>
      <p:sp>
        <p:nvSpPr>
          <p:cNvPr id="26645" name="日期占位符 2">
            <a:extLst>
              <a:ext uri="{FF2B5EF4-FFF2-40B4-BE49-F238E27FC236}">
                <a16:creationId xmlns:a16="http://schemas.microsoft.com/office/drawing/2014/main" id="{77098A54-A607-48E6-A1D8-A566765E2594}"/>
              </a:ext>
            </a:extLst>
          </p:cNvPr>
          <p:cNvSpPr txBox="1">
            <a:spLocks noGrp="1" noChangeArrowheads="1"/>
          </p:cNvSpPr>
          <p:nvPr/>
        </p:nvSpPr>
        <p:spPr bwMode="auto">
          <a:xfrm>
            <a:off x="7810500" y="62865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fld id="{DD8413B2-DD3A-40E1-A60F-FAD167D28B77}" type="datetime1">
              <a:rPr lang="en-US" altLang="zh-CN" sz="1400">
                <a:solidFill>
                  <a:schemeClr val="tx2"/>
                </a:solidFill>
                <a:latin typeface="Calibri" panose="020F0502020204030204" pitchFamily="34" charset="0"/>
              </a:rPr>
              <a:pPr eaLnBrk="1" hangingPunct="1">
                <a:spcBef>
                  <a:spcPct val="0"/>
                </a:spcBef>
                <a:buFontTx/>
                <a:buNone/>
              </a:pPr>
              <a:t>6/29/2020</a:t>
            </a:fld>
            <a:endParaRPr lang="en-US" altLang="zh-CN" sz="1400">
              <a:solidFill>
                <a:schemeClr val="tx2"/>
              </a:solidFill>
              <a:latin typeface="Calibri" panose="020F0502020204030204" pitchFamily="34" charset="0"/>
            </a:endParaRP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31D74BA7-A115-4F8E-ADC9-2F6871481646}"/>
                  </a:ext>
                </a:extLst>
              </p14:cNvPr>
              <p14:cNvContentPartPr/>
              <p14:nvPr/>
            </p14:nvContentPartPr>
            <p14:xfrm>
              <a:off x="7310880" y="372240"/>
              <a:ext cx="1093320" cy="572760"/>
            </p14:xfrm>
          </p:contentPart>
        </mc:Choice>
        <mc:Fallback xmlns="">
          <p:pic>
            <p:nvPicPr>
              <p:cNvPr id="2" name="墨迹 1">
                <a:extLst>
                  <a:ext uri="{FF2B5EF4-FFF2-40B4-BE49-F238E27FC236}">
                    <a16:creationId xmlns:a16="http://schemas.microsoft.com/office/drawing/2014/main" id="{31D74BA7-A115-4F8E-ADC9-2F6871481646}"/>
                  </a:ext>
                </a:extLst>
              </p:cNvPr>
              <p:cNvPicPr/>
              <p:nvPr/>
            </p:nvPicPr>
            <p:blipFill>
              <a:blip r:embed="rId4"/>
              <a:stretch>
                <a:fillRect/>
              </a:stretch>
            </p:blipFill>
            <p:spPr>
              <a:xfrm>
                <a:off x="7301520" y="362880"/>
                <a:ext cx="1112040" cy="591480"/>
              </a:xfrm>
              <a:prstGeom prst="rect">
                <a:avLst/>
              </a:prstGeom>
            </p:spPr>
          </p:pic>
        </mc:Fallback>
      </mc:AlternateContent>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标题 1">
            <a:extLst>
              <a:ext uri="{FF2B5EF4-FFF2-40B4-BE49-F238E27FC236}">
                <a16:creationId xmlns:a16="http://schemas.microsoft.com/office/drawing/2014/main" id="{67F29D9D-D20C-40E8-B1BE-DCD174417E3A}"/>
              </a:ext>
            </a:extLst>
          </p:cNvPr>
          <p:cNvSpPr>
            <a:spLocks noGrp="1"/>
          </p:cNvSpPr>
          <p:nvPr>
            <p:ph type="title" idx="4294967295"/>
          </p:nvPr>
        </p:nvSpPr>
        <p:spPr>
          <a:xfrm>
            <a:off x="1866900" y="1143000"/>
            <a:ext cx="7277100" cy="1019175"/>
          </a:xfrm>
        </p:spPr>
        <p:txBody>
          <a:bodyPr/>
          <a:lstStyle/>
          <a:p>
            <a:r>
              <a:rPr lang="en-US" altLang="en-US">
                <a:solidFill>
                  <a:srgbClr val="FFFFFF"/>
                </a:solidFill>
                <a:ea typeface="宋体" panose="02010600030101010101" pitchFamily="2" charset="-122"/>
              </a:rPr>
              <a:t>5.4 硬布线控制</a:t>
            </a:r>
            <a:endParaRPr lang="zh-CN" altLang="en-US">
              <a:solidFill>
                <a:srgbClr val="FFFFFF"/>
              </a:solidFill>
              <a:ea typeface="宋体" panose="02010600030101010101" pitchFamily="2" charset="-122"/>
            </a:endParaRPr>
          </a:p>
        </p:txBody>
      </p:sp>
      <p:sp>
        <p:nvSpPr>
          <p:cNvPr id="84996" name="日期占位符 2">
            <a:extLst>
              <a:ext uri="{FF2B5EF4-FFF2-40B4-BE49-F238E27FC236}">
                <a16:creationId xmlns:a16="http://schemas.microsoft.com/office/drawing/2014/main" id="{CF479F41-2E9B-4ECF-8BAC-320FB470E215}"/>
              </a:ext>
            </a:extLst>
          </p:cNvPr>
          <p:cNvSpPr txBox="1">
            <a:spLocks noGrp="1" noChangeArrowheads="1"/>
          </p:cNvSpPr>
          <p:nvPr/>
        </p:nvSpPr>
        <p:spPr bwMode="auto">
          <a:xfrm>
            <a:off x="5976938" y="6386513"/>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0F09EE8E-E3EB-4E5D-A6F6-FC2258856E48}"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84997" name="灯片编号占位符 3">
            <a:extLst>
              <a:ext uri="{FF2B5EF4-FFF2-40B4-BE49-F238E27FC236}">
                <a16:creationId xmlns:a16="http://schemas.microsoft.com/office/drawing/2014/main" id="{1BCA0B01-0DF8-4020-A1DC-247C4BE2D72F}"/>
              </a:ext>
            </a:extLst>
          </p:cNvPr>
          <p:cNvSpPr txBox="1">
            <a:spLocks noGrp="1" noChangeArrowheads="1"/>
          </p:cNvSpPr>
          <p:nvPr/>
        </p:nvSpPr>
        <p:spPr bwMode="auto">
          <a:xfrm>
            <a:off x="-355600" y="1571625"/>
            <a:ext cx="12938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38B901C0-D4AF-4EC4-B8A8-A302790BE09A}" type="slidenum">
              <a:rPr lang="zh-CN" altLang="en-US" sz="2400" b="1">
                <a:solidFill>
                  <a:srgbClr val="FFFFFF"/>
                </a:solidFill>
                <a:ea typeface="宋体" panose="02010600030101010101" pitchFamily="2" charset="-122"/>
              </a:rPr>
              <a:pPr algn="ctr" eaLnBrk="1" hangingPunct="1"/>
              <a:t>100</a:t>
            </a:fld>
            <a:endParaRPr lang="en-US" altLang="zh-CN" sz="2400" b="1">
              <a:solidFill>
                <a:srgbClr val="FFFFFF"/>
              </a:solidFill>
              <a:ea typeface="宋体" panose="02010600030101010101" pitchFamily="2" charset="-122"/>
            </a:endParaRPr>
          </a:p>
        </p:txBody>
      </p:sp>
      <p:pic>
        <p:nvPicPr>
          <p:cNvPr id="85002" name="Picture 6" descr="男孩1">
            <a:extLst>
              <a:ext uri="{FF2B5EF4-FFF2-40B4-BE49-F238E27FC236}">
                <a16:creationId xmlns:a16="http://schemas.microsoft.com/office/drawing/2014/main" id="{596066FD-160A-4CBC-817D-7C01E766228B}"/>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40475" y="5094288"/>
            <a:ext cx="2554288" cy="145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003" name="动作按钮: 第一张 10">
            <a:hlinkClick r:id="rId3" action="ppaction://hlinksldjump" highlightClick="1"/>
            <a:extLst>
              <a:ext uri="{FF2B5EF4-FFF2-40B4-BE49-F238E27FC236}">
                <a16:creationId xmlns:a16="http://schemas.microsoft.com/office/drawing/2014/main" id="{A4BE53BA-6080-46FF-AFFC-7A04444ACDF9}"/>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85005" name="Rectangle 13">
            <a:extLst>
              <a:ext uri="{FF2B5EF4-FFF2-40B4-BE49-F238E27FC236}">
                <a16:creationId xmlns:a16="http://schemas.microsoft.com/office/drawing/2014/main" id="{BBB148CB-AC9C-4690-A0B2-5996CB2B564B}"/>
              </a:ext>
            </a:extLst>
          </p:cNvPr>
          <p:cNvSpPr>
            <a:spLocks noChangeArrowheads="1"/>
          </p:cNvSpPr>
          <p:nvPr/>
        </p:nvSpPr>
        <p:spPr bwMode="auto">
          <a:xfrm>
            <a:off x="971550" y="3068638"/>
            <a:ext cx="6985000" cy="2016125"/>
          </a:xfrm>
          <a:prstGeom prst="rect">
            <a:avLst/>
          </a:prstGeom>
          <a:blipFill dpi="0" rotWithShape="0">
            <a:blip r:embed="rId4"/>
            <a:srcRect/>
            <a:tile tx="0" ty="0" sx="100000" sy="100000" flip="none" algn="tl"/>
          </a:blipFill>
          <a:ln w="57150" cmpd="thinThick" algn="ctr">
            <a:solidFill>
              <a:srgbClr val="30C24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a:defRPr>
                <a:solidFill>
                  <a:schemeClr val="tx1"/>
                </a:solidFill>
                <a:latin typeface="Calibri" panose="020F0502020204030204" pitchFamily="34" charset="0"/>
              </a:defRPr>
            </a:lvl1pPr>
            <a:lvl2pPr marL="639763" indent="-273050">
              <a:defRPr>
                <a:solidFill>
                  <a:schemeClr val="tx1"/>
                </a:solidFill>
                <a:latin typeface="Calibri" panose="020F0502020204030204" pitchFamily="34" charset="0"/>
              </a:defRPr>
            </a:lvl2pPr>
            <a:lvl3pPr indent="-228600">
              <a:defRPr>
                <a:solidFill>
                  <a:schemeClr val="tx1"/>
                </a:solidFill>
                <a:latin typeface="Calibri" panose="020F0502020204030204" pitchFamily="34" charset="0"/>
              </a:defRPr>
            </a:lvl3pPr>
            <a:lvl4pPr indent="-228600">
              <a:defRPr>
                <a:solidFill>
                  <a:schemeClr val="tx1"/>
                </a:solidFill>
                <a:latin typeface="Calibri" panose="020F0502020204030204" pitchFamily="34" charset="0"/>
              </a:defRPr>
            </a:lvl4pPr>
            <a:lvl5pPr indent="-228600">
              <a:defRPr>
                <a:solidFill>
                  <a:schemeClr val="tx1"/>
                </a:solidFill>
                <a:latin typeface="Calibri" panose="020F0502020204030204" pitchFamily="34" charset="0"/>
              </a:defRPr>
            </a:lvl5pPr>
            <a:lvl6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spcBef>
                <a:spcPct val="20000"/>
              </a:spcBef>
              <a:buClr>
                <a:schemeClr val="hlink"/>
              </a:buClr>
              <a:buSzPct val="95000"/>
              <a:buFont typeface="Wingdings" panose="05000000000000000000" pitchFamily="2" charset="2"/>
              <a:buNone/>
            </a:pPr>
            <a:r>
              <a:rPr lang="zh-CN" altLang="en-US" sz="2800" b="1">
                <a:ea typeface="宋体" panose="02010600030101010101" pitchFamily="2" charset="-122"/>
                <a:cs typeface="Times New Roman" panose="02020603050405020304" pitchFamily="18" charset="0"/>
              </a:rPr>
              <a:t>    硬布线控制器是另一种控制器的实现方式，也是早期计算机唯一可以采用的方案。当前的</a:t>
            </a:r>
            <a:r>
              <a:rPr lang="en-US" altLang="zh-CN" sz="2800" b="1">
                <a:ea typeface="宋体" panose="02010600030101010101" pitchFamily="2" charset="-122"/>
                <a:cs typeface="Times New Roman" panose="02020603050405020304" pitchFamily="18" charset="0"/>
              </a:rPr>
              <a:t>RISC</a:t>
            </a:r>
            <a:r>
              <a:rPr lang="zh-CN" altLang="en-US" sz="2800" b="1">
                <a:ea typeface="宋体" panose="02010600030101010101" pitchFamily="2" charset="-122"/>
                <a:cs typeface="Times New Roman" panose="02020603050405020304" pitchFamily="18" charset="0"/>
              </a:rPr>
              <a:t>类型的计算机和高性能计算机中也普遍选用硬布线控制器。 </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标题 1">
            <a:extLst>
              <a:ext uri="{FF2B5EF4-FFF2-40B4-BE49-F238E27FC236}">
                <a16:creationId xmlns:a16="http://schemas.microsoft.com/office/drawing/2014/main" id="{E5909559-115F-4764-9790-37BFB19148BD}"/>
              </a:ext>
            </a:extLst>
          </p:cNvPr>
          <p:cNvSpPr>
            <a:spLocks noGrp="1"/>
          </p:cNvSpPr>
          <p:nvPr>
            <p:ph type="title" idx="4294967295"/>
          </p:nvPr>
        </p:nvSpPr>
        <p:spPr>
          <a:xfrm>
            <a:off x="612775" y="228600"/>
            <a:ext cx="8153400" cy="990600"/>
          </a:xfrm>
        </p:spPr>
        <p:txBody>
          <a:bodyPr/>
          <a:lstStyle/>
          <a:p>
            <a:r>
              <a:rPr lang="en-US" altLang="en-US"/>
              <a:t>5.4 硬布线控制</a:t>
            </a:r>
            <a:endParaRPr lang="zh-CN" altLang="en-US"/>
          </a:p>
        </p:txBody>
      </p:sp>
      <p:sp>
        <p:nvSpPr>
          <p:cNvPr id="141315" name="日期占位符 2">
            <a:extLst>
              <a:ext uri="{FF2B5EF4-FFF2-40B4-BE49-F238E27FC236}">
                <a16:creationId xmlns:a16="http://schemas.microsoft.com/office/drawing/2014/main" id="{F4F3346B-5E00-41B9-AC8D-EBD7F002A41C}"/>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69C760A4-D849-4405-89E3-C49AC79282C6}"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41316" name="灯片编号占位符 3">
            <a:extLst>
              <a:ext uri="{FF2B5EF4-FFF2-40B4-BE49-F238E27FC236}">
                <a16:creationId xmlns:a16="http://schemas.microsoft.com/office/drawing/2014/main" id="{5AD00A8B-49DB-4979-AE17-852C504DDF23}"/>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65001F05-899B-459D-9895-5F239859B608}" type="slidenum">
              <a:rPr lang="zh-CN" altLang="en-US" sz="1400" b="1">
                <a:solidFill>
                  <a:srgbClr val="FFFFFF"/>
                </a:solidFill>
                <a:ea typeface="宋体" panose="02010600030101010101" pitchFamily="2" charset="-122"/>
              </a:rPr>
              <a:pPr algn="ctr" eaLnBrk="1" hangingPunct="1"/>
              <a:t>101</a:t>
            </a:fld>
            <a:endParaRPr lang="en-US" altLang="zh-CN" sz="1400" b="1">
              <a:solidFill>
                <a:srgbClr val="FFFFFF"/>
              </a:solidFill>
              <a:ea typeface="宋体" panose="02010600030101010101" pitchFamily="2" charset="-122"/>
            </a:endParaRPr>
          </a:p>
        </p:txBody>
      </p:sp>
      <p:sp>
        <p:nvSpPr>
          <p:cNvPr id="141317" name="动作按钮: 第一张 7">
            <a:hlinkClick r:id="rId3" action="ppaction://hlinksldjump" highlightClick="1"/>
            <a:extLst>
              <a:ext uri="{FF2B5EF4-FFF2-40B4-BE49-F238E27FC236}">
                <a16:creationId xmlns:a16="http://schemas.microsoft.com/office/drawing/2014/main" id="{8A59AA1E-76E1-4726-8479-79010682BB28}"/>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106499" name="Rectangle 3">
            <a:extLst>
              <a:ext uri="{FF2B5EF4-FFF2-40B4-BE49-F238E27FC236}">
                <a16:creationId xmlns:a16="http://schemas.microsoft.com/office/drawing/2014/main" id="{49CBBAB8-90DD-4984-B6B0-8526D04BB1A9}"/>
              </a:ext>
            </a:extLst>
          </p:cNvPr>
          <p:cNvSpPr>
            <a:spLocks noChangeArrowheads="1"/>
          </p:cNvSpPr>
          <p:nvPr/>
        </p:nvSpPr>
        <p:spPr bwMode="auto">
          <a:xfrm>
            <a:off x="285750" y="1628775"/>
            <a:ext cx="8534400" cy="4464050"/>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80000"/>
              </a:lnSpc>
              <a:buFont typeface="Wingdings" panose="05000000000000000000" pitchFamily="2" charset="2"/>
              <a:buNone/>
            </a:pPr>
            <a:r>
              <a:rPr lang="zh-CN" altLang="en-US" sz="2000">
                <a:solidFill>
                  <a:srgbClr val="000000"/>
                </a:solidFill>
                <a:latin typeface="宋体" panose="02010600030101010101" pitchFamily="2" charset="-122"/>
              </a:rPr>
              <a:t>硬布线控制器也称为</a:t>
            </a:r>
            <a:r>
              <a:rPr lang="zh-CN" altLang="en-US" sz="2000">
                <a:solidFill>
                  <a:srgbClr val="FF3300"/>
                </a:solidFill>
                <a:latin typeface="宋体" panose="02010600030101010101" pitchFamily="2" charset="-122"/>
              </a:rPr>
              <a:t>组合逻辑控制器</a:t>
            </a:r>
            <a:r>
              <a:rPr lang="zh-CN" altLang="en-US" sz="2000">
                <a:solidFill>
                  <a:srgbClr val="000000"/>
                </a:solidFill>
                <a:latin typeface="宋体" panose="02010600030101010101" pitchFamily="2" charset="-122"/>
              </a:rPr>
              <a:t>。</a:t>
            </a:r>
          </a:p>
          <a:p>
            <a:pPr eaLnBrk="1" hangingPunct="1">
              <a:lnSpc>
                <a:spcPct val="80000"/>
              </a:lnSpc>
              <a:buFont typeface="Wingdings" panose="05000000000000000000" pitchFamily="2" charset="2"/>
              <a:buNone/>
            </a:pPr>
            <a:r>
              <a:rPr lang="zh-CN" altLang="zh-CN" sz="2000" b="1">
                <a:solidFill>
                  <a:srgbClr val="FF3300"/>
                </a:solidFill>
                <a:latin typeface="宋体" panose="02010600030101010101" pitchFamily="2" charset="-122"/>
              </a:rPr>
              <a:t>1.</a:t>
            </a:r>
            <a:r>
              <a:rPr lang="zh-CN" altLang="en-US" sz="2000" b="1">
                <a:solidFill>
                  <a:srgbClr val="FF3300"/>
                </a:solidFill>
                <a:latin typeface="宋体" panose="02010600030101010101" pitchFamily="2" charset="-122"/>
              </a:rPr>
              <a:t>硬布线控制器的基本结构</a:t>
            </a:r>
          </a:p>
          <a:p>
            <a:pPr eaLnBrk="1" hangingPunct="1">
              <a:lnSpc>
                <a:spcPct val="80000"/>
              </a:lnSpc>
              <a:buFont typeface="Wingdings" panose="05000000000000000000" pitchFamily="2" charset="2"/>
              <a:buNone/>
            </a:pPr>
            <a:r>
              <a:rPr lang="zh-CN" altLang="en-US" sz="2000">
                <a:solidFill>
                  <a:srgbClr val="333399"/>
                </a:solidFill>
                <a:latin typeface="宋体" panose="02010600030101010101" pitchFamily="2" charset="-122"/>
              </a:rPr>
              <a:t>逻辑网络的输入信号</a:t>
            </a:r>
            <a:r>
              <a:rPr lang="zh-CN" altLang="en-US" sz="2000">
                <a:solidFill>
                  <a:srgbClr val="000000"/>
                </a:solidFill>
                <a:latin typeface="宋体" panose="02010600030101010101" pitchFamily="2" charset="-122"/>
              </a:rPr>
              <a:t>有</a:t>
            </a:r>
            <a:r>
              <a:rPr lang="zh-CN" altLang="zh-CN" sz="2000">
                <a:solidFill>
                  <a:srgbClr val="000000"/>
                </a:solidFill>
                <a:latin typeface="宋体" panose="02010600030101010101" pitchFamily="2" charset="-122"/>
              </a:rPr>
              <a:t>3</a:t>
            </a:r>
            <a:r>
              <a:rPr lang="zh-CN" altLang="en-US" sz="2000">
                <a:solidFill>
                  <a:srgbClr val="000000"/>
                </a:solidFill>
                <a:latin typeface="宋体" panose="02010600030101010101" pitchFamily="2" charset="-122"/>
              </a:rPr>
              <a:t>个来源</a:t>
            </a:r>
            <a:r>
              <a:rPr lang="zh-CN" altLang="zh-CN" sz="2000">
                <a:solidFill>
                  <a:srgbClr val="000000"/>
                </a:solidFill>
                <a:latin typeface="宋体" panose="02010600030101010101" pitchFamily="2" charset="-122"/>
              </a:rPr>
              <a:t>:</a:t>
            </a:r>
          </a:p>
          <a:p>
            <a:pPr eaLnBrk="1" hangingPunct="1">
              <a:lnSpc>
                <a:spcPct val="80000"/>
              </a:lnSpc>
              <a:buFont typeface="Wingdings" panose="05000000000000000000" pitchFamily="2" charset="2"/>
              <a:buNone/>
            </a:pPr>
            <a:r>
              <a:rPr lang="zh-CN" altLang="zh-CN" sz="2000">
                <a:solidFill>
                  <a:srgbClr val="000000"/>
                </a:solidFill>
                <a:latin typeface="宋体" panose="02010600030101010101" pitchFamily="2" charset="-122"/>
              </a:rPr>
              <a:t>(1)</a:t>
            </a:r>
            <a:r>
              <a:rPr lang="zh-CN" altLang="en-US" sz="2000">
                <a:solidFill>
                  <a:srgbClr val="000000"/>
                </a:solidFill>
                <a:latin typeface="宋体" panose="02010600030101010101" pitchFamily="2" charset="-122"/>
              </a:rPr>
              <a:t>来自指令操作码译码器的输出</a:t>
            </a:r>
            <a:r>
              <a:rPr lang="zh-CN" altLang="zh-CN" sz="2000">
                <a:solidFill>
                  <a:srgbClr val="000000"/>
                </a:solidFill>
                <a:latin typeface="宋体" panose="02010600030101010101" pitchFamily="2" charset="-122"/>
              </a:rPr>
              <a:t>;</a:t>
            </a:r>
          </a:p>
          <a:p>
            <a:pPr eaLnBrk="1" hangingPunct="1">
              <a:lnSpc>
                <a:spcPct val="80000"/>
              </a:lnSpc>
              <a:buFont typeface="Wingdings" panose="05000000000000000000" pitchFamily="2" charset="2"/>
              <a:buNone/>
            </a:pPr>
            <a:r>
              <a:rPr lang="zh-CN" altLang="zh-CN" sz="2000">
                <a:solidFill>
                  <a:srgbClr val="000000"/>
                </a:solidFill>
                <a:latin typeface="宋体" panose="02010600030101010101" pitchFamily="2" charset="-122"/>
              </a:rPr>
              <a:t>(2)</a:t>
            </a:r>
            <a:r>
              <a:rPr lang="zh-CN" altLang="en-US" sz="2000">
                <a:solidFill>
                  <a:srgbClr val="000000"/>
                </a:solidFill>
                <a:latin typeface="宋体" panose="02010600030101010101" pitchFamily="2" charset="-122"/>
              </a:rPr>
              <a:t>来自执行部件的反馈信息</a:t>
            </a:r>
            <a:r>
              <a:rPr lang="zh-CN" altLang="zh-CN" sz="2000">
                <a:solidFill>
                  <a:srgbClr val="000000"/>
                </a:solidFill>
                <a:latin typeface="宋体" panose="02010600030101010101" pitchFamily="2" charset="-122"/>
              </a:rPr>
              <a:t>;</a:t>
            </a:r>
          </a:p>
          <a:p>
            <a:pPr eaLnBrk="1" hangingPunct="1">
              <a:lnSpc>
                <a:spcPct val="80000"/>
              </a:lnSpc>
              <a:buFont typeface="Wingdings" panose="05000000000000000000" pitchFamily="2" charset="2"/>
              <a:buNone/>
            </a:pPr>
            <a:r>
              <a:rPr lang="zh-CN" altLang="zh-CN" sz="2000">
                <a:solidFill>
                  <a:srgbClr val="000000"/>
                </a:solidFill>
                <a:latin typeface="宋体" panose="02010600030101010101" pitchFamily="2" charset="-122"/>
              </a:rPr>
              <a:t>(3)</a:t>
            </a:r>
            <a:r>
              <a:rPr lang="zh-CN" altLang="en-US" sz="2000">
                <a:solidFill>
                  <a:srgbClr val="000000"/>
                </a:solidFill>
                <a:latin typeface="宋体" panose="02010600030101010101" pitchFamily="2" charset="-122"/>
              </a:rPr>
              <a:t>来自时序产生器的时序信号</a:t>
            </a:r>
            <a:r>
              <a:rPr lang="zh-CN" altLang="zh-CN" sz="2000">
                <a:solidFill>
                  <a:srgbClr val="000000"/>
                </a:solidFill>
                <a:latin typeface="宋体" panose="02010600030101010101" pitchFamily="2" charset="-122"/>
              </a:rPr>
              <a:t>,</a:t>
            </a:r>
          </a:p>
          <a:p>
            <a:pPr eaLnBrk="1" hangingPunct="1">
              <a:lnSpc>
                <a:spcPct val="80000"/>
              </a:lnSpc>
              <a:buFont typeface="Wingdings" panose="05000000000000000000" pitchFamily="2" charset="2"/>
              <a:buNone/>
            </a:pPr>
            <a:r>
              <a:rPr lang="zh-CN" altLang="en-US" sz="2000">
                <a:solidFill>
                  <a:srgbClr val="000000"/>
                </a:solidFill>
                <a:latin typeface="宋体" panose="02010600030101010101" pitchFamily="2" charset="-122"/>
              </a:rPr>
              <a:t>包括节拍电位信号</a:t>
            </a:r>
            <a:r>
              <a:rPr lang="zh-CN" altLang="zh-CN" sz="2000">
                <a:solidFill>
                  <a:srgbClr val="000000"/>
                </a:solidFill>
                <a:latin typeface="宋体" panose="02010600030101010101" pitchFamily="2" charset="-122"/>
              </a:rPr>
              <a:t>(</a:t>
            </a:r>
            <a:r>
              <a:rPr lang="zh-CN" altLang="en-US" sz="2000">
                <a:solidFill>
                  <a:srgbClr val="000000"/>
                </a:solidFill>
                <a:latin typeface="宋体" panose="02010600030101010101" pitchFamily="2" charset="-122"/>
              </a:rPr>
              <a:t>机器周期信号</a:t>
            </a:r>
            <a:r>
              <a:rPr lang="zh-CN" altLang="zh-CN" sz="2000">
                <a:solidFill>
                  <a:srgbClr val="000000"/>
                </a:solidFill>
                <a:latin typeface="宋体" panose="02010600030101010101" pitchFamily="2" charset="-122"/>
              </a:rPr>
              <a:t>)</a:t>
            </a:r>
          </a:p>
          <a:p>
            <a:pPr eaLnBrk="1" hangingPunct="1">
              <a:lnSpc>
                <a:spcPct val="80000"/>
              </a:lnSpc>
              <a:buFont typeface="Wingdings" panose="05000000000000000000" pitchFamily="2" charset="2"/>
              <a:buNone/>
            </a:pPr>
            <a:r>
              <a:rPr lang="zh-CN" altLang="en-US" sz="2000">
                <a:solidFill>
                  <a:srgbClr val="000000"/>
                </a:solidFill>
                <a:latin typeface="宋体" panose="02010600030101010101" pitchFamily="2" charset="-122"/>
              </a:rPr>
              <a:t>和节拍脉冲信号</a:t>
            </a:r>
            <a:r>
              <a:rPr lang="zh-CN" altLang="zh-CN" sz="2000">
                <a:solidFill>
                  <a:srgbClr val="000000"/>
                </a:solidFill>
                <a:latin typeface="宋体" panose="02010600030101010101" pitchFamily="2" charset="-122"/>
              </a:rPr>
              <a:t>(</a:t>
            </a:r>
            <a:r>
              <a:rPr lang="zh-CN" altLang="en-US" sz="2000">
                <a:solidFill>
                  <a:srgbClr val="000000"/>
                </a:solidFill>
                <a:latin typeface="宋体" panose="02010600030101010101" pitchFamily="2" charset="-122"/>
              </a:rPr>
              <a:t>时钟周期信号</a:t>
            </a:r>
            <a:r>
              <a:rPr lang="zh-CN" altLang="zh-CN" sz="2000">
                <a:solidFill>
                  <a:srgbClr val="000000"/>
                </a:solidFill>
                <a:latin typeface="宋体" panose="02010600030101010101" pitchFamily="2" charset="-122"/>
              </a:rPr>
              <a:t>)</a:t>
            </a:r>
          </a:p>
          <a:p>
            <a:pPr eaLnBrk="1" hangingPunct="1">
              <a:lnSpc>
                <a:spcPct val="80000"/>
              </a:lnSpc>
              <a:buFont typeface="Wingdings" panose="05000000000000000000" pitchFamily="2" charset="2"/>
              <a:buNone/>
            </a:pPr>
            <a:r>
              <a:rPr lang="zh-CN" altLang="en-US" sz="2000">
                <a:solidFill>
                  <a:srgbClr val="333399"/>
                </a:solidFill>
                <a:latin typeface="宋体" panose="02010600030101010101" pitchFamily="2" charset="-122"/>
              </a:rPr>
              <a:t>逻辑网络的输出信号</a:t>
            </a:r>
            <a:r>
              <a:rPr lang="zh-CN" altLang="zh-CN" sz="2000">
                <a:solidFill>
                  <a:srgbClr val="000000"/>
                </a:solidFill>
                <a:latin typeface="宋体" panose="02010600030101010101" pitchFamily="2" charset="-122"/>
              </a:rPr>
              <a:t>:</a:t>
            </a:r>
          </a:p>
          <a:p>
            <a:pPr eaLnBrk="1" hangingPunct="1">
              <a:lnSpc>
                <a:spcPct val="80000"/>
              </a:lnSpc>
              <a:buFont typeface="Wingdings" panose="05000000000000000000" pitchFamily="2" charset="2"/>
              <a:buNone/>
            </a:pPr>
            <a:r>
              <a:rPr lang="zh-CN" altLang="en-US" sz="2000">
                <a:solidFill>
                  <a:srgbClr val="000000"/>
                </a:solidFill>
                <a:latin typeface="宋体" panose="02010600030101010101" pitchFamily="2" charset="-122"/>
              </a:rPr>
              <a:t>微操作控制信号</a:t>
            </a:r>
            <a:r>
              <a:rPr lang="zh-CN" altLang="zh-CN" sz="2000">
                <a:solidFill>
                  <a:srgbClr val="000000"/>
                </a:solidFill>
                <a:latin typeface="宋体" panose="02010600030101010101" pitchFamily="2" charset="-122"/>
              </a:rPr>
              <a:t>,</a:t>
            </a:r>
            <a:r>
              <a:rPr lang="zh-CN" altLang="en-US" sz="2000">
                <a:solidFill>
                  <a:srgbClr val="000000"/>
                </a:solidFill>
                <a:latin typeface="宋体" panose="02010600030101010101" pitchFamily="2" charset="-122"/>
              </a:rPr>
              <a:t>用来对执行部</a:t>
            </a:r>
          </a:p>
          <a:p>
            <a:pPr eaLnBrk="1" hangingPunct="1">
              <a:lnSpc>
                <a:spcPct val="80000"/>
              </a:lnSpc>
              <a:buFont typeface="Wingdings" panose="05000000000000000000" pitchFamily="2" charset="2"/>
              <a:buNone/>
            </a:pPr>
            <a:r>
              <a:rPr lang="zh-CN" altLang="en-US" sz="2000">
                <a:solidFill>
                  <a:srgbClr val="000000"/>
                </a:solidFill>
                <a:latin typeface="宋体" panose="02010600030101010101" pitchFamily="2" charset="-122"/>
              </a:rPr>
              <a:t>件进行控制</a:t>
            </a:r>
            <a:r>
              <a:rPr lang="zh-CN" altLang="zh-CN" sz="2000">
                <a:solidFill>
                  <a:srgbClr val="000000"/>
                </a:solidFill>
                <a:latin typeface="宋体" panose="02010600030101010101" pitchFamily="2" charset="-122"/>
              </a:rPr>
              <a:t>;</a:t>
            </a:r>
            <a:r>
              <a:rPr lang="zh-CN" altLang="en-US" sz="2000">
                <a:solidFill>
                  <a:srgbClr val="000000"/>
                </a:solidFill>
                <a:latin typeface="宋体" panose="02010600030101010101" pitchFamily="2" charset="-122"/>
              </a:rPr>
              <a:t>还有一部分信号可</a:t>
            </a:r>
          </a:p>
          <a:p>
            <a:pPr eaLnBrk="1" hangingPunct="1">
              <a:lnSpc>
                <a:spcPct val="80000"/>
              </a:lnSpc>
              <a:buFont typeface="Wingdings" panose="05000000000000000000" pitchFamily="2" charset="2"/>
              <a:buNone/>
            </a:pPr>
            <a:r>
              <a:rPr lang="zh-CN" altLang="en-US" sz="2000">
                <a:solidFill>
                  <a:srgbClr val="000000"/>
                </a:solidFill>
                <a:latin typeface="宋体" panose="02010600030101010101" pitchFamily="2" charset="-122"/>
              </a:rPr>
              <a:t>以根据条件变量来改变时序发</a:t>
            </a:r>
          </a:p>
          <a:p>
            <a:pPr eaLnBrk="1" hangingPunct="1">
              <a:lnSpc>
                <a:spcPct val="80000"/>
              </a:lnSpc>
              <a:buFont typeface="Wingdings" panose="05000000000000000000" pitchFamily="2" charset="2"/>
              <a:buNone/>
            </a:pPr>
            <a:r>
              <a:rPr lang="zh-CN" altLang="en-US" sz="2000">
                <a:solidFill>
                  <a:srgbClr val="000000"/>
                </a:solidFill>
                <a:latin typeface="宋体" panose="02010600030101010101" pitchFamily="2" charset="-122"/>
              </a:rPr>
              <a:t>生器的计数顺序</a:t>
            </a:r>
            <a:r>
              <a:rPr lang="zh-CN" altLang="zh-CN" sz="2000">
                <a:solidFill>
                  <a:srgbClr val="000000"/>
                </a:solidFill>
                <a:latin typeface="宋体" panose="02010600030101010101" pitchFamily="2" charset="-122"/>
              </a:rPr>
              <a:t>,</a:t>
            </a:r>
            <a:r>
              <a:rPr lang="zh-CN" altLang="en-US" sz="2000">
                <a:solidFill>
                  <a:srgbClr val="000000"/>
                </a:solidFill>
                <a:latin typeface="宋体" panose="02010600030101010101" pitchFamily="2" charset="-122"/>
              </a:rPr>
              <a:t>以便跳过某些状态</a:t>
            </a:r>
            <a:r>
              <a:rPr lang="zh-CN" altLang="zh-CN" sz="2000">
                <a:solidFill>
                  <a:srgbClr val="000000"/>
                </a:solidFill>
                <a:latin typeface="宋体" panose="02010600030101010101" pitchFamily="2" charset="-122"/>
              </a:rPr>
              <a:t>,</a:t>
            </a:r>
            <a:r>
              <a:rPr lang="zh-CN" altLang="en-US" sz="2000">
                <a:solidFill>
                  <a:srgbClr val="000000"/>
                </a:solidFill>
                <a:latin typeface="宋体" panose="02010600030101010101" pitchFamily="2" charset="-122"/>
              </a:rPr>
              <a:t>缩短指令周期。</a:t>
            </a:r>
          </a:p>
        </p:txBody>
      </p:sp>
      <p:sp>
        <p:nvSpPr>
          <p:cNvPr id="141321" name="Rectangle 9">
            <a:extLst>
              <a:ext uri="{FF2B5EF4-FFF2-40B4-BE49-F238E27FC236}">
                <a16:creationId xmlns:a16="http://schemas.microsoft.com/office/drawing/2014/main" id="{322FD646-5D98-4F41-856C-F4FDB72B9043}"/>
              </a:ext>
            </a:extLst>
          </p:cNvPr>
          <p:cNvSpPr>
            <a:spLocks noChangeArrowheads="1"/>
          </p:cNvSpPr>
          <p:nvPr/>
        </p:nvSpPr>
        <p:spPr bwMode="auto">
          <a:xfrm>
            <a:off x="0" y="21812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41320" name="Object 8">
            <a:extLst>
              <a:ext uri="{FF2B5EF4-FFF2-40B4-BE49-F238E27FC236}">
                <a16:creationId xmlns:a16="http://schemas.microsoft.com/office/drawing/2014/main" id="{D003BE8C-0EA1-44EF-8074-1629A6EFCFA2}"/>
              </a:ext>
            </a:extLst>
          </p:cNvPr>
          <p:cNvGraphicFramePr>
            <a:graphicFrameLocks noChangeAspect="1"/>
          </p:cNvGraphicFramePr>
          <p:nvPr/>
        </p:nvGraphicFramePr>
        <p:xfrm>
          <a:off x="4391025" y="2503488"/>
          <a:ext cx="4645025" cy="3446462"/>
        </p:xfrm>
        <a:graphic>
          <a:graphicData uri="http://schemas.openxmlformats.org/presentationml/2006/ole">
            <mc:AlternateContent xmlns:mc="http://schemas.openxmlformats.org/markup-compatibility/2006">
              <mc:Choice xmlns:v="urn:schemas-microsoft-com:vml" Requires="v">
                <p:oleObj spid="_x0000_s141356" name="Visio" r:id="rId4" imgW="5646353" imgH="4195594" progId="Visio.Drawing.11">
                  <p:embed/>
                </p:oleObj>
              </mc:Choice>
              <mc:Fallback>
                <p:oleObj name="Visio" r:id="rId4" imgW="5646353" imgH="4195594"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91025" y="2503488"/>
                        <a:ext cx="4645025" cy="3446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mc:Choice xmlns:p14="http://schemas.microsoft.com/office/powerpoint/2010/main" Requires="p14">
          <p:contentPart p14:bwMode="auto" r:id="rId6">
            <p14:nvContentPartPr>
              <p14:cNvPr id="2" name="墨迹 1">
                <a:extLst>
                  <a:ext uri="{FF2B5EF4-FFF2-40B4-BE49-F238E27FC236}">
                    <a16:creationId xmlns:a16="http://schemas.microsoft.com/office/drawing/2014/main" id="{72F7053D-AAB0-4B04-9FAA-6B45230DD5A4}"/>
                  </a:ext>
                </a:extLst>
              </p14:cNvPr>
              <p14:cNvContentPartPr/>
              <p14:nvPr/>
            </p14:nvContentPartPr>
            <p14:xfrm>
              <a:off x="1691280" y="308160"/>
              <a:ext cx="6766560" cy="5655600"/>
            </p14:xfrm>
          </p:contentPart>
        </mc:Choice>
        <mc:Fallback>
          <p:pic>
            <p:nvPicPr>
              <p:cNvPr id="2" name="墨迹 1">
                <a:extLst>
                  <a:ext uri="{FF2B5EF4-FFF2-40B4-BE49-F238E27FC236}">
                    <a16:creationId xmlns:a16="http://schemas.microsoft.com/office/drawing/2014/main" id="{72F7053D-AAB0-4B04-9FAA-6B45230DD5A4}"/>
                  </a:ext>
                </a:extLst>
              </p:cNvPr>
              <p:cNvPicPr/>
              <p:nvPr/>
            </p:nvPicPr>
            <p:blipFill>
              <a:blip r:embed="rId7"/>
              <a:stretch>
                <a:fillRect/>
              </a:stretch>
            </p:blipFill>
            <p:spPr>
              <a:xfrm>
                <a:off x="1681920" y="298800"/>
                <a:ext cx="6785280" cy="5674320"/>
              </a:xfrm>
              <a:prstGeom prst="rect">
                <a:avLst/>
              </a:prstGeom>
            </p:spPr>
          </p:pic>
        </mc:Fallback>
      </mc:AlternateContent>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标题 1">
            <a:extLst>
              <a:ext uri="{FF2B5EF4-FFF2-40B4-BE49-F238E27FC236}">
                <a16:creationId xmlns:a16="http://schemas.microsoft.com/office/drawing/2014/main" id="{D8A0E3EF-BC99-42A8-98A3-268E8B45C047}"/>
              </a:ext>
            </a:extLst>
          </p:cNvPr>
          <p:cNvSpPr>
            <a:spLocks noGrp="1"/>
          </p:cNvSpPr>
          <p:nvPr>
            <p:ph type="title" idx="4294967295"/>
          </p:nvPr>
        </p:nvSpPr>
        <p:spPr>
          <a:xfrm>
            <a:off x="612775" y="228600"/>
            <a:ext cx="8153400" cy="990600"/>
          </a:xfrm>
        </p:spPr>
        <p:txBody>
          <a:bodyPr/>
          <a:lstStyle/>
          <a:p>
            <a:r>
              <a:rPr lang="en-US" altLang="en-US"/>
              <a:t>5.4 硬布线控制</a:t>
            </a:r>
            <a:endParaRPr lang="zh-CN" altLang="en-US"/>
          </a:p>
        </p:txBody>
      </p:sp>
      <p:sp>
        <p:nvSpPr>
          <p:cNvPr id="223235" name="日期占位符 2">
            <a:extLst>
              <a:ext uri="{FF2B5EF4-FFF2-40B4-BE49-F238E27FC236}">
                <a16:creationId xmlns:a16="http://schemas.microsoft.com/office/drawing/2014/main" id="{950C1651-F82D-4640-A379-453924212D4D}"/>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A60EC6B0-89B4-404A-B54F-F8744A309D55}"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223236" name="灯片编号占位符 3">
            <a:extLst>
              <a:ext uri="{FF2B5EF4-FFF2-40B4-BE49-F238E27FC236}">
                <a16:creationId xmlns:a16="http://schemas.microsoft.com/office/drawing/2014/main" id="{432D2C2D-5119-4D50-8D3E-C06FCAFEAA4C}"/>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268F1487-C449-462C-AF7A-A8828FA6BF2A}" type="slidenum">
              <a:rPr lang="zh-CN" altLang="en-US" sz="1400" b="1">
                <a:solidFill>
                  <a:srgbClr val="FFFFFF"/>
                </a:solidFill>
                <a:ea typeface="宋体" panose="02010600030101010101" pitchFamily="2" charset="-122"/>
              </a:rPr>
              <a:pPr algn="ctr" eaLnBrk="1" hangingPunct="1"/>
              <a:t>102</a:t>
            </a:fld>
            <a:endParaRPr lang="en-US" altLang="zh-CN" sz="1400" b="1">
              <a:solidFill>
                <a:srgbClr val="FFFFFF"/>
              </a:solidFill>
              <a:ea typeface="宋体" panose="02010600030101010101" pitchFamily="2" charset="-122"/>
            </a:endParaRPr>
          </a:p>
        </p:txBody>
      </p:sp>
      <p:sp>
        <p:nvSpPr>
          <p:cNvPr id="223237" name="动作按钮: 第一张 7">
            <a:hlinkClick r:id="rId2" action="ppaction://hlinksldjump" highlightClick="1"/>
            <a:extLst>
              <a:ext uri="{FF2B5EF4-FFF2-40B4-BE49-F238E27FC236}">
                <a16:creationId xmlns:a16="http://schemas.microsoft.com/office/drawing/2014/main" id="{0AD6F2A6-25B5-463E-8932-B9E9361FA436}"/>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107523" name="Rectangle 3">
            <a:extLst>
              <a:ext uri="{FF2B5EF4-FFF2-40B4-BE49-F238E27FC236}">
                <a16:creationId xmlns:a16="http://schemas.microsoft.com/office/drawing/2014/main" id="{BFBF38C6-6228-4CAF-87DF-014451AA5D66}"/>
              </a:ext>
            </a:extLst>
          </p:cNvPr>
          <p:cNvSpPr>
            <a:spLocks noChangeArrowheads="1"/>
          </p:cNvSpPr>
          <p:nvPr/>
        </p:nvSpPr>
        <p:spPr bwMode="auto">
          <a:xfrm>
            <a:off x="457200" y="1771650"/>
            <a:ext cx="8229600" cy="43211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buFont typeface="Wingdings" panose="05000000000000000000" pitchFamily="2" charset="2"/>
              <a:buNone/>
            </a:pPr>
            <a:r>
              <a:rPr lang="zh-CN" altLang="zh-CN" sz="2400">
                <a:solidFill>
                  <a:srgbClr val="FF3300"/>
                </a:solidFill>
                <a:latin typeface="宋体" panose="02010600030101010101" pitchFamily="2" charset="-122"/>
              </a:rPr>
              <a:t>2.</a:t>
            </a:r>
            <a:r>
              <a:rPr lang="zh-CN" altLang="en-US" sz="2400">
                <a:solidFill>
                  <a:srgbClr val="FF3300"/>
                </a:solidFill>
                <a:latin typeface="宋体" panose="02010600030101010101" pitchFamily="2" charset="-122"/>
              </a:rPr>
              <a:t>机器周期的区分</a:t>
            </a:r>
          </a:p>
          <a:p>
            <a:pPr eaLnBrk="1" hangingPunct="1">
              <a:buFont typeface="Wingdings" panose="05000000000000000000" pitchFamily="2" charset="2"/>
              <a:buNone/>
            </a:pPr>
            <a:r>
              <a:rPr lang="zh-CN" altLang="zh-CN" sz="2400">
                <a:solidFill>
                  <a:srgbClr val="000000"/>
                </a:solidFill>
                <a:latin typeface="宋体" panose="02010600030101010101" pitchFamily="2" charset="-122"/>
              </a:rPr>
              <a:t>   </a:t>
            </a:r>
            <a:r>
              <a:rPr lang="zh-CN" altLang="en-US" sz="2400">
                <a:solidFill>
                  <a:srgbClr val="000000"/>
                </a:solidFill>
                <a:latin typeface="宋体" panose="02010600030101010101" pitchFamily="2" charset="-122"/>
              </a:rPr>
              <a:t>假设一个指令周期中包含</a:t>
            </a:r>
            <a:r>
              <a:rPr lang="zh-CN" altLang="zh-CN" sz="2400">
                <a:solidFill>
                  <a:srgbClr val="FF3300"/>
                </a:solidFill>
                <a:latin typeface="宋体" panose="02010600030101010101" pitchFamily="2" charset="-122"/>
              </a:rPr>
              <a:t>4</a:t>
            </a:r>
            <a:r>
              <a:rPr lang="zh-CN" altLang="en-US" sz="2400">
                <a:solidFill>
                  <a:srgbClr val="000000"/>
                </a:solidFill>
                <a:latin typeface="宋体" panose="02010600030101010101" pitchFamily="2" charset="-122"/>
              </a:rPr>
              <a:t>个机器周期</a:t>
            </a:r>
            <a:r>
              <a:rPr lang="zh-CN"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可以考虑如下两种基本的解决方案</a:t>
            </a:r>
            <a:r>
              <a:rPr lang="zh-CN" altLang="zh-CN" sz="2400">
                <a:solidFill>
                  <a:srgbClr val="000000"/>
                </a:solidFill>
                <a:latin typeface="宋体" panose="02010600030101010101" pitchFamily="2" charset="-122"/>
              </a:rPr>
              <a:t>:</a:t>
            </a:r>
          </a:p>
          <a:p>
            <a:pPr eaLnBrk="1" hangingPunct="1">
              <a:buFont typeface="Wingdings" panose="05000000000000000000" pitchFamily="2" charset="2"/>
              <a:buNone/>
            </a:pPr>
            <a:r>
              <a:rPr lang="zh-CN" altLang="zh-CN" sz="24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使用一个</a:t>
            </a:r>
            <a:r>
              <a:rPr lang="zh-CN" altLang="zh-CN" sz="2400">
                <a:solidFill>
                  <a:srgbClr val="FF3300"/>
                </a:solidFill>
                <a:latin typeface="宋体" panose="02010600030101010101" pitchFamily="2" charset="-122"/>
              </a:rPr>
              <a:t>2</a:t>
            </a:r>
            <a:r>
              <a:rPr lang="zh-CN" altLang="en-US" sz="2400">
                <a:solidFill>
                  <a:srgbClr val="FF3300"/>
                </a:solidFill>
                <a:latin typeface="宋体" panose="02010600030101010101" pitchFamily="2" charset="-122"/>
              </a:rPr>
              <a:t>位的计数器</a:t>
            </a:r>
            <a:r>
              <a:rPr lang="zh-CN" altLang="en-US" sz="2400">
                <a:solidFill>
                  <a:srgbClr val="000000"/>
                </a:solidFill>
                <a:latin typeface="宋体" panose="02010600030101010101" pitchFamily="2" charset="-122"/>
              </a:rPr>
              <a:t>进行计数</a:t>
            </a:r>
            <a:r>
              <a:rPr lang="zh-CN"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其译码输出产生的</a:t>
            </a:r>
            <a:r>
              <a:rPr lang="zh-CN" altLang="zh-CN" sz="2400">
                <a:solidFill>
                  <a:srgbClr val="FF3300"/>
                </a:solidFill>
                <a:latin typeface="宋体" panose="02010600030101010101" pitchFamily="2" charset="-122"/>
              </a:rPr>
              <a:t>4</a:t>
            </a:r>
            <a:r>
              <a:rPr lang="zh-CN" altLang="en-US" sz="2400">
                <a:solidFill>
                  <a:srgbClr val="FF3300"/>
                </a:solidFill>
                <a:latin typeface="宋体" panose="02010600030101010101" pitchFamily="2" charset="-122"/>
              </a:rPr>
              <a:t>个状态</a:t>
            </a:r>
            <a:r>
              <a:rPr lang="zh-CN" altLang="en-US" sz="2400">
                <a:solidFill>
                  <a:srgbClr val="000000"/>
                </a:solidFill>
                <a:latin typeface="宋体" panose="02010600030101010101" pitchFamily="2" charset="-122"/>
              </a:rPr>
              <a:t>分别表示当前所处的机器周期</a:t>
            </a:r>
            <a:r>
              <a:rPr lang="zh-CN" altLang="zh-CN" sz="2400">
                <a:solidFill>
                  <a:srgbClr val="000000"/>
                </a:solidFill>
                <a:latin typeface="宋体" panose="02010600030101010101" pitchFamily="2" charset="-122"/>
              </a:rPr>
              <a:t>;</a:t>
            </a:r>
          </a:p>
          <a:p>
            <a:pPr eaLnBrk="1" hangingPunct="1">
              <a:buFont typeface="Wingdings" panose="05000000000000000000" pitchFamily="2" charset="2"/>
              <a:buNone/>
            </a:pPr>
            <a:r>
              <a:rPr lang="zh-CN" altLang="zh-CN" sz="2400">
                <a:solidFill>
                  <a:srgbClr val="000000"/>
                </a:solidFill>
                <a:latin typeface="宋体" panose="02010600030101010101" pitchFamily="2" charset="-122"/>
              </a:rPr>
              <a:t>(2)</a:t>
            </a:r>
            <a:r>
              <a:rPr lang="zh-CN" altLang="en-US" sz="2400">
                <a:solidFill>
                  <a:srgbClr val="000000"/>
                </a:solidFill>
                <a:latin typeface="宋体" panose="02010600030101010101" pitchFamily="2" charset="-122"/>
              </a:rPr>
              <a:t>用</a:t>
            </a:r>
            <a:r>
              <a:rPr lang="zh-CN" altLang="en-US" sz="2400">
                <a:solidFill>
                  <a:srgbClr val="FF3300"/>
                </a:solidFill>
                <a:latin typeface="宋体" panose="02010600030101010101" pitchFamily="2" charset="-122"/>
              </a:rPr>
              <a:t>四位触发器</a:t>
            </a:r>
            <a:r>
              <a:rPr lang="zh-CN" altLang="en-US" sz="2400">
                <a:solidFill>
                  <a:srgbClr val="000000"/>
                </a:solidFill>
                <a:latin typeface="宋体" panose="02010600030101010101" pitchFamily="2" charset="-122"/>
              </a:rPr>
              <a:t>来分别表示</a:t>
            </a:r>
            <a:r>
              <a:rPr lang="zh-CN" altLang="zh-CN" sz="2400">
                <a:solidFill>
                  <a:srgbClr val="000000"/>
                </a:solidFill>
                <a:latin typeface="宋体" panose="02010600030101010101" pitchFamily="2" charset="-122"/>
              </a:rPr>
              <a:t>4</a:t>
            </a:r>
            <a:r>
              <a:rPr lang="zh-CN" altLang="en-US" sz="2400">
                <a:solidFill>
                  <a:srgbClr val="000000"/>
                </a:solidFill>
                <a:latin typeface="宋体" panose="02010600030101010101" pitchFamily="2" charset="-122"/>
              </a:rPr>
              <a:t>个周期</a:t>
            </a:r>
            <a:r>
              <a:rPr lang="zh-CN"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当机器处于某一周期时</a:t>
            </a:r>
            <a:r>
              <a:rPr lang="zh-CN"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相应的触发器处于“</a:t>
            </a:r>
            <a:r>
              <a:rPr lang="zh-CN" altLang="zh-CN" sz="24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状态</a:t>
            </a:r>
            <a:r>
              <a:rPr lang="zh-CN"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而其余</a:t>
            </a:r>
            <a:r>
              <a:rPr lang="zh-CN" altLang="zh-CN" sz="2400">
                <a:solidFill>
                  <a:srgbClr val="000000"/>
                </a:solidFill>
                <a:latin typeface="宋体" panose="02010600030101010101" pitchFamily="2" charset="-122"/>
              </a:rPr>
              <a:t>3</a:t>
            </a:r>
            <a:r>
              <a:rPr lang="zh-CN" altLang="en-US" sz="2400">
                <a:solidFill>
                  <a:srgbClr val="000000"/>
                </a:solidFill>
                <a:latin typeface="宋体" panose="02010600030101010101" pitchFamily="2" charset="-122"/>
              </a:rPr>
              <a:t>个触发器则处于“</a:t>
            </a:r>
            <a:r>
              <a:rPr lang="zh-CN" altLang="zh-CN" sz="2400">
                <a:solidFill>
                  <a:srgbClr val="000000"/>
                </a:solidFill>
                <a:latin typeface="宋体" panose="02010600030101010101" pitchFamily="2" charset="-122"/>
              </a:rPr>
              <a:t>0”</a:t>
            </a:r>
            <a:r>
              <a:rPr lang="zh-CN" altLang="en-US" sz="2400">
                <a:solidFill>
                  <a:srgbClr val="000000"/>
                </a:solidFill>
                <a:latin typeface="宋体" panose="02010600030101010101" pitchFamily="2" charset="-122"/>
              </a:rPr>
              <a:t>状态</a:t>
            </a:r>
            <a:r>
              <a:rPr lang="zh-CN" altLang="zh-CN" sz="2400">
                <a:solidFill>
                  <a:srgbClr val="000000"/>
                </a:solidFill>
                <a:latin typeface="宋体" panose="02010600030101010101" pitchFamily="2" charset="-122"/>
              </a:rPr>
              <a:t>,4</a:t>
            </a:r>
            <a:r>
              <a:rPr lang="zh-CN" altLang="en-US" sz="2400">
                <a:solidFill>
                  <a:srgbClr val="000000"/>
                </a:solidFill>
                <a:latin typeface="宋体" panose="02010600030101010101" pitchFamily="2" charset="-122"/>
              </a:rPr>
              <a:t>位移位寄存器即可实现此功能。</a:t>
            </a:r>
          </a:p>
          <a:p>
            <a:pPr eaLnBrk="1" hangingPunct="1">
              <a:buFont typeface="Wingdings" panose="05000000000000000000" pitchFamily="2" charset="2"/>
              <a:buNone/>
            </a:pPr>
            <a:r>
              <a:rPr lang="zh-CN" altLang="zh-CN" sz="2400">
                <a:solidFill>
                  <a:srgbClr val="000000"/>
                </a:solidFill>
                <a:latin typeface="宋体" panose="02010600030101010101" pitchFamily="2" charset="-122"/>
              </a:rPr>
              <a:t>  </a:t>
            </a:r>
            <a:r>
              <a:rPr lang="zh-CN" altLang="en-US" sz="2400">
                <a:solidFill>
                  <a:srgbClr val="000000"/>
                </a:solidFill>
                <a:latin typeface="宋体" panose="02010600030101010101" pitchFamily="2" charset="-122"/>
              </a:rPr>
              <a:t>采用计数器来区分机器周期时</a:t>
            </a:r>
            <a:r>
              <a:rPr lang="zh-CN"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译码器的输出可能会产生</a:t>
            </a:r>
            <a:r>
              <a:rPr lang="zh-CN" altLang="en-US" sz="2400">
                <a:solidFill>
                  <a:srgbClr val="FF3300"/>
                </a:solidFill>
                <a:latin typeface="宋体" panose="02010600030101010101" pitchFamily="2" charset="-122"/>
              </a:rPr>
              <a:t>毛刺</a:t>
            </a:r>
            <a:r>
              <a:rPr lang="zh-CN" altLang="en-US" sz="2400">
                <a:solidFill>
                  <a:srgbClr val="000000"/>
                </a:solidFill>
                <a:latin typeface="宋体" panose="02010600030101010101" pitchFamily="2" charset="-122"/>
              </a:rPr>
              <a:t>。</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a:extLst>
              <a:ext uri="{FF2B5EF4-FFF2-40B4-BE49-F238E27FC236}">
                <a16:creationId xmlns:a16="http://schemas.microsoft.com/office/drawing/2014/main" id="{3C60D0CA-93FB-4E6C-8D33-4D473C5AE2F4}"/>
              </a:ext>
            </a:extLst>
          </p:cNvPr>
          <p:cNvSpPr>
            <a:spLocks noGrp="1" noChangeArrowheads="1"/>
          </p:cNvSpPr>
          <p:nvPr>
            <p:ph type="title"/>
          </p:nvPr>
        </p:nvSpPr>
        <p:spPr/>
        <p:txBody>
          <a:bodyPr/>
          <a:lstStyle/>
          <a:p>
            <a:r>
              <a:rPr lang="en-US" altLang="en-US"/>
              <a:t>5.4 硬布线控制</a:t>
            </a:r>
            <a:endParaRPr lang="zh-CN" altLang="en-US"/>
          </a:p>
        </p:txBody>
      </p:sp>
      <p:sp>
        <p:nvSpPr>
          <p:cNvPr id="227331" name="Rectangle 3">
            <a:extLst>
              <a:ext uri="{FF2B5EF4-FFF2-40B4-BE49-F238E27FC236}">
                <a16:creationId xmlns:a16="http://schemas.microsoft.com/office/drawing/2014/main" id="{2105BEC2-E5ED-458A-BABA-D0C7D71A6EA9}"/>
              </a:ext>
            </a:extLst>
          </p:cNvPr>
          <p:cNvSpPr>
            <a:spLocks noGrp="1" noChangeArrowheads="1"/>
          </p:cNvSpPr>
          <p:nvPr>
            <p:ph type="body" idx="1"/>
          </p:nvPr>
        </p:nvSpPr>
        <p:spPr/>
        <p:txBody>
          <a:bodyPr/>
          <a:lstStyle/>
          <a:p>
            <a:pPr>
              <a:lnSpc>
                <a:spcPct val="90000"/>
              </a:lnSpc>
            </a:pPr>
            <a:r>
              <a:rPr lang="zh-CN" altLang="en-US">
                <a:solidFill>
                  <a:srgbClr val="009DD9"/>
                </a:solidFill>
              </a:rPr>
              <a:t>设计微操作控制信号的方法和过程</a:t>
            </a:r>
            <a:r>
              <a:rPr lang="en-US" altLang="zh-CN"/>
              <a:t>:</a:t>
            </a:r>
            <a:r>
              <a:rPr lang="zh-CN" altLang="en-US"/>
              <a:t>根据所有机器指令流程图，寻找出产生同一个微操作信号的所有条件，并与适当的节拍电位和节拍脉冲组合，从而写出其布尔代数表达式并进行简化，然后用门电路或可编程器件来实现。 </a:t>
            </a:r>
          </a:p>
          <a:p>
            <a:pPr>
              <a:lnSpc>
                <a:spcPct val="90000"/>
              </a:lnSpc>
            </a:pPr>
            <a:r>
              <a:rPr lang="zh-CN" altLang="en-US"/>
              <a:t>为了防止遗漏，设计时可按信号出现在指令流程图中的先后次序书写，然后进行归纳和简化。</a:t>
            </a:r>
            <a:r>
              <a:rPr lang="zh-CN" altLang="en-US">
                <a:solidFill>
                  <a:srgbClr val="FF0000"/>
                </a:solidFill>
              </a:rPr>
              <a:t>要特别注意控制信号是电位有效还是脉冲有效，</a:t>
            </a:r>
            <a:r>
              <a:rPr lang="zh-CN" altLang="en-US"/>
              <a:t>如果是脉冲有效，必须加入节拍脉冲信 号进行相</a:t>
            </a:r>
            <a:r>
              <a:rPr lang="zh-CN" altLang="en-US">
                <a:latin typeface="Arial" panose="020B0604020202020204" pitchFamily="34" charset="0"/>
              </a:rPr>
              <a:t>“</a:t>
            </a:r>
            <a:r>
              <a:rPr lang="zh-CN" altLang="en-US"/>
              <a:t>与</a:t>
            </a:r>
            <a:r>
              <a:rPr lang="zh-CN" altLang="en-US">
                <a:latin typeface="Arial" panose="020B0604020202020204" pitchFamily="34" charset="0"/>
              </a:rPr>
              <a:t>”</a:t>
            </a:r>
            <a:r>
              <a:rPr lang="zh-CN" altLang="en-US"/>
              <a:t>。</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标题 1">
            <a:extLst>
              <a:ext uri="{FF2B5EF4-FFF2-40B4-BE49-F238E27FC236}">
                <a16:creationId xmlns:a16="http://schemas.microsoft.com/office/drawing/2014/main" id="{D23893CB-2521-4C59-AA5C-02A2690736FB}"/>
              </a:ext>
            </a:extLst>
          </p:cNvPr>
          <p:cNvSpPr>
            <a:spLocks noGrp="1"/>
          </p:cNvSpPr>
          <p:nvPr>
            <p:ph type="title" idx="4294967295"/>
          </p:nvPr>
        </p:nvSpPr>
        <p:spPr>
          <a:xfrm>
            <a:off x="612775" y="228600"/>
            <a:ext cx="8153400" cy="990600"/>
          </a:xfrm>
        </p:spPr>
        <p:txBody>
          <a:bodyPr/>
          <a:lstStyle/>
          <a:p>
            <a:r>
              <a:rPr lang="en-US" altLang="en-US"/>
              <a:t>5.4 硬布线控制</a:t>
            </a:r>
            <a:endParaRPr lang="zh-CN" altLang="en-US"/>
          </a:p>
        </p:txBody>
      </p:sp>
      <p:sp>
        <p:nvSpPr>
          <p:cNvPr id="224259" name="日期占位符 2">
            <a:extLst>
              <a:ext uri="{FF2B5EF4-FFF2-40B4-BE49-F238E27FC236}">
                <a16:creationId xmlns:a16="http://schemas.microsoft.com/office/drawing/2014/main" id="{7D51A177-0967-4FBB-ABA7-1F8E176F7145}"/>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5141104A-315C-43F2-9977-E6652556A53D}"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224260" name="灯片编号占位符 3">
            <a:extLst>
              <a:ext uri="{FF2B5EF4-FFF2-40B4-BE49-F238E27FC236}">
                <a16:creationId xmlns:a16="http://schemas.microsoft.com/office/drawing/2014/main" id="{C7AA7507-6470-4201-8D30-649BD6373356}"/>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15E3C823-2605-4CDB-9A3A-26B231882B5F}" type="slidenum">
              <a:rPr lang="zh-CN" altLang="en-US" sz="1400" b="1">
                <a:solidFill>
                  <a:srgbClr val="FFFFFF"/>
                </a:solidFill>
                <a:ea typeface="宋体" panose="02010600030101010101" pitchFamily="2" charset="-122"/>
              </a:rPr>
              <a:pPr algn="ctr" eaLnBrk="1" hangingPunct="1"/>
              <a:t>104</a:t>
            </a:fld>
            <a:endParaRPr lang="en-US" altLang="zh-CN" sz="1400" b="1">
              <a:solidFill>
                <a:srgbClr val="FFFFFF"/>
              </a:solidFill>
              <a:ea typeface="宋体" panose="02010600030101010101" pitchFamily="2" charset="-122"/>
            </a:endParaRPr>
          </a:p>
        </p:txBody>
      </p:sp>
      <p:sp>
        <p:nvSpPr>
          <p:cNvPr id="224261" name="动作按钮: 第一张 7">
            <a:hlinkClick r:id="rId3" action="ppaction://hlinksldjump" highlightClick="1"/>
            <a:extLst>
              <a:ext uri="{FF2B5EF4-FFF2-40B4-BE49-F238E27FC236}">
                <a16:creationId xmlns:a16="http://schemas.microsoft.com/office/drawing/2014/main" id="{AE555C1B-9D0F-4275-AC57-47B1036CE84A}"/>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224264" name="Rectangle 3">
            <a:extLst>
              <a:ext uri="{FF2B5EF4-FFF2-40B4-BE49-F238E27FC236}">
                <a16:creationId xmlns:a16="http://schemas.microsoft.com/office/drawing/2014/main" id="{54191821-73CE-4721-AB95-12A76A0B3791}"/>
              </a:ext>
            </a:extLst>
          </p:cNvPr>
          <p:cNvSpPr>
            <a:spLocks noChangeArrowheads="1"/>
          </p:cNvSpPr>
          <p:nvPr/>
        </p:nvSpPr>
        <p:spPr bwMode="auto">
          <a:xfrm>
            <a:off x="179388" y="1484313"/>
            <a:ext cx="8229600" cy="201612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5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1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5pPr>
            <a:lvl6pPr indent="-228600" fontAlgn="base">
              <a:spcBef>
                <a:spcPts val="400"/>
              </a:spcBef>
              <a:spcAft>
                <a:spcPct val="0"/>
              </a:spcAft>
              <a:buClr>
                <a:schemeClr val="accent2"/>
              </a:buClr>
              <a:buSzPct val="6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6pPr>
            <a:lvl7pPr indent="-228600" fontAlgn="base">
              <a:spcBef>
                <a:spcPts val="400"/>
              </a:spcBef>
              <a:spcAft>
                <a:spcPct val="0"/>
              </a:spcAft>
              <a:buClr>
                <a:schemeClr val="accent2"/>
              </a:buClr>
              <a:buSzPct val="6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7pPr>
            <a:lvl8pPr indent="-228600" fontAlgn="base">
              <a:spcBef>
                <a:spcPts val="400"/>
              </a:spcBef>
              <a:spcAft>
                <a:spcPct val="0"/>
              </a:spcAft>
              <a:buClr>
                <a:schemeClr val="accent2"/>
              </a:buClr>
              <a:buSzPct val="6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8pPr>
            <a:lvl9pPr indent="-228600" fontAlgn="base">
              <a:spcBef>
                <a:spcPts val="400"/>
              </a:spcBef>
              <a:spcAft>
                <a:spcPct val="0"/>
              </a:spcAft>
              <a:buClr>
                <a:schemeClr val="accent2"/>
              </a:buClr>
              <a:buSzPct val="6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9pPr>
          </a:lstStyle>
          <a:p>
            <a:pPr eaLnBrk="1" hangingPunct="1">
              <a:buFont typeface="Wingdings" panose="05000000000000000000" pitchFamily="2" charset="2"/>
              <a:buNone/>
            </a:pPr>
            <a:r>
              <a:rPr lang="zh-CN" altLang="zh-CN" sz="2000" b="1">
                <a:solidFill>
                  <a:srgbClr val="FF3300"/>
                </a:solidFill>
                <a:latin typeface="宋体" panose="02010600030101010101" pitchFamily="2" charset="-122"/>
              </a:rPr>
              <a:t>3.</a:t>
            </a:r>
            <a:r>
              <a:rPr lang="zh-CN" altLang="en-US" sz="2000" b="1">
                <a:solidFill>
                  <a:srgbClr val="FF3300"/>
                </a:solidFill>
                <a:latin typeface="宋体" panose="02010600030101010101" pitchFamily="2" charset="-122"/>
              </a:rPr>
              <a:t>控制信号的产生</a:t>
            </a:r>
          </a:p>
          <a:p>
            <a:pPr eaLnBrk="1" hangingPunct="1">
              <a:buFont typeface="Wingdings" panose="05000000000000000000" pitchFamily="2" charset="2"/>
              <a:buNone/>
            </a:pPr>
            <a:r>
              <a:rPr lang="zh-CN" altLang="zh-CN" sz="2000">
                <a:solidFill>
                  <a:srgbClr val="000000"/>
                </a:solidFill>
                <a:latin typeface="宋体" panose="02010600030101010101" pitchFamily="2" charset="-122"/>
              </a:rPr>
              <a:t>    </a:t>
            </a:r>
            <a:r>
              <a:rPr lang="zh-CN" altLang="en-US" sz="2000">
                <a:solidFill>
                  <a:srgbClr val="000000"/>
                </a:solidFill>
                <a:latin typeface="宋体" panose="02010600030101010101" pitchFamily="2" charset="-122"/>
              </a:rPr>
              <a:t>以</a:t>
            </a:r>
            <a:r>
              <a:rPr lang="zh-CN" altLang="en-US" sz="2000">
                <a:solidFill>
                  <a:srgbClr val="FF3300"/>
                </a:solidFill>
                <a:latin typeface="宋体" panose="02010600030101010101" pitchFamily="2" charset="-122"/>
              </a:rPr>
              <a:t>加法指令</a:t>
            </a:r>
            <a:r>
              <a:rPr lang="zh-CN" altLang="en-US" sz="2000">
                <a:solidFill>
                  <a:srgbClr val="000000"/>
                </a:solidFill>
                <a:latin typeface="宋体" panose="02010600030101010101" pitchFamily="2" charset="-122"/>
              </a:rPr>
              <a:t>为例</a:t>
            </a:r>
            <a:r>
              <a:rPr lang="zh-CN" altLang="zh-CN" sz="2000">
                <a:solidFill>
                  <a:srgbClr val="000000"/>
                </a:solidFill>
                <a:latin typeface="宋体" panose="02010600030101010101" pitchFamily="2" charset="-122"/>
              </a:rPr>
              <a:t>,</a:t>
            </a:r>
            <a:r>
              <a:rPr lang="zh-CN" altLang="en-US" sz="2000">
                <a:solidFill>
                  <a:srgbClr val="000000"/>
                </a:solidFill>
                <a:latin typeface="宋体" panose="02010600030101010101" pitchFamily="2" charset="-122"/>
              </a:rPr>
              <a:t>用</a:t>
            </a:r>
            <a:r>
              <a:rPr lang="zh-CN" altLang="zh-CN" sz="2000">
                <a:solidFill>
                  <a:srgbClr val="000000"/>
                </a:solidFill>
                <a:latin typeface="宋体" panose="02010600030101010101" pitchFamily="2" charset="-122"/>
              </a:rPr>
              <a:t>cy1</a:t>
            </a:r>
            <a:r>
              <a:rPr lang="zh-CN" altLang="en-US" sz="2000">
                <a:solidFill>
                  <a:srgbClr val="000000"/>
                </a:solidFill>
                <a:latin typeface="宋体" panose="02010600030101010101" pitchFamily="2" charset="-122"/>
              </a:rPr>
              <a:t>、</a:t>
            </a:r>
            <a:r>
              <a:rPr lang="zh-CN" altLang="zh-CN" sz="2000">
                <a:solidFill>
                  <a:srgbClr val="000000"/>
                </a:solidFill>
                <a:latin typeface="宋体" panose="02010600030101010101" pitchFamily="2" charset="-122"/>
              </a:rPr>
              <a:t>cy2</a:t>
            </a:r>
            <a:r>
              <a:rPr lang="zh-CN" altLang="en-US" sz="2000">
                <a:solidFill>
                  <a:srgbClr val="000000"/>
                </a:solidFill>
                <a:latin typeface="宋体" panose="02010600030101010101" pitchFamily="2" charset="-122"/>
              </a:rPr>
              <a:t>、</a:t>
            </a:r>
            <a:r>
              <a:rPr lang="zh-CN" altLang="zh-CN" sz="2000">
                <a:solidFill>
                  <a:srgbClr val="000000"/>
                </a:solidFill>
                <a:latin typeface="宋体" panose="02010600030101010101" pitchFamily="2" charset="-122"/>
              </a:rPr>
              <a:t>cy3</a:t>
            </a:r>
            <a:r>
              <a:rPr lang="zh-CN" altLang="en-US" sz="2000">
                <a:solidFill>
                  <a:srgbClr val="000000"/>
                </a:solidFill>
                <a:latin typeface="宋体" panose="02010600030101010101" pitchFamily="2" charset="-122"/>
              </a:rPr>
              <a:t>分别表示当前处在取指周期、取数周期和执行周期。</a:t>
            </a:r>
          </a:p>
          <a:p>
            <a:pPr eaLnBrk="1" hangingPunct="1">
              <a:buFont typeface="Wingdings" panose="05000000000000000000" pitchFamily="2" charset="2"/>
              <a:buNone/>
            </a:pPr>
            <a:r>
              <a:rPr lang="zh-CN" altLang="zh-CN" sz="2000">
                <a:solidFill>
                  <a:srgbClr val="000000"/>
                </a:solidFill>
                <a:latin typeface="宋体" panose="02010600030101010101" pitchFamily="2" charset="-122"/>
              </a:rPr>
              <a:t>    </a:t>
            </a:r>
            <a:r>
              <a:rPr lang="zh-CN" altLang="en-US" sz="2000">
                <a:solidFill>
                  <a:srgbClr val="000000"/>
                </a:solidFill>
                <a:latin typeface="宋体" panose="02010600030101010101" pitchFamily="2" charset="-122"/>
              </a:rPr>
              <a:t>加法指令的取指周期所产生的信号有</a:t>
            </a:r>
            <a:r>
              <a:rPr lang="zh-CN" altLang="zh-CN" sz="2000">
                <a:solidFill>
                  <a:srgbClr val="000000"/>
                </a:solidFill>
                <a:latin typeface="宋体" panose="02010600030101010101" pitchFamily="2" charset="-122"/>
              </a:rPr>
              <a:t>:</a:t>
            </a:r>
          </a:p>
          <a:p>
            <a:pPr eaLnBrk="1" hangingPunct="1">
              <a:buFont typeface="Wingdings" panose="05000000000000000000" pitchFamily="2" charset="2"/>
              <a:buNone/>
            </a:pPr>
            <a:endParaRPr lang="zh-CN" altLang="zh-CN" sz="2000">
              <a:solidFill>
                <a:srgbClr val="000000"/>
              </a:solidFill>
              <a:latin typeface="宋体" panose="02010600030101010101" pitchFamily="2" charset="-122"/>
            </a:endParaRPr>
          </a:p>
        </p:txBody>
      </p:sp>
      <p:sp>
        <p:nvSpPr>
          <p:cNvPr id="224265" name="Rectangle 4">
            <a:extLst>
              <a:ext uri="{FF2B5EF4-FFF2-40B4-BE49-F238E27FC236}">
                <a16:creationId xmlns:a16="http://schemas.microsoft.com/office/drawing/2014/main" id="{B4A220C3-7940-49F6-AC0A-5588F22DAE5C}"/>
              </a:ext>
            </a:extLst>
          </p:cNvPr>
          <p:cNvSpPr>
            <a:spLocks noChangeArrowheads="1"/>
          </p:cNvSpPr>
          <p:nvPr/>
        </p:nvSpPr>
        <p:spPr bwMode="auto">
          <a:xfrm>
            <a:off x="179388" y="3592513"/>
            <a:ext cx="8353425" cy="3149600"/>
          </a:xfrm>
          <a:prstGeom prst="rect">
            <a:avLst/>
          </a:prstGeom>
          <a:noFill/>
          <a:ln w="9525">
            <a:solidFill>
              <a:srgbClr val="FF00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spcBef>
                <a:spcPct val="50000"/>
              </a:spcBef>
            </a:pPr>
            <a:r>
              <a:rPr lang="zh-CN" altLang="en-US" sz="2000">
                <a:solidFill>
                  <a:srgbClr val="000066"/>
                </a:solidFill>
                <a:latin typeface="宋体" panose="02010600030101010101" pitchFamily="2" charset="-122"/>
                <a:ea typeface="宋体" panose="02010600030101010101" pitchFamily="2" charset="-122"/>
              </a:rPr>
              <a:t>根据</a:t>
            </a:r>
            <a:r>
              <a:rPr lang="zh-CN" altLang="en-US" sz="2000">
                <a:solidFill>
                  <a:srgbClr val="000066"/>
                </a:solidFill>
                <a:latin typeface="Arial" panose="020B0604020202020204" pitchFamily="34" charset="0"/>
                <a:ea typeface="宋体" panose="02010600030101010101" pitchFamily="2" charset="-122"/>
              </a:rPr>
              <a:t>“</a:t>
            </a:r>
            <a:r>
              <a:rPr lang="zh-CN" altLang="en-US" sz="2000">
                <a:solidFill>
                  <a:srgbClr val="000066"/>
                </a:solidFill>
                <a:latin typeface="宋体" panose="02010600030101010101" pitchFamily="2" charset="-122"/>
                <a:ea typeface="宋体" panose="02010600030101010101" pitchFamily="2" charset="-122"/>
              </a:rPr>
              <a:t>加法指令</a:t>
            </a:r>
            <a:r>
              <a:rPr lang="zh-CN" altLang="en-US" sz="2000">
                <a:solidFill>
                  <a:srgbClr val="000066"/>
                </a:solidFill>
                <a:latin typeface="Arial" panose="020B0604020202020204" pitchFamily="34" charset="0"/>
                <a:ea typeface="宋体" panose="02010600030101010101" pitchFamily="2" charset="-122"/>
              </a:rPr>
              <a:t>”</a:t>
            </a:r>
            <a:r>
              <a:rPr lang="zh-CN" altLang="en-US" sz="2000">
                <a:solidFill>
                  <a:srgbClr val="000066"/>
                </a:solidFill>
                <a:latin typeface="宋体" panose="02010600030101010101" pitchFamily="2" charset="-122"/>
                <a:ea typeface="宋体" panose="02010600030101010101" pitchFamily="2" charset="-122"/>
              </a:rPr>
              <a:t>和</a:t>
            </a:r>
            <a:r>
              <a:rPr lang="zh-CN" altLang="en-US" sz="2000">
                <a:solidFill>
                  <a:srgbClr val="000066"/>
                </a:solidFill>
                <a:latin typeface="Arial" panose="020B0604020202020204" pitchFamily="34" charset="0"/>
                <a:ea typeface="宋体" panose="02010600030101010101" pitchFamily="2" charset="-122"/>
              </a:rPr>
              <a:t>“</a:t>
            </a:r>
            <a:r>
              <a:rPr lang="zh-CN" altLang="en-US" sz="2000">
                <a:solidFill>
                  <a:srgbClr val="000066"/>
                </a:solidFill>
                <a:latin typeface="宋体" panose="02010600030101010101" pitchFamily="2" charset="-122"/>
                <a:ea typeface="宋体" panose="02010600030101010101" pitchFamily="2" charset="-122"/>
              </a:rPr>
              <a:t>取指周期</a:t>
            </a:r>
            <a:r>
              <a:rPr lang="zh-CN" altLang="en-US" sz="2000">
                <a:solidFill>
                  <a:srgbClr val="000066"/>
                </a:solidFill>
                <a:latin typeface="Arial" panose="020B0604020202020204" pitchFamily="34" charset="0"/>
                <a:ea typeface="宋体" panose="02010600030101010101" pitchFamily="2" charset="-122"/>
              </a:rPr>
              <a:t>”</a:t>
            </a:r>
            <a:r>
              <a:rPr lang="zh-CN" altLang="zh-CN" sz="2000">
                <a:solidFill>
                  <a:srgbClr val="000066"/>
                </a:solidFill>
                <a:latin typeface="宋体" panose="02010600030101010101" pitchFamily="2" charset="-122"/>
                <a:ea typeface="宋体" panose="02010600030101010101" pitchFamily="2" charset="-122"/>
              </a:rPr>
              <a:t>2</a:t>
            </a:r>
            <a:r>
              <a:rPr lang="zh-CN" altLang="en-US" sz="2000">
                <a:solidFill>
                  <a:srgbClr val="000066"/>
                </a:solidFill>
                <a:latin typeface="宋体" panose="02010600030101010101" pitchFamily="2" charset="-122"/>
                <a:ea typeface="宋体" panose="02010600030101010101" pitchFamily="2" charset="-122"/>
              </a:rPr>
              <a:t>个条件</a:t>
            </a:r>
            <a:r>
              <a:rPr lang="zh-CN" altLang="zh-CN" sz="2000">
                <a:solidFill>
                  <a:srgbClr val="000066"/>
                </a:solidFill>
                <a:latin typeface="宋体" panose="02010600030101010101" pitchFamily="2" charset="-122"/>
                <a:ea typeface="宋体" panose="02010600030101010101" pitchFamily="2" charset="-122"/>
              </a:rPr>
              <a:t>,</a:t>
            </a:r>
            <a:r>
              <a:rPr lang="zh-CN" altLang="en-US" sz="2000">
                <a:solidFill>
                  <a:srgbClr val="000066"/>
                </a:solidFill>
                <a:latin typeface="宋体" panose="02010600030101010101" pitchFamily="2" charset="-122"/>
                <a:ea typeface="宋体" panose="02010600030101010101" pitchFamily="2" charset="-122"/>
              </a:rPr>
              <a:t>可得各信号的逻辑表达式为</a:t>
            </a:r>
            <a:r>
              <a:rPr lang="zh-CN" altLang="zh-CN" sz="2000">
                <a:solidFill>
                  <a:srgbClr val="000066"/>
                </a:solidFill>
                <a:latin typeface="宋体" panose="02010600030101010101" pitchFamily="2" charset="-122"/>
                <a:ea typeface="宋体" panose="02010600030101010101" pitchFamily="2" charset="-122"/>
              </a:rPr>
              <a:t>:</a:t>
            </a:r>
          </a:p>
          <a:p>
            <a:pPr eaLnBrk="1" hangingPunct="1">
              <a:spcBef>
                <a:spcPct val="50000"/>
              </a:spcBef>
            </a:pPr>
            <a:r>
              <a:rPr lang="zh-CN" altLang="zh-CN" sz="2000">
                <a:solidFill>
                  <a:srgbClr val="000000"/>
                </a:solidFill>
                <a:latin typeface="宋体" panose="02010600030101010101" pitchFamily="2" charset="-122"/>
                <a:ea typeface="宋体" panose="02010600030101010101" pitchFamily="2" charset="-122"/>
              </a:rPr>
              <a:t>   </a:t>
            </a:r>
            <a:r>
              <a:rPr lang="zh-CN" altLang="zh-CN" sz="2000" b="1">
                <a:solidFill>
                  <a:srgbClr val="000000"/>
                </a:solidFill>
                <a:latin typeface="宋体" panose="02010600030101010101" pitchFamily="2" charset="-122"/>
                <a:ea typeface="宋体" panose="02010600030101010101" pitchFamily="2" charset="-122"/>
              </a:rPr>
              <a:t>  </a:t>
            </a:r>
            <a:r>
              <a:rPr lang="zh-CN" altLang="zh-CN" sz="2000">
                <a:solidFill>
                  <a:srgbClr val="000000"/>
                </a:solidFill>
                <a:latin typeface="宋体" panose="02010600030101010101" pitchFamily="2" charset="-122"/>
                <a:ea typeface="宋体" panose="02010600030101010101" pitchFamily="2" charset="-122"/>
              </a:rPr>
              <a:t>PC→AB=</a:t>
            </a:r>
            <a:r>
              <a:rPr lang="zh-CN" altLang="en-US" sz="2000">
                <a:solidFill>
                  <a:srgbClr val="000000"/>
                </a:solidFill>
                <a:latin typeface="Arial" panose="020B0604020202020204" pitchFamily="34" charset="0"/>
                <a:ea typeface="宋体" panose="02010600030101010101" pitchFamily="2" charset="-122"/>
              </a:rPr>
              <a:t>加法指令</a:t>
            </a:r>
            <a:r>
              <a:rPr lang="zh-CN" altLang="zh-CN" sz="2000">
                <a:solidFill>
                  <a:srgbClr val="000000"/>
                </a:solidFill>
                <a:latin typeface="Arial" panose="020B0604020202020204" pitchFamily="34" charset="0"/>
                <a:ea typeface="宋体" panose="02010600030101010101" pitchFamily="2" charset="-122"/>
              </a:rPr>
              <a:t>·</a:t>
            </a:r>
            <a:r>
              <a:rPr lang="zh-CN" altLang="zh-CN" sz="2000">
                <a:solidFill>
                  <a:srgbClr val="000000"/>
                </a:solidFill>
                <a:latin typeface="宋体" panose="02010600030101010101" pitchFamily="2" charset="-122"/>
                <a:ea typeface="宋体" panose="02010600030101010101" pitchFamily="2" charset="-122"/>
              </a:rPr>
              <a:t>cy1 </a:t>
            </a:r>
          </a:p>
          <a:p>
            <a:pPr eaLnBrk="1" hangingPunct="1">
              <a:spcBef>
                <a:spcPct val="50000"/>
              </a:spcBef>
            </a:pPr>
            <a:r>
              <a:rPr lang="zh-CN" altLang="zh-CN" sz="2000">
                <a:solidFill>
                  <a:srgbClr val="000000"/>
                </a:solidFill>
                <a:latin typeface="宋体" panose="02010600030101010101" pitchFamily="2" charset="-122"/>
                <a:ea typeface="宋体" panose="02010600030101010101" pitchFamily="2" charset="-122"/>
              </a:rPr>
              <a:t>     ADS= </a:t>
            </a:r>
            <a:r>
              <a:rPr lang="zh-CN" altLang="en-US" sz="2000">
                <a:solidFill>
                  <a:srgbClr val="000000"/>
                </a:solidFill>
                <a:latin typeface="宋体" panose="02010600030101010101" pitchFamily="2" charset="-122"/>
                <a:ea typeface="宋体" panose="02010600030101010101" pitchFamily="2" charset="-122"/>
              </a:rPr>
              <a:t>加法指令</a:t>
            </a:r>
            <a:r>
              <a:rPr lang="zh-CN" altLang="zh-CN" sz="2000">
                <a:solidFill>
                  <a:srgbClr val="000000"/>
                </a:solidFill>
                <a:latin typeface="Arial" panose="020B0604020202020204" pitchFamily="34" charset="0"/>
                <a:ea typeface="宋体" panose="02010600030101010101" pitchFamily="2" charset="-122"/>
              </a:rPr>
              <a:t>·</a:t>
            </a:r>
            <a:r>
              <a:rPr lang="zh-CN" altLang="zh-CN" sz="2000">
                <a:solidFill>
                  <a:srgbClr val="000000"/>
                </a:solidFill>
                <a:latin typeface="宋体" panose="02010600030101010101" pitchFamily="2" charset="-122"/>
                <a:ea typeface="宋体" panose="02010600030101010101" pitchFamily="2" charset="-122"/>
              </a:rPr>
              <a:t>cy1</a:t>
            </a:r>
            <a:r>
              <a:rPr lang="zh-CN" altLang="zh-CN" sz="2000">
                <a:solidFill>
                  <a:srgbClr val="000000"/>
                </a:solidFill>
                <a:latin typeface="Arial" panose="020B0604020202020204" pitchFamily="34" charset="0"/>
                <a:ea typeface="宋体" panose="02010600030101010101" pitchFamily="2" charset="-122"/>
              </a:rPr>
              <a:t>·</a:t>
            </a:r>
            <a:r>
              <a:rPr lang="zh-CN" altLang="zh-CN" sz="2000">
                <a:solidFill>
                  <a:srgbClr val="000000"/>
                </a:solidFill>
                <a:latin typeface="宋体" panose="02010600030101010101" pitchFamily="2" charset="-122"/>
                <a:ea typeface="宋体" panose="02010600030101010101" pitchFamily="2" charset="-122"/>
              </a:rPr>
              <a:t>T1</a:t>
            </a:r>
          </a:p>
          <a:p>
            <a:pPr eaLnBrk="1" hangingPunct="1">
              <a:spcBef>
                <a:spcPct val="50000"/>
              </a:spcBef>
            </a:pPr>
            <a:r>
              <a:rPr lang="zh-CN" altLang="zh-CN" sz="2000">
                <a:solidFill>
                  <a:srgbClr val="000000"/>
                </a:solidFill>
                <a:latin typeface="宋体" panose="02010600030101010101" pitchFamily="2" charset="-122"/>
                <a:ea typeface="宋体" panose="02010600030101010101" pitchFamily="2" charset="-122"/>
              </a:rPr>
              <a:t>     M</a:t>
            </a:r>
            <a:r>
              <a:rPr lang="zh-CN" altLang="en-US" sz="2000">
                <a:solidFill>
                  <a:srgbClr val="000000"/>
                </a:solidFill>
                <a:latin typeface="宋体" panose="02010600030101010101" pitchFamily="2" charset="-122"/>
                <a:ea typeface="宋体" panose="02010600030101010101" pitchFamily="2" charset="-122"/>
              </a:rPr>
              <a:t>／</a:t>
            </a:r>
            <a:r>
              <a:rPr lang="zh-CN" altLang="zh-CN" sz="2000">
                <a:solidFill>
                  <a:srgbClr val="000000"/>
                </a:solidFill>
                <a:latin typeface="宋体" panose="02010600030101010101" pitchFamily="2" charset="-122"/>
                <a:ea typeface="宋体" panose="02010600030101010101" pitchFamily="2" charset="-122"/>
              </a:rPr>
              <a:t>IO= </a:t>
            </a:r>
            <a:r>
              <a:rPr lang="zh-CN" altLang="en-US" sz="2000">
                <a:solidFill>
                  <a:srgbClr val="000000"/>
                </a:solidFill>
                <a:latin typeface="Arial" panose="020B0604020202020204" pitchFamily="34" charset="0"/>
                <a:ea typeface="宋体" panose="02010600030101010101" pitchFamily="2" charset="-122"/>
              </a:rPr>
              <a:t>加法指令</a:t>
            </a:r>
            <a:r>
              <a:rPr lang="zh-CN" altLang="zh-CN" sz="2000">
                <a:solidFill>
                  <a:srgbClr val="000000"/>
                </a:solidFill>
                <a:latin typeface="Arial" panose="020B0604020202020204" pitchFamily="34" charset="0"/>
                <a:ea typeface="宋体" panose="02010600030101010101" pitchFamily="2" charset="-122"/>
              </a:rPr>
              <a:t>·</a:t>
            </a:r>
            <a:r>
              <a:rPr lang="zh-CN" altLang="zh-CN" sz="2000">
                <a:solidFill>
                  <a:srgbClr val="000000"/>
                </a:solidFill>
                <a:latin typeface="宋体" panose="02010600030101010101" pitchFamily="2" charset="-122"/>
                <a:ea typeface="宋体" panose="02010600030101010101" pitchFamily="2" charset="-122"/>
              </a:rPr>
              <a:t>cy1 </a:t>
            </a:r>
          </a:p>
          <a:p>
            <a:pPr eaLnBrk="1" hangingPunct="1">
              <a:spcBef>
                <a:spcPct val="50000"/>
              </a:spcBef>
            </a:pPr>
            <a:r>
              <a:rPr lang="zh-CN" altLang="zh-CN" sz="2000">
                <a:solidFill>
                  <a:srgbClr val="000000"/>
                </a:solidFill>
                <a:latin typeface="宋体" panose="02010600030101010101" pitchFamily="2" charset="-122"/>
                <a:ea typeface="宋体" panose="02010600030101010101" pitchFamily="2" charset="-122"/>
              </a:rPr>
              <a:t>     W</a:t>
            </a:r>
            <a:r>
              <a:rPr lang="zh-CN" altLang="en-US" sz="2000">
                <a:solidFill>
                  <a:srgbClr val="000000"/>
                </a:solidFill>
                <a:latin typeface="宋体" panose="02010600030101010101" pitchFamily="2" charset="-122"/>
                <a:ea typeface="宋体" panose="02010600030101010101" pitchFamily="2" charset="-122"/>
              </a:rPr>
              <a:t>／</a:t>
            </a:r>
            <a:r>
              <a:rPr lang="zh-CN" altLang="zh-CN" sz="2000">
                <a:solidFill>
                  <a:srgbClr val="000000"/>
                </a:solidFill>
                <a:latin typeface="宋体" panose="02010600030101010101" pitchFamily="2" charset="-122"/>
                <a:ea typeface="宋体" panose="02010600030101010101" pitchFamily="2" charset="-122"/>
              </a:rPr>
              <a:t>R= </a:t>
            </a:r>
            <a:r>
              <a:rPr lang="zh-CN" altLang="en-US" sz="2000">
                <a:solidFill>
                  <a:srgbClr val="000000"/>
                </a:solidFill>
                <a:latin typeface="Arial" panose="020B0604020202020204" pitchFamily="34" charset="0"/>
                <a:ea typeface="宋体" panose="02010600030101010101" pitchFamily="2" charset="-122"/>
              </a:rPr>
              <a:t>加法指令</a:t>
            </a:r>
            <a:r>
              <a:rPr lang="zh-CN" altLang="zh-CN" sz="2000">
                <a:solidFill>
                  <a:srgbClr val="000000"/>
                </a:solidFill>
                <a:latin typeface="Arial" panose="020B0604020202020204" pitchFamily="34" charset="0"/>
                <a:ea typeface="宋体" panose="02010600030101010101" pitchFamily="2" charset="-122"/>
              </a:rPr>
              <a:t>·</a:t>
            </a:r>
            <a:r>
              <a:rPr lang="zh-CN" altLang="zh-CN" sz="2000">
                <a:solidFill>
                  <a:srgbClr val="000000"/>
                </a:solidFill>
                <a:latin typeface="宋体" panose="02010600030101010101" pitchFamily="2" charset="-122"/>
                <a:ea typeface="宋体" panose="02010600030101010101" pitchFamily="2" charset="-122"/>
              </a:rPr>
              <a:t>cy1 </a:t>
            </a:r>
          </a:p>
          <a:p>
            <a:pPr eaLnBrk="1" hangingPunct="1">
              <a:spcBef>
                <a:spcPct val="50000"/>
              </a:spcBef>
            </a:pPr>
            <a:r>
              <a:rPr lang="zh-CN" altLang="zh-CN" sz="2000">
                <a:solidFill>
                  <a:srgbClr val="000000"/>
                </a:solidFill>
                <a:latin typeface="宋体" panose="02010600030101010101" pitchFamily="2" charset="-122"/>
                <a:ea typeface="宋体" panose="02010600030101010101" pitchFamily="2" charset="-122"/>
              </a:rPr>
              <a:t>     DB→IR= </a:t>
            </a:r>
            <a:r>
              <a:rPr lang="zh-CN" altLang="en-US" sz="2000">
                <a:solidFill>
                  <a:srgbClr val="000000"/>
                </a:solidFill>
                <a:latin typeface="Arial" panose="020B0604020202020204" pitchFamily="34" charset="0"/>
                <a:ea typeface="宋体" panose="02010600030101010101" pitchFamily="2" charset="-122"/>
              </a:rPr>
              <a:t>加法指令</a:t>
            </a:r>
            <a:r>
              <a:rPr lang="zh-CN" altLang="zh-CN" sz="2000">
                <a:solidFill>
                  <a:srgbClr val="000000"/>
                </a:solidFill>
                <a:latin typeface="Arial" panose="020B0604020202020204" pitchFamily="34" charset="0"/>
                <a:ea typeface="宋体" panose="02010600030101010101" pitchFamily="2" charset="-122"/>
              </a:rPr>
              <a:t>·</a:t>
            </a:r>
            <a:r>
              <a:rPr lang="zh-CN" altLang="zh-CN" sz="2000">
                <a:solidFill>
                  <a:srgbClr val="000000"/>
                </a:solidFill>
                <a:latin typeface="宋体" panose="02010600030101010101" pitchFamily="2" charset="-122"/>
                <a:ea typeface="宋体" panose="02010600030101010101" pitchFamily="2" charset="-122"/>
              </a:rPr>
              <a:t>cy1 </a:t>
            </a:r>
          </a:p>
          <a:p>
            <a:pPr eaLnBrk="1" hangingPunct="1">
              <a:spcBef>
                <a:spcPct val="50000"/>
              </a:spcBef>
            </a:pPr>
            <a:r>
              <a:rPr lang="zh-CN" altLang="zh-CN" sz="2000">
                <a:solidFill>
                  <a:srgbClr val="000000"/>
                </a:solidFill>
                <a:latin typeface="宋体" panose="02010600030101010101" pitchFamily="2" charset="-122"/>
                <a:ea typeface="宋体" panose="02010600030101010101" pitchFamily="2" charset="-122"/>
              </a:rPr>
              <a:t>     PC+1=</a:t>
            </a:r>
            <a:r>
              <a:rPr lang="zh-CN" altLang="en-US" sz="2000">
                <a:solidFill>
                  <a:srgbClr val="000000"/>
                </a:solidFill>
                <a:latin typeface="Arial" panose="020B0604020202020204" pitchFamily="34" charset="0"/>
                <a:ea typeface="宋体" panose="02010600030101010101" pitchFamily="2" charset="-122"/>
              </a:rPr>
              <a:t>加法指令</a:t>
            </a:r>
            <a:r>
              <a:rPr lang="zh-CN" altLang="zh-CN" sz="2000">
                <a:solidFill>
                  <a:srgbClr val="000000"/>
                </a:solidFill>
                <a:latin typeface="Arial" panose="020B0604020202020204" pitchFamily="34" charset="0"/>
                <a:ea typeface="宋体" panose="02010600030101010101" pitchFamily="2" charset="-122"/>
              </a:rPr>
              <a:t>·</a:t>
            </a:r>
            <a:r>
              <a:rPr lang="zh-CN" altLang="zh-CN" sz="2000">
                <a:solidFill>
                  <a:srgbClr val="000000"/>
                </a:solidFill>
                <a:latin typeface="宋体" panose="02010600030101010101" pitchFamily="2" charset="-122"/>
                <a:ea typeface="宋体" panose="02010600030101010101" pitchFamily="2" charset="-122"/>
              </a:rPr>
              <a:t>cy1</a:t>
            </a:r>
          </a:p>
        </p:txBody>
      </p:sp>
      <p:graphicFrame>
        <p:nvGraphicFramePr>
          <p:cNvPr id="224266" name="Object 2">
            <a:extLst>
              <a:ext uri="{FF2B5EF4-FFF2-40B4-BE49-F238E27FC236}">
                <a16:creationId xmlns:a16="http://schemas.microsoft.com/office/drawing/2014/main" id="{91DBAF35-1810-4F49-BF9E-C2D62AD2DD29}"/>
              </a:ext>
            </a:extLst>
          </p:cNvPr>
          <p:cNvGraphicFramePr>
            <a:graphicFrameLocks noChangeAspect="1"/>
          </p:cNvGraphicFramePr>
          <p:nvPr/>
        </p:nvGraphicFramePr>
        <p:xfrm>
          <a:off x="1295400" y="2924175"/>
          <a:ext cx="6440488" cy="457200"/>
        </p:xfrm>
        <a:graphic>
          <a:graphicData uri="http://schemas.openxmlformats.org/presentationml/2006/ole">
            <mc:AlternateContent xmlns:mc="http://schemas.openxmlformats.org/markup-compatibility/2006">
              <mc:Choice xmlns:v="urn:schemas-microsoft-com:vml" Requires="v">
                <p:oleObj spid="_x0000_s224301" r:id="rId4" imgW="3390840" imgH="241200" progId="Equation.3">
                  <p:embed/>
                </p:oleObj>
              </mc:Choice>
              <mc:Fallback>
                <p:oleObj r:id="rId4" imgW="3390840" imgH="2412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2924175"/>
                        <a:ext cx="6440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mc:Choice xmlns:p14="http://schemas.microsoft.com/office/powerpoint/2010/main" Requires="p14">
          <p:contentPart p14:bwMode="auto" r:id="rId6">
            <p14:nvContentPartPr>
              <p14:cNvPr id="2" name="墨迹 1">
                <a:extLst>
                  <a:ext uri="{FF2B5EF4-FFF2-40B4-BE49-F238E27FC236}">
                    <a16:creationId xmlns:a16="http://schemas.microsoft.com/office/drawing/2014/main" id="{E1E09E78-52C9-439F-BEB6-AD2F859DD8DF}"/>
                  </a:ext>
                </a:extLst>
              </p14:cNvPr>
              <p14:cNvContentPartPr/>
              <p14:nvPr/>
            </p14:nvContentPartPr>
            <p14:xfrm>
              <a:off x="873720" y="2194560"/>
              <a:ext cx="3828600" cy="2716560"/>
            </p14:xfrm>
          </p:contentPart>
        </mc:Choice>
        <mc:Fallback>
          <p:pic>
            <p:nvPicPr>
              <p:cNvPr id="2" name="墨迹 1">
                <a:extLst>
                  <a:ext uri="{FF2B5EF4-FFF2-40B4-BE49-F238E27FC236}">
                    <a16:creationId xmlns:a16="http://schemas.microsoft.com/office/drawing/2014/main" id="{E1E09E78-52C9-439F-BEB6-AD2F859DD8DF}"/>
                  </a:ext>
                </a:extLst>
              </p:cNvPr>
              <p:cNvPicPr/>
              <p:nvPr/>
            </p:nvPicPr>
            <p:blipFill>
              <a:blip r:embed="rId7"/>
              <a:stretch>
                <a:fillRect/>
              </a:stretch>
            </p:blipFill>
            <p:spPr>
              <a:xfrm>
                <a:off x="864360" y="2185200"/>
                <a:ext cx="3847320" cy="2735280"/>
              </a:xfrm>
              <a:prstGeom prst="rect">
                <a:avLst/>
              </a:prstGeom>
            </p:spPr>
          </p:pic>
        </mc:Fallback>
      </mc:AlternateContent>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标题 1">
            <a:extLst>
              <a:ext uri="{FF2B5EF4-FFF2-40B4-BE49-F238E27FC236}">
                <a16:creationId xmlns:a16="http://schemas.microsoft.com/office/drawing/2014/main" id="{A690AFDA-17B4-4CF9-855C-A0CE0A71E29E}"/>
              </a:ext>
            </a:extLst>
          </p:cNvPr>
          <p:cNvSpPr>
            <a:spLocks noGrp="1"/>
          </p:cNvSpPr>
          <p:nvPr>
            <p:ph type="title" idx="4294967295"/>
          </p:nvPr>
        </p:nvSpPr>
        <p:spPr>
          <a:xfrm>
            <a:off x="612775" y="228600"/>
            <a:ext cx="8153400" cy="990600"/>
          </a:xfrm>
        </p:spPr>
        <p:txBody>
          <a:bodyPr/>
          <a:lstStyle/>
          <a:p>
            <a:r>
              <a:rPr lang="en-US" altLang="en-US"/>
              <a:t>5.4 硬布线控制</a:t>
            </a:r>
            <a:endParaRPr lang="zh-CN" altLang="en-US"/>
          </a:p>
        </p:txBody>
      </p:sp>
      <p:sp>
        <p:nvSpPr>
          <p:cNvPr id="225283" name="日期占位符 2">
            <a:extLst>
              <a:ext uri="{FF2B5EF4-FFF2-40B4-BE49-F238E27FC236}">
                <a16:creationId xmlns:a16="http://schemas.microsoft.com/office/drawing/2014/main" id="{ABD90E5B-B8F6-4222-B5B3-3D8F04CF6A93}"/>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5F201282-5C0D-48B7-94CE-9BBABD73A075}"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225284" name="灯片编号占位符 3">
            <a:extLst>
              <a:ext uri="{FF2B5EF4-FFF2-40B4-BE49-F238E27FC236}">
                <a16:creationId xmlns:a16="http://schemas.microsoft.com/office/drawing/2014/main" id="{1E676F3E-C10F-4007-B5F8-6DAC51C8F4CB}"/>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3F4778A0-F2CF-4A85-83B4-B2245F44CE9E}" type="slidenum">
              <a:rPr lang="zh-CN" altLang="en-US" sz="1400" b="1">
                <a:solidFill>
                  <a:srgbClr val="FFFFFF"/>
                </a:solidFill>
                <a:ea typeface="宋体" panose="02010600030101010101" pitchFamily="2" charset="-122"/>
              </a:rPr>
              <a:pPr algn="ctr" eaLnBrk="1" hangingPunct="1"/>
              <a:t>105</a:t>
            </a:fld>
            <a:endParaRPr lang="en-US" altLang="zh-CN" sz="1400" b="1">
              <a:solidFill>
                <a:srgbClr val="FFFFFF"/>
              </a:solidFill>
              <a:ea typeface="宋体" panose="02010600030101010101" pitchFamily="2" charset="-122"/>
            </a:endParaRPr>
          </a:p>
        </p:txBody>
      </p:sp>
      <p:sp>
        <p:nvSpPr>
          <p:cNvPr id="225285" name="动作按钮: 第一张 7">
            <a:hlinkClick r:id="rId2" action="ppaction://hlinksldjump" highlightClick="1"/>
            <a:extLst>
              <a:ext uri="{FF2B5EF4-FFF2-40B4-BE49-F238E27FC236}">
                <a16:creationId xmlns:a16="http://schemas.microsoft.com/office/drawing/2014/main" id="{4A11E2A4-D7B3-4D43-B4FB-68B0B279D426}"/>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225286" name="Rectangle 2">
            <a:extLst>
              <a:ext uri="{FF2B5EF4-FFF2-40B4-BE49-F238E27FC236}">
                <a16:creationId xmlns:a16="http://schemas.microsoft.com/office/drawing/2014/main" id="{AC8A8A76-68ED-482D-9694-2899B9E3ACC5}"/>
              </a:ext>
            </a:extLst>
          </p:cNvPr>
          <p:cNvSpPr>
            <a:spLocks noChangeArrowheads="1"/>
          </p:cNvSpPr>
          <p:nvPr/>
        </p:nvSpPr>
        <p:spPr bwMode="auto">
          <a:xfrm>
            <a:off x="152400" y="1844675"/>
            <a:ext cx="8596313" cy="4248150"/>
          </a:xfrm>
          <a:prstGeom prst="rect">
            <a:avLst/>
          </a:prstGeom>
          <a:noFill/>
          <a:ln w="38100" algn="ctr">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buFont typeface="Wingdings" panose="05000000000000000000" pitchFamily="2" charset="2"/>
              <a:buNone/>
            </a:pPr>
            <a:r>
              <a:rPr lang="zh-CN" altLang="zh-CN" sz="2000">
                <a:solidFill>
                  <a:srgbClr val="000000"/>
                </a:solidFill>
                <a:latin typeface="宋体" panose="02010600030101010101" pitchFamily="2" charset="-122"/>
              </a:rPr>
              <a:t>    </a:t>
            </a:r>
            <a:r>
              <a:rPr lang="zh-CN" altLang="en-US" sz="2000">
                <a:solidFill>
                  <a:srgbClr val="000000"/>
                </a:solidFill>
                <a:latin typeface="宋体" panose="02010600030101010101" pitchFamily="2" charset="-122"/>
              </a:rPr>
              <a:t>考虑到取指周期中的操作对所有指令都是相同的</a:t>
            </a:r>
            <a:r>
              <a:rPr lang="zh-CN" altLang="zh-CN" sz="2000">
                <a:solidFill>
                  <a:srgbClr val="000000"/>
                </a:solidFill>
                <a:latin typeface="宋体" panose="02010600030101010101" pitchFamily="2" charset="-122"/>
              </a:rPr>
              <a:t>,</a:t>
            </a:r>
            <a:r>
              <a:rPr lang="zh-CN" altLang="en-US" sz="2000">
                <a:solidFill>
                  <a:srgbClr val="000000"/>
                </a:solidFill>
                <a:latin typeface="宋体" panose="02010600030101010101" pitchFamily="2" charset="-122"/>
              </a:rPr>
              <a:t>与具体指令类型无关</a:t>
            </a:r>
            <a:r>
              <a:rPr lang="zh-CN" altLang="zh-CN" sz="2000">
                <a:solidFill>
                  <a:srgbClr val="000000"/>
                </a:solidFill>
                <a:latin typeface="宋体" panose="02010600030101010101" pitchFamily="2" charset="-122"/>
              </a:rPr>
              <a:t>,</a:t>
            </a:r>
            <a:r>
              <a:rPr lang="zh-CN" altLang="en-US" sz="2000">
                <a:solidFill>
                  <a:srgbClr val="000000"/>
                </a:solidFill>
                <a:latin typeface="宋体" panose="02010600030101010101" pitchFamily="2" charset="-122"/>
              </a:rPr>
              <a:t>因此可将上述表达式改写为</a:t>
            </a:r>
            <a:r>
              <a:rPr lang="zh-CN" altLang="zh-CN" sz="2000">
                <a:solidFill>
                  <a:srgbClr val="000000"/>
                </a:solidFill>
                <a:latin typeface="宋体" panose="02010600030101010101" pitchFamily="2" charset="-122"/>
              </a:rPr>
              <a:t>:</a:t>
            </a:r>
          </a:p>
          <a:p>
            <a:pPr eaLnBrk="1" hangingPunct="1">
              <a:buFont typeface="Wingdings" panose="05000000000000000000" pitchFamily="2" charset="2"/>
              <a:buNone/>
            </a:pPr>
            <a:r>
              <a:rPr lang="zh-CN" altLang="zh-CN" sz="2000">
                <a:solidFill>
                  <a:srgbClr val="000000"/>
                </a:solidFill>
                <a:latin typeface="宋体" panose="02010600030101010101" pitchFamily="2" charset="-122"/>
              </a:rPr>
              <a:t>     PC→AB=cy1 </a:t>
            </a:r>
          </a:p>
          <a:p>
            <a:pPr eaLnBrk="1" hangingPunct="1">
              <a:buFont typeface="Wingdings" panose="05000000000000000000" pitchFamily="2" charset="2"/>
              <a:buNone/>
            </a:pPr>
            <a:r>
              <a:rPr lang="zh-CN" altLang="zh-CN" sz="2000">
                <a:solidFill>
                  <a:srgbClr val="000000"/>
                </a:solidFill>
                <a:latin typeface="宋体" panose="02010600030101010101" pitchFamily="2" charset="-122"/>
              </a:rPr>
              <a:t>     ADS= cy1·T1</a:t>
            </a:r>
          </a:p>
          <a:p>
            <a:pPr eaLnBrk="1" hangingPunct="1">
              <a:buFont typeface="Wingdings" panose="05000000000000000000" pitchFamily="2" charset="2"/>
              <a:buNone/>
            </a:pPr>
            <a:r>
              <a:rPr lang="zh-CN" altLang="zh-CN" sz="2000">
                <a:solidFill>
                  <a:srgbClr val="000000"/>
                </a:solidFill>
                <a:latin typeface="宋体" panose="02010600030101010101" pitchFamily="2" charset="-122"/>
              </a:rPr>
              <a:t>     M</a:t>
            </a:r>
            <a:r>
              <a:rPr lang="zh-CN" altLang="en-US" sz="2000">
                <a:solidFill>
                  <a:srgbClr val="000000"/>
                </a:solidFill>
                <a:latin typeface="宋体" panose="02010600030101010101" pitchFamily="2" charset="-122"/>
              </a:rPr>
              <a:t>／</a:t>
            </a:r>
            <a:r>
              <a:rPr lang="zh-CN" altLang="zh-CN" sz="2000">
                <a:solidFill>
                  <a:srgbClr val="000000"/>
                </a:solidFill>
                <a:latin typeface="宋体" panose="02010600030101010101" pitchFamily="2" charset="-122"/>
              </a:rPr>
              <a:t>IO= cy1 </a:t>
            </a:r>
          </a:p>
          <a:p>
            <a:pPr eaLnBrk="1" hangingPunct="1">
              <a:buFont typeface="Wingdings" panose="05000000000000000000" pitchFamily="2" charset="2"/>
              <a:buNone/>
            </a:pPr>
            <a:r>
              <a:rPr lang="zh-CN" altLang="zh-CN" sz="2000">
                <a:solidFill>
                  <a:srgbClr val="000000"/>
                </a:solidFill>
                <a:latin typeface="宋体" panose="02010600030101010101" pitchFamily="2" charset="-122"/>
              </a:rPr>
              <a:t>     W</a:t>
            </a:r>
            <a:r>
              <a:rPr lang="zh-CN" altLang="en-US" sz="2000">
                <a:solidFill>
                  <a:srgbClr val="000000"/>
                </a:solidFill>
                <a:latin typeface="宋体" panose="02010600030101010101" pitchFamily="2" charset="-122"/>
              </a:rPr>
              <a:t>／</a:t>
            </a:r>
            <a:r>
              <a:rPr lang="zh-CN" altLang="zh-CN" sz="2000">
                <a:solidFill>
                  <a:srgbClr val="000000"/>
                </a:solidFill>
                <a:latin typeface="宋体" panose="02010600030101010101" pitchFamily="2" charset="-122"/>
              </a:rPr>
              <a:t>R= cy1 </a:t>
            </a:r>
          </a:p>
          <a:p>
            <a:pPr eaLnBrk="1" hangingPunct="1">
              <a:buFont typeface="Wingdings" panose="05000000000000000000" pitchFamily="2" charset="2"/>
              <a:buNone/>
            </a:pPr>
            <a:r>
              <a:rPr lang="zh-CN" altLang="zh-CN" sz="2000">
                <a:solidFill>
                  <a:srgbClr val="000000"/>
                </a:solidFill>
                <a:latin typeface="宋体" panose="02010600030101010101" pitchFamily="2" charset="-122"/>
              </a:rPr>
              <a:t>     DB→IR= cy1 </a:t>
            </a:r>
          </a:p>
          <a:p>
            <a:pPr eaLnBrk="1" hangingPunct="1">
              <a:buFont typeface="Wingdings" panose="05000000000000000000" pitchFamily="2" charset="2"/>
              <a:buNone/>
            </a:pPr>
            <a:r>
              <a:rPr lang="zh-CN" altLang="zh-CN" sz="2000">
                <a:solidFill>
                  <a:srgbClr val="000000"/>
                </a:solidFill>
                <a:latin typeface="宋体" panose="02010600030101010101" pitchFamily="2" charset="-122"/>
              </a:rPr>
              <a:t>     PC+1=cy1</a:t>
            </a:r>
          </a:p>
          <a:p>
            <a:pPr eaLnBrk="1" hangingPunct="1">
              <a:buFont typeface="Wingdings" panose="05000000000000000000" pitchFamily="2" charset="2"/>
              <a:buNone/>
            </a:pPr>
            <a:r>
              <a:rPr lang="zh-CN" altLang="zh-CN" sz="2000">
                <a:solidFill>
                  <a:srgbClr val="000000"/>
                </a:solidFill>
                <a:latin typeface="宋体" panose="02010600030101010101" pitchFamily="2" charset="-122"/>
              </a:rPr>
              <a:t>  </a:t>
            </a:r>
            <a:r>
              <a:rPr lang="zh-CN" altLang="en-US" sz="2000">
                <a:solidFill>
                  <a:srgbClr val="000000"/>
                </a:solidFill>
                <a:latin typeface="宋体" panose="02010600030101010101" pitchFamily="2" charset="-122"/>
              </a:rPr>
              <a:t>类似的</a:t>
            </a:r>
            <a:r>
              <a:rPr lang="zh-CN" altLang="zh-CN" sz="2000">
                <a:solidFill>
                  <a:srgbClr val="000000"/>
                </a:solidFill>
                <a:latin typeface="宋体" panose="02010600030101010101" pitchFamily="2" charset="-122"/>
              </a:rPr>
              <a:t>,</a:t>
            </a:r>
            <a:r>
              <a:rPr lang="zh-CN" altLang="en-US" sz="2000">
                <a:solidFill>
                  <a:srgbClr val="000000"/>
                </a:solidFill>
                <a:latin typeface="宋体" panose="02010600030101010101" pitchFamily="2" charset="-122"/>
              </a:rPr>
              <a:t>可以得到取数周期和执行周期中控制信号的逻辑表达式。</a:t>
            </a:r>
          </a:p>
          <a:p>
            <a:pPr eaLnBrk="1" hangingPunct="1">
              <a:buFont typeface="Wingdings" panose="05000000000000000000" pitchFamily="2" charset="2"/>
              <a:buNone/>
            </a:pPr>
            <a:r>
              <a:rPr lang="zh-CN" altLang="zh-CN" sz="2000">
                <a:solidFill>
                  <a:srgbClr val="000000"/>
                </a:solidFill>
                <a:latin typeface="宋体" panose="02010600030101010101" pitchFamily="2" charset="-122"/>
              </a:rPr>
              <a:t>  </a:t>
            </a:r>
            <a:r>
              <a:rPr lang="zh-CN" altLang="en-US" sz="2000">
                <a:solidFill>
                  <a:srgbClr val="000000"/>
                </a:solidFill>
                <a:latin typeface="宋体" panose="02010600030101010101" pitchFamily="2" charset="-122"/>
              </a:rPr>
              <a:t>对所有指令都进行分析之后</a:t>
            </a:r>
            <a:r>
              <a:rPr lang="zh-CN" altLang="zh-CN" sz="2000">
                <a:solidFill>
                  <a:srgbClr val="000000"/>
                </a:solidFill>
                <a:latin typeface="宋体" panose="02010600030101010101" pitchFamily="2" charset="-122"/>
              </a:rPr>
              <a:t>,</a:t>
            </a:r>
            <a:r>
              <a:rPr lang="zh-CN" altLang="en-US" sz="2000">
                <a:solidFill>
                  <a:srgbClr val="000000"/>
                </a:solidFill>
                <a:latin typeface="宋体" panose="02010600030101010101" pitchFamily="2" charset="-122"/>
              </a:rPr>
              <a:t>若一个信号在若干条指令的多个机器周期中均出现</a:t>
            </a:r>
            <a:r>
              <a:rPr lang="zh-CN" altLang="zh-CN" sz="2000">
                <a:solidFill>
                  <a:srgbClr val="000000"/>
                </a:solidFill>
                <a:latin typeface="宋体" panose="02010600030101010101" pitchFamily="2" charset="-122"/>
              </a:rPr>
              <a:t>,</a:t>
            </a:r>
            <a:r>
              <a:rPr lang="zh-CN" altLang="en-US" sz="2000">
                <a:solidFill>
                  <a:srgbClr val="000000"/>
                </a:solidFill>
                <a:latin typeface="宋体" panose="02010600030101010101" pitchFamily="2" charset="-122"/>
              </a:rPr>
              <a:t>可以将这些信号组合起来。</a:t>
            </a:r>
          </a:p>
        </p:txBody>
      </p:sp>
      <mc:AlternateContent xmlns:mc="http://schemas.openxmlformats.org/markup-compatibility/2006">
        <mc:Choice xmlns:p14="http://schemas.microsoft.com/office/powerpoint/2010/main" Requires="p14">
          <p:contentPart p14:bwMode="auto" r:id="rId3">
            <p14:nvContentPartPr>
              <p14:cNvPr id="2" name="墨迹 1">
                <a:extLst>
                  <a:ext uri="{FF2B5EF4-FFF2-40B4-BE49-F238E27FC236}">
                    <a16:creationId xmlns:a16="http://schemas.microsoft.com/office/drawing/2014/main" id="{D74C9692-2877-4374-8D61-AD6A6BE1EF8C}"/>
                  </a:ext>
                </a:extLst>
              </p14:cNvPr>
              <p14:cNvContentPartPr/>
              <p14:nvPr/>
            </p14:nvContentPartPr>
            <p14:xfrm>
              <a:off x="1672560" y="2497680"/>
              <a:ext cx="2050560" cy="84240"/>
            </p14:xfrm>
          </p:contentPart>
        </mc:Choice>
        <mc:Fallback>
          <p:pic>
            <p:nvPicPr>
              <p:cNvPr id="2" name="墨迹 1">
                <a:extLst>
                  <a:ext uri="{FF2B5EF4-FFF2-40B4-BE49-F238E27FC236}">
                    <a16:creationId xmlns:a16="http://schemas.microsoft.com/office/drawing/2014/main" id="{D74C9692-2877-4374-8D61-AD6A6BE1EF8C}"/>
                  </a:ext>
                </a:extLst>
              </p:cNvPr>
              <p:cNvPicPr/>
              <p:nvPr/>
            </p:nvPicPr>
            <p:blipFill>
              <a:blip r:embed="rId4"/>
              <a:stretch>
                <a:fillRect/>
              </a:stretch>
            </p:blipFill>
            <p:spPr>
              <a:xfrm>
                <a:off x="1663200" y="2488320"/>
                <a:ext cx="2069280" cy="102960"/>
              </a:xfrm>
              <a:prstGeom prst="rect">
                <a:avLst/>
              </a:prstGeom>
            </p:spPr>
          </p:pic>
        </mc:Fallback>
      </mc:AlternateContent>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标题 1">
            <a:extLst>
              <a:ext uri="{FF2B5EF4-FFF2-40B4-BE49-F238E27FC236}">
                <a16:creationId xmlns:a16="http://schemas.microsoft.com/office/drawing/2014/main" id="{2F793B05-41AB-4A87-A9CC-3F506797CDA3}"/>
              </a:ext>
            </a:extLst>
          </p:cNvPr>
          <p:cNvSpPr>
            <a:spLocks noGrp="1"/>
          </p:cNvSpPr>
          <p:nvPr>
            <p:ph type="title" idx="4294967295"/>
          </p:nvPr>
        </p:nvSpPr>
        <p:spPr>
          <a:xfrm>
            <a:off x="612775" y="228600"/>
            <a:ext cx="8153400" cy="990600"/>
          </a:xfrm>
        </p:spPr>
        <p:txBody>
          <a:bodyPr/>
          <a:lstStyle/>
          <a:p>
            <a:r>
              <a:rPr lang="en-US" altLang="en-US"/>
              <a:t>5.4 硬布线控制</a:t>
            </a:r>
            <a:endParaRPr lang="zh-CN" altLang="en-US"/>
          </a:p>
        </p:txBody>
      </p:sp>
      <p:sp>
        <p:nvSpPr>
          <p:cNvPr id="226307" name="日期占位符 2">
            <a:extLst>
              <a:ext uri="{FF2B5EF4-FFF2-40B4-BE49-F238E27FC236}">
                <a16:creationId xmlns:a16="http://schemas.microsoft.com/office/drawing/2014/main" id="{96815B1C-C088-4C4F-AF81-030806144CC7}"/>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C2E4670E-FD26-4C41-89CB-C35156902C8D}"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226308" name="灯片编号占位符 3">
            <a:extLst>
              <a:ext uri="{FF2B5EF4-FFF2-40B4-BE49-F238E27FC236}">
                <a16:creationId xmlns:a16="http://schemas.microsoft.com/office/drawing/2014/main" id="{9BFBF014-F3D3-4260-8DA6-C413D9EF34DB}"/>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708954BF-27FA-4A75-AD13-A407F6E0DD9D}" type="slidenum">
              <a:rPr lang="zh-CN" altLang="en-US" sz="1400" b="1">
                <a:solidFill>
                  <a:srgbClr val="FFFFFF"/>
                </a:solidFill>
                <a:ea typeface="宋体" panose="02010600030101010101" pitchFamily="2" charset="-122"/>
              </a:rPr>
              <a:pPr algn="ctr" eaLnBrk="1" hangingPunct="1"/>
              <a:t>106</a:t>
            </a:fld>
            <a:endParaRPr lang="en-US" altLang="zh-CN" sz="1400" b="1">
              <a:solidFill>
                <a:srgbClr val="FFFFFF"/>
              </a:solidFill>
              <a:ea typeface="宋体" panose="02010600030101010101" pitchFamily="2" charset="-122"/>
            </a:endParaRPr>
          </a:p>
        </p:txBody>
      </p:sp>
      <p:sp>
        <p:nvSpPr>
          <p:cNvPr id="226309" name="动作按钮: 第一张 7">
            <a:hlinkClick r:id="rId2" action="ppaction://hlinksldjump" highlightClick="1"/>
            <a:extLst>
              <a:ext uri="{FF2B5EF4-FFF2-40B4-BE49-F238E27FC236}">
                <a16:creationId xmlns:a16="http://schemas.microsoft.com/office/drawing/2014/main" id="{94AD5C4A-AE6F-4462-A06D-FF715CFA19DB}"/>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226310" name="Rectangle 2">
            <a:extLst>
              <a:ext uri="{FF2B5EF4-FFF2-40B4-BE49-F238E27FC236}">
                <a16:creationId xmlns:a16="http://schemas.microsoft.com/office/drawing/2014/main" id="{CA144325-C742-4967-B3FC-8EFC55A18C70}"/>
              </a:ext>
            </a:extLst>
          </p:cNvPr>
          <p:cNvSpPr>
            <a:spLocks noChangeArrowheads="1"/>
          </p:cNvSpPr>
          <p:nvPr/>
        </p:nvSpPr>
        <p:spPr bwMode="auto">
          <a:xfrm>
            <a:off x="223838" y="1628775"/>
            <a:ext cx="8596312" cy="4464050"/>
          </a:xfrm>
          <a:prstGeom prst="rect">
            <a:avLst/>
          </a:prstGeom>
          <a:noFill/>
          <a:ln w="38100" algn="ctr">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Tx/>
              <a:buSzTx/>
              <a:buFontTx/>
              <a:buNone/>
            </a:pPr>
            <a:r>
              <a:rPr lang="zh-CN" altLang="zh-CN" sz="2000" b="1">
                <a:solidFill>
                  <a:srgbClr val="FF3300"/>
                </a:solidFill>
                <a:latin typeface="宋体" panose="02010600030101010101" pitchFamily="2" charset="-122"/>
              </a:rPr>
              <a:t>4.</a:t>
            </a:r>
            <a:r>
              <a:rPr lang="zh-CN" altLang="en-US" sz="2000" b="1">
                <a:solidFill>
                  <a:srgbClr val="FF3300"/>
                </a:solidFill>
                <a:latin typeface="宋体" panose="02010600030101010101" pitchFamily="2" charset="-122"/>
              </a:rPr>
              <a:t>与微程序控制器的比较</a:t>
            </a:r>
          </a:p>
          <a:p>
            <a:pPr eaLnBrk="1" hangingPunct="1">
              <a:spcBef>
                <a:spcPct val="20000"/>
              </a:spcBef>
              <a:buClrTx/>
              <a:buSzTx/>
              <a:buFontTx/>
              <a:buNone/>
            </a:pPr>
            <a:r>
              <a:rPr lang="zh-CN" altLang="zh-CN" sz="2000">
                <a:solidFill>
                  <a:srgbClr val="000000"/>
                </a:solidFill>
                <a:latin typeface="宋体" panose="02010600030101010101" pitchFamily="2" charset="-122"/>
              </a:rPr>
              <a:t> </a:t>
            </a:r>
            <a:r>
              <a:rPr lang="zh-CN" altLang="en-US" sz="2000">
                <a:solidFill>
                  <a:srgbClr val="000000"/>
                </a:solidFill>
                <a:latin typeface="宋体" panose="02010600030101010101" pitchFamily="2" charset="-122"/>
              </a:rPr>
              <a:t>硬布线控制器与微程序控制器最主要的差异在于以下</a:t>
            </a:r>
            <a:r>
              <a:rPr lang="zh-CN" altLang="zh-CN" sz="2000">
                <a:solidFill>
                  <a:srgbClr val="000000"/>
                </a:solidFill>
                <a:latin typeface="宋体" panose="02010600030101010101" pitchFamily="2" charset="-122"/>
              </a:rPr>
              <a:t>2</a:t>
            </a:r>
            <a:r>
              <a:rPr lang="zh-CN" altLang="en-US" sz="2000">
                <a:solidFill>
                  <a:srgbClr val="000000"/>
                </a:solidFill>
                <a:latin typeface="宋体" panose="02010600030101010101" pitchFamily="2" charset="-122"/>
              </a:rPr>
              <a:t>方面。</a:t>
            </a:r>
          </a:p>
          <a:p>
            <a:pPr eaLnBrk="1" hangingPunct="1">
              <a:spcBef>
                <a:spcPct val="20000"/>
              </a:spcBef>
              <a:buClrTx/>
              <a:buSzTx/>
              <a:buFontTx/>
              <a:buNone/>
            </a:pPr>
            <a:r>
              <a:rPr lang="zh-CN" altLang="zh-CN" sz="2000" b="1">
                <a:solidFill>
                  <a:srgbClr val="000000"/>
                </a:solidFill>
                <a:latin typeface="宋体" panose="02010600030101010101" pitchFamily="2" charset="-122"/>
              </a:rPr>
              <a:t>(1)</a:t>
            </a:r>
            <a:r>
              <a:rPr lang="zh-CN" altLang="en-US" sz="2000" b="1">
                <a:solidFill>
                  <a:srgbClr val="000000"/>
                </a:solidFill>
                <a:latin typeface="宋体" panose="02010600030101010101" pitchFamily="2" charset="-122"/>
              </a:rPr>
              <a:t>实现方式</a:t>
            </a:r>
          </a:p>
          <a:p>
            <a:pPr eaLnBrk="1" hangingPunct="1">
              <a:spcBef>
                <a:spcPct val="20000"/>
              </a:spcBef>
              <a:buClrTx/>
              <a:buSzTx/>
              <a:buFontTx/>
              <a:buNone/>
            </a:pPr>
            <a:r>
              <a:rPr lang="zh-CN" altLang="zh-CN" sz="2000">
                <a:solidFill>
                  <a:srgbClr val="000000"/>
                </a:solidFill>
                <a:latin typeface="宋体" panose="02010600030101010101" pitchFamily="2" charset="-122"/>
              </a:rPr>
              <a:t>  </a:t>
            </a:r>
            <a:r>
              <a:rPr lang="zh-CN" altLang="en-US" sz="2000">
                <a:solidFill>
                  <a:srgbClr val="FF3300"/>
                </a:solidFill>
                <a:latin typeface="宋体" panose="02010600030101010101" pitchFamily="2" charset="-122"/>
              </a:rPr>
              <a:t>微程序控制器</a:t>
            </a:r>
            <a:r>
              <a:rPr lang="zh-CN" altLang="en-US" sz="2000">
                <a:solidFill>
                  <a:srgbClr val="000000"/>
                </a:solidFill>
                <a:latin typeface="宋体" panose="02010600030101010101" pitchFamily="2" charset="-122"/>
              </a:rPr>
              <a:t>采用微程序设计技术</a:t>
            </a:r>
            <a:r>
              <a:rPr lang="zh-CN" altLang="zh-CN" sz="2000">
                <a:solidFill>
                  <a:srgbClr val="000000"/>
                </a:solidFill>
                <a:latin typeface="宋体" panose="02010600030101010101" pitchFamily="2" charset="-122"/>
              </a:rPr>
              <a:t>,</a:t>
            </a:r>
            <a:r>
              <a:rPr lang="zh-CN" altLang="en-US" sz="2000">
                <a:solidFill>
                  <a:srgbClr val="000000"/>
                </a:solidFill>
                <a:latin typeface="宋体" panose="02010600030101010101" pitchFamily="2" charset="-122"/>
              </a:rPr>
              <a:t>将事先编写好的微程序存放在控制存储器中</a:t>
            </a:r>
            <a:r>
              <a:rPr lang="zh-CN" altLang="zh-CN" sz="2000">
                <a:solidFill>
                  <a:srgbClr val="000000"/>
                </a:solidFill>
                <a:latin typeface="宋体" panose="02010600030101010101" pitchFamily="2" charset="-122"/>
              </a:rPr>
              <a:t>,</a:t>
            </a:r>
            <a:r>
              <a:rPr lang="zh-CN" altLang="en-US" sz="2000">
                <a:solidFill>
                  <a:srgbClr val="000000"/>
                </a:solidFill>
                <a:latin typeface="宋体" panose="02010600030101010101" pitchFamily="2" charset="-122"/>
              </a:rPr>
              <a:t>电路比较规整</a:t>
            </a:r>
            <a:r>
              <a:rPr lang="zh-CN" altLang="zh-CN" sz="2000">
                <a:solidFill>
                  <a:srgbClr val="000000"/>
                </a:solidFill>
                <a:latin typeface="宋体" panose="02010600030101010101" pitchFamily="2" charset="-122"/>
              </a:rPr>
              <a:t>,</a:t>
            </a:r>
            <a:r>
              <a:rPr lang="zh-CN" altLang="en-US" sz="2000">
                <a:solidFill>
                  <a:srgbClr val="000000"/>
                </a:solidFill>
                <a:latin typeface="宋体" panose="02010600030101010101" pitchFamily="2" charset="-122"/>
              </a:rPr>
              <a:t>当需要对微程序进行修改时</a:t>
            </a:r>
            <a:r>
              <a:rPr lang="zh-CN" altLang="zh-CN" sz="2000">
                <a:solidFill>
                  <a:srgbClr val="000000"/>
                </a:solidFill>
                <a:latin typeface="宋体" panose="02010600030101010101" pitchFamily="2" charset="-122"/>
              </a:rPr>
              <a:t>,</a:t>
            </a:r>
            <a:r>
              <a:rPr lang="zh-CN" altLang="en-US" sz="2000">
                <a:solidFill>
                  <a:srgbClr val="000000"/>
                </a:solidFill>
                <a:latin typeface="宋体" panose="02010600030101010101" pitchFamily="2" charset="-122"/>
              </a:rPr>
              <a:t>只需要对控制存储器中的内容进行相应修改</a:t>
            </a:r>
            <a:r>
              <a:rPr lang="zh-CN" altLang="zh-CN" sz="2000">
                <a:solidFill>
                  <a:srgbClr val="000000"/>
                </a:solidFill>
                <a:latin typeface="宋体" panose="02010600030101010101" pitchFamily="2" charset="-122"/>
              </a:rPr>
              <a:t>,</a:t>
            </a:r>
            <a:r>
              <a:rPr lang="zh-CN" altLang="en-US" sz="2000">
                <a:solidFill>
                  <a:srgbClr val="000000"/>
                </a:solidFill>
                <a:latin typeface="宋体" panose="02010600030101010101" pitchFamily="2" charset="-122"/>
              </a:rPr>
              <a:t>使用方便</a:t>
            </a:r>
            <a:r>
              <a:rPr lang="zh-CN" altLang="zh-CN" sz="2000">
                <a:solidFill>
                  <a:srgbClr val="000000"/>
                </a:solidFill>
                <a:latin typeface="宋体" panose="02010600030101010101" pitchFamily="2" charset="-122"/>
              </a:rPr>
              <a:t>;</a:t>
            </a:r>
          </a:p>
          <a:p>
            <a:pPr eaLnBrk="1" hangingPunct="1">
              <a:spcBef>
                <a:spcPct val="20000"/>
              </a:spcBef>
              <a:buClrTx/>
              <a:buSzTx/>
              <a:buFontTx/>
              <a:buNone/>
            </a:pPr>
            <a:r>
              <a:rPr lang="zh-CN" altLang="zh-CN" sz="2000">
                <a:solidFill>
                  <a:srgbClr val="000000"/>
                </a:solidFill>
                <a:latin typeface="宋体" panose="02010600030101010101" pitchFamily="2" charset="-122"/>
              </a:rPr>
              <a:t>  </a:t>
            </a:r>
            <a:r>
              <a:rPr lang="zh-CN" altLang="en-US" sz="2000">
                <a:solidFill>
                  <a:srgbClr val="FF3300"/>
                </a:solidFill>
                <a:latin typeface="宋体" panose="02010600030101010101" pitchFamily="2" charset="-122"/>
              </a:rPr>
              <a:t>硬布线控制器</a:t>
            </a:r>
            <a:r>
              <a:rPr lang="zh-CN" altLang="en-US" sz="2000">
                <a:solidFill>
                  <a:srgbClr val="000000"/>
                </a:solidFill>
                <a:latin typeface="宋体" panose="02010600030101010101" pitchFamily="2" charset="-122"/>
              </a:rPr>
              <a:t>通过组合逻辑电路来产生控制信号</a:t>
            </a:r>
            <a:r>
              <a:rPr lang="zh-CN" altLang="zh-CN" sz="2000">
                <a:solidFill>
                  <a:srgbClr val="000000"/>
                </a:solidFill>
                <a:latin typeface="宋体" panose="02010600030101010101" pitchFamily="2" charset="-122"/>
              </a:rPr>
              <a:t>,</a:t>
            </a:r>
            <a:r>
              <a:rPr lang="zh-CN" altLang="en-US" sz="2000">
                <a:solidFill>
                  <a:srgbClr val="000000"/>
                </a:solidFill>
                <a:latin typeface="宋体" panose="02010600030101010101" pitchFamily="2" charset="-122"/>
              </a:rPr>
              <a:t>在设计期间需要对所有指令进行统一分析后再设计电路</a:t>
            </a:r>
            <a:r>
              <a:rPr lang="zh-CN" altLang="zh-CN" sz="2000">
                <a:solidFill>
                  <a:srgbClr val="000000"/>
                </a:solidFill>
                <a:latin typeface="宋体" panose="02010600030101010101" pitchFamily="2" charset="-122"/>
              </a:rPr>
              <a:t>,</a:t>
            </a:r>
            <a:r>
              <a:rPr lang="zh-CN" altLang="en-US" sz="2000">
                <a:solidFill>
                  <a:srgbClr val="000000"/>
                </a:solidFill>
                <a:latin typeface="宋体" panose="02010600030101010101" pitchFamily="2" charset="-122"/>
              </a:rPr>
              <a:t>电路结构复杂</a:t>
            </a:r>
            <a:r>
              <a:rPr lang="zh-CN" altLang="zh-CN" sz="2000">
                <a:solidFill>
                  <a:srgbClr val="000000"/>
                </a:solidFill>
                <a:latin typeface="宋体" panose="02010600030101010101" pitchFamily="2" charset="-122"/>
              </a:rPr>
              <a:t>,</a:t>
            </a:r>
            <a:r>
              <a:rPr lang="zh-CN" altLang="en-US" sz="2000">
                <a:solidFill>
                  <a:srgbClr val="000000"/>
                </a:solidFill>
                <a:latin typeface="宋体" panose="02010600030101010101" pitchFamily="2" charset="-122"/>
              </a:rPr>
              <a:t>当对指令系统进行修改时</a:t>
            </a:r>
            <a:r>
              <a:rPr lang="zh-CN" altLang="zh-CN" sz="2000">
                <a:solidFill>
                  <a:srgbClr val="000000"/>
                </a:solidFill>
                <a:latin typeface="宋体" panose="02010600030101010101" pitchFamily="2" charset="-122"/>
              </a:rPr>
              <a:t>,</a:t>
            </a:r>
            <a:r>
              <a:rPr lang="zh-CN" altLang="en-US" sz="2000">
                <a:solidFill>
                  <a:srgbClr val="000000"/>
                </a:solidFill>
                <a:latin typeface="宋体" panose="02010600030101010101" pitchFamily="2" charset="-122"/>
              </a:rPr>
              <a:t>需要对整个逻辑电路进行变动</a:t>
            </a:r>
            <a:r>
              <a:rPr lang="zh-CN" altLang="zh-CN" sz="2000">
                <a:solidFill>
                  <a:srgbClr val="000000"/>
                </a:solidFill>
                <a:latin typeface="宋体" panose="02010600030101010101" pitchFamily="2" charset="-122"/>
              </a:rPr>
              <a:t>,</a:t>
            </a:r>
            <a:r>
              <a:rPr lang="zh-CN" altLang="en-US" sz="2000">
                <a:solidFill>
                  <a:srgbClr val="000000"/>
                </a:solidFill>
                <a:latin typeface="宋体" panose="02010600030101010101" pitchFamily="2" charset="-122"/>
              </a:rPr>
              <a:t>当指令系统非常复杂时</a:t>
            </a:r>
            <a:r>
              <a:rPr lang="zh-CN" altLang="zh-CN" sz="2000">
                <a:solidFill>
                  <a:srgbClr val="000000"/>
                </a:solidFill>
                <a:latin typeface="宋体" panose="02010600030101010101" pitchFamily="2" charset="-122"/>
              </a:rPr>
              <a:t>,</a:t>
            </a:r>
            <a:r>
              <a:rPr lang="zh-CN" altLang="en-US" sz="2000">
                <a:solidFill>
                  <a:srgbClr val="000000"/>
                </a:solidFill>
                <a:latin typeface="宋体" panose="02010600030101010101" pitchFamily="2" charset="-122"/>
              </a:rPr>
              <a:t>修改非常麻烦。</a:t>
            </a:r>
          </a:p>
          <a:p>
            <a:pPr eaLnBrk="1" hangingPunct="1">
              <a:spcBef>
                <a:spcPct val="20000"/>
              </a:spcBef>
              <a:buClrTx/>
              <a:buSzTx/>
              <a:buFontTx/>
              <a:buNone/>
            </a:pPr>
            <a:r>
              <a:rPr lang="zh-CN" altLang="zh-CN" sz="2000" b="1">
                <a:solidFill>
                  <a:srgbClr val="000000"/>
                </a:solidFill>
                <a:latin typeface="宋体" panose="02010600030101010101" pitchFamily="2" charset="-122"/>
              </a:rPr>
              <a:t>(2)</a:t>
            </a:r>
            <a:r>
              <a:rPr lang="zh-CN" altLang="en-US" sz="2000" b="1">
                <a:solidFill>
                  <a:srgbClr val="000000"/>
                </a:solidFill>
                <a:latin typeface="宋体" panose="02010600030101010101" pitchFamily="2" charset="-122"/>
              </a:rPr>
              <a:t>性能</a:t>
            </a:r>
          </a:p>
          <a:p>
            <a:pPr eaLnBrk="1" hangingPunct="1">
              <a:spcBef>
                <a:spcPct val="20000"/>
              </a:spcBef>
              <a:buClrTx/>
              <a:buSzTx/>
              <a:buFontTx/>
              <a:buNone/>
            </a:pPr>
            <a:r>
              <a:rPr lang="zh-CN" altLang="zh-CN" sz="2000">
                <a:solidFill>
                  <a:srgbClr val="000000"/>
                </a:solidFill>
                <a:latin typeface="宋体" panose="02010600030101010101" pitchFamily="2" charset="-122"/>
              </a:rPr>
              <a:t>     </a:t>
            </a:r>
            <a:r>
              <a:rPr lang="zh-CN" altLang="en-US" sz="2000">
                <a:solidFill>
                  <a:srgbClr val="000000"/>
                </a:solidFill>
                <a:latin typeface="宋体" panose="02010600030101010101" pitchFamily="2" charset="-122"/>
              </a:rPr>
              <a:t>在相同的半导体工艺条件下</a:t>
            </a:r>
            <a:r>
              <a:rPr lang="zh-CN" altLang="zh-CN" sz="2000">
                <a:solidFill>
                  <a:srgbClr val="000000"/>
                </a:solidFill>
                <a:latin typeface="宋体" panose="02010600030101010101" pitchFamily="2" charset="-122"/>
              </a:rPr>
              <a:t>,</a:t>
            </a:r>
            <a:r>
              <a:rPr lang="zh-CN" altLang="en-US" sz="2000">
                <a:solidFill>
                  <a:srgbClr val="FF3300"/>
                </a:solidFill>
                <a:latin typeface="宋体" panose="02010600030101010101" pitchFamily="2" charset="-122"/>
              </a:rPr>
              <a:t>微程序控制的速度比硬币线控制的速度低</a:t>
            </a:r>
            <a:r>
              <a:rPr lang="zh-CN" altLang="zh-CN" sz="2000">
                <a:solidFill>
                  <a:srgbClr val="000000"/>
                </a:solidFill>
                <a:latin typeface="宋体" panose="02010600030101010101" pitchFamily="2" charset="-122"/>
              </a:rPr>
              <a:t>,</a:t>
            </a:r>
            <a:r>
              <a:rPr lang="zh-CN" altLang="en-US" sz="2000">
                <a:solidFill>
                  <a:srgbClr val="000000"/>
                </a:solidFill>
                <a:latin typeface="宋体" panose="02010600030101010101" pitchFamily="2" charset="-122"/>
              </a:rPr>
              <a:t>因此其性能优于微程序控制器。</a:t>
            </a:r>
          </a:p>
        </p:txBody>
      </p:sp>
      <mc:AlternateContent xmlns:mc="http://schemas.openxmlformats.org/markup-compatibility/2006">
        <mc:Choice xmlns:p14="http://schemas.microsoft.com/office/powerpoint/2010/main" Requires="p14">
          <p:contentPart p14:bwMode="auto" r:id="rId3">
            <p14:nvContentPartPr>
              <p14:cNvPr id="2" name="墨迹 1">
                <a:extLst>
                  <a:ext uri="{FF2B5EF4-FFF2-40B4-BE49-F238E27FC236}">
                    <a16:creationId xmlns:a16="http://schemas.microsoft.com/office/drawing/2014/main" id="{DD7F736C-0AB0-49CA-B8CF-18C4C2EDEB88}"/>
                  </a:ext>
                </a:extLst>
              </p14:cNvPr>
              <p14:cNvContentPartPr/>
              <p14:nvPr/>
            </p14:nvContentPartPr>
            <p14:xfrm>
              <a:off x="2036160" y="3324240"/>
              <a:ext cx="2321640" cy="489600"/>
            </p14:xfrm>
          </p:contentPart>
        </mc:Choice>
        <mc:Fallback>
          <p:pic>
            <p:nvPicPr>
              <p:cNvPr id="2" name="墨迹 1">
                <a:extLst>
                  <a:ext uri="{FF2B5EF4-FFF2-40B4-BE49-F238E27FC236}">
                    <a16:creationId xmlns:a16="http://schemas.microsoft.com/office/drawing/2014/main" id="{DD7F736C-0AB0-49CA-B8CF-18C4C2EDEB88}"/>
                  </a:ext>
                </a:extLst>
              </p:cNvPr>
              <p:cNvPicPr/>
              <p:nvPr/>
            </p:nvPicPr>
            <p:blipFill>
              <a:blip r:embed="rId4"/>
              <a:stretch>
                <a:fillRect/>
              </a:stretch>
            </p:blipFill>
            <p:spPr>
              <a:xfrm>
                <a:off x="2026800" y="3314880"/>
                <a:ext cx="2340360" cy="508320"/>
              </a:xfrm>
              <a:prstGeom prst="rect">
                <a:avLst/>
              </a:prstGeom>
            </p:spPr>
          </p:pic>
        </mc:Fallback>
      </mc:AlternateContent>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内容占位符 4">
            <a:extLst>
              <a:ext uri="{FF2B5EF4-FFF2-40B4-BE49-F238E27FC236}">
                <a16:creationId xmlns:a16="http://schemas.microsoft.com/office/drawing/2014/main" id="{2998C7F6-4DDD-4F1C-9D0E-94D53FB69F74}"/>
              </a:ext>
            </a:extLst>
          </p:cNvPr>
          <p:cNvSpPr>
            <a:spLocks noGrp="1"/>
          </p:cNvSpPr>
          <p:nvPr>
            <p:ph type="body" idx="4294967295"/>
          </p:nvPr>
        </p:nvSpPr>
        <p:spPr>
          <a:xfrm>
            <a:off x="1371600" y="2743200"/>
            <a:ext cx="7272338" cy="2686050"/>
          </a:xfrm>
        </p:spPr>
        <p:txBody>
          <a:bodyPr/>
          <a:lstStyle/>
          <a:p>
            <a:pPr marL="0" indent="0">
              <a:buFont typeface="Wingdings" panose="05000000000000000000" pitchFamily="2" charset="2"/>
              <a:buNone/>
            </a:pPr>
            <a:r>
              <a:rPr lang="en-US" altLang="zh-CN" sz="2800">
                <a:solidFill>
                  <a:schemeClr val="tx2"/>
                </a:solidFill>
                <a:ea typeface="宋体" panose="02010600030101010101" pitchFamily="2" charset="-122"/>
              </a:rPr>
              <a:t>  </a:t>
            </a:r>
            <a:r>
              <a:rPr lang="en-US" altLang="en-US" sz="2800">
                <a:solidFill>
                  <a:schemeClr val="tx2"/>
                </a:solidFill>
                <a:ea typeface="宋体" panose="02010600030101010101" pitchFamily="2" charset="-122"/>
              </a:rPr>
              <a:t>5.5.1 Pentium微处理器</a:t>
            </a:r>
          </a:p>
          <a:p>
            <a:pPr marL="0" indent="0">
              <a:buFont typeface="Wingdings" panose="05000000000000000000" pitchFamily="2" charset="2"/>
              <a:buNone/>
            </a:pPr>
            <a:r>
              <a:rPr lang="en-US" altLang="zh-CN" sz="2800">
                <a:solidFill>
                  <a:schemeClr val="tx2"/>
                </a:solidFill>
                <a:ea typeface="宋体" panose="02010600030101010101" pitchFamily="2" charset="-122"/>
              </a:rPr>
              <a:t>  </a:t>
            </a:r>
            <a:r>
              <a:rPr lang="en-US" altLang="en-US" sz="2800">
                <a:solidFill>
                  <a:schemeClr val="tx2"/>
                </a:solidFill>
                <a:ea typeface="宋体" panose="02010600030101010101" pitchFamily="2" charset="-122"/>
              </a:rPr>
              <a:t>5.5.2 PowerPC处理器</a:t>
            </a:r>
            <a:endParaRPr lang="zh-CN" altLang="en-US" sz="2800">
              <a:solidFill>
                <a:schemeClr val="tx2"/>
              </a:solidFill>
              <a:ea typeface="宋体" panose="02010600030101010101" pitchFamily="2" charset="-122"/>
            </a:endParaRPr>
          </a:p>
        </p:txBody>
      </p:sp>
      <p:sp>
        <p:nvSpPr>
          <p:cNvPr id="86019" name="标题 1">
            <a:extLst>
              <a:ext uri="{FF2B5EF4-FFF2-40B4-BE49-F238E27FC236}">
                <a16:creationId xmlns:a16="http://schemas.microsoft.com/office/drawing/2014/main" id="{2F3FED88-B3AB-4289-8424-D12F4E71D6FD}"/>
              </a:ext>
            </a:extLst>
          </p:cNvPr>
          <p:cNvSpPr>
            <a:spLocks noGrp="1"/>
          </p:cNvSpPr>
          <p:nvPr>
            <p:ph type="title" idx="4294967295"/>
          </p:nvPr>
        </p:nvSpPr>
        <p:spPr>
          <a:xfrm>
            <a:off x="1866900" y="1143000"/>
            <a:ext cx="7277100" cy="1019175"/>
          </a:xfrm>
        </p:spPr>
        <p:txBody>
          <a:bodyPr/>
          <a:lstStyle/>
          <a:p>
            <a:r>
              <a:rPr lang="en-US" altLang="en-US">
                <a:solidFill>
                  <a:srgbClr val="FFFFFF"/>
                </a:solidFill>
                <a:ea typeface="宋体" panose="02010600030101010101" pitchFamily="2" charset="-122"/>
              </a:rPr>
              <a:t>5.5 典型微处理器</a:t>
            </a:r>
            <a:endParaRPr lang="zh-CN" altLang="en-US">
              <a:solidFill>
                <a:srgbClr val="FFFFFF"/>
              </a:solidFill>
              <a:ea typeface="宋体" panose="02010600030101010101" pitchFamily="2" charset="-122"/>
            </a:endParaRPr>
          </a:p>
        </p:txBody>
      </p:sp>
      <p:sp>
        <p:nvSpPr>
          <p:cNvPr id="86020" name="日期占位符 2">
            <a:extLst>
              <a:ext uri="{FF2B5EF4-FFF2-40B4-BE49-F238E27FC236}">
                <a16:creationId xmlns:a16="http://schemas.microsoft.com/office/drawing/2014/main" id="{49FAB69E-9CC0-4F0A-8562-F43B40C755BD}"/>
              </a:ext>
            </a:extLst>
          </p:cNvPr>
          <p:cNvSpPr txBox="1">
            <a:spLocks noGrp="1" noChangeArrowheads="1"/>
          </p:cNvSpPr>
          <p:nvPr/>
        </p:nvSpPr>
        <p:spPr bwMode="auto">
          <a:xfrm>
            <a:off x="5976938" y="6386513"/>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47FABF17-381C-496D-8349-2AD84BC71250}"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86021" name="灯片编号占位符 3">
            <a:extLst>
              <a:ext uri="{FF2B5EF4-FFF2-40B4-BE49-F238E27FC236}">
                <a16:creationId xmlns:a16="http://schemas.microsoft.com/office/drawing/2014/main" id="{0E19A68A-5E5F-4579-B80B-28E855A4AE91}"/>
              </a:ext>
            </a:extLst>
          </p:cNvPr>
          <p:cNvSpPr txBox="1">
            <a:spLocks noGrp="1" noChangeArrowheads="1"/>
          </p:cNvSpPr>
          <p:nvPr/>
        </p:nvSpPr>
        <p:spPr bwMode="auto">
          <a:xfrm>
            <a:off x="-355600" y="1571625"/>
            <a:ext cx="12938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FE061252-596E-4AAE-AABE-515A2F739E81}" type="slidenum">
              <a:rPr lang="zh-CN" altLang="en-US" sz="2400" b="1">
                <a:solidFill>
                  <a:srgbClr val="FFFFFF"/>
                </a:solidFill>
                <a:ea typeface="宋体" panose="02010600030101010101" pitchFamily="2" charset="-122"/>
              </a:rPr>
              <a:pPr algn="ctr" eaLnBrk="1" hangingPunct="1"/>
              <a:t>107</a:t>
            </a:fld>
            <a:endParaRPr lang="en-US" altLang="zh-CN" sz="2400" b="1">
              <a:solidFill>
                <a:srgbClr val="FFFFFF"/>
              </a:solidFill>
              <a:ea typeface="宋体" panose="02010600030101010101" pitchFamily="2" charset="-122"/>
            </a:endParaRPr>
          </a:p>
        </p:txBody>
      </p:sp>
      <p:pic>
        <p:nvPicPr>
          <p:cNvPr id="86026" name="Picture 6" descr="男孩1">
            <a:extLst>
              <a:ext uri="{FF2B5EF4-FFF2-40B4-BE49-F238E27FC236}">
                <a16:creationId xmlns:a16="http://schemas.microsoft.com/office/drawing/2014/main" id="{F95650DD-9CBF-4116-80F9-6704938911C1}"/>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40475" y="5094288"/>
            <a:ext cx="2554288" cy="145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27" name="动作按钮: 第一张 10">
            <a:hlinkClick r:id="rId3" action="ppaction://hlinksldjump" highlightClick="1"/>
            <a:extLst>
              <a:ext uri="{FF2B5EF4-FFF2-40B4-BE49-F238E27FC236}">
                <a16:creationId xmlns:a16="http://schemas.microsoft.com/office/drawing/2014/main" id="{884C6AF2-7FDE-4900-8CCC-671A70BD584E}"/>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图片 1">
            <a:extLst>
              <a:ext uri="{FF2B5EF4-FFF2-40B4-BE49-F238E27FC236}">
                <a16:creationId xmlns:a16="http://schemas.microsoft.com/office/drawing/2014/main" id="{5149D22E-8395-4510-B3A6-593C6CCACF1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211138"/>
            <a:ext cx="8185150" cy="629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1" name="TextBox 1">
            <a:extLst>
              <a:ext uri="{FF2B5EF4-FFF2-40B4-BE49-F238E27FC236}">
                <a16:creationId xmlns:a16="http://schemas.microsoft.com/office/drawing/2014/main" id="{10EE8A35-3DA8-457F-9BCC-7019CE3B044E}"/>
              </a:ext>
            </a:extLst>
          </p:cNvPr>
          <p:cNvSpPr txBox="1">
            <a:spLocks noChangeArrowheads="1"/>
          </p:cNvSpPr>
          <p:nvPr/>
        </p:nvSpPr>
        <p:spPr bwMode="auto">
          <a:xfrm>
            <a:off x="890588" y="576263"/>
            <a:ext cx="328295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3063"/>
              </a:lnSpc>
              <a:spcBef>
                <a:spcPct val="0"/>
              </a:spcBef>
              <a:buFontTx/>
              <a:buNone/>
            </a:pPr>
            <a:r>
              <a:rPr lang="en-US" altLang="zh-CN">
                <a:solidFill>
                  <a:srgbClr val="002060"/>
                </a:solidFill>
                <a:latin typeface="黑体" panose="02010609060101010101" pitchFamily="49" charset="-122"/>
                <a:ea typeface="黑体" panose="02010609060101010101" pitchFamily="49" charset="-122"/>
              </a:rPr>
              <a:t>第三步：执行任务</a:t>
            </a:r>
          </a:p>
        </p:txBody>
      </p:sp>
      <p:sp>
        <p:nvSpPr>
          <p:cNvPr id="27652" name="TextBox 1">
            <a:extLst>
              <a:ext uri="{FF2B5EF4-FFF2-40B4-BE49-F238E27FC236}">
                <a16:creationId xmlns:a16="http://schemas.microsoft.com/office/drawing/2014/main" id="{538C58F3-0AE6-451E-957C-8842AD29E913}"/>
              </a:ext>
            </a:extLst>
          </p:cNvPr>
          <p:cNvSpPr txBox="1">
            <a:spLocks noChangeArrowheads="1"/>
          </p:cNvSpPr>
          <p:nvPr/>
        </p:nvSpPr>
        <p:spPr bwMode="auto">
          <a:xfrm>
            <a:off x="4271963" y="4322763"/>
            <a:ext cx="512762"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663"/>
              </a:lnSpc>
              <a:spcBef>
                <a:spcPct val="0"/>
              </a:spcBef>
              <a:buFontTx/>
              <a:buNone/>
            </a:pPr>
            <a:r>
              <a:rPr lang="en-US" altLang="zh-CN" sz="1600">
                <a:solidFill>
                  <a:srgbClr val="000000"/>
                </a:solidFill>
                <a:latin typeface="黑体" panose="02010609060101010101" pitchFamily="49" charset="-122"/>
                <a:ea typeface="黑体" panose="02010609060101010101" pitchFamily="49" charset="-122"/>
              </a:rPr>
              <a:t>第</a:t>
            </a:r>
            <a:r>
              <a:rPr lang="en-US" altLang="zh-CN" sz="1600" b="1">
                <a:solidFill>
                  <a:srgbClr val="000000"/>
                </a:solidFill>
                <a:latin typeface="Times New Roman" panose="02020603050405020304" pitchFamily="18" charset="0"/>
                <a:cs typeface="Times New Roman" panose="02020603050405020304" pitchFamily="18" charset="0"/>
              </a:rPr>
              <a:t>5</a:t>
            </a:r>
            <a:r>
              <a:rPr lang="en-US" altLang="zh-CN" sz="1600">
                <a:solidFill>
                  <a:srgbClr val="000000"/>
                </a:solidFill>
                <a:latin typeface="黑体" panose="02010609060101010101" pitchFamily="49" charset="-122"/>
                <a:ea typeface="黑体" panose="02010609060101010101" pitchFamily="49" charset="-122"/>
              </a:rPr>
              <a:t>格</a:t>
            </a:r>
          </a:p>
        </p:txBody>
      </p:sp>
      <p:sp>
        <p:nvSpPr>
          <p:cNvPr id="27653" name="TextBox 1">
            <a:extLst>
              <a:ext uri="{FF2B5EF4-FFF2-40B4-BE49-F238E27FC236}">
                <a16:creationId xmlns:a16="http://schemas.microsoft.com/office/drawing/2014/main" id="{E4A7943B-5A34-45C0-ABED-C6ED94222A38}"/>
              </a:ext>
            </a:extLst>
          </p:cNvPr>
          <p:cNvSpPr txBox="1">
            <a:spLocks noChangeArrowheads="1"/>
          </p:cNvSpPr>
          <p:nvPr/>
        </p:nvSpPr>
        <p:spPr bwMode="auto">
          <a:xfrm>
            <a:off x="900113" y="4402138"/>
            <a:ext cx="673100"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188"/>
              </a:lnSpc>
              <a:spcBef>
                <a:spcPct val="0"/>
              </a:spcBef>
              <a:buFontTx/>
              <a:buNone/>
            </a:pPr>
            <a:r>
              <a:rPr lang="en-US" altLang="zh-CN" sz="2100">
                <a:solidFill>
                  <a:srgbClr val="000000"/>
                </a:solidFill>
                <a:latin typeface="黑体" panose="02010609060101010101" pitchFamily="49" charset="-122"/>
                <a:ea typeface="黑体" panose="02010609060101010101" pitchFamily="49" charset="-122"/>
              </a:rPr>
              <a:t>第</a:t>
            </a:r>
            <a:r>
              <a:rPr lang="en-US" altLang="zh-CN" sz="2100" b="1">
                <a:solidFill>
                  <a:srgbClr val="000000"/>
                </a:solidFill>
                <a:latin typeface="Times New Roman" panose="02020603050405020304" pitchFamily="18" charset="0"/>
                <a:cs typeface="Times New Roman" panose="02020603050405020304" pitchFamily="18" charset="0"/>
              </a:rPr>
              <a:t>1</a:t>
            </a:r>
            <a:r>
              <a:rPr lang="en-US" altLang="zh-CN" sz="2100">
                <a:solidFill>
                  <a:srgbClr val="000000"/>
                </a:solidFill>
                <a:latin typeface="黑体" panose="02010609060101010101" pitchFamily="49" charset="-122"/>
                <a:ea typeface="黑体" panose="02010609060101010101" pitchFamily="49" charset="-122"/>
              </a:rPr>
              <a:t>格</a:t>
            </a:r>
          </a:p>
        </p:txBody>
      </p:sp>
      <p:sp>
        <p:nvSpPr>
          <p:cNvPr id="27654" name="TextBox 1">
            <a:extLst>
              <a:ext uri="{FF2B5EF4-FFF2-40B4-BE49-F238E27FC236}">
                <a16:creationId xmlns:a16="http://schemas.microsoft.com/office/drawing/2014/main" id="{0FB70278-292A-4875-86FE-B7C7B142D8F3}"/>
              </a:ext>
            </a:extLst>
          </p:cNvPr>
          <p:cNvSpPr txBox="1">
            <a:spLocks noChangeArrowheads="1"/>
          </p:cNvSpPr>
          <p:nvPr/>
        </p:nvSpPr>
        <p:spPr bwMode="auto">
          <a:xfrm>
            <a:off x="971550" y="2932113"/>
            <a:ext cx="673100" cy="109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188"/>
              </a:lnSpc>
              <a:spcBef>
                <a:spcPct val="0"/>
              </a:spcBef>
              <a:buFontTx/>
              <a:buNone/>
            </a:pPr>
            <a:r>
              <a:rPr lang="en-US" altLang="zh-CN" sz="2100">
                <a:solidFill>
                  <a:srgbClr val="000000"/>
                </a:solidFill>
                <a:latin typeface="黑体" panose="02010609060101010101" pitchFamily="49" charset="-122"/>
                <a:ea typeface="黑体" panose="02010609060101010101" pitchFamily="49" charset="-122"/>
              </a:rPr>
              <a:t>第</a:t>
            </a:r>
            <a:r>
              <a:rPr lang="en-US" altLang="zh-CN" sz="2100" b="1">
                <a:solidFill>
                  <a:srgbClr val="000000"/>
                </a:solidFill>
                <a:latin typeface="Times New Roman" panose="02020603050405020304" pitchFamily="18" charset="0"/>
                <a:cs typeface="Times New Roman" panose="02020603050405020304" pitchFamily="18" charset="0"/>
              </a:rPr>
              <a:t>3</a:t>
            </a:r>
            <a:r>
              <a:rPr lang="en-US" altLang="zh-CN" sz="2100">
                <a:solidFill>
                  <a:srgbClr val="000000"/>
                </a:solidFill>
                <a:latin typeface="黑体" panose="02010609060101010101" pitchFamily="49" charset="-122"/>
                <a:ea typeface="黑体" panose="02010609060101010101" pitchFamily="49" charset="-122"/>
              </a:rPr>
              <a:t>格</a:t>
            </a:r>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2625"/>
              </a:lnSpc>
              <a:spcBef>
                <a:spcPct val="0"/>
              </a:spcBef>
              <a:buFontTx/>
              <a:buNone/>
            </a:pPr>
            <a:r>
              <a:rPr lang="en-US" altLang="zh-CN" sz="2100">
                <a:solidFill>
                  <a:srgbClr val="000000"/>
                </a:solidFill>
                <a:latin typeface="黑体" panose="02010609060101010101" pitchFamily="49" charset="-122"/>
                <a:ea typeface="黑体" panose="02010609060101010101" pitchFamily="49" charset="-122"/>
              </a:rPr>
              <a:t>第</a:t>
            </a:r>
            <a:r>
              <a:rPr lang="en-US" altLang="zh-CN" sz="2100" b="1">
                <a:solidFill>
                  <a:srgbClr val="000000"/>
                </a:solidFill>
                <a:latin typeface="Times New Roman" panose="02020603050405020304" pitchFamily="18" charset="0"/>
                <a:cs typeface="Times New Roman" panose="02020603050405020304" pitchFamily="18" charset="0"/>
              </a:rPr>
              <a:t>2</a:t>
            </a:r>
            <a:r>
              <a:rPr lang="en-US" altLang="zh-CN" sz="2100">
                <a:solidFill>
                  <a:srgbClr val="000000"/>
                </a:solidFill>
                <a:latin typeface="黑体" panose="02010609060101010101" pitchFamily="49" charset="-122"/>
                <a:ea typeface="黑体" panose="02010609060101010101" pitchFamily="49" charset="-122"/>
              </a:rPr>
              <a:t>格</a:t>
            </a:r>
          </a:p>
        </p:txBody>
      </p:sp>
      <p:sp>
        <p:nvSpPr>
          <p:cNvPr id="27655" name="TextBox 1">
            <a:extLst>
              <a:ext uri="{FF2B5EF4-FFF2-40B4-BE49-F238E27FC236}">
                <a16:creationId xmlns:a16="http://schemas.microsoft.com/office/drawing/2014/main" id="{F99A1613-F6B4-42C7-9F2C-4D41C06391AD}"/>
              </a:ext>
            </a:extLst>
          </p:cNvPr>
          <p:cNvSpPr txBox="1">
            <a:spLocks noChangeArrowheads="1"/>
          </p:cNvSpPr>
          <p:nvPr/>
        </p:nvSpPr>
        <p:spPr bwMode="auto">
          <a:xfrm>
            <a:off x="3475038" y="1393825"/>
            <a:ext cx="1279525"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188"/>
              </a:lnSpc>
              <a:spcBef>
                <a:spcPct val="0"/>
              </a:spcBef>
              <a:buFontTx/>
              <a:buNone/>
            </a:pPr>
            <a:r>
              <a:rPr lang="en-US" altLang="zh-CN" sz="2100">
                <a:solidFill>
                  <a:srgbClr val="000000"/>
                </a:solidFill>
                <a:latin typeface="黑体" panose="02010609060101010101" pitchFamily="49" charset="-122"/>
                <a:ea typeface="黑体" panose="02010609060101010101" pitchFamily="49" charset="-122"/>
              </a:rPr>
              <a:t>需要</a:t>
            </a:r>
            <a:r>
              <a:rPr lang="en-US" altLang="zh-CN" sz="2100">
                <a:latin typeface="Times New Roman" panose="02020603050405020304" pitchFamily="18" charset="0"/>
                <a:cs typeface="Times New Roman" panose="02020603050405020304" pitchFamily="18" charset="0"/>
              </a:rPr>
              <a:t> </a:t>
            </a:r>
            <a:r>
              <a:rPr lang="en-US" altLang="zh-CN" sz="2100">
                <a:solidFill>
                  <a:srgbClr val="000000"/>
                </a:solidFill>
                <a:latin typeface="黑体" panose="02010609060101010101" pitchFamily="49" charset="-122"/>
                <a:ea typeface="黑体" panose="02010609060101010101" pitchFamily="49" charset="-122"/>
              </a:rPr>
              <a:t>第</a:t>
            </a:r>
            <a:r>
              <a:rPr lang="en-US" altLang="zh-CN" sz="2100" b="1">
                <a:solidFill>
                  <a:srgbClr val="E46C0A"/>
                </a:solidFill>
                <a:latin typeface="Times New Roman" panose="02020603050405020304" pitchFamily="18" charset="0"/>
                <a:cs typeface="Times New Roman" panose="02020603050405020304" pitchFamily="18" charset="0"/>
              </a:rPr>
              <a:t>6</a:t>
            </a:r>
            <a:r>
              <a:rPr lang="en-US" altLang="zh-CN" sz="2100">
                <a:solidFill>
                  <a:srgbClr val="000000"/>
                </a:solidFill>
                <a:latin typeface="黑体" panose="02010609060101010101" pitchFamily="49" charset="-122"/>
                <a:ea typeface="黑体" panose="02010609060101010101" pitchFamily="49" charset="-122"/>
              </a:rPr>
              <a:t>格</a:t>
            </a:r>
          </a:p>
        </p:txBody>
      </p:sp>
      <p:sp>
        <p:nvSpPr>
          <p:cNvPr id="27656" name="TextBox 1">
            <a:extLst>
              <a:ext uri="{FF2B5EF4-FFF2-40B4-BE49-F238E27FC236}">
                <a16:creationId xmlns:a16="http://schemas.microsoft.com/office/drawing/2014/main" id="{11BFEC32-6B31-41A8-A92E-DD2FBEFD2CD0}"/>
              </a:ext>
            </a:extLst>
          </p:cNvPr>
          <p:cNvSpPr txBox="1">
            <a:spLocks noChangeArrowheads="1"/>
          </p:cNvSpPr>
          <p:nvPr/>
        </p:nvSpPr>
        <p:spPr bwMode="auto">
          <a:xfrm>
            <a:off x="2324100" y="1924050"/>
            <a:ext cx="538163"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013"/>
              </a:lnSpc>
              <a:spcBef>
                <a:spcPct val="0"/>
              </a:spcBef>
              <a:buFontTx/>
              <a:buNone/>
            </a:pPr>
            <a:r>
              <a:rPr lang="en-US" altLang="zh-CN" sz="2100">
                <a:solidFill>
                  <a:srgbClr val="000000"/>
                </a:solidFill>
                <a:latin typeface="黑体" panose="02010609060101010101" pitchFamily="49" charset="-122"/>
                <a:ea typeface="黑体" panose="02010609060101010101" pitchFamily="49" charset="-122"/>
              </a:rPr>
              <a:t>送回</a:t>
            </a:r>
          </a:p>
        </p:txBody>
      </p:sp>
      <p:sp>
        <p:nvSpPr>
          <p:cNvPr id="27657" name="TextBox 1">
            <a:extLst>
              <a:ext uri="{FF2B5EF4-FFF2-40B4-BE49-F238E27FC236}">
                <a16:creationId xmlns:a16="http://schemas.microsoft.com/office/drawing/2014/main" id="{ED6F9878-B10A-4E87-A952-05C101881F5B}"/>
              </a:ext>
            </a:extLst>
          </p:cNvPr>
          <p:cNvSpPr txBox="1">
            <a:spLocks noChangeArrowheads="1"/>
          </p:cNvSpPr>
          <p:nvPr/>
        </p:nvSpPr>
        <p:spPr bwMode="auto">
          <a:xfrm>
            <a:off x="7740650" y="4176713"/>
            <a:ext cx="657225"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188"/>
              </a:lnSpc>
              <a:spcBef>
                <a:spcPct val="0"/>
              </a:spcBef>
              <a:buFontTx/>
              <a:buNone/>
            </a:pPr>
            <a:r>
              <a:rPr lang="en-US" altLang="zh-CN" sz="2500" b="1">
                <a:solidFill>
                  <a:srgbClr val="FFFFFF"/>
                </a:solidFill>
                <a:latin typeface="Times New Roman" panose="02020603050405020304" pitchFamily="18" charset="0"/>
                <a:cs typeface="Times New Roman" panose="02020603050405020304" pitchFamily="18" charset="0"/>
              </a:rPr>
              <a:t>CPU</a:t>
            </a:r>
          </a:p>
        </p:txBody>
      </p:sp>
      <p:sp>
        <p:nvSpPr>
          <p:cNvPr id="27658" name="TextBox 1">
            <a:extLst>
              <a:ext uri="{FF2B5EF4-FFF2-40B4-BE49-F238E27FC236}">
                <a16:creationId xmlns:a16="http://schemas.microsoft.com/office/drawing/2014/main" id="{934D817E-EC19-4DB6-8F8C-0FCF7AFB82A5}"/>
              </a:ext>
            </a:extLst>
          </p:cNvPr>
          <p:cNvSpPr txBox="1">
            <a:spLocks noChangeArrowheads="1"/>
          </p:cNvSpPr>
          <p:nvPr/>
        </p:nvSpPr>
        <p:spPr bwMode="auto">
          <a:xfrm>
            <a:off x="3924300" y="2590800"/>
            <a:ext cx="962025" cy="143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tabLst>
                <a:tab pos="355600" algn="l"/>
              </a:tabLst>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tabLst>
                <a:tab pos="355600" algn="l"/>
              </a:tabLst>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tabLst>
                <a:tab pos="355600" algn="l"/>
              </a:tabLst>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tabLst>
                <a:tab pos="355600" algn="l"/>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tabLst>
                <a:tab pos="355600"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tabLst>
                <a:tab pos="355600"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tabLst>
                <a:tab pos="355600"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tabLst>
                <a:tab pos="355600"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tabLst>
                <a:tab pos="3556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2363"/>
              </a:lnSpc>
              <a:spcBef>
                <a:spcPct val="0"/>
              </a:spcBef>
              <a:buFontTx/>
              <a:buNone/>
            </a:pPr>
            <a:r>
              <a:rPr lang="en-US" altLang="zh-CN" sz="2500">
                <a:solidFill>
                  <a:srgbClr val="FFFFFF"/>
                </a:solidFill>
                <a:latin typeface="黑体" panose="02010609060101010101" pitchFamily="49" charset="-122"/>
                <a:ea typeface="黑体" panose="02010609060101010101" pitchFamily="49" charset="-122"/>
              </a:rPr>
              <a:t>存储器</a:t>
            </a:r>
          </a:p>
          <a:p>
            <a:pPr eaLnBrk="1" hangingPunct="1">
              <a:lnSpc>
                <a:spcPts val="875"/>
              </a:lnSpc>
              <a:spcBef>
                <a:spcPct val="0"/>
              </a:spcBef>
              <a:buFontTx/>
              <a:buNone/>
            </a:pPr>
            <a:endParaRPr lang="en-US" altLang="zh-CN" sz="1800"/>
          </a:p>
          <a:p>
            <a:pPr eaLnBrk="1" hangingPunct="1">
              <a:lnSpc>
                <a:spcPts val="2188"/>
              </a:lnSpc>
              <a:spcBef>
                <a:spcPct val="0"/>
              </a:spcBef>
              <a:buFontTx/>
              <a:buNone/>
            </a:pPr>
            <a:r>
              <a:rPr lang="en-US" altLang="zh-CN" sz="1800"/>
              <a:t>	</a:t>
            </a:r>
            <a:r>
              <a:rPr lang="en-US" altLang="zh-CN" sz="1600">
                <a:solidFill>
                  <a:srgbClr val="000000"/>
                </a:solidFill>
                <a:latin typeface="黑体" panose="02010609060101010101" pitchFamily="49" charset="-122"/>
                <a:ea typeface="黑体" panose="02010609060101010101" pitchFamily="49" charset="-122"/>
              </a:rPr>
              <a:t>第</a:t>
            </a:r>
            <a:r>
              <a:rPr lang="en-US" altLang="zh-CN" sz="1600" b="1">
                <a:solidFill>
                  <a:srgbClr val="000000"/>
                </a:solidFill>
                <a:latin typeface="Times New Roman" panose="02020603050405020304" pitchFamily="18" charset="0"/>
                <a:cs typeface="Times New Roman" panose="02020603050405020304" pitchFamily="18" charset="0"/>
              </a:rPr>
              <a:t>7</a:t>
            </a:r>
            <a:r>
              <a:rPr lang="en-US" altLang="zh-CN" sz="1600">
                <a:solidFill>
                  <a:srgbClr val="000000"/>
                </a:solidFill>
                <a:latin typeface="黑体" panose="02010609060101010101" pitchFamily="49" charset="-122"/>
                <a:ea typeface="黑体" panose="02010609060101010101" pitchFamily="49" charset="-122"/>
              </a:rPr>
              <a:t>格</a:t>
            </a:r>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1838"/>
              </a:lnSpc>
              <a:spcBef>
                <a:spcPct val="0"/>
              </a:spcBef>
              <a:buFontTx/>
              <a:buNone/>
            </a:pPr>
            <a:r>
              <a:rPr lang="en-US" altLang="zh-CN" sz="1800"/>
              <a:t>	</a:t>
            </a:r>
            <a:r>
              <a:rPr lang="en-US" altLang="zh-CN" sz="1600">
                <a:solidFill>
                  <a:srgbClr val="000000"/>
                </a:solidFill>
                <a:latin typeface="黑体" panose="02010609060101010101" pitchFamily="49" charset="-122"/>
                <a:ea typeface="黑体" panose="02010609060101010101" pitchFamily="49" charset="-122"/>
              </a:rPr>
              <a:t>第</a:t>
            </a:r>
            <a:r>
              <a:rPr lang="en-US" altLang="zh-CN" sz="1600" b="1">
                <a:solidFill>
                  <a:srgbClr val="000000"/>
                </a:solidFill>
                <a:latin typeface="Times New Roman" panose="02020603050405020304" pitchFamily="18" charset="0"/>
                <a:cs typeface="Times New Roman" panose="02020603050405020304" pitchFamily="18" charset="0"/>
              </a:rPr>
              <a:t>6</a:t>
            </a:r>
            <a:r>
              <a:rPr lang="en-US" altLang="zh-CN" sz="1600">
                <a:solidFill>
                  <a:srgbClr val="000000"/>
                </a:solidFill>
                <a:latin typeface="黑体" panose="02010609060101010101" pitchFamily="49" charset="-122"/>
                <a:ea typeface="黑体" panose="02010609060101010101" pitchFamily="49" charset="-122"/>
              </a:rPr>
              <a:t>格</a:t>
            </a:r>
          </a:p>
        </p:txBody>
      </p:sp>
      <p:sp>
        <p:nvSpPr>
          <p:cNvPr id="27659" name="TextBox 1">
            <a:extLst>
              <a:ext uri="{FF2B5EF4-FFF2-40B4-BE49-F238E27FC236}">
                <a16:creationId xmlns:a16="http://schemas.microsoft.com/office/drawing/2014/main" id="{951807A6-F648-44F2-9BBE-25870F56A066}"/>
              </a:ext>
            </a:extLst>
          </p:cNvPr>
          <p:cNvSpPr txBox="1">
            <a:spLocks noChangeArrowheads="1"/>
          </p:cNvSpPr>
          <p:nvPr/>
        </p:nvSpPr>
        <p:spPr bwMode="auto">
          <a:xfrm>
            <a:off x="4495800" y="576263"/>
            <a:ext cx="64135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363"/>
              </a:lnSpc>
              <a:spcBef>
                <a:spcPct val="0"/>
              </a:spcBef>
              <a:buFontTx/>
              <a:buNone/>
            </a:pPr>
            <a:r>
              <a:rPr lang="en-US" altLang="zh-CN" sz="2500">
                <a:solidFill>
                  <a:srgbClr val="FFFFFF"/>
                </a:solidFill>
                <a:latin typeface="黑体" panose="02010609060101010101" pitchFamily="49" charset="-122"/>
                <a:ea typeface="黑体" panose="02010609060101010101" pitchFamily="49" charset="-122"/>
              </a:rPr>
              <a:t>取指</a:t>
            </a:r>
          </a:p>
        </p:txBody>
      </p:sp>
      <p:sp>
        <p:nvSpPr>
          <p:cNvPr id="27660" name="TextBox 1">
            <a:extLst>
              <a:ext uri="{FF2B5EF4-FFF2-40B4-BE49-F238E27FC236}">
                <a16:creationId xmlns:a16="http://schemas.microsoft.com/office/drawing/2014/main" id="{95AA4DC4-4BAC-4DE7-A4FD-8AC3CB568ED7}"/>
              </a:ext>
            </a:extLst>
          </p:cNvPr>
          <p:cNvSpPr txBox="1">
            <a:spLocks noChangeArrowheads="1"/>
          </p:cNvSpPr>
          <p:nvPr/>
        </p:nvSpPr>
        <p:spPr bwMode="auto">
          <a:xfrm>
            <a:off x="5516563" y="576263"/>
            <a:ext cx="64135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363"/>
              </a:lnSpc>
              <a:spcBef>
                <a:spcPct val="0"/>
              </a:spcBef>
              <a:buFontTx/>
              <a:buNone/>
            </a:pPr>
            <a:r>
              <a:rPr lang="en-US" altLang="zh-CN" sz="2500">
                <a:solidFill>
                  <a:srgbClr val="FFFFFF"/>
                </a:solidFill>
                <a:latin typeface="黑体" panose="02010609060101010101" pitchFamily="49" charset="-122"/>
                <a:ea typeface="黑体" panose="02010609060101010101" pitchFamily="49" charset="-122"/>
              </a:rPr>
              <a:t>译码</a:t>
            </a:r>
          </a:p>
        </p:txBody>
      </p:sp>
      <p:sp>
        <p:nvSpPr>
          <p:cNvPr id="27661" name="TextBox 1">
            <a:extLst>
              <a:ext uri="{FF2B5EF4-FFF2-40B4-BE49-F238E27FC236}">
                <a16:creationId xmlns:a16="http://schemas.microsoft.com/office/drawing/2014/main" id="{40F33774-BD45-4DC6-BB09-B475F193CA9B}"/>
              </a:ext>
            </a:extLst>
          </p:cNvPr>
          <p:cNvSpPr txBox="1">
            <a:spLocks noChangeArrowheads="1"/>
          </p:cNvSpPr>
          <p:nvPr/>
        </p:nvSpPr>
        <p:spPr bwMode="auto">
          <a:xfrm>
            <a:off x="6548438" y="576263"/>
            <a:ext cx="64135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363"/>
              </a:lnSpc>
              <a:spcBef>
                <a:spcPct val="0"/>
              </a:spcBef>
              <a:buFontTx/>
              <a:buNone/>
            </a:pPr>
            <a:r>
              <a:rPr lang="en-US" altLang="zh-CN" sz="2500">
                <a:solidFill>
                  <a:srgbClr val="FFFFFF"/>
                </a:solidFill>
                <a:latin typeface="黑体" panose="02010609060101010101" pitchFamily="49" charset="-122"/>
                <a:ea typeface="黑体" panose="02010609060101010101" pitchFamily="49" charset="-122"/>
              </a:rPr>
              <a:t>执行</a:t>
            </a:r>
          </a:p>
        </p:txBody>
      </p:sp>
      <p:sp>
        <p:nvSpPr>
          <p:cNvPr id="27662" name="TextBox 1">
            <a:extLst>
              <a:ext uri="{FF2B5EF4-FFF2-40B4-BE49-F238E27FC236}">
                <a16:creationId xmlns:a16="http://schemas.microsoft.com/office/drawing/2014/main" id="{8C16D569-25F9-4A12-B650-B340BA57F843}"/>
              </a:ext>
            </a:extLst>
          </p:cNvPr>
          <p:cNvSpPr txBox="1">
            <a:spLocks noChangeArrowheads="1"/>
          </p:cNvSpPr>
          <p:nvPr/>
        </p:nvSpPr>
        <p:spPr bwMode="auto">
          <a:xfrm>
            <a:off x="7569200" y="576263"/>
            <a:ext cx="64135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363"/>
              </a:lnSpc>
              <a:spcBef>
                <a:spcPct val="0"/>
              </a:spcBef>
              <a:buFontTx/>
              <a:buNone/>
            </a:pPr>
            <a:r>
              <a:rPr lang="en-US" altLang="zh-CN" sz="2500">
                <a:solidFill>
                  <a:srgbClr val="FFFFFF"/>
                </a:solidFill>
                <a:latin typeface="黑体" panose="02010609060101010101" pitchFamily="49" charset="-122"/>
                <a:ea typeface="黑体" panose="02010609060101010101" pitchFamily="49" charset="-122"/>
              </a:rPr>
              <a:t>回写</a:t>
            </a:r>
          </a:p>
        </p:txBody>
      </p:sp>
      <p:sp>
        <p:nvSpPr>
          <p:cNvPr id="23567" name="TextBox 1">
            <a:extLst>
              <a:ext uri="{FF2B5EF4-FFF2-40B4-BE49-F238E27FC236}">
                <a16:creationId xmlns:a16="http://schemas.microsoft.com/office/drawing/2014/main" id="{D03B1DF9-C341-4B93-B3B3-F6609E0F06CA}"/>
              </a:ext>
            </a:extLst>
          </p:cNvPr>
          <p:cNvSpPr txBox="1">
            <a:spLocks noChangeArrowheads="1"/>
          </p:cNvSpPr>
          <p:nvPr/>
        </p:nvSpPr>
        <p:spPr bwMode="auto">
          <a:xfrm>
            <a:off x="6099175" y="1250950"/>
            <a:ext cx="2244725"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tabLst>
                <a:tab pos="566738" algn="l"/>
              </a:tabLst>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tabLst>
                <a:tab pos="566738" algn="l"/>
              </a:tabLst>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tabLst>
                <a:tab pos="566738" algn="l"/>
              </a:tabLst>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tabLst>
                <a:tab pos="566738" algn="l"/>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tabLst>
                <a:tab pos="566738"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tabLst>
                <a:tab pos="566738"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tabLst>
                <a:tab pos="566738"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tabLst>
                <a:tab pos="566738"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tabLst>
                <a:tab pos="566738"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2013"/>
              </a:lnSpc>
              <a:spcBef>
                <a:spcPct val="0"/>
              </a:spcBef>
              <a:buFontTx/>
              <a:buNone/>
              <a:defRPr/>
            </a:pPr>
            <a:r>
              <a:rPr lang="en-US" altLang="zh-CN" sz="2100" dirty="0" err="1">
                <a:solidFill>
                  <a:srgbClr val="1F497C"/>
                </a:solidFill>
                <a:latin typeface="黑体" panose="02010609060101010101" pitchFamily="49" charset="-122"/>
                <a:ea typeface="黑体" panose="02010609060101010101" pitchFamily="49" charset="-122"/>
              </a:rPr>
              <a:t>下张任务单的位置</a:t>
            </a:r>
            <a:endParaRPr lang="en-US" altLang="zh-CN" sz="2100" dirty="0">
              <a:solidFill>
                <a:srgbClr val="1F497C"/>
              </a:solidFill>
              <a:latin typeface="黑体" panose="02010609060101010101" pitchFamily="49" charset="-122"/>
              <a:ea typeface="黑体" panose="02010609060101010101" pitchFamily="49" charset="-122"/>
            </a:endParaRPr>
          </a:p>
          <a:p>
            <a:pPr eaLnBrk="1" hangingPunct="1">
              <a:lnSpc>
                <a:spcPts val="875"/>
              </a:lnSpc>
              <a:spcBef>
                <a:spcPct val="0"/>
              </a:spcBef>
              <a:buFontTx/>
              <a:buNone/>
              <a:defRPr/>
            </a:pPr>
            <a:endParaRPr lang="en-US" altLang="zh-CN" sz="1800" dirty="0"/>
          </a:p>
          <a:p>
            <a:pPr eaLnBrk="1" hangingPunct="1">
              <a:lnSpc>
                <a:spcPts val="2625"/>
              </a:lnSpc>
              <a:spcBef>
                <a:spcPct val="0"/>
              </a:spcBef>
              <a:buFontTx/>
              <a:buNone/>
              <a:defRPr/>
            </a:pPr>
            <a:r>
              <a:rPr lang="en-US" altLang="zh-CN" sz="1800" dirty="0"/>
              <a:t>	</a:t>
            </a:r>
            <a:r>
              <a:rPr lang="en-US" altLang="zh-CN" sz="1800" dirty="0">
                <a:solidFill>
                  <a:schemeClr val="bg1">
                    <a:lumMod val="50000"/>
                  </a:schemeClr>
                </a:solidFill>
              </a:rPr>
              <a:t> </a:t>
            </a:r>
            <a:r>
              <a:rPr lang="en-US" altLang="zh-CN" sz="2100" dirty="0">
                <a:solidFill>
                  <a:schemeClr val="bg1">
                    <a:lumMod val="50000"/>
                  </a:schemeClr>
                </a:solidFill>
                <a:latin typeface="黑体" panose="02010609060101010101" pitchFamily="49" charset="-122"/>
                <a:ea typeface="黑体" panose="02010609060101010101" pitchFamily="49" charset="-122"/>
              </a:rPr>
              <a:t>①取第</a:t>
            </a:r>
            <a:r>
              <a:rPr lang="en-US" altLang="zh-CN" sz="2100" dirty="0">
                <a:solidFill>
                  <a:schemeClr val="bg1">
                    <a:lumMod val="50000"/>
                  </a:schemeClr>
                </a:solidFill>
                <a:latin typeface="Times New Roman" panose="02020603050405020304" pitchFamily="18" charset="0"/>
                <a:cs typeface="Times New Roman" panose="02020603050405020304" pitchFamily="18" charset="0"/>
              </a:rPr>
              <a:t>6</a:t>
            </a:r>
            <a:r>
              <a:rPr lang="en-US" altLang="zh-CN" sz="2100" dirty="0">
                <a:solidFill>
                  <a:schemeClr val="bg1">
                    <a:lumMod val="50000"/>
                  </a:schemeClr>
                </a:solidFill>
                <a:latin typeface="黑体" panose="02010609060101010101" pitchFamily="49" charset="-122"/>
                <a:ea typeface="黑体" panose="02010609060101010101" pitchFamily="49" charset="-122"/>
              </a:rPr>
              <a:t>格</a:t>
            </a:r>
          </a:p>
          <a:p>
            <a:pPr eaLnBrk="1" hangingPunct="1">
              <a:lnSpc>
                <a:spcPts val="2450"/>
              </a:lnSpc>
              <a:spcBef>
                <a:spcPct val="0"/>
              </a:spcBef>
              <a:buFontTx/>
              <a:buNone/>
              <a:defRPr/>
            </a:pPr>
            <a:r>
              <a:rPr lang="en-US" altLang="zh-CN" sz="1800" dirty="0">
                <a:solidFill>
                  <a:schemeClr val="bg1">
                    <a:lumMod val="50000"/>
                  </a:schemeClr>
                </a:solidFill>
              </a:rPr>
              <a:t>	 </a:t>
            </a:r>
            <a:r>
              <a:rPr lang="en-US" altLang="zh-CN" sz="2100" dirty="0">
                <a:solidFill>
                  <a:schemeClr val="bg1">
                    <a:lumMod val="50000"/>
                  </a:schemeClr>
                </a:solidFill>
                <a:latin typeface="黑体" panose="02010609060101010101" pitchFamily="49" charset="-122"/>
                <a:ea typeface="黑体" panose="02010609060101010101" pitchFamily="49" charset="-122"/>
              </a:rPr>
              <a:t>②</a:t>
            </a:r>
            <a:r>
              <a:rPr lang="en-US" altLang="zh-CN" sz="2100" dirty="0" err="1">
                <a:solidFill>
                  <a:schemeClr val="bg1">
                    <a:lumMod val="50000"/>
                  </a:schemeClr>
                </a:solidFill>
                <a:latin typeface="黑体" panose="02010609060101010101" pitchFamily="49" charset="-122"/>
                <a:ea typeface="黑体" panose="02010609060101010101" pitchFamily="49" charset="-122"/>
              </a:rPr>
              <a:t>取临时盘</a:t>
            </a:r>
            <a:r>
              <a:rPr lang="en-US" altLang="zh-CN" sz="2100" dirty="0" err="1">
                <a:solidFill>
                  <a:schemeClr val="bg1">
                    <a:lumMod val="50000"/>
                  </a:schemeClr>
                </a:solidFill>
                <a:latin typeface="Times New Roman" panose="02020603050405020304" pitchFamily="18" charset="0"/>
                <a:cs typeface="Times New Roman" panose="02020603050405020304" pitchFamily="18" charset="0"/>
              </a:rPr>
              <a:t>A</a:t>
            </a:r>
            <a:endParaRPr lang="en-US" altLang="zh-CN" sz="2100" dirty="0">
              <a:solidFill>
                <a:schemeClr val="bg1">
                  <a:lumMod val="50000"/>
                </a:schemeClr>
              </a:solidFill>
              <a:latin typeface="Times New Roman" panose="02020603050405020304" pitchFamily="18" charset="0"/>
              <a:cs typeface="Times New Roman" panose="02020603050405020304" pitchFamily="18" charset="0"/>
            </a:endParaRPr>
          </a:p>
        </p:txBody>
      </p:sp>
      <p:sp>
        <p:nvSpPr>
          <p:cNvPr id="27664" name="TextBox 1">
            <a:extLst>
              <a:ext uri="{FF2B5EF4-FFF2-40B4-BE49-F238E27FC236}">
                <a16:creationId xmlns:a16="http://schemas.microsoft.com/office/drawing/2014/main" id="{65E71B54-8FD2-4DBC-BA4A-F0A0AAE339A3}"/>
              </a:ext>
            </a:extLst>
          </p:cNvPr>
          <p:cNvSpPr txBox="1">
            <a:spLocks noChangeArrowheads="1"/>
          </p:cNvSpPr>
          <p:nvPr/>
        </p:nvSpPr>
        <p:spPr bwMode="auto">
          <a:xfrm>
            <a:off x="6789738" y="2335213"/>
            <a:ext cx="153987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013"/>
              </a:lnSpc>
              <a:spcBef>
                <a:spcPct val="0"/>
              </a:spcBef>
              <a:buFontTx/>
              <a:buNone/>
            </a:pPr>
            <a:r>
              <a:rPr lang="en-US" altLang="zh-CN" sz="2100">
                <a:solidFill>
                  <a:srgbClr val="C00000"/>
                </a:solidFill>
                <a:latin typeface="黑体" panose="02010609060101010101" pitchFamily="49" charset="-122"/>
                <a:ea typeface="黑体" panose="02010609060101010101" pitchFamily="49" charset="-122"/>
              </a:rPr>
              <a:t>③炒</a:t>
            </a:r>
          </a:p>
          <a:p>
            <a:pPr eaLnBrk="1" hangingPunct="1">
              <a:lnSpc>
                <a:spcPts val="2625"/>
              </a:lnSpc>
              <a:spcBef>
                <a:spcPct val="0"/>
              </a:spcBef>
              <a:buFontTx/>
              <a:buNone/>
            </a:pPr>
            <a:r>
              <a:rPr lang="en-US" altLang="zh-CN" sz="2100">
                <a:solidFill>
                  <a:srgbClr val="7E7E7E"/>
                </a:solidFill>
                <a:latin typeface="黑体" panose="02010609060101010101" pitchFamily="49" charset="-122"/>
                <a:ea typeface="黑体" panose="02010609060101010101" pitchFamily="49" charset="-122"/>
              </a:rPr>
              <a:t>④存临时盘</a:t>
            </a:r>
            <a:r>
              <a:rPr lang="en-US" altLang="zh-CN" sz="2100">
                <a:solidFill>
                  <a:srgbClr val="7E7E7E"/>
                </a:solidFill>
                <a:latin typeface="Times New Roman" panose="02020603050405020304" pitchFamily="18" charset="0"/>
                <a:cs typeface="Times New Roman" panose="02020603050405020304" pitchFamily="18" charset="0"/>
              </a:rPr>
              <a:t>A</a:t>
            </a:r>
          </a:p>
        </p:txBody>
      </p:sp>
      <p:sp>
        <p:nvSpPr>
          <p:cNvPr id="27665" name="TextBox 1">
            <a:extLst>
              <a:ext uri="{FF2B5EF4-FFF2-40B4-BE49-F238E27FC236}">
                <a16:creationId xmlns:a16="http://schemas.microsoft.com/office/drawing/2014/main" id="{74D1E2AD-4301-4363-B150-ADE11A6C04C3}"/>
              </a:ext>
            </a:extLst>
          </p:cNvPr>
          <p:cNvSpPr txBox="1">
            <a:spLocks noChangeArrowheads="1"/>
          </p:cNvSpPr>
          <p:nvPr/>
        </p:nvSpPr>
        <p:spPr bwMode="auto">
          <a:xfrm>
            <a:off x="5421313" y="2649538"/>
            <a:ext cx="230187"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663"/>
              </a:lnSpc>
              <a:spcBef>
                <a:spcPct val="0"/>
              </a:spcBef>
              <a:buFontTx/>
              <a:buNone/>
            </a:pPr>
            <a:r>
              <a:rPr lang="en-US" altLang="zh-CN" sz="1800">
                <a:solidFill>
                  <a:srgbClr val="1F497C"/>
                </a:solidFill>
                <a:latin typeface="黑体" panose="02010609060101010101" pitchFamily="49" charset="-122"/>
                <a:ea typeface="黑体" panose="02010609060101010101" pitchFamily="49" charset="-122"/>
              </a:rPr>
              <a:t>控</a:t>
            </a:r>
          </a:p>
          <a:p>
            <a:pPr eaLnBrk="1" hangingPunct="1">
              <a:lnSpc>
                <a:spcPts val="2100"/>
              </a:lnSpc>
              <a:spcBef>
                <a:spcPct val="0"/>
              </a:spcBef>
              <a:buFontTx/>
              <a:buNone/>
            </a:pPr>
            <a:r>
              <a:rPr lang="en-US" altLang="zh-CN" sz="1800">
                <a:solidFill>
                  <a:srgbClr val="1F497C"/>
                </a:solidFill>
                <a:latin typeface="黑体" panose="02010609060101010101" pitchFamily="49" charset="-122"/>
                <a:ea typeface="黑体" panose="02010609060101010101" pitchFamily="49" charset="-122"/>
              </a:rPr>
              <a:t>制</a:t>
            </a:r>
          </a:p>
          <a:p>
            <a:pPr eaLnBrk="1" hangingPunct="1">
              <a:lnSpc>
                <a:spcPts val="1925"/>
              </a:lnSpc>
              <a:spcBef>
                <a:spcPct val="0"/>
              </a:spcBef>
              <a:buFontTx/>
              <a:buNone/>
            </a:pPr>
            <a:r>
              <a:rPr lang="en-US" altLang="zh-CN" sz="1800">
                <a:solidFill>
                  <a:srgbClr val="1F497C"/>
                </a:solidFill>
                <a:latin typeface="黑体" panose="02010609060101010101" pitchFamily="49" charset="-122"/>
                <a:ea typeface="黑体" panose="02010609060101010101" pitchFamily="49" charset="-122"/>
              </a:rPr>
              <a:t>器</a:t>
            </a:r>
          </a:p>
        </p:txBody>
      </p:sp>
      <p:sp>
        <p:nvSpPr>
          <p:cNvPr id="27666" name="TextBox 1">
            <a:extLst>
              <a:ext uri="{FF2B5EF4-FFF2-40B4-BE49-F238E27FC236}">
                <a16:creationId xmlns:a16="http://schemas.microsoft.com/office/drawing/2014/main" id="{C77F2750-8989-434D-A229-3F7B849C70B7}"/>
              </a:ext>
            </a:extLst>
          </p:cNvPr>
          <p:cNvSpPr txBox="1">
            <a:spLocks noChangeArrowheads="1"/>
          </p:cNvSpPr>
          <p:nvPr/>
        </p:nvSpPr>
        <p:spPr bwMode="auto">
          <a:xfrm>
            <a:off x="936625" y="5157788"/>
            <a:ext cx="2065338"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tabLst>
                <a:tab pos="466725" algn="l"/>
              </a:tabLst>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tabLst>
                <a:tab pos="466725" algn="l"/>
              </a:tabLst>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tabLst>
                <a:tab pos="466725" algn="l"/>
              </a:tabLst>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tabLst>
                <a:tab pos="466725" algn="l"/>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tabLst>
                <a:tab pos="466725"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tabLst>
                <a:tab pos="466725"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tabLst>
                <a:tab pos="466725"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tabLst>
                <a:tab pos="466725"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tabLst>
                <a:tab pos="466725"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2188"/>
              </a:lnSpc>
              <a:spcBef>
                <a:spcPct val="0"/>
              </a:spcBef>
              <a:buFontTx/>
              <a:buNone/>
            </a:pPr>
            <a:r>
              <a:rPr lang="en-US" altLang="zh-CN" sz="2100">
                <a:solidFill>
                  <a:srgbClr val="000000"/>
                </a:solidFill>
                <a:latin typeface="黑体" panose="02010609060101010101" pitchFamily="49" charset="-122"/>
                <a:ea typeface="黑体" panose="02010609060101010101" pitchFamily="49" charset="-122"/>
              </a:rPr>
              <a:t>第</a:t>
            </a:r>
            <a:r>
              <a:rPr lang="en-US" altLang="zh-CN" sz="2100" b="1">
                <a:solidFill>
                  <a:srgbClr val="000000"/>
                </a:solidFill>
                <a:latin typeface="Times New Roman" panose="02020603050405020304" pitchFamily="18" charset="0"/>
                <a:cs typeface="Times New Roman" panose="02020603050405020304" pitchFamily="18" charset="0"/>
              </a:rPr>
              <a:t>0</a:t>
            </a:r>
            <a:r>
              <a:rPr lang="en-US" altLang="zh-CN" sz="2100">
                <a:solidFill>
                  <a:srgbClr val="000000"/>
                </a:solidFill>
                <a:latin typeface="黑体" panose="02010609060101010101" pitchFamily="49" charset="-122"/>
                <a:ea typeface="黑体" panose="02010609060101010101" pitchFamily="49" charset="-122"/>
              </a:rPr>
              <a:t>格</a:t>
            </a:r>
          </a:p>
          <a:p>
            <a:pPr eaLnBrk="1" hangingPunct="1">
              <a:lnSpc>
                <a:spcPts val="875"/>
              </a:lnSpc>
              <a:spcBef>
                <a:spcPct val="0"/>
              </a:spcBef>
              <a:buFontTx/>
              <a:buNone/>
            </a:pPr>
            <a:endParaRPr lang="en-US" altLang="zh-CN" sz="1800"/>
          </a:p>
          <a:p>
            <a:pPr eaLnBrk="1" hangingPunct="1">
              <a:lnSpc>
                <a:spcPts val="2275"/>
              </a:lnSpc>
              <a:spcBef>
                <a:spcPct val="0"/>
              </a:spcBef>
              <a:buFontTx/>
              <a:buNone/>
            </a:pPr>
            <a:r>
              <a:rPr lang="en-US" altLang="zh-CN" sz="1800"/>
              <a:t>	</a:t>
            </a:r>
            <a:r>
              <a:rPr lang="en-US" altLang="zh-CN" sz="2100">
                <a:solidFill>
                  <a:srgbClr val="1F497C"/>
                </a:solidFill>
                <a:latin typeface="黑体" panose="02010609060101010101" pitchFamily="49" charset="-122"/>
                <a:ea typeface="黑体" panose="02010609060101010101" pitchFamily="49" charset="-122"/>
              </a:rPr>
              <a:t>任务单</a:t>
            </a:r>
            <a:r>
              <a:rPr lang="en-US" altLang="zh-CN" sz="2100">
                <a:latin typeface="Times New Roman" panose="02020603050405020304" pitchFamily="18" charset="0"/>
                <a:cs typeface="Times New Roman" panose="02020603050405020304" pitchFamily="18" charset="0"/>
              </a:rPr>
              <a:t> </a:t>
            </a:r>
            <a:r>
              <a:rPr lang="en-US" altLang="zh-CN" sz="2100" b="1">
                <a:solidFill>
                  <a:srgbClr val="1F497C"/>
                </a:solidFill>
                <a:latin typeface="Times New Roman" panose="02020603050405020304" pitchFamily="18" charset="0"/>
                <a:cs typeface="Times New Roman" panose="02020603050405020304" pitchFamily="18" charset="0"/>
              </a:rPr>
              <a:t>(</a:t>
            </a:r>
            <a:r>
              <a:rPr lang="en-US" altLang="zh-CN" sz="2100">
                <a:solidFill>
                  <a:srgbClr val="1F497C"/>
                </a:solidFill>
                <a:latin typeface="黑体" panose="02010609060101010101" pitchFamily="49" charset="-122"/>
                <a:ea typeface="黑体" panose="02010609060101010101" pitchFamily="49" charset="-122"/>
              </a:rPr>
              <a:t>指令</a:t>
            </a:r>
            <a:r>
              <a:rPr lang="en-US" altLang="zh-CN" sz="2100" b="1">
                <a:solidFill>
                  <a:srgbClr val="1F497C"/>
                </a:solidFill>
                <a:latin typeface="Times New Roman" panose="02020603050405020304" pitchFamily="18" charset="0"/>
                <a:cs typeface="Times New Roman" panose="02020603050405020304" pitchFamily="18" charset="0"/>
              </a:rPr>
              <a:t>)</a:t>
            </a:r>
          </a:p>
        </p:txBody>
      </p:sp>
      <p:sp>
        <p:nvSpPr>
          <p:cNvPr id="27667" name="TextBox 1">
            <a:extLst>
              <a:ext uri="{FF2B5EF4-FFF2-40B4-BE49-F238E27FC236}">
                <a16:creationId xmlns:a16="http://schemas.microsoft.com/office/drawing/2014/main" id="{636D3818-DEC9-4CF1-AC5B-8B0A37E0E059}"/>
              </a:ext>
            </a:extLst>
          </p:cNvPr>
          <p:cNvSpPr txBox="1">
            <a:spLocks noChangeArrowheads="1"/>
          </p:cNvSpPr>
          <p:nvPr/>
        </p:nvSpPr>
        <p:spPr bwMode="auto">
          <a:xfrm>
            <a:off x="3421063" y="4992688"/>
            <a:ext cx="1333500" cy="89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tabLst>
                <a:tab pos="811213" algn="l"/>
              </a:tabLst>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tabLst>
                <a:tab pos="811213" algn="l"/>
              </a:tabLst>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tabLst>
                <a:tab pos="811213" algn="l"/>
              </a:tabLst>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tabLst>
                <a:tab pos="811213" algn="l"/>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tabLst>
                <a:tab pos="811213"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tabLst>
                <a:tab pos="811213"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tabLst>
                <a:tab pos="811213"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tabLst>
                <a:tab pos="811213"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tabLst>
                <a:tab pos="811213"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1663"/>
              </a:lnSpc>
              <a:spcBef>
                <a:spcPct val="0"/>
              </a:spcBef>
              <a:buFontTx/>
              <a:buNone/>
            </a:pPr>
            <a:r>
              <a:rPr lang="en-US" altLang="zh-CN" sz="1800"/>
              <a:t>	</a:t>
            </a:r>
            <a:r>
              <a:rPr lang="en-US" altLang="zh-CN" sz="1600">
                <a:solidFill>
                  <a:srgbClr val="000000"/>
                </a:solidFill>
                <a:latin typeface="黑体" panose="02010609060101010101" pitchFamily="49" charset="-122"/>
                <a:ea typeface="黑体" panose="02010609060101010101" pitchFamily="49" charset="-122"/>
              </a:rPr>
              <a:t>第</a:t>
            </a:r>
            <a:r>
              <a:rPr lang="en-US" altLang="zh-CN" sz="1600" b="1">
                <a:solidFill>
                  <a:srgbClr val="000000"/>
                </a:solidFill>
                <a:latin typeface="Times New Roman" panose="02020603050405020304" pitchFamily="18" charset="0"/>
                <a:cs typeface="Times New Roman" panose="02020603050405020304" pitchFamily="18" charset="0"/>
              </a:rPr>
              <a:t>4</a:t>
            </a:r>
            <a:r>
              <a:rPr lang="en-US" altLang="zh-CN" sz="1600">
                <a:solidFill>
                  <a:srgbClr val="000000"/>
                </a:solidFill>
                <a:latin typeface="黑体" panose="02010609060101010101" pitchFamily="49" charset="-122"/>
                <a:ea typeface="黑体" panose="02010609060101010101" pitchFamily="49" charset="-122"/>
              </a:rPr>
              <a:t>格</a:t>
            </a:r>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2275"/>
              </a:lnSpc>
              <a:spcBef>
                <a:spcPct val="0"/>
              </a:spcBef>
              <a:buFontTx/>
              <a:buNone/>
            </a:pPr>
            <a:r>
              <a:rPr lang="en-US" altLang="zh-CN" sz="2100">
                <a:solidFill>
                  <a:srgbClr val="1F497C"/>
                </a:solidFill>
                <a:latin typeface="黑体" panose="02010609060101010101" pitchFamily="49" charset="-122"/>
                <a:ea typeface="黑体" panose="02010609060101010101" pitchFamily="49" charset="-122"/>
              </a:rPr>
              <a:t>原料</a:t>
            </a:r>
            <a:r>
              <a:rPr lang="en-US" altLang="zh-CN" sz="2100">
                <a:latin typeface="Times New Roman" panose="02020603050405020304" pitchFamily="18" charset="0"/>
                <a:cs typeface="Times New Roman" panose="02020603050405020304" pitchFamily="18" charset="0"/>
              </a:rPr>
              <a:t> </a:t>
            </a:r>
            <a:r>
              <a:rPr lang="en-US" altLang="zh-CN" sz="2100" b="1">
                <a:solidFill>
                  <a:srgbClr val="1F497C"/>
                </a:solidFill>
                <a:latin typeface="Times New Roman" panose="02020603050405020304" pitchFamily="18" charset="0"/>
                <a:cs typeface="Times New Roman" panose="02020603050405020304" pitchFamily="18" charset="0"/>
              </a:rPr>
              <a:t>(</a:t>
            </a:r>
            <a:r>
              <a:rPr lang="en-US" altLang="zh-CN" sz="2100">
                <a:solidFill>
                  <a:srgbClr val="1F497C"/>
                </a:solidFill>
                <a:latin typeface="黑体" panose="02010609060101010101" pitchFamily="49" charset="-122"/>
                <a:ea typeface="黑体" panose="02010609060101010101" pitchFamily="49" charset="-122"/>
              </a:rPr>
              <a:t>数据</a:t>
            </a:r>
            <a:r>
              <a:rPr lang="en-US" altLang="zh-CN" sz="2100" b="1">
                <a:solidFill>
                  <a:srgbClr val="1F497C"/>
                </a:solidFill>
                <a:latin typeface="Times New Roman" panose="02020603050405020304" pitchFamily="18" charset="0"/>
                <a:cs typeface="Times New Roman" panose="02020603050405020304" pitchFamily="18" charset="0"/>
              </a:rPr>
              <a:t>)</a:t>
            </a:r>
          </a:p>
        </p:txBody>
      </p:sp>
      <p:sp>
        <p:nvSpPr>
          <p:cNvPr id="27668" name="TextBox 1">
            <a:extLst>
              <a:ext uri="{FF2B5EF4-FFF2-40B4-BE49-F238E27FC236}">
                <a16:creationId xmlns:a16="http://schemas.microsoft.com/office/drawing/2014/main" id="{F46E8A74-FDCC-4AC8-8DF6-D201C1F570F8}"/>
              </a:ext>
            </a:extLst>
          </p:cNvPr>
          <p:cNvSpPr txBox="1">
            <a:spLocks noChangeArrowheads="1"/>
          </p:cNvSpPr>
          <p:nvPr/>
        </p:nvSpPr>
        <p:spPr bwMode="auto">
          <a:xfrm>
            <a:off x="5668963" y="5283200"/>
            <a:ext cx="2400300" cy="68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tabLst>
                <a:tab pos="522288" algn="l"/>
              </a:tabLst>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tabLst>
                <a:tab pos="522288" algn="l"/>
              </a:tabLst>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tabLst>
                <a:tab pos="522288" algn="l"/>
              </a:tabLst>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tabLst>
                <a:tab pos="522288" algn="l"/>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tabLst>
                <a:tab pos="522288"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tabLst>
                <a:tab pos="522288"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tabLst>
                <a:tab pos="522288"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tabLst>
                <a:tab pos="522288"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tabLst>
                <a:tab pos="522288"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1925"/>
              </a:lnSpc>
              <a:spcBef>
                <a:spcPct val="0"/>
              </a:spcBef>
              <a:buFontTx/>
              <a:buNone/>
            </a:pPr>
            <a:r>
              <a:rPr lang="en-US" altLang="zh-CN" sz="1800"/>
              <a:t>	</a:t>
            </a:r>
            <a:r>
              <a:rPr lang="en-US" altLang="zh-CN" sz="2100" b="1">
                <a:solidFill>
                  <a:srgbClr val="000000"/>
                </a:solidFill>
                <a:latin typeface="Times New Roman" panose="02020603050405020304" pitchFamily="18" charset="0"/>
                <a:cs typeface="Times New Roman" panose="02020603050405020304" pitchFamily="18" charset="0"/>
              </a:rPr>
              <a:t>A</a:t>
            </a:r>
            <a:r>
              <a:rPr lang="en-US" altLang="zh-CN" sz="2100">
                <a:latin typeface="Times New Roman" panose="02020603050405020304" pitchFamily="18" charset="0"/>
                <a:cs typeface="Times New Roman" panose="02020603050405020304" pitchFamily="18" charset="0"/>
              </a:rPr>
              <a:t>              </a:t>
            </a:r>
            <a:r>
              <a:rPr lang="en-US" altLang="zh-CN" sz="2100" b="1">
                <a:solidFill>
                  <a:srgbClr val="000000"/>
                </a:solidFill>
                <a:latin typeface="Times New Roman" panose="02020603050405020304" pitchFamily="18" charset="0"/>
                <a:cs typeface="Times New Roman" panose="02020603050405020304" pitchFamily="18" charset="0"/>
              </a:rPr>
              <a:t>B</a:t>
            </a:r>
          </a:p>
          <a:p>
            <a:pPr eaLnBrk="1" hangingPunct="1">
              <a:lnSpc>
                <a:spcPts val="3063"/>
              </a:lnSpc>
              <a:spcBef>
                <a:spcPct val="0"/>
              </a:spcBef>
              <a:buFontTx/>
              <a:buNone/>
            </a:pPr>
            <a:r>
              <a:rPr lang="en-US" altLang="zh-CN" sz="2100">
                <a:solidFill>
                  <a:srgbClr val="1F497C"/>
                </a:solidFill>
                <a:latin typeface="黑体" panose="02010609060101010101" pitchFamily="49" charset="-122"/>
                <a:ea typeface="黑体" panose="02010609060101010101" pitchFamily="49" charset="-122"/>
              </a:rPr>
              <a:t>临时盘</a:t>
            </a:r>
            <a:r>
              <a:rPr lang="en-US" altLang="zh-CN" sz="2100">
                <a:latin typeface="Times New Roman" panose="02020603050405020304" pitchFamily="18" charset="0"/>
                <a:cs typeface="Times New Roman" panose="02020603050405020304" pitchFamily="18" charset="0"/>
              </a:rPr>
              <a:t> </a:t>
            </a:r>
            <a:r>
              <a:rPr lang="en-US" altLang="zh-CN" sz="2100" b="1">
                <a:solidFill>
                  <a:srgbClr val="1F497C"/>
                </a:solidFill>
                <a:latin typeface="Times New Roman" panose="02020603050405020304" pitchFamily="18" charset="0"/>
                <a:cs typeface="Times New Roman" panose="02020603050405020304" pitchFamily="18" charset="0"/>
              </a:rPr>
              <a:t>(</a:t>
            </a:r>
            <a:r>
              <a:rPr lang="en-US" altLang="zh-CN" sz="2100">
                <a:solidFill>
                  <a:srgbClr val="1F497C"/>
                </a:solidFill>
                <a:latin typeface="黑体" panose="02010609060101010101" pitchFamily="49" charset="-122"/>
                <a:ea typeface="黑体" panose="02010609060101010101" pitchFamily="49" charset="-122"/>
              </a:rPr>
              <a:t>通用寄存器</a:t>
            </a:r>
            <a:r>
              <a:rPr lang="en-US" altLang="zh-CN" sz="2100" b="1">
                <a:solidFill>
                  <a:srgbClr val="1F497C"/>
                </a:solidFill>
                <a:latin typeface="Times New Roman" panose="02020603050405020304" pitchFamily="18" charset="0"/>
                <a:cs typeface="Times New Roman" panose="02020603050405020304" pitchFamily="18" charset="0"/>
              </a:rPr>
              <a:t>)</a:t>
            </a:r>
          </a:p>
        </p:txBody>
      </p:sp>
      <p:sp>
        <p:nvSpPr>
          <p:cNvPr id="27669" name="日期占位符 2">
            <a:extLst>
              <a:ext uri="{FF2B5EF4-FFF2-40B4-BE49-F238E27FC236}">
                <a16:creationId xmlns:a16="http://schemas.microsoft.com/office/drawing/2014/main" id="{11E45202-3278-45B4-9A2D-7D178F526DF8}"/>
              </a:ext>
            </a:extLst>
          </p:cNvPr>
          <p:cNvSpPr txBox="1">
            <a:spLocks noGrp="1" noChangeArrowheads="1"/>
          </p:cNvSpPr>
          <p:nvPr/>
        </p:nvSpPr>
        <p:spPr bwMode="auto">
          <a:xfrm>
            <a:off x="7810500" y="62865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fld id="{15DBAA8A-401C-4A82-B79E-554EA87E9C22}" type="datetime1">
              <a:rPr lang="en-US" altLang="zh-CN" sz="1400">
                <a:solidFill>
                  <a:schemeClr val="tx2"/>
                </a:solidFill>
                <a:latin typeface="Calibri" panose="020F0502020204030204" pitchFamily="34" charset="0"/>
              </a:rPr>
              <a:pPr eaLnBrk="1" hangingPunct="1">
                <a:spcBef>
                  <a:spcPct val="0"/>
                </a:spcBef>
                <a:buFontTx/>
                <a:buNone/>
              </a:pPr>
              <a:t>6/29/2020</a:t>
            </a:fld>
            <a:endParaRPr lang="en-US" altLang="zh-CN" sz="1400">
              <a:solidFill>
                <a:schemeClr val="tx2"/>
              </a:solidFill>
              <a:latin typeface="Calibri" panose="020F0502020204030204" pitchFamily="34"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图片 3">
            <a:extLst>
              <a:ext uri="{FF2B5EF4-FFF2-40B4-BE49-F238E27FC236}">
                <a16:creationId xmlns:a16="http://schemas.microsoft.com/office/drawing/2014/main" id="{E7FE6745-B212-4226-ACFE-D05DBF21CBE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8138" y="290513"/>
            <a:ext cx="8467725" cy="654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5" name="TextBox 1">
            <a:extLst>
              <a:ext uri="{FF2B5EF4-FFF2-40B4-BE49-F238E27FC236}">
                <a16:creationId xmlns:a16="http://schemas.microsoft.com/office/drawing/2014/main" id="{612DCDB3-7375-47E3-A05F-E30C6BE689DA}"/>
              </a:ext>
            </a:extLst>
          </p:cNvPr>
          <p:cNvSpPr txBox="1">
            <a:spLocks noChangeArrowheads="1"/>
          </p:cNvSpPr>
          <p:nvPr/>
        </p:nvSpPr>
        <p:spPr bwMode="auto">
          <a:xfrm>
            <a:off x="693738" y="593725"/>
            <a:ext cx="287337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3063"/>
              </a:lnSpc>
              <a:spcBef>
                <a:spcPct val="0"/>
              </a:spcBef>
              <a:buFontTx/>
              <a:buNone/>
            </a:pPr>
            <a:r>
              <a:rPr lang="en-US" altLang="zh-CN">
                <a:solidFill>
                  <a:srgbClr val="002060"/>
                </a:solidFill>
                <a:latin typeface="黑体" panose="02010609060101010101" pitchFamily="49" charset="-122"/>
                <a:ea typeface="黑体" panose="02010609060101010101" pitchFamily="49" charset="-122"/>
              </a:rPr>
              <a:t>第四步：</a:t>
            </a:r>
            <a:r>
              <a:rPr lang="zh-CN" altLang="en-US">
                <a:solidFill>
                  <a:srgbClr val="002060"/>
                </a:solidFill>
                <a:latin typeface="黑体" panose="02010609060101010101" pitchFamily="49" charset="-122"/>
                <a:ea typeface="黑体" panose="02010609060101010101" pitchFamily="49" charset="-122"/>
              </a:rPr>
              <a:t>写</a:t>
            </a:r>
            <a:r>
              <a:rPr lang="en-US" altLang="zh-CN">
                <a:solidFill>
                  <a:srgbClr val="002060"/>
                </a:solidFill>
                <a:latin typeface="黑体" panose="02010609060101010101" pitchFamily="49" charset="-122"/>
                <a:ea typeface="黑体" panose="02010609060101010101" pitchFamily="49" charset="-122"/>
              </a:rPr>
              <a:t>结果</a:t>
            </a:r>
          </a:p>
        </p:txBody>
      </p:sp>
      <p:sp>
        <p:nvSpPr>
          <p:cNvPr id="28676" name="TextBox 1">
            <a:extLst>
              <a:ext uri="{FF2B5EF4-FFF2-40B4-BE49-F238E27FC236}">
                <a16:creationId xmlns:a16="http://schemas.microsoft.com/office/drawing/2014/main" id="{0479C390-60D3-4151-B108-C91E89B56D38}"/>
              </a:ext>
            </a:extLst>
          </p:cNvPr>
          <p:cNvSpPr txBox="1">
            <a:spLocks noChangeArrowheads="1"/>
          </p:cNvSpPr>
          <p:nvPr/>
        </p:nvSpPr>
        <p:spPr bwMode="auto">
          <a:xfrm>
            <a:off x="4203700" y="4435475"/>
            <a:ext cx="512763"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663"/>
              </a:lnSpc>
              <a:spcBef>
                <a:spcPct val="0"/>
              </a:spcBef>
              <a:buFontTx/>
              <a:buNone/>
            </a:pPr>
            <a:r>
              <a:rPr lang="en-US" altLang="zh-CN" sz="1600">
                <a:solidFill>
                  <a:srgbClr val="000000"/>
                </a:solidFill>
                <a:latin typeface="黑体" panose="02010609060101010101" pitchFamily="49" charset="-122"/>
                <a:ea typeface="黑体" panose="02010609060101010101" pitchFamily="49" charset="-122"/>
              </a:rPr>
              <a:t>第</a:t>
            </a:r>
            <a:r>
              <a:rPr lang="en-US" altLang="zh-CN" sz="1600" b="1">
                <a:solidFill>
                  <a:srgbClr val="000000"/>
                </a:solidFill>
                <a:latin typeface="Times New Roman" panose="02020603050405020304" pitchFamily="18" charset="0"/>
                <a:cs typeface="Times New Roman" panose="02020603050405020304" pitchFamily="18" charset="0"/>
              </a:rPr>
              <a:t>5</a:t>
            </a:r>
            <a:r>
              <a:rPr lang="en-US" altLang="zh-CN" sz="1600">
                <a:solidFill>
                  <a:srgbClr val="000000"/>
                </a:solidFill>
                <a:latin typeface="黑体" panose="02010609060101010101" pitchFamily="49" charset="-122"/>
                <a:ea typeface="黑体" panose="02010609060101010101" pitchFamily="49" charset="-122"/>
              </a:rPr>
              <a:t>格</a:t>
            </a:r>
          </a:p>
        </p:txBody>
      </p:sp>
      <p:sp>
        <p:nvSpPr>
          <p:cNvPr id="28677" name="TextBox 1">
            <a:extLst>
              <a:ext uri="{FF2B5EF4-FFF2-40B4-BE49-F238E27FC236}">
                <a16:creationId xmlns:a16="http://schemas.microsoft.com/office/drawing/2014/main" id="{69C2A1E6-22B9-4E72-816E-08E6B36A824C}"/>
              </a:ext>
            </a:extLst>
          </p:cNvPr>
          <p:cNvSpPr txBox="1">
            <a:spLocks noChangeArrowheads="1"/>
          </p:cNvSpPr>
          <p:nvPr/>
        </p:nvSpPr>
        <p:spPr bwMode="auto">
          <a:xfrm>
            <a:off x="773113" y="4514850"/>
            <a:ext cx="673100"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188"/>
              </a:lnSpc>
              <a:spcBef>
                <a:spcPct val="0"/>
              </a:spcBef>
              <a:buFontTx/>
              <a:buNone/>
            </a:pPr>
            <a:r>
              <a:rPr lang="en-US" altLang="zh-CN" sz="2100">
                <a:solidFill>
                  <a:srgbClr val="000000"/>
                </a:solidFill>
                <a:latin typeface="黑体" panose="02010609060101010101" pitchFamily="49" charset="-122"/>
                <a:ea typeface="黑体" panose="02010609060101010101" pitchFamily="49" charset="-122"/>
              </a:rPr>
              <a:t>第</a:t>
            </a:r>
            <a:r>
              <a:rPr lang="en-US" altLang="zh-CN" sz="2100" b="1">
                <a:solidFill>
                  <a:srgbClr val="000000"/>
                </a:solidFill>
                <a:latin typeface="Times New Roman" panose="02020603050405020304" pitchFamily="18" charset="0"/>
                <a:cs typeface="Times New Roman" panose="02020603050405020304" pitchFamily="18" charset="0"/>
              </a:rPr>
              <a:t>1</a:t>
            </a:r>
            <a:r>
              <a:rPr lang="en-US" altLang="zh-CN" sz="2100">
                <a:solidFill>
                  <a:srgbClr val="000000"/>
                </a:solidFill>
                <a:latin typeface="黑体" panose="02010609060101010101" pitchFamily="49" charset="-122"/>
                <a:ea typeface="黑体" panose="02010609060101010101" pitchFamily="49" charset="-122"/>
              </a:rPr>
              <a:t>格</a:t>
            </a:r>
          </a:p>
        </p:txBody>
      </p:sp>
      <p:sp>
        <p:nvSpPr>
          <p:cNvPr id="28678" name="TextBox 1">
            <a:extLst>
              <a:ext uri="{FF2B5EF4-FFF2-40B4-BE49-F238E27FC236}">
                <a16:creationId xmlns:a16="http://schemas.microsoft.com/office/drawing/2014/main" id="{ECE7B867-20F1-4833-BEFA-44B58F5CDF14}"/>
              </a:ext>
            </a:extLst>
          </p:cNvPr>
          <p:cNvSpPr txBox="1">
            <a:spLocks noChangeArrowheads="1"/>
          </p:cNvSpPr>
          <p:nvPr/>
        </p:nvSpPr>
        <p:spPr bwMode="auto">
          <a:xfrm>
            <a:off x="827088" y="2989263"/>
            <a:ext cx="673100" cy="109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188"/>
              </a:lnSpc>
              <a:spcBef>
                <a:spcPct val="0"/>
              </a:spcBef>
              <a:buFontTx/>
              <a:buNone/>
            </a:pPr>
            <a:r>
              <a:rPr lang="en-US" altLang="zh-CN" sz="2100">
                <a:solidFill>
                  <a:srgbClr val="000000"/>
                </a:solidFill>
                <a:latin typeface="黑体" panose="02010609060101010101" pitchFamily="49" charset="-122"/>
                <a:ea typeface="黑体" panose="02010609060101010101" pitchFamily="49" charset="-122"/>
              </a:rPr>
              <a:t>第</a:t>
            </a:r>
            <a:r>
              <a:rPr lang="en-US" altLang="zh-CN" sz="2100" b="1">
                <a:solidFill>
                  <a:srgbClr val="000000"/>
                </a:solidFill>
                <a:latin typeface="Times New Roman" panose="02020603050405020304" pitchFamily="18" charset="0"/>
                <a:cs typeface="Times New Roman" panose="02020603050405020304" pitchFamily="18" charset="0"/>
              </a:rPr>
              <a:t>3</a:t>
            </a:r>
            <a:r>
              <a:rPr lang="en-US" altLang="zh-CN" sz="2100">
                <a:solidFill>
                  <a:srgbClr val="000000"/>
                </a:solidFill>
                <a:latin typeface="黑体" panose="02010609060101010101" pitchFamily="49" charset="-122"/>
                <a:ea typeface="黑体" panose="02010609060101010101" pitchFamily="49" charset="-122"/>
              </a:rPr>
              <a:t>格</a:t>
            </a:r>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2625"/>
              </a:lnSpc>
              <a:spcBef>
                <a:spcPct val="0"/>
              </a:spcBef>
              <a:buFontTx/>
              <a:buNone/>
            </a:pPr>
            <a:r>
              <a:rPr lang="en-US" altLang="zh-CN" sz="2100">
                <a:solidFill>
                  <a:srgbClr val="000000"/>
                </a:solidFill>
                <a:latin typeface="黑体" panose="02010609060101010101" pitchFamily="49" charset="-122"/>
                <a:ea typeface="黑体" panose="02010609060101010101" pitchFamily="49" charset="-122"/>
              </a:rPr>
              <a:t>第</a:t>
            </a:r>
            <a:r>
              <a:rPr lang="en-US" altLang="zh-CN" sz="2100" b="1">
                <a:solidFill>
                  <a:srgbClr val="000000"/>
                </a:solidFill>
                <a:latin typeface="Times New Roman" panose="02020603050405020304" pitchFamily="18" charset="0"/>
                <a:cs typeface="Times New Roman" panose="02020603050405020304" pitchFamily="18" charset="0"/>
              </a:rPr>
              <a:t>2</a:t>
            </a:r>
            <a:r>
              <a:rPr lang="en-US" altLang="zh-CN" sz="2100">
                <a:solidFill>
                  <a:srgbClr val="000000"/>
                </a:solidFill>
                <a:latin typeface="黑体" panose="02010609060101010101" pitchFamily="49" charset="-122"/>
                <a:ea typeface="黑体" panose="02010609060101010101" pitchFamily="49" charset="-122"/>
              </a:rPr>
              <a:t>格</a:t>
            </a:r>
          </a:p>
        </p:txBody>
      </p:sp>
      <p:sp>
        <p:nvSpPr>
          <p:cNvPr id="28679" name="TextBox 1">
            <a:extLst>
              <a:ext uri="{FF2B5EF4-FFF2-40B4-BE49-F238E27FC236}">
                <a16:creationId xmlns:a16="http://schemas.microsoft.com/office/drawing/2014/main" id="{00F991C3-2C48-49FD-9691-8E73A77289D6}"/>
              </a:ext>
            </a:extLst>
          </p:cNvPr>
          <p:cNvSpPr txBox="1">
            <a:spLocks noChangeArrowheads="1"/>
          </p:cNvSpPr>
          <p:nvPr/>
        </p:nvSpPr>
        <p:spPr bwMode="auto">
          <a:xfrm>
            <a:off x="7600950" y="4319588"/>
            <a:ext cx="657225"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188"/>
              </a:lnSpc>
              <a:spcBef>
                <a:spcPct val="0"/>
              </a:spcBef>
              <a:buFontTx/>
              <a:buNone/>
            </a:pPr>
            <a:r>
              <a:rPr lang="en-US" altLang="zh-CN" sz="2500" b="1">
                <a:solidFill>
                  <a:srgbClr val="FFFFFF"/>
                </a:solidFill>
                <a:latin typeface="Times New Roman" panose="02020603050405020304" pitchFamily="18" charset="0"/>
                <a:cs typeface="Times New Roman" panose="02020603050405020304" pitchFamily="18" charset="0"/>
              </a:rPr>
              <a:t>CPU</a:t>
            </a:r>
          </a:p>
        </p:txBody>
      </p:sp>
      <p:sp>
        <p:nvSpPr>
          <p:cNvPr id="28680" name="TextBox 1">
            <a:extLst>
              <a:ext uri="{FF2B5EF4-FFF2-40B4-BE49-F238E27FC236}">
                <a16:creationId xmlns:a16="http://schemas.microsoft.com/office/drawing/2014/main" id="{F07D1304-CEBC-4F55-82AC-AF9D0959A81B}"/>
              </a:ext>
            </a:extLst>
          </p:cNvPr>
          <p:cNvSpPr txBox="1">
            <a:spLocks noChangeArrowheads="1"/>
          </p:cNvSpPr>
          <p:nvPr/>
        </p:nvSpPr>
        <p:spPr bwMode="auto">
          <a:xfrm>
            <a:off x="3856038" y="2643188"/>
            <a:ext cx="962025" cy="143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tabLst>
                <a:tab pos="355600" algn="l"/>
              </a:tabLst>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tabLst>
                <a:tab pos="355600" algn="l"/>
              </a:tabLst>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tabLst>
                <a:tab pos="355600" algn="l"/>
              </a:tabLst>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tabLst>
                <a:tab pos="355600" algn="l"/>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tabLst>
                <a:tab pos="355600"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tabLst>
                <a:tab pos="355600"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tabLst>
                <a:tab pos="355600"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tabLst>
                <a:tab pos="355600"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tabLst>
                <a:tab pos="3556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2363"/>
              </a:lnSpc>
              <a:spcBef>
                <a:spcPct val="0"/>
              </a:spcBef>
              <a:buFontTx/>
              <a:buNone/>
            </a:pPr>
            <a:r>
              <a:rPr lang="en-US" altLang="zh-CN" sz="2500">
                <a:solidFill>
                  <a:srgbClr val="FFFFFF"/>
                </a:solidFill>
                <a:latin typeface="黑体" panose="02010609060101010101" pitchFamily="49" charset="-122"/>
                <a:ea typeface="黑体" panose="02010609060101010101" pitchFamily="49" charset="-122"/>
              </a:rPr>
              <a:t>存储器</a:t>
            </a:r>
          </a:p>
          <a:p>
            <a:pPr eaLnBrk="1" hangingPunct="1">
              <a:lnSpc>
                <a:spcPts val="875"/>
              </a:lnSpc>
              <a:spcBef>
                <a:spcPct val="0"/>
              </a:spcBef>
              <a:buFontTx/>
              <a:buNone/>
            </a:pPr>
            <a:endParaRPr lang="en-US" altLang="zh-CN" sz="1800"/>
          </a:p>
          <a:p>
            <a:pPr eaLnBrk="1" hangingPunct="1">
              <a:lnSpc>
                <a:spcPts val="2188"/>
              </a:lnSpc>
              <a:spcBef>
                <a:spcPct val="0"/>
              </a:spcBef>
              <a:buFontTx/>
              <a:buNone/>
            </a:pPr>
            <a:r>
              <a:rPr lang="en-US" altLang="zh-CN" sz="1800"/>
              <a:t>	</a:t>
            </a:r>
            <a:r>
              <a:rPr lang="en-US" altLang="zh-CN" sz="1600">
                <a:solidFill>
                  <a:srgbClr val="000000"/>
                </a:solidFill>
                <a:latin typeface="黑体" panose="02010609060101010101" pitchFamily="49" charset="-122"/>
                <a:ea typeface="黑体" panose="02010609060101010101" pitchFamily="49" charset="-122"/>
              </a:rPr>
              <a:t>第</a:t>
            </a:r>
            <a:r>
              <a:rPr lang="en-US" altLang="zh-CN" sz="1600" b="1">
                <a:solidFill>
                  <a:srgbClr val="000000"/>
                </a:solidFill>
                <a:latin typeface="Times New Roman" panose="02020603050405020304" pitchFamily="18" charset="0"/>
                <a:cs typeface="Times New Roman" panose="02020603050405020304" pitchFamily="18" charset="0"/>
              </a:rPr>
              <a:t>7</a:t>
            </a:r>
            <a:r>
              <a:rPr lang="en-US" altLang="zh-CN" sz="1600">
                <a:solidFill>
                  <a:srgbClr val="000000"/>
                </a:solidFill>
                <a:latin typeface="黑体" panose="02010609060101010101" pitchFamily="49" charset="-122"/>
                <a:ea typeface="黑体" panose="02010609060101010101" pitchFamily="49" charset="-122"/>
              </a:rPr>
              <a:t>格</a:t>
            </a:r>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1838"/>
              </a:lnSpc>
              <a:spcBef>
                <a:spcPct val="0"/>
              </a:spcBef>
              <a:buFontTx/>
              <a:buNone/>
            </a:pPr>
            <a:r>
              <a:rPr lang="en-US" altLang="zh-CN" sz="1800"/>
              <a:t>	</a:t>
            </a:r>
            <a:r>
              <a:rPr lang="en-US" altLang="zh-CN" sz="1600">
                <a:solidFill>
                  <a:srgbClr val="000000"/>
                </a:solidFill>
                <a:latin typeface="黑体" panose="02010609060101010101" pitchFamily="49" charset="-122"/>
                <a:ea typeface="黑体" panose="02010609060101010101" pitchFamily="49" charset="-122"/>
              </a:rPr>
              <a:t>第</a:t>
            </a:r>
            <a:r>
              <a:rPr lang="en-US" altLang="zh-CN" sz="1600" b="1">
                <a:solidFill>
                  <a:srgbClr val="000000"/>
                </a:solidFill>
                <a:latin typeface="Times New Roman" panose="02020603050405020304" pitchFamily="18" charset="0"/>
                <a:cs typeface="Times New Roman" panose="02020603050405020304" pitchFamily="18" charset="0"/>
              </a:rPr>
              <a:t>6</a:t>
            </a:r>
            <a:r>
              <a:rPr lang="en-US" altLang="zh-CN" sz="1600">
                <a:solidFill>
                  <a:srgbClr val="000000"/>
                </a:solidFill>
                <a:latin typeface="黑体" panose="02010609060101010101" pitchFamily="49" charset="-122"/>
                <a:ea typeface="黑体" panose="02010609060101010101" pitchFamily="49" charset="-122"/>
              </a:rPr>
              <a:t>格</a:t>
            </a:r>
          </a:p>
        </p:txBody>
      </p:sp>
      <p:sp>
        <p:nvSpPr>
          <p:cNvPr id="28681" name="TextBox 1">
            <a:extLst>
              <a:ext uri="{FF2B5EF4-FFF2-40B4-BE49-F238E27FC236}">
                <a16:creationId xmlns:a16="http://schemas.microsoft.com/office/drawing/2014/main" id="{4F350C3C-DF31-40FB-9052-7210732C7E5B}"/>
              </a:ext>
            </a:extLst>
          </p:cNvPr>
          <p:cNvSpPr txBox="1">
            <a:spLocks noChangeArrowheads="1"/>
          </p:cNvSpPr>
          <p:nvPr/>
        </p:nvSpPr>
        <p:spPr bwMode="auto">
          <a:xfrm>
            <a:off x="4495800" y="576263"/>
            <a:ext cx="64135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363"/>
              </a:lnSpc>
              <a:spcBef>
                <a:spcPct val="0"/>
              </a:spcBef>
              <a:buFontTx/>
              <a:buNone/>
            </a:pPr>
            <a:r>
              <a:rPr lang="en-US" altLang="zh-CN" sz="2500">
                <a:solidFill>
                  <a:srgbClr val="FFFFFF"/>
                </a:solidFill>
                <a:latin typeface="黑体" panose="02010609060101010101" pitchFamily="49" charset="-122"/>
                <a:ea typeface="黑体" panose="02010609060101010101" pitchFamily="49" charset="-122"/>
              </a:rPr>
              <a:t>取指</a:t>
            </a:r>
          </a:p>
        </p:txBody>
      </p:sp>
      <p:sp>
        <p:nvSpPr>
          <p:cNvPr id="28682" name="TextBox 1">
            <a:extLst>
              <a:ext uri="{FF2B5EF4-FFF2-40B4-BE49-F238E27FC236}">
                <a16:creationId xmlns:a16="http://schemas.microsoft.com/office/drawing/2014/main" id="{432B1CB4-2304-4369-A255-7F968A742A18}"/>
              </a:ext>
            </a:extLst>
          </p:cNvPr>
          <p:cNvSpPr txBox="1">
            <a:spLocks noChangeArrowheads="1"/>
          </p:cNvSpPr>
          <p:nvPr/>
        </p:nvSpPr>
        <p:spPr bwMode="auto">
          <a:xfrm>
            <a:off x="5516563" y="576263"/>
            <a:ext cx="64135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363"/>
              </a:lnSpc>
              <a:spcBef>
                <a:spcPct val="0"/>
              </a:spcBef>
              <a:buFontTx/>
              <a:buNone/>
            </a:pPr>
            <a:r>
              <a:rPr lang="en-US" altLang="zh-CN" sz="2500">
                <a:solidFill>
                  <a:srgbClr val="FFFFFF"/>
                </a:solidFill>
                <a:latin typeface="黑体" panose="02010609060101010101" pitchFamily="49" charset="-122"/>
                <a:ea typeface="黑体" panose="02010609060101010101" pitchFamily="49" charset="-122"/>
              </a:rPr>
              <a:t>译码</a:t>
            </a:r>
          </a:p>
        </p:txBody>
      </p:sp>
      <p:sp>
        <p:nvSpPr>
          <p:cNvPr id="28683" name="TextBox 1">
            <a:extLst>
              <a:ext uri="{FF2B5EF4-FFF2-40B4-BE49-F238E27FC236}">
                <a16:creationId xmlns:a16="http://schemas.microsoft.com/office/drawing/2014/main" id="{EFCD2DD9-B752-45D0-BDEF-FE87507C1DC1}"/>
              </a:ext>
            </a:extLst>
          </p:cNvPr>
          <p:cNvSpPr txBox="1">
            <a:spLocks noChangeArrowheads="1"/>
          </p:cNvSpPr>
          <p:nvPr/>
        </p:nvSpPr>
        <p:spPr bwMode="auto">
          <a:xfrm>
            <a:off x="6548438" y="576263"/>
            <a:ext cx="64135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363"/>
              </a:lnSpc>
              <a:spcBef>
                <a:spcPct val="0"/>
              </a:spcBef>
              <a:buFontTx/>
              <a:buNone/>
            </a:pPr>
            <a:r>
              <a:rPr lang="en-US" altLang="zh-CN" sz="2500">
                <a:solidFill>
                  <a:srgbClr val="FFFFFF"/>
                </a:solidFill>
                <a:latin typeface="黑体" panose="02010609060101010101" pitchFamily="49" charset="-122"/>
                <a:ea typeface="黑体" panose="02010609060101010101" pitchFamily="49" charset="-122"/>
              </a:rPr>
              <a:t>执行</a:t>
            </a:r>
          </a:p>
        </p:txBody>
      </p:sp>
      <p:sp>
        <p:nvSpPr>
          <p:cNvPr id="28684" name="TextBox 1">
            <a:extLst>
              <a:ext uri="{FF2B5EF4-FFF2-40B4-BE49-F238E27FC236}">
                <a16:creationId xmlns:a16="http://schemas.microsoft.com/office/drawing/2014/main" id="{39E55262-A354-4C8A-B857-635D79232E54}"/>
              </a:ext>
            </a:extLst>
          </p:cNvPr>
          <p:cNvSpPr txBox="1">
            <a:spLocks noChangeArrowheads="1"/>
          </p:cNvSpPr>
          <p:nvPr/>
        </p:nvSpPr>
        <p:spPr bwMode="auto">
          <a:xfrm>
            <a:off x="7569200" y="576263"/>
            <a:ext cx="64135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363"/>
              </a:lnSpc>
              <a:spcBef>
                <a:spcPct val="0"/>
              </a:spcBef>
              <a:buFontTx/>
              <a:buNone/>
            </a:pPr>
            <a:r>
              <a:rPr lang="en-US" altLang="zh-CN" sz="2500">
                <a:solidFill>
                  <a:srgbClr val="FFFFFF"/>
                </a:solidFill>
                <a:latin typeface="黑体" panose="02010609060101010101" pitchFamily="49" charset="-122"/>
                <a:ea typeface="黑体" panose="02010609060101010101" pitchFamily="49" charset="-122"/>
              </a:rPr>
              <a:t>回写</a:t>
            </a:r>
          </a:p>
        </p:txBody>
      </p:sp>
      <p:sp>
        <p:nvSpPr>
          <p:cNvPr id="28685" name="TextBox 1">
            <a:extLst>
              <a:ext uri="{FF2B5EF4-FFF2-40B4-BE49-F238E27FC236}">
                <a16:creationId xmlns:a16="http://schemas.microsoft.com/office/drawing/2014/main" id="{36AF8C86-2F0A-48E6-8103-A419E120A69B}"/>
              </a:ext>
            </a:extLst>
          </p:cNvPr>
          <p:cNvSpPr txBox="1">
            <a:spLocks noChangeArrowheads="1"/>
          </p:cNvSpPr>
          <p:nvPr/>
        </p:nvSpPr>
        <p:spPr bwMode="auto">
          <a:xfrm>
            <a:off x="6764338" y="2378075"/>
            <a:ext cx="1541462"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013"/>
              </a:lnSpc>
              <a:spcBef>
                <a:spcPct val="0"/>
              </a:spcBef>
              <a:buFontTx/>
              <a:buNone/>
            </a:pPr>
            <a:r>
              <a:rPr lang="en-US" altLang="zh-CN" sz="2100">
                <a:solidFill>
                  <a:srgbClr val="7E7E7E"/>
                </a:solidFill>
                <a:latin typeface="黑体" panose="02010609060101010101" pitchFamily="49" charset="-122"/>
                <a:ea typeface="黑体" panose="02010609060101010101" pitchFamily="49" charset="-122"/>
              </a:rPr>
              <a:t>③炒</a:t>
            </a:r>
          </a:p>
          <a:p>
            <a:pPr eaLnBrk="1" hangingPunct="1">
              <a:lnSpc>
                <a:spcPts val="2625"/>
              </a:lnSpc>
              <a:spcBef>
                <a:spcPct val="0"/>
              </a:spcBef>
              <a:buFontTx/>
              <a:buNone/>
            </a:pPr>
            <a:r>
              <a:rPr lang="en-US" altLang="zh-CN" sz="2100">
                <a:solidFill>
                  <a:srgbClr val="C00000"/>
                </a:solidFill>
                <a:latin typeface="黑体" panose="02010609060101010101" pitchFamily="49" charset="-122"/>
                <a:ea typeface="黑体" panose="02010609060101010101" pitchFamily="49" charset="-122"/>
              </a:rPr>
              <a:t>④存临时盘</a:t>
            </a:r>
            <a:r>
              <a:rPr lang="en-US" altLang="zh-CN" sz="2100">
                <a:solidFill>
                  <a:srgbClr val="C00000"/>
                </a:solidFill>
                <a:latin typeface="Times New Roman" panose="02020603050405020304" pitchFamily="18" charset="0"/>
                <a:cs typeface="Times New Roman" panose="02020603050405020304" pitchFamily="18" charset="0"/>
              </a:rPr>
              <a:t>A</a:t>
            </a:r>
          </a:p>
        </p:txBody>
      </p:sp>
      <p:sp>
        <p:nvSpPr>
          <p:cNvPr id="28686" name="TextBox 1">
            <a:extLst>
              <a:ext uri="{FF2B5EF4-FFF2-40B4-BE49-F238E27FC236}">
                <a16:creationId xmlns:a16="http://schemas.microsoft.com/office/drawing/2014/main" id="{DC6630DB-9342-4AF7-AFC2-05CD75D901C2}"/>
              </a:ext>
            </a:extLst>
          </p:cNvPr>
          <p:cNvSpPr txBox="1">
            <a:spLocks noChangeArrowheads="1"/>
          </p:cNvSpPr>
          <p:nvPr/>
        </p:nvSpPr>
        <p:spPr bwMode="auto">
          <a:xfrm>
            <a:off x="5343525" y="2801938"/>
            <a:ext cx="230188"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663"/>
              </a:lnSpc>
              <a:spcBef>
                <a:spcPct val="0"/>
              </a:spcBef>
              <a:buFontTx/>
              <a:buNone/>
            </a:pPr>
            <a:r>
              <a:rPr lang="en-US" altLang="zh-CN" sz="1800">
                <a:solidFill>
                  <a:srgbClr val="1F497C"/>
                </a:solidFill>
                <a:latin typeface="黑体" panose="02010609060101010101" pitchFamily="49" charset="-122"/>
                <a:ea typeface="黑体" panose="02010609060101010101" pitchFamily="49" charset="-122"/>
              </a:rPr>
              <a:t>控</a:t>
            </a:r>
          </a:p>
          <a:p>
            <a:pPr eaLnBrk="1" hangingPunct="1">
              <a:lnSpc>
                <a:spcPts val="2100"/>
              </a:lnSpc>
              <a:spcBef>
                <a:spcPct val="0"/>
              </a:spcBef>
              <a:buFontTx/>
              <a:buNone/>
            </a:pPr>
            <a:r>
              <a:rPr lang="en-US" altLang="zh-CN" sz="1800">
                <a:solidFill>
                  <a:srgbClr val="1F497C"/>
                </a:solidFill>
                <a:latin typeface="黑体" panose="02010609060101010101" pitchFamily="49" charset="-122"/>
                <a:ea typeface="黑体" panose="02010609060101010101" pitchFamily="49" charset="-122"/>
              </a:rPr>
              <a:t>制</a:t>
            </a:r>
          </a:p>
          <a:p>
            <a:pPr eaLnBrk="1" hangingPunct="1">
              <a:lnSpc>
                <a:spcPts val="1925"/>
              </a:lnSpc>
              <a:spcBef>
                <a:spcPct val="0"/>
              </a:spcBef>
              <a:buFontTx/>
              <a:buNone/>
            </a:pPr>
            <a:r>
              <a:rPr lang="en-US" altLang="zh-CN" sz="1800">
                <a:solidFill>
                  <a:srgbClr val="1F497C"/>
                </a:solidFill>
                <a:latin typeface="黑体" panose="02010609060101010101" pitchFamily="49" charset="-122"/>
                <a:ea typeface="黑体" panose="02010609060101010101" pitchFamily="49" charset="-122"/>
              </a:rPr>
              <a:t>器</a:t>
            </a:r>
          </a:p>
        </p:txBody>
      </p:sp>
      <p:sp>
        <p:nvSpPr>
          <p:cNvPr id="28687" name="TextBox 1">
            <a:extLst>
              <a:ext uri="{FF2B5EF4-FFF2-40B4-BE49-F238E27FC236}">
                <a16:creationId xmlns:a16="http://schemas.microsoft.com/office/drawing/2014/main" id="{B5EB9127-0ECE-4020-81DB-B1398BC22D4C}"/>
              </a:ext>
            </a:extLst>
          </p:cNvPr>
          <p:cNvSpPr txBox="1">
            <a:spLocks noChangeArrowheads="1"/>
          </p:cNvSpPr>
          <p:nvPr/>
        </p:nvSpPr>
        <p:spPr bwMode="auto">
          <a:xfrm>
            <a:off x="6157913" y="1262063"/>
            <a:ext cx="2181225" cy="106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tabLst>
                <a:tab pos="566738" algn="l"/>
              </a:tabLst>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tabLst>
                <a:tab pos="566738" algn="l"/>
              </a:tabLst>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tabLst>
                <a:tab pos="566738" algn="l"/>
              </a:tabLst>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tabLst>
                <a:tab pos="566738" algn="l"/>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tabLst>
                <a:tab pos="566738"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tabLst>
                <a:tab pos="566738"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tabLst>
                <a:tab pos="566738"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tabLst>
                <a:tab pos="566738"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tabLst>
                <a:tab pos="566738"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2013"/>
              </a:lnSpc>
              <a:spcBef>
                <a:spcPct val="0"/>
              </a:spcBef>
              <a:buFontTx/>
              <a:buNone/>
            </a:pPr>
            <a:r>
              <a:rPr lang="en-US" altLang="zh-CN" sz="2100">
                <a:solidFill>
                  <a:srgbClr val="1F497C"/>
                </a:solidFill>
                <a:latin typeface="黑体" panose="02010609060101010101" pitchFamily="49" charset="-122"/>
                <a:ea typeface="黑体" panose="02010609060101010101" pitchFamily="49" charset="-122"/>
              </a:rPr>
              <a:t>下张任务单的位置</a:t>
            </a:r>
          </a:p>
          <a:p>
            <a:pPr eaLnBrk="1" hangingPunct="1">
              <a:lnSpc>
                <a:spcPts val="875"/>
              </a:lnSpc>
              <a:spcBef>
                <a:spcPct val="0"/>
              </a:spcBef>
              <a:buFontTx/>
              <a:buNone/>
            </a:pPr>
            <a:endParaRPr lang="en-US" altLang="zh-CN" sz="1800"/>
          </a:p>
          <a:p>
            <a:pPr eaLnBrk="1" hangingPunct="1">
              <a:lnSpc>
                <a:spcPts val="2625"/>
              </a:lnSpc>
              <a:spcBef>
                <a:spcPct val="0"/>
              </a:spcBef>
              <a:buFontTx/>
              <a:buNone/>
            </a:pPr>
            <a:r>
              <a:rPr lang="en-US" altLang="zh-CN" sz="1800"/>
              <a:t>	</a:t>
            </a:r>
            <a:r>
              <a:rPr lang="en-US" altLang="zh-CN" sz="2100">
                <a:solidFill>
                  <a:srgbClr val="7E7E7E"/>
                </a:solidFill>
                <a:latin typeface="黑体" panose="02010609060101010101" pitchFamily="49" charset="-122"/>
                <a:ea typeface="黑体" panose="02010609060101010101" pitchFamily="49" charset="-122"/>
              </a:rPr>
              <a:t>①取第</a:t>
            </a:r>
            <a:r>
              <a:rPr lang="en-US" altLang="zh-CN" sz="2100">
                <a:solidFill>
                  <a:srgbClr val="7E7E7E"/>
                </a:solidFill>
                <a:latin typeface="Times New Roman" panose="02020603050405020304" pitchFamily="18" charset="0"/>
                <a:cs typeface="Times New Roman" panose="02020603050405020304" pitchFamily="18" charset="0"/>
              </a:rPr>
              <a:t>6</a:t>
            </a:r>
            <a:r>
              <a:rPr lang="en-US" altLang="zh-CN" sz="2100">
                <a:solidFill>
                  <a:srgbClr val="7E7E7E"/>
                </a:solidFill>
                <a:latin typeface="黑体" panose="02010609060101010101" pitchFamily="49" charset="-122"/>
                <a:ea typeface="黑体" panose="02010609060101010101" pitchFamily="49" charset="-122"/>
              </a:rPr>
              <a:t>格</a:t>
            </a:r>
          </a:p>
          <a:p>
            <a:pPr eaLnBrk="1" hangingPunct="1">
              <a:lnSpc>
                <a:spcPts val="2450"/>
              </a:lnSpc>
              <a:spcBef>
                <a:spcPct val="0"/>
              </a:spcBef>
              <a:buFontTx/>
              <a:buNone/>
            </a:pPr>
            <a:r>
              <a:rPr lang="en-US" altLang="zh-CN" sz="1800"/>
              <a:t>	</a:t>
            </a:r>
            <a:r>
              <a:rPr lang="en-US" altLang="zh-CN" sz="2100">
                <a:solidFill>
                  <a:srgbClr val="7E7E7E"/>
                </a:solidFill>
                <a:latin typeface="黑体" panose="02010609060101010101" pitchFamily="49" charset="-122"/>
                <a:ea typeface="黑体" panose="02010609060101010101" pitchFamily="49" charset="-122"/>
              </a:rPr>
              <a:t>②取临时盘</a:t>
            </a:r>
            <a:r>
              <a:rPr lang="en-US" altLang="zh-CN" sz="2100">
                <a:solidFill>
                  <a:srgbClr val="7E7E7E"/>
                </a:solidFill>
                <a:latin typeface="Times New Roman" panose="02020603050405020304" pitchFamily="18" charset="0"/>
                <a:cs typeface="Times New Roman" panose="02020603050405020304" pitchFamily="18" charset="0"/>
              </a:rPr>
              <a:t>A</a:t>
            </a:r>
          </a:p>
        </p:txBody>
      </p:sp>
      <p:sp>
        <p:nvSpPr>
          <p:cNvPr id="28688" name="TextBox 1">
            <a:extLst>
              <a:ext uri="{FF2B5EF4-FFF2-40B4-BE49-F238E27FC236}">
                <a16:creationId xmlns:a16="http://schemas.microsoft.com/office/drawing/2014/main" id="{96CDBCE8-D6C8-4D69-BDFD-B9292AEE81CF}"/>
              </a:ext>
            </a:extLst>
          </p:cNvPr>
          <p:cNvSpPr txBox="1">
            <a:spLocks noChangeArrowheads="1"/>
          </p:cNvSpPr>
          <p:nvPr/>
        </p:nvSpPr>
        <p:spPr bwMode="auto">
          <a:xfrm>
            <a:off x="827088" y="5267325"/>
            <a:ext cx="2065337"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tabLst>
                <a:tab pos="466725" algn="l"/>
              </a:tabLst>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tabLst>
                <a:tab pos="466725" algn="l"/>
              </a:tabLst>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tabLst>
                <a:tab pos="466725" algn="l"/>
              </a:tabLst>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tabLst>
                <a:tab pos="466725" algn="l"/>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tabLst>
                <a:tab pos="466725"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tabLst>
                <a:tab pos="466725"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tabLst>
                <a:tab pos="466725"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tabLst>
                <a:tab pos="466725"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tabLst>
                <a:tab pos="466725"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2188"/>
              </a:lnSpc>
              <a:spcBef>
                <a:spcPct val="0"/>
              </a:spcBef>
              <a:buFontTx/>
              <a:buNone/>
            </a:pPr>
            <a:r>
              <a:rPr lang="en-US" altLang="zh-CN" sz="2100">
                <a:solidFill>
                  <a:srgbClr val="000000"/>
                </a:solidFill>
                <a:latin typeface="黑体" panose="02010609060101010101" pitchFamily="49" charset="-122"/>
                <a:ea typeface="黑体" panose="02010609060101010101" pitchFamily="49" charset="-122"/>
              </a:rPr>
              <a:t>第</a:t>
            </a:r>
            <a:r>
              <a:rPr lang="en-US" altLang="zh-CN" sz="2100" b="1">
                <a:solidFill>
                  <a:srgbClr val="000000"/>
                </a:solidFill>
                <a:latin typeface="Times New Roman" panose="02020603050405020304" pitchFamily="18" charset="0"/>
                <a:cs typeface="Times New Roman" panose="02020603050405020304" pitchFamily="18" charset="0"/>
              </a:rPr>
              <a:t>0</a:t>
            </a:r>
            <a:r>
              <a:rPr lang="en-US" altLang="zh-CN" sz="2100">
                <a:solidFill>
                  <a:srgbClr val="000000"/>
                </a:solidFill>
                <a:latin typeface="黑体" panose="02010609060101010101" pitchFamily="49" charset="-122"/>
                <a:ea typeface="黑体" panose="02010609060101010101" pitchFamily="49" charset="-122"/>
              </a:rPr>
              <a:t>格</a:t>
            </a:r>
          </a:p>
          <a:p>
            <a:pPr eaLnBrk="1" hangingPunct="1">
              <a:lnSpc>
                <a:spcPts val="875"/>
              </a:lnSpc>
              <a:spcBef>
                <a:spcPct val="0"/>
              </a:spcBef>
              <a:buFontTx/>
              <a:buNone/>
            </a:pPr>
            <a:endParaRPr lang="en-US" altLang="zh-CN" sz="1800"/>
          </a:p>
          <a:p>
            <a:pPr eaLnBrk="1" hangingPunct="1">
              <a:lnSpc>
                <a:spcPts val="2275"/>
              </a:lnSpc>
              <a:spcBef>
                <a:spcPct val="0"/>
              </a:spcBef>
              <a:buFontTx/>
              <a:buNone/>
            </a:pPr>
            <a:r>
              <a:rPr lang="en-US" altLang="zh-CN" sz="1800"/>
              <a:t>	</a:t>
            </a:r>
            <a:r>
              <a:rPr lang="en-US" altLang="zh-CN" sz="2100">
                <a:solidFill>
                  <a:srgbClr val="1F497C"/>
                </a:solidFill>
                <a:latin typeface="黑体" panose="02010609060101010101" pitchFamily="49" charset="-122"/>
                <a:ea typeface="黑体" panose="02010609060101010101" pitchFamily="49" charset="-122"/>
              </a:rPr>
              <a:t>任务单</a:t>
            </a:r>
            <a:r>
              <a:rPr lang="en-US" altLang="zh-CN" sz="2100">
                <a:latin typeface="Times New Roman" panose="02020603050405020304" pitchFamily="18" charset="0"/>
                <a:cs typeface="Times New Roman" panose="02020603050405020304" pitchFamily="18" charset="0"/>
              </a:rPr>
              <a:t> </a:t>
            </a:r>
            <a:r>
              <a:rPr lang="en-US" altLang="zh-CN" sz="2100" b="1">
                <a:solidFill>
                  <a:srgbClr val="1F497C"/>
                </a:solidFill>
                <a:latin typeface="Times New Roman" panose="02020603050405020304" pitchFamily="18" charset="0"/>
                <a:cs typeface="Times New Roman" panose="02020603050405020304" pitchFamily="18" charset="0"/>
              </a:rPr>
              <a:t>(</a:t>
            </a:r>
            <a:r>
              <a:rPr lang="en-US" altLang="zh-CN" sz="2100">
                <a:solidFill>
                  <a:srgbClr val="1F497C"/>
                </a:solidFill>
                <a:latin typeface="黑体" panose="02010609060101010101" pitchFamily="49" charset="-122"/>
                <a:ea typeface="黑体" panose="02010609060101010101" pitchFamily="49" charset="-122"/>
              </a:rPr>
              <a:t>指令</a:t>
            </a:r>
            <a:r>
              <a:rPr lang="en-US" altLang="zh-CN" sz="2100" b="1">
                <a:solidFill>
                  <a:srgbClr val="1F497C"/>
                </a:solidFill>
                <a:latin typeface="Times New Roman" panose="02020603050405020304" pitchFamily="18" charset="0"/>
                <a:cs typeface="Times New Roman" panose="02020603050405020304" pitchFamily="18" charset="0"/>
              </a:rPr>
              <a:t>)</a:t>
            </a:r>
          </a:p>
        </p:txBody>
      </p:sp>
      <p:sp>
        <p:nvSpPr>
          <p:cNvPr id="28689" name="TextBox 1">
            <a:extLst>
              <a:ext uri="{FF2B5EF4-FFF2-40B4-BE49-F238E27FC236}">
                <a16:creationId xmlns:a16="http://schemas.microsoft.com/office/drawing/2014/main" id="{EA302E76-0395-49CE-B4FD-E7C4545D652E}"/>
              </a:ext>
            </a:extLst>
          </p:cNvPr>
          <p:cNvSpPr txBox="1">
            <a:spLocks noChangeArrowheads="1"/>
          </p:cNvSpPr>
          <p:nvPr/>
        </p:nvSpPr>
        <p:spPr bwMode="auto">
          <a:xfrm>
            <a:off x="3382963" y="5102225"/>
            <a:ext cx="1333500" cy="89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tabLst>
                <a:tab pos="811213" algn="l"/>
              </a:tabLst>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tabLst>
                <a:tab pos="811213" algn="l"/>
              </a:tabLst>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tabLst>
                <a:tab pos="811213" algn="l"/>
              </a:tabLst>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tabLst>
                <a:tab pos="811213" algn="l"/>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tabLst>
                <a:tab pos="811213"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tabLst>
                <a:tab pos="811213"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tabLst>
                <a:tab pos="811213"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tabLst>
                <a:tab pos="811213"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tabLst>
                <a:tab pos="811213"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1663"/>
              </a:lnSpc>
              <a:spcBef>
                <a:spcPct val="0"/>
              </a:spcBef>
              <a:buFontTx/>
              <a:buNone/>
            </a:pPr>
            <a:r>
              <a:rPr lang="en-US" altLang="zh-CN" sz="1800"/>
              <a:t>	</a:t>
            </a:r>
            <a:r>
              <a:rPr lang="en-US" altLang="zh-CN" sz="1600">
                <a:solidFill>
                  <a:srgbClr val="000000"/>
                </a:solidFill>
                <a:latin typeface="黑体" panose="02010609060101010101" pitchFamily="49" charset="-122"/>
                <a:ea typeface="黑体" panose="02010609060101010101" pitchFamily="49" charset="-122"/>
              </a:rPr>
              <a:t>第</a:t>
            </a:r>
            <a:r>
              <a:rPr lang="en-US" altLang="zh-CN" sz="1600" b="1">
                <a:solidFill>
                  <a:srgbClr val="000000"/>
                </a:solidFill>
                <a:latin typeface="Times New Roman" panose="02020603050405020304" pitchFamily="18" charset="0"/>
                <a:cs typeface="Times New Roman" panose="02020603050405020304" pitchFamily="18" charset="0"/>
              </a:rPr>
              <a:t>4</a:t>
            </a:r>
            <a:r>
              <a:rPr lang="en-US" altLang="zh-CN" sz="1600">
                <a:solidFill>
                  <a:srgbClr val="000000"/>
                </a:solidFill>
                <a:latin typeface="黑体" panose="02010609060101010101" pitchFamily="49" charset="-122"/>
                <a:ea typeface="黑体" panose="02010609060101010101" pitchFamily="49" charset="-122"/>
              </a:rPr>
              <a:t>格</a:t>
            </a:r>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2275"/>
              </a:lnSpc>
              <a:spcBef>
                <a:spcPct val="0"/>
              </a:spcBef>
              <a:buFontTx/>
              <a:buNone/>
            </a:pPr>
            <a:r>
              <a:rPr lang="en-US" altLang="zh-CN" sz="2100">
                <a:solidFill>
                  <a:srgbClr val="1F497C"/>
                </a:solidFill>
                <a:latin typeface="黑体" panose="02010609060101010101" pitchFamily="49" charset="-122"/>
                <a:ea typeface="黑体" panose="02010609060101010101" pitchFamily="49" charset="-122"/>
              </a:rPr>
              <a:t>原料</a:t>
            </a:r>
            <a:r>
              <a:rPr lang="en-US" altLang="zh-CN" sz="2100">
                <a:latin typeface="Times New Roman" panose="02020603050405020304" pitchFamily="18" charset="0"/>
                <a:cs typeface="Times New Roman" panose="02020603050405020304" pitchFamily="18" charset="0"/>
              </a:rPr>
              <a:t> </a:t>
            </a:r>
            <a:r>
              <a:rPr lang="en-US" altLang="zh-CN" sz="2100" b="1">
                <a:solidFill>
                  <a:srgbClr val="1F497C"/>
                </a:solidFill>
                <a:latin typeface="Times New Roman" panose="02020603050405020304" pitchFamily="18" charset="0"/>
                <a:cs typeface="Times New Roman" panose="02020603050405020304" pitchFamily="18" charset="0"/>
              </a:rPr>
              <a:t>(</a:t>
            </a:r>
            <a:r>
              <a:rPr lang="en-US" altLang="zh-CN" sz="2100">
                <a:solidFill>
                  <a:srgbClr val="1F497C"/>
                </a:solidFill>
                <a:latin typeface="黑体" panose="02010609060101010101" pitchFamily="49" charset="-122"/>
                <a:ea typeface="黑体" panose="02010609060101010101" pitchFamily="49" charset="-122"/>
              </a:rPr>
              <a:t>数据</a:t>
            </a:r>
            <a:r>
              <a:rPr lang="en-US" altLang="zh-CN" sz="2100" b="1">
                <a:solidFill>
                  <a:srgbClr val="1F497C"/>
                </a:solidFill>
                <a:latin typeface="Times New Roman" panose="02020603050405020304" pitchFamily="18" charset="0"/>
                <a:cs typeface="Times New Roman" panose="02020603050405020304" pitchFamily="18" charset="0"/>
              </a:rPr>
              <a:t>)</a:t>
            </a:r>
          </a:p>
        </p:txBody>
      </p:sp>
      <p:sp>
        <p:nvSpPr>
          <p:cNvPr id="28690" name="TextBox 1">
            <a:extLst>
              <a:ext uri="{FF2B5EF4-FFF2-40B4-BE49-F238E27FC236}">
                <a16:creationId xmlns:a16="http://schemas.microsoft.com/office/drawing/2014/main" id="{2F70D52C-E37F-4D61-B11F-31D917626428}"/>
              </a:ext>
            </a:extLst>
          </p:cNvPr>
          <p:cNvSpPr txBox="1">
            <a:spLocks noChangeArrowheads="1"/>
          </p:cNvSpPr>
          <p:nvPr/>
        </p:nvSpPr>
        <p:spPr bwMode="auto">
          <a:xfrm>
            <a:off x="5668963" y="5408613"/>
            <a:ext cx="2400300" cy="68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tabLst>
                <a:tab pos="522288" algn="l"/>
              </a:tabLst>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tabLst>
                <a:tab pos="522288" algn="l"/>
              </a:tabLst>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tabLst>
                <a:tab pos="522288" algn="l"/>
              </a:tabLst>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tabLst>
                <a:tab pos="522288" algn="l"/>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tabLst>
                <a:tab pos="522288"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tabLst>
                <a:tab pos="522288"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tabLst>
                <a:tab pos="522288"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tabLst>
                <a:tab pos="522288"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tabLst>
                <a:tab pos="522288"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1925"/>
              </a:lnSpc>
              <a:spcBef>
                <a:spcPct val="0"/>
              </a:spcBef>
              <a:buFontTx/>
              <a:buNone/>
            </a:pPr>
            <a:r>
              <a:rPr lang="en-US" altLang="zh-CN" sz="1800"/>
              <a:t>	</a:t>
            </a:r>
            <a:r>
              <a:rPr lang="en-US" altLang="zh-CN" sz="2100" b="1">
                <a:solidFill>
                  <a:srgbClr val="000000"/>
                </a:solidFill>
                <a:latin typeface="Times New Roman" panose="02020603050405020304" pitchFamily="18" charset="0"/>
                <a:cs typeface="Times New Roman" panose="02020603050405020304" pitchFamily="18" charset="0"/>
              </a:rPr>
              <a:t>A</a:t>
            </a:r>
            <a:r>
              <a:rPr lang="en-US" altLang="zh-CN" sz="2100">
                <a:latin typeface="Times New Roman" panose="02020603050405020304" pitchFamily="18" charset="0"/>
                <a:cs typeface="Times New Roman" panose="02020603050405020304" pitchFamily="18" charset="0"/>
              </a:rPr>
              <a:t>              </a:t>
            </a:r>
            <a:r>
              <a:rPr lang="en-US" altLang="zh-CN" sz="2100" b="1">
                <a:solidFill>
                  <a:srgbClr val="000000"/>
                </a:solidFill>
                <a:latin typeface="Times New Roman" panose="02020603050405020304" pitchFamily="18" charset="0"/>
                <a:cs typeface="Times New Roman" panose="02020603050405020304" pitchFamily="18" charset="0"/>
              </a:rPr>
              <a:t>B</a:t>
            </a:r>
          </a:p>
          <a:p>
            <a:pPr eaLnBrk="1" hangingPunct="1">
              <a:lnSpc>
                <a:spcPts val="3063"/>
              </a:lnSpc>
              <a:spcBef>
                <a:spcPct val="0"/>
              </a:spcBef>
              <a:buFontTx/>
              <a:buNone/>
            </a:pPr>
            <a:r>
              <a:rPr lang="en-US" altLang="zh-CN" sz="2100">
                <a:solidFill>
                  <a:srgbClr val="1F497C"/>
                </a:solidFill>
                <a:latin typeface="黑体" panose="02010609060101010101" pitchFamily="49" charset="-122"/>
                <a:ea typeface="黑体" panose="02010609060101010101" pitchFamily="49" charset="-122"/>
              </a:rPr>
              <a:t>临时盘</a:t>
            </a:r>
            <a:r>
              <a:rPr lang="en-US" altLang="zh-CN" sz="2100">
                <a:latin typeface="Times New Roman" panose="02020603050405020304" pitchFamily="18" charset="0"/>
                <a:cs typeface="Times New Roman" panose="02020603050405020304" pitchFamily="18" charset="0"/>
              </a:rPr>
              <a:t> </a:t>
            </a:r>
            <a:r>
              <a:rPr lang="en-US" altLang="zh-CN" sz="2100" b="1">
                <a:solidFill>
                  <a:srgbClr val="1F497C"/>
                </a:solidFill>
                <a:latin typeface="Times New Roman" panose="02020603050405020304" pitchFamily="18" charset="0"/>
                <a:cs typeface="Times New Roman" panose="02020603050405020304" pitchFamily="18" charset="0"/>
              </a:rPr>
              <a:t>(</a:t>
            </a:r>
            <a:r>
              <a:rPr lang="en-US" altLang="zh-CN" sz="2100">
                <a:solidFill>
                  <a:srgbClr val="1F497C"/>
                </a:solidFill>
                <a:latin typeface="黑体" panose="02010609060101010101" pitchFamily="49" charset="-122"/>
                <a:ea typeface="黑体" panose="02010609060101010101" pitchFamily="49" charset="-122"/>
              </a:rPr>
              <a:t>通用寄存器</a:t>
            </a:r>
            <a:r>
              <a:rPr lang="en-US" altLang="zh-CN" sz="2100" b="1">
                <a:solidFill>
                  <a:srgbClr val="1F497C"/>
                </a:solidFill>
                <a:latin typeface="Times New Roman" panose="02020603050405020304" pitchFamily="18" charset="0"/>
                <a:cs typeface="Times New Roman" panose="02020603050405020304" pitchFamily="18" charset="0"/>
              </a:rPr>
              <a:t>)</a:t>
            </a:r>
          </a:p>
        </p:txBody>
      </p:sp>
      <p:sp>
        <p:nvSpPr>
          <p:cNvPr id="28691" name="日期占位符 2">
            <a:extLst>
              <a:ext uri="{FF2B5EF4-FFF2-40B4-BE49-F238E27FC236}">
                <a16:creationId xmlns:a16="http://schemas.microsoft.com/office/drawing/2014/main" id="{B2DD3A62-7D3E-4856-8AAE-800994572206}"/>
              </a:ext>
            </a:extLst>
          </p:cNvPr>
          <p:cNvSpPr txBox="1">
            <a:spLocks noGrp="1" noChangeArrowheads="1"/>
          </p:cNvSpPr>
          <p:nvPr/>
        </p:nvSpPr>
        <p:spPr bwMode="auto">
          <a:xfrm>
            <a:off x="7810500" y="62865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fld id="{2105BD58-2440-4392-843E-FC25C08B1658}" type="datetime1">
              <a:rPr lang="en-US" altLang="zh-CN" sz="1400">
                <a:solidFill>
                  <a:schemeClr val="tx2"/>
                </a:solidFill>
                <a:latin typeface="Calibri" panose="020F0502020204030204" pitchFamily="34" charset="0"/>
              </a:rPr>
              <a:pPr eaLnBrk="1" hangingPunct="1">
                <a:spcBef>
                  <a:spcPct val="0"/>
                </a:spcBef>
                <a:buFontTx/>
                <a:buNone/>
              </a:pPr>
              <a:t>6/29/2020</a:t>
            </a:fld>
            <a:endParaRPr lang="en-US" altLang="zh-CN" sz="1400">
              <a:solidFill>
                <a:schemeClr val="tx2"/>
              </a:solidFill>
              <a:latin typeface="Calibri" panose="020F0502020204030204" pitchFamily="34" charset="0"/>
            </a:endParaRP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9E5D3F30-77E9-420F-BB8C-864311856D0D}"/>
                  </a:ext>
                </a:extLst>
              </p14:cNvPr>
              <p14:cNvContentPartPr/>
              <p14:nvPr/>
            </p14:nvContentPartPr>
            <p14:xfrm>
              <a:off x="6363360" y="523080"/>
              <a:ext cx="2092320" cy="5079240"/>
            </p14:xfrm>
          </p:contentPart>
        </mc:Choice>
        <mc:Fallback xmlns="">
          <p:pic>
            <p:nvPicPr>
              <p:cNvPr id="2" name="墨迹 1">
                <a:extLst>
                  <a:ext uri="{FF2B5EF4-FFF2-40B4-BE49-F238E27FC236}">
                    <a16:creationId xmlns:a16="http://schemas.microsoft.com/office/drawing/2014/main" id="{9E5D3F30-77E9-420F-BB8C-864311856D0D}"/>
                  </a:ext>
                </a:extLst>
              </p:cNvPr>
              <p:cNvPicPr/>
              <p:nvPr/>
            </p:nvPicPr>
            <p:blipFill>
              <a:blip r:embed="rId4"/>
              <a:stretch>
                <a:fillRect/>
              </a:stretch>
            </p:blipFill>
            <p:spPr>
              <a:xfrm>
                <a:off x="6354000" y="513720"/>
                <a:ext cx="2111040" cy="5097960"/>
              </a:xfrm>
              <a:prstGeom prst="rect">
                <a:avLst/>
              </a:prstGeom>
            </p:spPr>
          </p:pic>
        </mc:Fallback>
      </mc:AlternateContent>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3">
            <a:extLst>
              <a:ext uri="{FF2B5EF4-FFF2-40B4-BE49-F238E27FC236}">
                <a16:creationId xmlns:a16="http://schemas.microsoft.com/office/drawing/2014/main" id="{E8E8F2B4-D158-4A0E-9A5A-6E921992BA6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0875" y="311150"/>
            <a:ext cx="7842250" cy="6243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699" name="Picture 3">
            <a:extLst>
              <a:ext uri="{FF2B5EF4-FFF2-40B4-BE49-F238E27FC236}">
                <a16:creationId xmlns:a16="http://schemas.microsoft.com/office/drawing/2014/main" id="{20EDB989-A0B6-487C-8B3B-DCFADE40BC6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0875" y="311150"/>
            <a:ext cx="7842250" cy="6243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0" name="TextBox 1">
            <a:extLst>
              <a:ext uri="{FF2B5EF4-FFF2-40B4-BE49-F238E27FC236}">
                <a16:creationId xmlns:a16="http://schemas.microsoft.com/office/drawing/2014/main" id="{B66138D0-661B-4714-901B-5666929CBF7E}"/>
              </a:ext>
            </a:extLst>
          </p:cNvPr>
          <p:cNvSpPr txBox="1">
            <a:spLocks noChangeArrowheads="1"/>
          </p:cNvSpPr>
          <p:nvPr/>
        </p:nvSpPr>
        <p:spPr bwMode="auto">
          <a:xfrm>
            <a:off x="3116263" y="2695575"/>
            <a:ext cx="385762"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225"/>
              </a:lnSpc>
              <a:spcBef>
                <a:spcPct val="0"/>
              </a:spcBef>
              <a:buFontTx/>
              <a:buNone/>
            </a:pPr>
            <a:r>
              <a:rPr lang="en-US" altLang="zh-CN" sz="1200">
                <a:solidFill>
                  <a:srgbClr val="000000"/>
                </a:solidFill>
                <a:latin typeface="黑体" panose="02010609060101010101" pitchFamily="49" charset="-122"/>
                <a:ea typeface="黑体" panose="02010609060101010101" pitchFamily="49" charset="-122"/>
              </a:rPr>
              <a:t>第</a:t>
            </a:r>
            <a:r>
              <a:rPr lang="en-US" altLang="zh-CN" sz="1200" b="1">
                <a:solidFill>
                  <a:srgbClr val="000000"/>
                </a:solidFill>
                <a:latin typeface="Times New Roman" panose="02020603050405020304" pitchFamily="18" charset="0"/>
                <a:cs typeface="Times New Roman" panose="02020603050405020304" pitchFamily="18" charset="0"/>
              </a:rPr>
              <a:t>4</a:t>
            </a:r>
            <a:r>
              <a:rPr lang="en-US" altLang="zh-CN" sz="1200">
                <a:solidFill>
                  <a:srgbClr val="000000"/>
                </a:solidFill>
                <a:latin typeface="黑体" panose="02010609060101010101" pitchFamily="49" charset="-122"/>
                <a:ea typeface="黑体" panose="02010609060101010101" pitchFamily="49" charset="-122"/>
              </a:rPr>
              <a:t>格</a:t>
            </a:r>
          </a:p>
        </p:txBody>
      </p:sp>
      <p:sp>
        <p:nvSpPr>
          <p:cNvPr id="29701" name="TextBox 1">
            <a:extLst>
              <a:ext uri="{FF2B5EF4-FFF2-40B4-BE49-F238E27FC236}">
                <a16:creationId xmlns:a16="http://schemas.microsoft.com/office/drawing/2014/main" id="{804E371B-F4F6-416B-A66F-AACB2FCF7CFE}"/>
              </a:ext>
            </a:extLst>
          </p:cNvPr>
          <p:cNvSpPr txBox="1">
            <a:spLocks noChangeArrowheads="1"/>
          </p:cNvSpPr>
          <p:nvPr/>
        </p:nvSpPr>
        <p:spPr bwMode="auto">
          <a:xfrm>
            <a:off x="3116263" y="2281238"/>
            <a:ext cx="385762"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225"/>
              </a:lnSpc>
              <a:spcBef>
                <a:spcPct val="0"/>
              </a:spcBef>
              <a:buFontTx/>
              <a:buNone/>
            </a:pPr>
            <a:r>
              <a:rPr lang="en-US" altLang="zh-CN" sz="1200">
                <a:solidFill>
                  <a:srgbClr val="000000"/>
                </a:solidFill>
                <a:latin typeface="黑体" panose="02010609060101010101" pitchFamily="49" charset="-122"/>
                <a:ea typeface="黑体" panose="02010609060101010101" pitchFamily="49" charset="-122"/>
              </a:rPr>
              <a:t>第</a:t>
            </a:r>
            <a:r>
              <a:rPr lang="en-US" altLang="zh-CN" sz="1200" b="1">
                <a:solidFill>
                  <a:srgbClr val="000000"/>
                </a:solidFill>
                <a:latin typeface="Times New Roman" panose="02020603050405020304" pitchFamily="18" charset="0"/>
                <a:cs typeface="Times New Roman" panose="02020603050405020304" pitchFamily="18" charset="0"/>
              </a:rPr>
              <a:t>5</a:t>
            </a:r>
            <a:r>
              <a:rPr lang="en-US" altLang="zh-CN" sz="1200">
                <a:solidFill>
                  <a:srgbClr val="000000"/>
                </a:solidFill>
                <a:latin typeface="黑体" panose="02010609060101010101" pitchFamily="49" charset="-122"/>
                <a:ea typeface="黑体" panose="02010609060101010101" pitchFamily="49" charset="-122"/>
              </a:rPr>
              <a:t>格</a:t>
            </a:r>
          </a:p>
        </p:txBody>
      </p:sp>
      <p:sp>
        <p:nvSpPr>
          <p:cNvPr id="29702" name="TextBox 1">
            <a:extLst>
              <a:ext uri="{FF2B5EF4-FFF2-40B4-BE49-F238E27FC236}">
                <a16:creationId xmlns:a16="http://schemas.microsoft.com/office/drawing/2014/main" id="{B0A8CB1E-7D74-44D5-A753-68587FB85837}"/>
              </a:ext>
            </a:extLst>
          </p:cNvPr>
          <p:cNvSpPr txBox="1">
            <a:spLocks noChangeArrowheads="1"/>
          </p:cNvSpPr>
          <p:nvPr/>
        </p:nvSpPr>
        <p:spPr bwMode="auto">
          <a:xfrm>
            <a:off x="3116263" y="1866900"/>
            <a:ext cx="385762"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225"/>
              </a:lnSpc>
              <a:spcBef>
                <a:spcPct val="0"/>
              </a:spcBef>
              <a:buFontTx/>
              <a:buNone/>
            </a:pPr>
            <a:r>
              <a:rPr lang="en-US" altLang="zh-CN" sz="1200">
                <a:solidFill>
                  <a:srgbClr val="000000"/>
                </a:solidFill>
                <a:latin typeface="黑体" panose="02010609060101010101" pitchFamily="49" charset="-122"/>
                <a:ea typeface="黑体" panose="02010609060101010101" pitchFamily="49" charset="-122"/>
              </a:rPr>
              <a:t>第</a:t>
            </a:r>
            <a:r>
              <a:rPr lang="en-US" altLang="zh-CN" sz="1200" b="1">
                <a:solidFill>
                  <a:srgbClr val="000000"/>
                </a:solidFill>
                <a:latin typeface="Times New Roman" panose="02020603050405020304" pitchFamily="18" charset="0"/>
                <a:cs typeface="Times New Roman" panose="02020603050405020304" pitchFamily="18" charset="0"/>
              </a:rPr>
              <a:t>6</a:t>
            </a:r>
            <a:r>
              <a:rPr lang="en-US" altLang="zh-CN" sz="1200">
                <a:solidFill>
                  <a:srgbClr val="000000"/>
                </a:solidFill>
                <a:latin typeface="黑体" panose="02010609060101010101" pitchFamily="49" charset="-122"/>
                <a:ea typeface="黑体" panose="02010609060101010101" pitchFamily="49" charset="-122"/>
              </a:rPr>
              <a:t>格</a:t>
            </a:r>
          </a:p>
        </p:txBody>
      </p:sp>
      <p:sp>
        <p:nvSpPr>
          <p:cNvPr id="29703" name="TextBox 1">
            <a:extLst>
              <a:ext uri="{FF2B5EF4-FFF2-40B4-BE49-F238E27FC236}">
                <a16:creationId xmlns:a16="http://schemas.microsoft.com/office/drawing/2014/main" id="{9F50006F-D350-4834-B00F-8ADE602A9D0A}"/>
              </a:ext>
            </a:extLst>
          </p:cNvPr>
          <p:cNvSpPr txBox="1">
            <a:spLocks noChangeArrowheads="1"/>
          </p:cNvSpPr>
          <p:nvPr/>
        </p:nvSpPr>
        <p:spPr bwMode="auto">
          <a:xfrm>
            <a:off x="3116263" y="1450975"/>
            <a:ext cx="385762"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225"/>
              </a:lnSpc>
              <a:spcBef>
                <a:spcPct val="0"/>
              </a:spcBef>
              <a:buFontTx/>
              <a:buNone/>
            </a:pPr>
            <a:r>
              <a:rPr lang="en-US" altLang="zh-CN" sz="1200">
                <a:solidFill>
                  <a:srgbClr val="000000"/>
                </a:solidFill>
                <a:latin typeface="黑体" panose="02010609060101010101" pitchFamily="49" charset="-122"/>
                <a:ea typeface="黑体" panose="02010609060101010101" pitchFamily="49" charset="-122"/>
              </a:rPr>
              <a:t>第</a:t>
            </a:r>
            <a:r>
              <a:rPr lang="en-US" altLang="zh-CN" sz="1200" b="1">
                <a:solidFill>
                  <a:srgbClr val="000000"/>
                </a:solidFill>
                <a:latin typeface="Times New Roman" panose="02020603050405020304" pitchFamily="18" charset="0"/>
                <a:cs typeface="Times New Roman" panose="02020603050405020304" pitchFamily="18" charset="0"/>
              </a:rPr>
              <a:t>7</a:t>
            </a:r>
            <a:r>
              <a:rPr lang="en-US" altLang="zh-CN" sz="1200">
                <a:solidFill>
                  <a:srgbClr val="000000"/>
                </a:solidFill>
                <a:latin typeface="黑体" panose="02010609060101010101" pitchFamily="49" charset="-122"/>
                <a:ea typeface="黑体" panose="02010609060101010101" pitchFamily="49" charset="-122"/>
              </a:rPr>
              <a:t>格</a:t>
            </a:r>
          </a:p>
        </p:txBody>
      </p:sp>
      <p:sp>
        <p:nvSpPr>
          <p:cNvPr id="29704" name="TextBox 1">
            <a:extLst>
              <a:ext uri="{FF2B5EF4-FFF2-40B4-BE49-F238E27FC236}">
                <a16:creationId xmlns:a16="http://schemas.microsoft.com/office/drawing/2014/main" id="{4B145A9E-668C-449E-8B5D-7F1C249314CE}"/>
              </a:ext>
            </a:extLst>
          </p:cNvPr>
          <p:cNvSpPr txBox="1">
            <a:spLocks noChangeArrowheads="1"/>
          </p:cNvSpPr>
          <p:nvPr/>
        </p:nvSpPr>
        <p:spPr bwMode="auto">
          <a:xfrm>
            <a:off x="1184275" y="2800350"/>
            <a:ext cx="538163"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663"/>
              </a:lnSpc>
              <a:spcBef>
                <a:spcPct val="0"/>
              </a:spcBef>
              <a:buFontTx/>
              <a:buNone/>
            </a:pPr>
            <a:r>
              <a:rPr lang="en-US" altLang="zh-CN" sz="1800">
                <a:solidFill>
                  <a:srgbClr val="000000"/>
                </a:solidFill>
                <a:latin typeface="黑体" panose="02010609060101010101" pitchFamily="49" charset="-122"/>
                <a:ea typeface="黑体" panose="02010609060101010101" pitchFamily="49" charset="-122"/>
              </a:rPr>
              <a:t>第</a:t>
            </a:r>
            <a:r>
              <a:rPr lang="en-US" altLang="zh-CN" sz="1600" b="1">
                <a:solidFill>
                  <a:srgbClr val="000000"/>
                </a:solidFill>
                <a:latin typeface="Times New Roman" panose="02020603050405020304" pitchFamily="18" charset="0"/>
                <a:cs typeface="Times New Roman" panose="02020603050405020304" pitchFamily="18" charset="0"/>
              </a:rPr>
              <a:t>0</a:t>
            </a:r>
            <a:r>
              <a:rPr lang="en-US" altLang="zh-CN" sz="1600">
                <a:solidFill>
                  <a:srgbClr val="000000"/>
                </a:solidFill>
                <a:latin typeface="黑体" panose="02010609060101010101" pitchFamily="49" charset="-122"/>
                <a:ea typeface="黑体" panose="02010609060101010101" pitchFamily="49" charset="-122"/>
              </a:rPr>
              <a:t>格</a:t>
            </a:r>
          </a:p>
        </p:txBody>
      </p:sp>
      <p:sp>
        <p:nvSpPr>
          <p:cNvPr id="29705" name="TextBox 1">
            <a:extLst>
              <a:ext uri="{FF2B5EF4-FFF2-40B4-BE49-F238E27FC236}">
                <a16:creationId xmlns:a16="http://schemas.microsoft.com/office/drawing/2014/main" id="{0E17E0E9-CE0A-46C0-BE82-0E5F82FE8A45}"/>
              </a:ext>
            </a:extLst>
          </p:cNvPr>
          <p:cNvSpPr txBox="1">
            <a:spLocks noChangeArrowheads="1"/>
          </p:cNvSpPr>
          <p:nvPr/>
        </p:nvSpPr>
        <p:spPr bwMode="auto">
          <a:xfrm>
            <a:off x="1128713" y="2327275"/>
            <a:ext cx="514350"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663"/>
              </a:lnSpc>
              <a:spcBef>
                <a:spcPct val="0"/>
              </a:spcBef>
              <a:buFontTx/>
              <a:buNone/>
            </a:pPr>
            <a:r>
              <a:rPr lang="en-US" altLang="zh-CN" sz="1600">
                <a:solidFill>
                  <a:srgbClr val="000000"/>
                </a:solidFill>
                <a:latin typeface="黑体" panose="02010609060101010101" pitchFamily="49" charset="-122"/>
                <a:ea typeface="黑体" panose="02010609060101010101" pitchFamily="49" charset="-122"/>
              </a:rPr>
              <a:t>第</a:t>
            </a:r>
            <a:r>
              <a:rPr lang="en-US" altLang="zh-CN" sz="1600" b="1">
                <a:solidFill>
                  <a:srgbClr val="000000"/>
                </a:solidFill>
                <a:latin typeface="Times New Roman" panose="02020603050405020304" pitchFamily="18" charset="0"/>
                <a:cs typeface="Times New Roman" panose="02020603050405020304" pitchFamily="18" charset="0"/>
              </a:rPr>
              <a:t>1</a:t>
            </a:r>
            <a:r>
              <a:rPr lang="en-US" altLang="zh-CN" sz="1600">
                <a:solidFill>
                  <a:srgbClr val="000000"/>
                </a:solidFill>
                <a:latin typeface="黑体" panose="02010609060101010101" pitchFamily="49" charset="-122"/>
                <a:ea typeface="黑体" panose="02010609060101010101" pitchFamily="49" charset="-122"/>
              </a:rPr>
              <a:t>格</a:t>
            </a:r>
          </a:p>
        </p:txBody>
      </p:sp>
      <p:sp>
        <p:nvSpPr>
          <p:cNvPr id="29706" name="TextBox 1">
            <a:extLst>
              <a:ext uri="{FF2B5EF4-FFF2-40B4-BE49-F238E27FC236}">
                <a16:creationId xmlns:a16="http://schemas.microsoft.com/office/drawing/2014/main" id="{B540DA5A-6188-4A83-AC88-27C32E99E65E}"/>
              </a:ext>
            </a:extLst>
          </p:cNvPr>
          <p:cNvSpPr txBox="1">
            <a:spLocks noChangeArrowheads="1"/>
          </p:cNvSpPr>
          <p:nvPr/>
        </p:nvSpPr>
        <p:spPr bwMode="auto">
          <a:xfrm>
            <a:off x="1128713" y="1831975"/>
            <a:ext cx="514350"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663"/>
              </a:lnSpc>
              <a:spcBef>
                <a:spcPct val="0"/>
              </a:spcBef>
              <a:buFontTx/>
              <a:buNone/>
            </a:pPr>
            <a:r>
              <a:rPr lang="en-US" altLang="zh-CN" sz="1600">
                <a:solidFill>
                  <a:srgbClr val="000000"/>
                </a:solidFill>
                <a:latin typeface="黑体" panose="02010609060101010101" pitchFamily="49" charset="-122"/>
                <a:ea typeface="黑体" panose="02010609060101010101" pitchFamily="49" charset="-122"/>
              </a:rPr>
              <a:t>第</a:t>
            </a:r>
            <a:r>
              <a:rPr lang="en-US" altLang="zh-CN" sz="1600" b="1">
                <a:solidFill>
                  <a:srgbClr val="000000"/>
                </a:solidFill>
                <a:latin typeface="Times New Roman" panose="02020603050405020304" pitchFamily="18" charset="0"/>
                <a:cs typeface="Times New Roman" panose="02020603050405020304" pitchFamily="18" charset="0"/>
              </a:rPr>
              <a:t>2</a:t>
            </a:r>
            <a:r>
              <a:rPr lang="en-US" altLang="zh-CN" sz="1600">
                <a:solidFill>
                  <a:srgbClr val="000000"/>
                </a:solidFill>
                <a:latin typeface="黑体" panose="02010609060101010101" pitchFamily="49" charset="-122"/>
                <a:ea typeface="黑体" panose="02010609060101010101" pitchFamily="49" charset="-122"/>
              </a:rPr>
              <a:t>格</a:t>
            </a:r>
          </a:p>
        </p:txBody>
      </p:sp>
      <p:sp>
        <p:nvSpPr>
          <p:cNvPr id="29707" name="TextBox 1">
            <a:extLst>
              <a:ext uri="{FF2B5EF4-FFF2-40B4-BE49-F238E27FC236}">
                <a16:creationId xmlns:a16="http://schemas.microsoft.com/office/drawing/2014/main" id="{FD0786B2-68BA-4A41-ABEB-05C8410B2240}"/>
              </a:ext>
            </a:extLst>
          </p:cNvPr>
          <p:cNvSpPr txBox="1">
            <a:spLocks noChangeArrowheads="1"/>
          </p:cNvSpPr>
          <p:nvPr/>
        </p:nvSpPr>
        <p:spPr bwMode="auto">
          <a:xfrm>
            <a:off x="1128713" y="1347788"/>
            <a:ext cx="514350"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663"/>
              </a:lnSpc>
              <a:spcBef>
                <a:spcPct val="0"/>
              </a:spcBef>
              <a:buFontTx/>
              <a:buNone/>
            </a:pPr>
            <a:r>
              <a:rPr lang="en-US" altLang="zh-CN" sz="1600">
                <a:solidFill>
                  <a:srgbClr val="000000"/>
                </a:solidFill>
                <a:latin typeface="黑体" panose="02010609060101010101" pitchFamily="49" charset="-122"/>
                <a:ea typeface="黑体" panose="02010609060101010101" pitchFamily="49" charset="-122"/>
              </a:rPr>
              <a:t>第</a:t>
            </a:r>
            <a:r>
              <a:rPr lang="en-US" altLang="zh-CN" sz="1600" b="1">
                <a:solidFill>
                  <a:srgbClr val="000000"/>
                </a:solidFill>
                <a:latin typeface="Times New Roman" panose="02020603050405020304" pitchFamily="18" charset="0"/>
                <a:cs typeface="Times New Roman" panose="02020603050405020304" pitchFamily="18" charset="0"/>
              </a:rPr>
              <a:t>3</a:t>
            </a:r>
            <a:r>
              <a:rPr lang="en-US" altLang="zh-CN" sz="1600">
                <a:solidFill>
                  <a:srgbClr val="000000"/>
                </a:solidFill>
                <a:latin typeface="黑体" panose="02010609060101010101" pitchFamily="49" charset="-122"/>
                <a:ea typeface="黑体" panose="02010609060101010101" pitchFamily="49" charset="-122"/>
              </a:rPr>
              <a:t>格</a:t>
            </a:r>
          </a:p>
        </p:txBody>
      </p:sp>
      <p:sp>
        <p:nvSpPr>
          <p:cNvPr id="29708" name="TextBox 1">
            <a:extLst>
              <a:ext uri="{FF2B5EF4-FFF2-40B4-BE49-F238E27FC236}">
                <a16:creationId xmlns:a16="http://schemas.microsoft.com/office/drawing/2014/main" id="{EE6C9E54-EF8D-4C11-B1EE-B55200BDFCCD}"/>
              </a:ext>
            </a:extLst>
          </p:cNvPr>
          <p:cNvSpPr txBox="1">
            <a:spLocks noChangeArrowheads="1"/>
          </p:cNvSpPr>
          <p:nvPr/>
        </p:nvSpPr>
        <p:spPr bwMode="auto">
          <a:xfrm>
            <a:off x="5626100" y="1428750"/>
            <a:ext cx="922338"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663"/>
              </a:lnSpc>
              <a:spcBef>
                <a:spcPct val="0"/>
              </a:spcBef>
              <a:buFontTx/>
              <a:buNone/>
            </a:pPr>
            <a:r>
              <a:rPr lang="en-US" altLang="zh-CN" sz="1800">
                <a:solidFill>
                  <a:srgbClr val="FFFFFF"/>
                </a:solidFill>
                <a:latin typeface="黑体" panose="02010609060101010101" pitchFamily="49" charset="-122"/>
                <a:ea typeface="黑体" panose="02010609060101010101" pitchFamily="49" charset="-122"/>
              </a:rPr>
              <a:t>指令地址</a:t>
            </a:r>
          </a:p>
        </p:txBody>
      </p:sp>
      <p:sp>
        <p:nvSpPr>
          <p:cNvPr id="29709" name="TextBox 1">
            <a:extLst>
              <a:ext uri="{FF2B5EF4-FFF2-40B4-BE49-F238E27FC236}">
                <a16:creationId xmlns:a16="http://schemas.microsoft.com/office/drawing/2014/main" id="{D7473514-7751-4183-8764-140C612B9CAB}"/>
              </a:ext>
            </a:extLst>
          </p:cNvPr>
          <p:cNvSpPr txBox="1">
            <a:spLocks noChangeArrowheads="1"/>
          </p:cNvSpPr>
          <p:nvPr/>
        </p:nvSpPr>
        <p:spPr bwMode="auto">
          <a:xfrm>
            <a:off x="890588" y="576263"/>
            <a:ext cx="369252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3063"/>
              </a:lnSpc>
              <a:spcBef>
                <a:spcPct val="0"/>
              </a:spcBef>
              <a:buFontTx/>
              <a:buNone/>
            </a:pPr>
            <a:r>
              <a:rPr lang="en-US" altLang="zh-CN">
                <a:solidFill>
                  <a:srgbClr val="002060"/>
                </a:solidFill>
                <a:latin typeface="黑体" panose="02010609060101010101" pitchFamily="49" charset="-122"/>
                <a:ea typeface="黑体" panose="02010609060101010101" pitchFamily="49" charset="-122"/>
              </a:rPr>
              <a:t>执行指令的相关部件</a:t>
            </a:r>
          </a:p>
        </p:txBody>
      </p:sp>
      <p:sp>
        <p:nvSpPr>
          <p:cNvPr id="29710" name="TextBox 1">
            <a:extLst>
              <a:ext uri="{FF2B5EF4-FFF2-40B4-BE49-F238E27FC236}">
                <a16:creationId xmlns:a16="http://schemas.microsoft.com/office/drawing/2014/main" id="{F7F70E81-C251-4AF4-81D8-68E07107220D}"/>
              </a:ext>
            </a:extLst>
          </p:cNvPr>
          <p:cNvSpPr txBox="1">
            <a:spLocks noChangeArrowheads="1"/>
          </p:cNvSpPr>
          <p:nvPr/>
        </p:nvSpPr>
        <p:spPr bwMode="auto">
          <a:xfrm>
            <a:off x="6027738" y="1958975"/>
            <a:ext cx="1076325"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013"/>
              </a:lnSpc>
              <a:spcBef>
                <a:spcPct val="0"/>
              </a:spcBef>
              <a:buFontTx/>
              <a:buNone/>
            </a:pPr>
            <a:r>
              <a:rPr lang="en-US" altLang="zh-CN" sz="2100">
                <a:solidFill>
                  <a:srgbClr val="FFFFFF"/>
                </a:solidFill>
                <a:latin typeface="黑体" panose="02010609060101010101" pitchFamily="49" charset="-122"/>
                <a:ea typeface="黑体" panose="02010609060101010101" pitchFamily="49" charset="-122"/>
              </a:rPr>
              <a:t>取指部件</a:t>
            </a:r>
          </a:p>
        </p:txBody>
      </p:sp>
      <p:sp>
        <p:nvSpPr>
          <p:cNvPr id="29711" name="TextBox 1">
            <a:extLst>
              <a:ext uri="{FF2B5EF4-FFF2-40B4-BE49-F238E27FC236}">
                <a16:creationId xmlns:a16="http://schemas.microsoft.com/office/drawing/2014/main" id="{C77DC9B3-FE75-4688-854D-C6E74F57DEBB}"/>
              </a:ext>
            </a:extLst>
          </p:cNvPr>
          <p:cNvSpPr txBox="1">
            <a:spLocks noChangeArrowheads="1"/>
          </p:cNvSpPr>
          <p:nvPr/>
        </p:nvSpPr>
        <p:spPr bwMode="auto">
          <a:xfrm>
            <a:off x="6027738" y="2741613"/>
            <a:ext cx="1076325"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013"/>
              </a:lnSpc>
              <a:spcBef>
                <a:spcPct val="0"/>
              </a:spcBef>
              <a:buFontTx/>
              <a:buNone/>
            </a:pPr>
            <a:r>
              <a:rPr lang="en-US" altLang="zh-CN" sz="2100">
                <a:solidFill>
                  <a:srgbClr val="FFFFFF"/>
                </a:solidFill>
                <a:latin typeface="黑体" panose="02010609060101010101" pitchFamily="49" charset="-122"/>
                <a:ea typeface="黑体" panose="02010609060101010101" pitchFamily="49" charset="-122"/>
              </a:rPr>
              <a:t>译码部件</a:t>
            </a:r>
          </a:p>
        </p:txBody>
      </p:sp>
      <p:sp>
        <p:nvSpPr>
          <p:cNvPr id="29712" name="TextBox 1">
            <a:extLst>
              <a:ext uri="{FF2B5EF4-FFF2-40B4-BE49-F238E27FC236}">
                <a16:creationId xmlns:a16="http://schemas.microsoft.com/office/drawing/2014/main" id="{EE896490-8C90-47E0-923E-6B98C885567C}"/>
              </a:ext>
            </a:extLst>
          </p:cNvPr>
          <p:cNvSpPr txBox="1">
            <a:spLocks noChangeArrowheads="1"/>
          </p:cNvSpPr>
          <p:nvPr/>
        </p:nvSpPr>
        <p:spPr bwMode="auto">
          <a:xfrm>
            <a:off x="6027738" y="3582988"/>
            <a:ext cx="1076325"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013"/>
              </a:lnSpc>
              <a:spcBef>
                <a:spcPct val="0"/>
              </a:spcBef>
              <a:buFontTx/>
              <a:buNone/>
            </a:pPr>
            <a:r>
              <a:rPr lang="en-US" altLang="zh-CN" sz="2100">
                <a:solidFill>
                  <a:srgbClr val="FFFFFF"/>
                </a:solidFill>
                <a:latin typeface="黑体" panose="02010609060101010101" pitchFamily="49" charset="-122"/>
                <a:ea typeface="黑体" panose="02010609060101010101" pitchFamily="49" charset="-122"/>
              </a:rPr>
              <a:t>执行部件</a:t>
            </a:r>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2538"/>
              </a:lnSpc>
              <a:spcBef>
                <a:spcPct val="0"/>
              </a:spcBef>
              <a:buFontTx/>
              <a:buNone/>
            </a:pPr>
            <a:r>
              <a:rPr lang="en-US" altLang="zh-CN" sz="2100">
                <a:solidFill>
                  <a:srgbClr val="FFFFFF"/>
                </a:solidFill>
                <a:latin typeface="黑体" panose="02010609060101010101" pitchFamily="49" charset="-122"/>
                <a:ea typeface="黑体" panose="02010609060101010101" pitchFamily="49" charset="-122"/>
              </a:rPr>
              <a:t>回写部件</a:t>
            </a:r>
          </a:p>
        </p:txBody>
      </p:sp>
      <p:sp>
        <p:nvSpPr>
          <p:cNvPr id="29713" name="TextBox 1">
            <a:extLst>
              <a:ext uri="{FF2B5EF4-FFF2-40B4-BE49-F238E27FC236}">
                <a16:creationId xmlns:a16="http://schemas.microsoft.com/office/drawing/2014/main" id="{2F88A0CB-9AA6-4D3A-A7E0-C3E780365DFB}"/>
              </a:ext>
            </a:extLst>
          </p:cNvPr>
          <p:cNvSpPr txBox="1">
            <a:spLocks noChangeArrowheads="1"/>
          </p:cNvSpPr>
          <p:nvPr/>
        </p:nvSpPr>
        <p:spPr bwMode="auto">
          <a:xfrm>
            <a:off x="1374775" y="3025775"/>
            <a:ext cx="541338"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013"/>
              </a:lnSpc>
              <a:spcBef>
                <a:spcPct val="0"/>
              </a:spcBef>
              <a:buFontTx/>
              <a:buNone/>
            </a:pPr>
            <a:r>
              <a:rPr lang="en-US" altLang="zh-CN" sz="2100" b="1">
                <a:solidFill>
                  <a:srgbClr val="FF0000"/>
                </a:solidFill>
                <a:latin typeface="黑体" panose="02010609060101010101" pitchFamily="49" charset="-122"/>
                <a:ea typeface="黑体" panose="02010609060101010101" pitchFamily="49" charset="-122"/>
              </a:rPr>
              <a:t>地址</a:t>
            </a:r>
          </a:p>
        </p:txBody>
      </p:sp>
      <p:sp>
        <p:nvSpPr>
          <p:cNvPr id="29714" name="TextBox 1">
            <a:extLst>
              <a:ext uri="{FF2B5EF4-FFF2-40B4-BE49-F238E27FC236}">
                <a16:creationId xmlns:a16="http://schemas.microsoft.com/office/drawing/2014/main" id="{3EF709E5-589A-415C-B5D4-E3337CDA70A2}"/>
              </a:ext>
            </a:extLst>
          </p:cNvPr>
          <p:cNvSpPr txBox="1">
            <a:spLocks noChangeArrowheads="1"/>
          </p:cNvSpPr>
          <p:nvPr/>
        </p:nvSpPr>
        <p:spPr bwMode="auto">
          <a:xfrm>
            <a:off x="2487613" y="2955925"/>
            <a:ext cx="541337"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013"/>
              </a:lnSpc>
              <a:spcBef>
                <a:spcPct val="0"/>
              </a:spcBef>
              <a:buFontTx/>
              <a:buNone/>
            </a:pPr>
            <a:r>
              <a:rPr lang="en-US" altLang="zh-CN" sz="2100" b="1">
                <a:solidFill>
                  <a:srgbClr val="FF0000"/>
                </a:solidFill>
                <a:latin typeface="黑体" panose="02010609060101010101" pitchFamily="49" charset="-122"/>
                <a:ea typeface="黑体" panose="02010609060101010101" pitchFamily="49" charset="-122"/>
              </a:rPr>
              <a:t>内容</a:t>
            </a:r>
          </a:p>
        </p:txBody>
      </p:sp>
      <p:sp>
        <p:nvSpPr>
          <p:cNvPr id="29715" name="TextBox 1">
            <a:extLst>
              <a:ext uri="{FF2B5EF4-FFF2-40B4-BE49-F238E27FC236}">
                <a16:creationId xmlns:a16="http://schemas.microsoft.com/office/drawing/2014/main" id="{00EDEAA8-5BD9-4A29-849C-22C1BBAA74A2}"/>
              </a:ext>
            </a:extLst>
          </p:cNvPr>
          <p:cNvSpPr txBox="1">
            <a:spLocks noChangeArrowheads="1"/>
          </p:cNvSpPr>
          <p:nvPr/>
        </p:nvSpPr>
        <p:spPr bwMode="auto">
          <a:xfrm>
            <a:off x="1487488" y="3087688"/>
            <a:ext cx="269875"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275"/>
              </a:lnSpc>
              <a:spcBef>
                <a:spcPct val="0"/>
              </a:spcBef>
              <a:buFontTx/>
              <a:buNone/>
            </a:pPr>
            <a:r>
              <a:rPr lang="en-US" altLang="zh-CN" sz="2100">
                <a:solidFill>
                  <a:srgbClr val="000000"/>
                </a:solidFill>
                <a:latin typeface="Times New Roman" panose="02020603050405020304" pitchFamily="18" charset="0"/>
                <a:cs typeface="Times New Roman" panose="02020603050405020304" pitchFamily="18" charset="0"/>
              </a:rPr>
              <a:t>…</a:t>
            </a:r>
          </a:p>
        </p:txBody>
      </p:sp>
      <p:sp>
        <p:nvSpPr>
          <p:cNvPr id="29716" name="TextBox 1">
            <a:extLst>
              <a:ext uri="{FF2B5EF4-FFF2-40B4-BE49-F238E27FC236}">
                <a16:creationId xmlns:a16="http://schemas.microsoft.com/office/drawing/2014/main" id="{C5715FB6-C441-4AC8-ADD1-8E21E11E5CF0}"/>
              </a:ext>
            </a:extLst>
          </p:cNvPr>
          <p:cNvSpPr txBox="1">
            <a:spLocks noChangeArrowheads="1"/>
          </p:cNvSpPr>
          <p:nvPr/>
        </p:nvSpPr>
        <p:spPr bwMode="auto">
          <a:xfrm>
            <a:off x="2411413" y="3133725"/>
            <a:ext cx="673100" cy="28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925"/>
              </a:lnSpc>
              <a:spcBef>
                <a:spcPct val="0"/>
              </a:spcBef>
              <a:buFontTx/>
              <a:buNone/>
            </a:pPr>
            <a:r>
              <a:rPr lang="en-US" altLang="zh-CN" sz="2100" b="1">
                <a:solidFill>
                  <a:srgbClr val="000000"/>
                </a:solidFill>
                <a:latin typeface="Times New Roman" panose="02020603050405020304" pitchFamily="18" charset="0"/>
                <a:cs typeface="Times New Roman" panose="02020603050405020304" pitchFamily="18" charset="0"/>
              </a:rPr>
              <a:t>……..</a:t>
            </a:r>
          </a:p>
        </p:txBody>
      </p:sp>
      <p:sp>
        <p:nvSpPr>
          <p:cNvPr id="29717" name="TextBox 1">
            <a:extLst>
              <a:ext uri="{FF2B5EF4-FFF2-40B4-BE49-F238E27FC236}">
                <a16:creationId xmlns:a16="http://schemas.microsoft.com/office/drawing/2014/main" id="{492E9C16-0DD7-4462-8987-76097B38C30B}"/>
              </a:ext>
            </a:extLst>
          </p:cNvPr>
          <p:cNvSpPr txBox="1">
            <a:spLocks noChangeArrowheads="1"/>
          </p:cNvSpPr>
          <p:nvPr/>
        </p:nvSpPr>
        <p:spPr bwMode="auto">
          <a:xfrm>
            <a:off x="1541463" y="3455988"/>
            <a:ext cx="134937" cy="161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275"/>
              </a:lnSpc>
              <a:spcBef>
                <a:spcPct val="0"/>
              </a:spcBef>
              <a:buFontTx/>
              <a:buNone/>
            </a:pPr>
            <a:r>
              <a:rPr lang="en-US" altLang="zh-CN" sz="2100">
                <a:solidFill>
                  <a:srgbClr val="000000"/>
                </a:solidFill>
                <a:latin typeface="Times New Roman" panose="02020603050405020304" pitchFamily="18" charset="0"/>
                <a:cs typeface="Times New Roman" panose="02020603050405020304" pitchFamily="18" charset="0"/>
              </a:rPr>
              <a:t>6</a:t>
            </a:r>
          </a:p>
          <a:p>
            <a:pPr eaLnBrk="1" hangingPunct="1">
              <a:lnSpc>
                <a:spcPts val="2450"/>
              </a:lnSpc>
              <a:spcBef>
                <a:spcPct val="0"/>
              </a:spcBef>
              <a:buFontTx/>
              <a:buNone/>
            </a:pPr>
            <a:r>
              <a:rPr lang="en-US" altLang="zh-CN" sz="2100">
                <a:solidFill>
                  <a:srgbClr val="000000"/>
                </a:solidFill>
                <a:latin typeface="Times New Roman" panose="02020603050405020304" pitchFamily="18" charset="0"/>
                <a:cs typeface="Times New Roman" panose="02020603050405020304" pitchFamily="18" charset="0"/>
              </a:rPr>
              <a:t>5</a:t>
            </a:r>
          </a:p>
          <a:p>
            <a:pPr eaLnBrk="1" hangingPunct="1">
              <a:lnSpc>
                <a:spcPts val="2450"/>
              </a:lnSpc>
              <a:spcBef>
                <a:spcPct val="0"/>
              </a:spcBef>
              <a:buFontTx/>
              <a:buNone/>
            </a:pPr>
            <a:r>
              <a:rPr lang="en-US" altLang="zh-CN" sz="2100">
                <a:solidFill>
                  <a:srgbClr val="000000"/>
                </a:solidFill>
                <a:latin typeface="Times New Roman" panose="02020603050405020304" pitchFamily="18" charset="0"/>
                <a:cs typeface="Times New Roman" panose="02020603050405020304" pitchFamily="18" charset="0"/>
              </a:rPr>
              <a:t>4</a:t>
            </a:r>
          </a:p>
          <a:p>
            <a:pPr eaLnBrk="1" hangingPunct="1">
              <a:lnSpc>
                <a:spcPts val="2450"/>
              </a:lnSpc>
              <a:spcBef>
                <a:spcPct val="0"/>
              </a:spcBef>
              <a:buFontTx/>
              <a:buNone/>
            </a:pPr>
            <a:r>
              <a:rPr lang="en-US" altLang="zh-CN" sz="2100">
                <a:solidFill>
                  <a:srgbClr val="000000"/>
                </a:solidFill>
                <a:latin typeface="Times New Roman" panose="02020603050405020304" pitchFamily="18" charset="0"/>
                <a:cs typeface="Times New Roman" panose="02020603050405020304" pitchFamily="18" charset="0"/>
              </a:rPr>
              <a:t>3</a:t>
            </a:r>
          </a:p>
          <a:p>
            <a:pPr eaLnBrk="1" hangingPunct="1">
              <a:lnSpc>
                <a:spcPts val="2450"/>
              </a:lnSpc>
              <a:spcBef>
                <a:spcPct val="0"/>
              </a:spcBef>
              <a:buFontTx/>
              <a:buNone/>
            </a:pPr>
            <a:r>
              <a:rPr lang="en-US" altLang="zh-CN" sz="2100">
                <a:solidFill>
                  <a:srgbClr val="000000"/>
                </a:solidFill>
                <a:latin typeface="Times New Roman" panose="02020603050405020304" pitchFamily="18" charset="0"/>
                <a:cs typeface="Times New Roman" panose="02020603050405020304" pitchFamily="18" charset="0"/>
              </a:rPr>
              <a:t>2</a:t>
            </a:r>
          </a:p>
        </p:txBody>
      </p:sp>
      <p:sp>
        <p:nvSpPr>
          <p:cNvPr id="29718" name="TextBox 1">
            <a:extLst>
              <a:ext uri="{FF2B5EF4-FFF2-40B4-BE49-F238E27FC236}">
                <a16:creationId xmlns:a16="http://schemas.microsoft.com/office/drawing/2014/main" id="{6942CFE0-E402-41A6-9CEC-E3556E00026E}"/>
              </a:ext>
            </a:extLst>
          </p:cNvPr>
          <p:cNvSpPr txBox="1">
            <a:spLocks noChangeArrowheads="1"/>
          </p:cNvSpPr>
          <p:nvPr/>
        </p:nvSpPr>
        <p:spPr bwMode="auto">
          <a:xfrm>
            <a:off x="2182813" y="3502025"/>
            <a:ext cx="1077912" cy="156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925"/>
              </a:lnSpc>
              <a:spcBef>
                <a:spcPct val="0"/>
              </a:spcBef>
              <a:buFontTx/>
              <a:buNone/>
            </a:pPr>
            <a:r>
              <a:rPr lang="en-US" altLang="zh-CN" sz="2100" b="1">
                <a:solidFill>
                  <a:srgbClr val="000000"/>
                </a:solidFill>
                <a:latin typeface="Times New Roman" panose="02020603050405020304" pitchFamily="18" charset="0"/>
                <a:cs typeface="Times New Roman" panose="02020603050405020304" pitchFamily="18" charset="0"/>
              </a:rPr>
              <a:t>00000010</a:t>
            </a:r>
          </a:p>
          <a:p>
            <a:pPr eaLnBrk="1" hangingPunct="1">
              <a:lnSpc>
                <a:spcPts val="2450"/>
              </a:lnSpc>
              <a:spcBef>
                <a:spcPct val="0"/>
              </a:spcBef>
              <a:buFontTx/>
              <a:buNone/>
            </a:pPr>
            <a:r>
              <a:rPr lang="en-US" altLang="zh-CN" sz="2100" b="1">
                <a:solidFill>
                  <a:srgbClr val="7E7E7E"/>
                </a:solidFill>
                <a:latin typeface="Times New Roman" panose="02020603050405020304" pitchFamily="18" charset="0"/>
                <a:cs typeface="Times New Roman" panose="02020603050405020304" pitchFamily="18" charset="0"/>
              </a:rPr>
              <a:t>01010101</a:t>
            </a:r>
          </a:p>
          <a:p>
            <a:pPr eaLnBrk="1" hangingPunct="1">
              <a:lnSpc>
                <a:spcPts val="2450"/>
              </a:lnSpc>
              <a:spcBef>
                <a:spcPct val="0"/>
              </a:spcBef>
              <a:buFontTx/>
              <a:buNone/>
            </a:pPr>
            <a:r>
              <a:rPr lang="en-US" altLang="zh-CN" sz="2100" b="1">
                <a:solidFill>
                  <a:srgbClr val="7E7E7E"/>
                </a:solidFill>
                <a:latin typeface="Times New Roman" panose="02020603050405020304" pitchFamily="18" charset="0"/>
                <a:cs typeface="Times New Roman" panose="02020603050405020304" pitchFamily="18" charset="0"/>
              </a:rPr>
              <a:t>01010101</a:t>
            </a:r>
          </a:p>
          <a:p>
            <a:pPr eaLnBrk="1" hangingPunct="1">
              <a:lnSpc>
                <a:spcPts val="2450"/>
              </a:lnSpc>
              <a:spcBef>
                <a:spcPct val="0"/>
              </a:spcBef>
              <a:buFontTx/>
              <a:buNone/>
            </a:pPr>
            <a:r>
              <a:rPr lang="en-US" altLang="zh-CN" sz="2100" b="1">
                <a:solidFill>
                  <a:srgbClr val="7E7E7E"/>
                </a:solidFill>
                <a:latin typeface="Times New Roman" panose="02020603050405020304" pitchFamily="18" charset="0"/>
                <a:cs typeface="Times New Roman" panose="02020603050405020304" pitchFamily="18" charset="0"/>
              </a:rPr>
              <a:t>01010101</a:t>
            </a:r>
          </a:p>
          <a:p>
            <a:pPr eaLnBrk="1" hangingPunct="1">
              <a:lnSpc>
                <a:spcPts val="2450"/>
              </a:lnSpc>
              <a:spcBef>
                <a:spcPct val="0"/>
              </a:spcBef>
              <a:buFontTx/>
              <a:buNone/>
            </a:pPr>
            <a:r>
              <a:rPr lang="en-US" altLang="zh-CN" sz="2100" b="1">
                <a:solidFill>
                  <a:srgbClr val="7E7E7E"/>
                </a:solidFill>
                <a:latin typeface="Times New Roman" panose="02020603050405020304" pitchFamily="18" charset="0"/>
                <a:cs typeface="Times New Roman" panose="02020603050405020304" pitchFamily="18" charset="0"/>
              </a:rPr>
              <a:t>01010101</a:t>
            </a:r>
          </a:p>
        </p:txBody>
      </p:sp>
      <p:sp>
        <p:nvSpPr>
          <p:cNvPr id="29719" name="TextBox 1">
            <a:extLst>
              <a:ext uri="{FF2B5EF4-FFF2-40B4-BE49-F238E27FC236}">
                <a16:creationId xmlns:a16="http://schemas.microsoft.com/office/drawing/2014/main" id="{00950612-6D87-4B46-A022-EF9681D5AC0A}"/>
              </a:ext>
            </a:extLst>
          </p:cNvPr>
          <p:cNvSpPr txBox="1">
            <a:spLocks noChangeArrowheads="1"/>
          </p:cNvSpPr>
          <p:nvPr/>
        </p:nvSpPr>
        <p:spPr bwMode="auto">
          <a:xfrm>
            <a:off x="1541463" y="5081588"/>
            <a:ext cx="134937" cy="65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275"/>
              </a:lnSpc>
              <a:spcBef>
                <a:spcPct val="0"/>
              </a:spcBef>
              <a:buFontTx/>
              <a:buNone/>
            </a:pPr>
            <a:r>
              <a:rPr lang="en-US" altLang="zh-CN" sz="2100">
                <a:solidFill>
                  <a:srgbClr val="000000"/>
                </a:solidFill>
                <a:latin typeface="Times New Roman" panose="02020603050405020304" pitchFamily="18" charset="0"/>
                <a:cs typeface="Times New Roman" panose="02020603050405020304" pitchFamily="18" charset="0"/>
              </a:rPr>
              <a:t>1</a:t>
            </a:r>
          </a:p>
          <a:p>
            <a:pPr eaLnBrk="1" hangingPunct="1">
              <a:lnSpc>
                <a:spcPts val="2450"/>
              </a:lnSpc>
              <a:spcBef>
                <a:spcPct val="0"/>
              </a:spcBef>
              <a:buFontTx/>
              <a:buNone/>
            </a:pPr>
            <a:r>
              <a:rPr lang="en-US" altLang="zh-CN" sz="2100">
                <a:solidFill>
                  <a:srgbClr val="000000"/>
                </a:solidFill>
                <a:latin typeface="Times New Roman" panose="02020603050405020304" pitchFamily="18" charset="0"/>
                <a:cs typeface="Times New Roman" panose="02020603050405020304" pitchFamily="18" charset="0"/>
              </a:rPr>
              <a:t>0</a:t>
            </a:r>
          </a:p>
        </p:txBody>
      </p:sp>
      <p:sp>
        <p:nvSpPr>
          <p:cNvPr id="29720" name="TextBox 1">
            <a:extLst>
              <a:ext uri="{FF2B5EF4-FFF2-40B4-BE49-F238E27FC236}">
                <a16:creationId xmlns:a16="http://schemas.microsoft.com/office/drawing/2014/main" id="{148A9F10-1FB5-4FD0-A55A-C297825EEE7C}"/>
              </a:ext>
            </a:extLst>
          </p:cNvPr>
          <p:cNvSpPr txBox="1">
            <a:spLocks noChangeArrowheads="1"/>
          </p:cNvSpPr>
          <p:nvPr/>
        </p:nvSpPr>
        <p:spPr bwMode="auto">
          <a:xfrm>
            <a:off x="2182813" y="5127625"/>
            <a:ext cx="1077912"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925"/>
              </a:lnSpc>
              <a:spcBef>
                <a:spcPct val="0"/>
              </a:spcBef>
              <a:buFontTx/>
              <a:buNone/>
            </a:pPr>
            <a:r>
              <a:rPr lang="en-US" altLang="zh-CN" sz="2100" b="1">
                <a:solidFill>
                  <a:srgbClr val="000000"/>
                </a:solidFill>
                <a:latin typeface="Times New Roman" panose="02020603050405020304" pitchFamily="18" charset="0"/>
                <a:cs typeface="Times New Roman" panose="02020603050405020304" pitchFamily="18" charset="0"/>
              </a:rPr>
              <a:t>10101010</a:t>
            </a:r>
          </a:p>
          <a:p>
            <a:pPr eaLnBrk="1" hangingPunct="1">
              <a:lnSpc>
                <a:spcPts val="2450"/>
              </a:lnSpc>
              <a:spcBef>
                <a:spcPct val="0"/>
              </a:spcBef>
              <a:buFontTx/>
              <a:buNone/>
            </a:pPr>
            <a:r>
              <a:rPr lang="en-US" altLang="zh-CN" sz="2100" b="1">
                <a:solidFill>
                  <a:srgbClr val="7E7E7E"/>
                </a:solidFill>
                <a:latin typeface="Times New Roman" panose="02020603050405020304" pitchFamily="18" charset="0"/>
                <a:cs typeface="Times New Roman" panose="02020603050405020304" pitchFamily="18" charset="0"/>
              </a:rPr>
              <a:t>01010101</a:t>
            </a:r>
          </a:p>
        </p:txBody>
      </p:sp>
      <p:sp>
        <p:nvSpPr>
          <p:cNvPr id="29721" name="TextBox 1">
            <a:extLst>
              <a:ext uri="{FF2B5EF4-FFF2-40B4-BE49-F238E27FC236}">
                <a16:creationId xmlns:a16="http://schemas.microsoft.com/office/drawing/2014/main" id="{D61E6687-AB53-4C11-89F4-A7A5616CFDDF}"/>
              </a:ext>
            </a:extLst>
          </p:cNvPr>
          <p:cNvSpPr txBox="1">
            <a:spLocks noChangeArrowheads="1"/>
          </p:cNvSpPr>
          <p:nvPr/>
        </p:nvSpPr>
        <p:spPr bwMode="auto">
          <a:xfrm>
            <a:off x="6777038" y="1428750"/>
            <a:ext cx="1384300"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663"/>
              </a:lnSpc>
              <a:spcBef>
                <a:spcPct val="0"/>
              </a:spcBef>
              <a:buFontTx/>
              <a:buNone/>
            </a:pPr>
            <a:r>
              <a:rPr lang="en-US" altLang="zh-CN" sz="1800">
                <a:solidFill>
                  <a:srgbClr val="FFFFFF"/>
                </a:solidFill>
                <a:latin typeface="黑体" panose="02010609060101010101" pitchFamily="49" charset="-122"/>
                <a:ea typeface="黑体" panose="02010609060101010101" pitchFamily="49" charset="-122"/>
              </a:rPr>
              <a:t>当前指令编码</a:t>
            </a:r>
          </a:p>
        </p:txBody>
      </p:sp>
      <p:sp>
        <p:nvSpPr>
          <p:cNvPr id="29722" name="TextBox 1">
            <a:extLst>
              <a:ext uri="{FF2B5EF4-FFF2-40B4-BE49-F238E27FC236}">
                <a16:creationId xmlns:a16="http://schemas.microsoft.com/office/drawing/2014/main" id="{D9E69466-A6BB-44C2-AFBA-3A30583EE147}"/>
              </a:ext>
            </a:extLst>
          </p:cNvPr>
          <p:cNvSpPr txBox="1">
            <a:spLocks noChangeArrowheads="1"/>
          </p:cNvSpPr>
          <p:nvPr/>
        </p:nvSpPr>
        <p:spPr bwMode="auto">
          <a:xfrm>
            <a:off x="4441825" y="1358900"/>
            <a:ext cx="65722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188"/>
              </a:lnSpc>
              <a:spcBef>
                <a:spcPct val="0"/>
              </a:spcBef>
              <a:buFontTx/>
              <a:buNone/>
            </a:pPr>
            <a:r>
              <a:rPr lang="en-US" altLang="zh-CN" sz="2500" b="1">
                <a:solidFill>
                  <a:srgbClr val="FFFFFF"/>
                </a:solidFill>
                <a:latin typeface="Times New Roman" panose="02020603050405020304" pitchFamily="18" charset="0"/>
                <a:cs typeface="Times New Roman" panose="02020603050405020304" pitchFamily="18" charset="0"/>
              </a:rPr>
              <a:t>CPU</a:t>
            </a:r>
          </a:p>
        </p:txBody>
      </p:sp>
      <p:sp>
        <p:nvSpPr>
          <p:cNvPr id="29723" name="TextBox 1">
            <a:extLst>
              <a:ext uri="{FF2B5EF4-FFF2-40B4-BE49-F238E27FC236}">
                <a16:creationId xmlns:a16="http://schemas.microsoft.com/office/drawing/2014/main" id="{12174C1D-26C7-4C79-8AAD-D35D2A3992AD}"/>
              </a:ext>
            </a:extLst>
          </p:cNvPr>
          <p:cNvSpPr txBox="1">
            <a:spLocks noChangeArrowheads="1"/>
          </p:cNvSpPr>
          <p:nvPr/>
        </p:nvSpPr>
        <p:spPr bwMode="auto">
          <a:xfrm>
            <a:off x="1922463" y="2316163"/>
            <a:ext cx="962025"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363"/>
              </a:lnSpc>
              <a:spcBef>
                <a:spcPct val="0"/>
              </a:spcBef>
              <a:buFontTx/>
              <a:buNone/>
            </a:pPr>
            <a:r>
              <a:rPr lang="en-US" altLang="zh-CN" sz="2500">
                <a:solidFill>
                  <a:srgbClr val="FFFFFF"/>
                </a:solidFill>
                <a:latin typeface="黑体" panose="02010609060101010101" pitchFamily="49" charset="-122"/>
                <a:ea typeface="黑体" panose="02010609060101010101" pitchFamily="49" charset="-122"/>
              </a:rPr>
              <a:t>存储器</a:t>
            </a:r>
          </a:p>
        </p:txBody>
      </p:sp>
      <p:sp>
        <p:nvSpPr>
          <p:cNvPr id="29724" name="TextBox 1">
            <a:extLst>
              <a:ext uri="{FF2B5EF4-FFF2-40B4-BE49-F238E27FC236}">
                <a16:creationId xmlns:a16="http://schemas.microsoft.com/office/drawing/2014/main" id="{621E082A-5D0A-41E4-8D18-A858F84EFB6F}"/>
              </a:ext>
            </a:extLst>
          </p:cNvPr>
          <p:cNvSpPr txBox="1">
            <a:spLocks noChangeArrowheads="1"/>
          </p:cNvSpPr>
          <p:nvPr/>
        </p:nvSpPr>
        <p:spPr bwMode="auto">
          <a:xfrm>
            <a:off x="4430713" y="3525838"/>
            <a:ext cx="538162"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013"/>
              </a:lnSpc>
              <a:spcBef>
                <a:spcPct val="0"/>
              </a:spcBef>
              <a:buFontTx/>
              <a:buNone/>
            </a:pPr>
            <a:r>
              <a:rPr lang="en-US" altLang="zh-CN" sz="2100">
                <a:solidFill>
                  <a:srgbClr val="1F497C"/>
                </a:solidFill>
                <a:latin typeface="黑体" panose="02010609060101010101" pitchFamily="49" charset="-122"/>
                <a:ea typeface="黑体" panose="02010609060101010101" pitchFamily="49" charset="-122"/>
              </a:rPr>
              <a:t>厨具</a:t>
            </a:r>
          </a:p>
        </p:txBody>
      </p:sp>
      <p:sp>
        <p:nvSpPr>
          <p:cNvPr id="29725" name="TextBox 1">
            <a:extLst>
              <a:ext uri="{FF2B5EF4-FFF2-40B4-BE49-F238E27FC236}">
                <a16:creationId xmlns:a16="http://schemas.microsoft.com/office/drawing/2014/main" id="{FAD844ED-7E7C-4235-BDA7-75ECFED55573}"/>
              </a:ext>
            </a:extLst>
          </p:cNvPr>
          <p:cNvSpPr txBox="1">
            <a:spLocks noChangeArrowheads="1"/>
          </p:cNvSpPr>
          <p:nvPr/>
        </p:nvSpPr>
        <p:spPr bwMode="auto">
          <a:xfrm>
            <a:off x="6157913" y="5138738"/>
            <a:ext cx="1450975" cy="60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tabLst>
                <a:tab pos="33338" algn="l"/>
              </a:tabLst>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tabLst>
                <a:tab pos="33338" algn="l"/>
              </a:tabLst>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tabLst>
                <a:tab pos="33338" algn="l"/>
              </a:tabLst>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tabLst>
                <a:tab pos="33338" algn="l"/>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tabLst>
                <a:tab pos="33338"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tabLst>
                <a:tab pos="33338"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tabLst>
                <a:tab pos="33338"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tabLst>
                <a:tab pos="33338"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tabLst>
                <a:tab pos="33338"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2013"/>
              </a:lnSpc>
              <a:spcBef>
                <a:spcPct val="0"/>
              </a:spcBef>
              <a:buFontTx/>
              <a:buNone/>
            </a:pPr>
            <a:r>
              <a:rPr lang="en-US" altLang="zh-CN" sz="2100">
                <a:solidFill>
                  <a:srgbClr val="FFFFFF"/>
                </a:solidFill>
                <a:latin typeface="黑体" panose="02010609060101010101" pitchFamily="49" charset="-122"/>
                <a:ea typeface="黑体" panose="02010609060101010101" pitchFamily="49" charset="-122"/>
              </a:rPr>
              <a:t>通用寄存器</a:t>
            </a:r>
          </a:p>
          <a:p>
            <a:pPr eaLnBrk="1" hangingPunct="1">
              <a:lnSpc>
                <a:spcPts val="2363"/>
              </a:lnSpc>
              <a:spcBef>
                <a:spcPct val="0"/>
              </a:spcBef>
              <a:buFontTx/>
              <a:buNone/>
            </a:pPr>
            <a:r>
              <a:rPr lang="en-US" altLang="zh-CN" sz="1800"/>
              <a:t>	</a:t>
            </a:r>
            <a:r>
              <a:rPr lang="en-US" altLang="zh-CN" sz="1800" b="1">
                <a:solidFill>
                  <a:srgbClr val="FFFFFF"/>
                </a:solidFill>
                <a:latin typeface="Times New Roman" panose="02020603050405020304" pitchFamily="18" charset="0"/>
                <a:cs typeface="Times New Roman" panose="02020603050405020304" pitchFamily="18" charset="0"/>
              </a:rPr>
              <a:t>A:3</a:t>
            </a:r>
            <a:r>
              <a:rPr lang="en-US" altLang="zh-CN" sz="1800">
                <a:latin typeface="Times New Roman" panose="02020603050405020304" pitchFamily="18" charset="0"/>
                <a:cs typeface="Times New Roman" panose="02020603050405020304" pitchFamily="18" charset="0"/>
              </a:rPr>
              <a:t>             </a:t>
            </a:r>
            <a:r>
              <a:rPr lang="en-US" altLang="zh-CN" sz="1800" b="1">
                <a:solidFill>
                  <a:srgbClr val="FFFFFF"/>
                </a:solidFill>
                <a:latin typeface="Times New Roman" panose="02020603050405020304" pitchFamily="18" charset="0"/>
                <a:cs typeface="Times New Roman" panose="02020603050405020304" pitchFamily="18" charset="0"/>
              </a:rPr>
              <a:t>B:-</a:t>
            </a:r>
          </a:p>
        </p:txBody>
      </p:sp>
      <p:sp>
        <p:nvSpPr>
          <p:cNvPr id="29726" name="TextBox 1">
            <a:extLst>
              <a:ext uri="{FF2B5EF4-FFF2-40B4-BE49-F238E27FC236}">
                <a16:creationId xmlns:a16="http://schemas.microsoft.com/office/drawing/2014/main" id="{4D83BD45-2A99-4CAB-81AA-FB48CE0DA1AC}"/>
              </a:ext>
            </a:extLst>
          </p:cNvPr>
          <p:cNvSpPr txBox="1">
            <a:spLocks noChangeArrowheads="1"/>
          </p:cNvSpPr>
          <p:nvPr/>
        </p:nvSpPr>
        <p:spPr bwMode="auto">
          <a:xfrm>
            <a:off x="5168900" y="5230813"/>
            <a:ext cx="13652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400"/>
              </a:lnSpc>
              <a:spcBef>
                <a:spcPct val="0"/>
              </a:spcBef>
              <a:buFontTx/>
              <a:buNone/>
            </a:pPr>
            <a:r>
              <a:rPr lang="en-US" altLang="zh-CN" sz="1600" b="1">
                <a:solidFill>
                  <a:srgbClr val="000000"/>
                </a:solidFill>
                <a:latin typeface="Times New Roman" panose="02020603050405020304" pitchFamily="18" charset="0"/>
                <a:cs typeface="Times New Roman" panose="02020603050405020304" pitchFamily="18" charset="0"/>
              </a:rPr>
              <a:t>B</a:t>
            </a:r>
          </a:p>
        </p:txBody>
      </p:sp>
      <p:sp>
        <p:nvSpPr>
          <p:cNvPr id="29727" name="TextBox 1">
            <a:extLst>
              <a:ext uri="{FF2B5EF4-FFF2-40B4-BE49-F238E27FC236}">
                <a16:creationId xmlns:a16="http://schemas.microsoft.com/office/drawing/2014/main" id="{8EE46439-5DD0-49D4-AB95-E058DBDDED87}"/>
              </a:ext>
            </a:extLst>
          </p:cNvPr>
          <p:cNvSpPr txBox="1">
            <a:spLocks noChangeArrowheads="1"/>
          </p:cNvSpPr>
          <p:nvPr/>
        </p:nvSpPr>
        <p:spPr bwMode="auto">
          <a:xfrm>
            <a:off x="4322763" y="5241925"/>
            <a:ext cx="808037"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tabLst>
                <a:tab pos="211138" algn="l"/>
              </a:tabLst>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tabLst>
                <a:tab pos="211138" algn="l"/>
              </a:tabLst>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tabLst>
                <a:tab pos="211138" algn="l"/>
              </a:tabLst>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tabLst>
                <a:tab pos="211138" algn="l"/>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tabLst>
                <a:tab pos="211138"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tabLst>
                <a:tab pos="211138"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tabLst>
                <a:tab pos="211138"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tabLst>
                <a:tab pos="211138"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tabLst>
                <a:tab pos="211138"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1400"/>
              </a:lnSpc>
              <a:spcBef>
                <a:spcPct val="0"/>
              </a:spcBef>
              <a:buFontTx/>
              <a:buNone/>
            </a:pPr>
            <a:r>
              <a:rPr lang="en-US" altLang="zh-CN" sz="1800"/>
              <a:t>	</a:t>
            </a:r>
            <a:r>
              <a:rPr lang="en-US" altLang="zh-CN" sz="1600" b="1">
                <a:solidFill>
                  <a:srgbClr val="000000"/>
                </a:solidFill>
                <a:latin typeface="Times New Roman" panose="02020603050405020304" pitchFamily="18" charset="0"/>
                <a:cs typeface="Times New Roman" panose="02020603050405020304" pitchFamily="18" charset="0"/>
              </a:rPr>
              <a:t>A</a:t>
            </a:r>
          </a:p>
          <a:p>
            <a:pPr eaLnBrk="1" hangingPunct="1">
              <a:lnSpc>
                <a:spcPts val="2450"/>
              </a:lnSpc>
              <a:spcBef>
                <a:spcPct val="0"/>
              </a:spcBef>
              <a:buFontTx/>
              <a:buNone/>
            </a:pPr>
            <a:r>
              <a:rPr lang="en-US" altLang="zh-CN" sz="2100">
                <a:solidFill>
                  <a:srgbClr val="1F497C"/>
                </a:solidFill>
                <a:latin typeface="黑体" panose="02010609060101010101" pitchFamily="49" charset="-122"/>
                <a:ea typeface="黑体" panose="02010609060101010101" pitchFamily="49" charset="-122"/>
              </a:rPr>
              <a:t>临时盘</a:t>
            </a:r>
          </a:p>
        </p:txBody>
      </p:sp>
      <p:sp>
        <p:nvSpPr>
          <p:cNvPr id="29728" name="TextBox 1">
            <a:extLst>
              <a:ext uri="{FF2B5EF4-FFF2-40B4-BE49-F238E27FC236}">
                <a16:creationId xmlns:a16="http://schemas.microsoft.com/office/drawing/2014/main" id="{697341A6-E01B-4568-8CEB-22163CC76534}"/>
              </a:ext>
            </a:extLst>
          </p:cNvPr>
          <p:cNvSpPr txBox="1">
            <a:spLocks noChangeArrowheads="1"/>
          </p:cNvSpPr>
          <p:nvPr/>
        </p:nvSpPr>
        <p:spPr bwMode="auto">
          <a:xfrm>
            <a:off x="4408488" y="2695575"/>
            <a:ext cx="539750"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013"/>
              </a:lnSpc>
              <a:spcBef>
                <a:spcPct val="0"/>
              </a:spcBef>
              <a:buFontTx/>
              <a:buNone/>
            </a:pPr>
            <a:r>
              <a:rPr lang="en-US" altLang="zh-CN" sz="2100">
                <a:solidFill>
                  <a:srgbClr val="1F497C"/>
                </a:solidFill>
                <a:latin typeface="黑体" panose="02010609060101010101" pitchFamily="49" charset="-122"/>
                <a:ea typeface="黑体" panose="02010609060101010101" pitchFamily="49" charset="-122"/>
              </a:rPr>
              <a:t>厨师</a:t>
            </a:r>
          </a:p>
        </p:txBody>
      </p:sp>
      <p:sp>
        <p:nvSpPr>
          <p:cNvPr id="29729" name="日期占位符 2">
            <a:extLst>
              <a:ext uri="{FF2B5EF4-FFF2-40B4-BE49-F238E27FC236}">
                <a16:creationId xmlns:a16="http://schemas.microsoft.com/office/drawing/2014/main" id="{8A5827AB-2A15-4CAF-AB55-57119A31CC9C}"/>
              </a:ext>
            </a:extLst>
          </p:cNvPr>
          <p:cNvSpPr txBox="1">
            <a:spLocks noGrp="1" noChangeArrowheads="1"/>
          </p:cNvSpPr>
          <p:nvPr/>
        </p:nvSpPr>
        <p:spPr bwMode="auto">
          <a:xfrm>
            <a:off x="7810500" y="62865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fld id="{2CA4260C-CC08-4C6B-8A63-FC07DBB3293E}" type="datetime1">
              <a:rPr lang="en-US" altLang="zh-CN" sz="1400">
                <a:solidFill>
                  <a:schemeClr val="tx2"/>
                </a:solidFill>
                <a:latin typeface="Calibri" panose="020F0502020204030204" pitchFamily="34" charset="0"/>
              </a:rPr>
              <a:pPr eaLnBrk="1" hangingPunct="1">
                <a:spcBef>
                  <a:spcPct val="0"/>
                </a:spcBef>
                <a:buFontTx/>
                <a:buNone/>
              </a:pPr>
              <a:t>6/29/2020</a:t>
            </a:fld>
            <a:endParaRPr lang="en-US" altLang="zh-CN" sz="1400">
              <a:solidFill>
                <a:schemeClr val="tx2"/>
              </a:solidFill>
              <a:latin typeface="Calibri" panose="020F0502020204030204" pitchFamily="34"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4">
            <a:extLst>
              <a:ext uri="{FF2B5EF4-FFF2-40B4-BE49-F238E27FC236}">
                <a16:creationId xmlns:a16="http://schemas.microsoft.com/office/drawing/2014/main" id="{F3CFB158-D21B-413D-8354-1E1C30F1717A}"/>
              </a:ext>
            </a:extLst>
          </p:cNvPr>
          <p:cNvSpPr>
            <a:spLocks noGrp="1"/>
          </p:cNvSpPr>
          <p:nvPr>
            <p:ph type="body" idx="4294967295"/>
          </p:nvPr>
        </p:nvSpPr>
        <p:spPr>
          <a:xfrm>
            <a:off x="1371600" y="2743200"/>
            <a:ext cx="7272338" cy="2686050"/>
          </a:xfrm>
        </p:spPr>
        <p:txBody>
          <a:bodyPr/>
          <a:lstStyle/>
          <a:p>
            <a:pPr marL="0" indent="0">
              <a:buFont typeface="Wingdings" panose="05000000000000000000" pitchFamily="2" charset="2"/>
              <a:buNone/>
            </a:pPr>
            <a:r>
              <a:rPr lang="zh-CN" altLang="en-US" sz="2800">
                <a:solidFill>
                  <a:schemeClr val="tx2"/>
                </a:solidFill>
                <a:ea typeface="宋体" panose="02010600030101010101" pitchFamily="2" charset="-122"/>
              </a:rPr>
              <a:t>  </a:t>
            </a:r>
            <a:r>
              <a:rPr lang="en-US" altLang="en-US" sz="2800">
                <a:solidFill>
                  <a:schemeClr val="tx2"/>
                </a:solidFill>
                <a:ea typeface="宋体" panose="02010600030101010101" pitchFamily="2" charset="-122"/>
              </a:rPr>
              <a:t>5.1.1 控制器的功能</a:t>
            </a:r>
            <a:endParaRPr lang="zh-CN" altLang="en-US" sz="2800">
              <a:solidFill>
                <a:schemeClr val="tx2"/>
              </a:solidFill>
              <a:ea typeface="宋体" panose="02010600030101010101" pitchFamily="2" charset="-122"/>
            </a:endParaRPr>
          </a:p>
          <a:p>
            <a:pPr marL="0" indent="0">
              <a:buFont typeface="Wingdings" panose="05000000000000000000" pitchFamily="2" charset="2"/>
              <a:buNone/>
            </a:pPr>
            <a:r>
              <a:rPr lang="zh-CN" altLang="en-US" sz="2800">
                <a:solidFill>
                  <a:schemeClr val="tx2"/>
                </a:solidFill>
                <a:ea typeface="宋体" panose="02010600030101010101" pitchFamily="2" charset="-122"/>
              </a:rPr>
              <a:t>  </a:t>
            </a:r>
            <a:r>
              <a:rPr lang="en-US" altLang="zh-CN" sz="2800">
                <a:solidFill>
                  <a:schemeClr val="tx2"/>
                </a:solidFill>
                <a:ea typeface="宋体" panose="02010600030101010101" pitchFamily="2" charset="-122"/>
              </a:rPr>
              <a:t>5.1.2 控制器的组成</a:t>
            </a:r>
          </a:p>
          <a:p>
            <a:pPr marL="0" indent="0">
              <a:buFont typeface="Wingdings" panose="05000000000000000000" pitchFamily="2" charset="2"/>
              <a:buNone/>
            </a:pPr>
            <a:r>
              <a:rPr lang="en-US" altLang="zh-CN" sz="2800">
                <a:solidFill>
                  <a:schemeClr val="tx2"/>
                </a:solidFill>
                <a:ea typeface="宋体" panose="02010600030101010101" pitchFamily="2" charset="-122"/>
              </a:rPr>
              <a:t>  5.1.3 寄存器的组织</a:t>
            </a:r>
          </a:p>
          <a:p>
            <a:pPr marL="0" indent="0">
              <a:buFont typeface="Wingdings" panose="05000000000000000000" pitchFamily="2" charset="2"/>
              <a:buNone/>
            </a:pPr>
            <a:r>
              <a:rPr lang="en-US" altLang="zh-CN" sz="2800">
                <a:solidFill>
                  <a:schemeClr val="tx2"/>
                </a:solidFill>
                <a:ea typeface="宋体" panose="02010600030101010101" pitchFamily="2" charset="-122"/>
              </a:rPr>
              <a:t>  5.1.4 控制器的硬件实现</a:t>
            </a:r>
            <a:endParaRPr lang="zh-CN" altLang="en-US" sz="2800">
              <a:solidFill>
                <a:schemeClr val="tx2"/>
              </a:solidFill>
              <a:ea typeface="宋体" panose="02010600030101010101" pitchFamily="2" charset="-122"/>
            </a:endParaRPr>
          </a:p>
          <a:p>
            <a:pPr marL="0" indent="0">
              <a:buFont typeface="Wingdings" panose="05000000000000000000" pitchFamily="2" charset="2"/>
              <a:buNone/>
            </a:pPr>
            <a:endParaRPr lang="zh-CN" altLang="en-US" sz="2800">
              <a:solidFill>
                <a:schemeClr val="tx2"/>
              </a:solidFill>
              <a:ea typeface="宋体" panose="02010600030101010101" pitchFamily="2" charset="-122"/>
            </a:endParaRPr>
          </a:p>
        </p:txBody>
      </p:sp>
      <p:sp>
        <p:nvSpPr>
          <p:cNvPr id="16387" name="标题 1">
            <a:extLst>
              <a:ext uri="{FF2B5EF4-FFF2-40B4-BE49-F238E27FC236}">
                <a16:creationId xmlns:a16="http://schemas.microsoft.com/office/drawing/2014/main" id="{14215D6A-2E4A-4E59-BF08-036EBEEA1A16}"/>
              </a:ext>
            </a:extLst>
          </p:cNvPr>
          <p:cNvSpPr>
            <a:spLocks noGrp="1"/>
          </p:cNvSpPr>
          <p:nvPr>
            <p:ph type="title" idx="4294967295"/>
          </p:nvPr>
        </p:nvSpPr>
        <p:spPr>
          <a:xfrm>
            <a:off x="1866900" y="1143000"/>
            <a:ext cx="7277100" cy="1019175"/>
          </a:xfrm>
        </p:spPr>
        <p:txBody>
          <a:bodyPr/>
          <a:lstStyle/>
          <a:p>
            <a:r>
              <a:rPr lang="en-US" altLang="en-US">
                <a:solidFill>
                  <a:srgbClr val="FFFFFF"/>
                </a:solidFill>
                <a:ea typeface="宋体" panose="02010600030101010101" pitchFamily="2" charset="-122"/>
              </a:rPr>
              <a:t>5.1 控制器的功能和基本结构</a:t>
            </a:r>
            <a:endParaRPr lang="zh-CN" altLang="en-US">
              <a:solidFill>
                <a:srgbClr val="FFFFFF"/>
              </a:solidFill>
              <a:ea typeface="宋体" panose="02010600030101010101" pitchFamily="2" charset="-122"/>
            </a:endParaRPr>
          </a:p>
        </p:txBody>
      </p:sp>
      <p:sp>
        <p:nvSpPr>
          <p:cNvPr id="16388" name="日期占位符 2">
            <a:extLst>
              <a:ext uri="{FF2B5EF4-FFF2-40B4-BE49-F238E27FC236}">
                <a16:creationId xmlns:a16="http://schemas.microsoft.com/office/drawing/2014/main" id="{C8E26743-0CBF-48E5-BA2E-79B4656E708F}"/>
              </a:ext>
            </a:extLst>
          </p:cNvPr>
          <p:cNvSpPr txBox="1">
            <a:spLocks noGrp="1" noChangeArrowheads="1"/>
          </p:cNvSpPr>
          <p:nvPr/>
        </p:nvSpPr>
        <p:spPr bwMode="auto">
          <a:xfrm>
            <a:off x="5976938" y="6386513"/>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0F4C7237-D8FA-4ACD-B48D-218FB20F3294}"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6389" name="灯片编号占位符 3">
            <a:extLst>
              <a:ext uri="{FF2B5EF4-FFF2-40B4-BE49-F238E27FC236}">
                <a16:creationId xmlns:a16="http://schemas.microsoft.com/office/drawing/2014/main" id="{B37989B5-9CF2-4157-8C4C-4A106ABBA91D}"/>
              </a:ext>
            </a:extLst>
          </p:cNvPr>
          <p:cNvSpPr txBox="1">
            <a:spLocks noGrp="1" noChangeArrowheads="1"/>
          </p:cNvSpPr>
          <p:nvPr/>
        </p:nvSpPr>
        <p:spPr bwMode="auto">
          <a:xfrm>
            <a:off x="-355600" y="1571625"/>
            <a:ext cx="12938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E51E206A-B04C-4608-8F02-EB2862CB58B4}" type="slidenum">
              <a:rPr lang="zh-CN" altLang="en-US" sz="2400" b="1">
                <a:solidFill>
                  <a:srgbClr val="FFFFFF"/>
                </a:solidFill>
                <a:ea typeface="宋体" panose="02010600030101010101" pitchFamily="2" charset="-122"/>
              </a:rPr>
              <a:pPr algn="ctr" eaLnBrk="1" hangingPunct="1"/>
              <a:t>14</a:t>
            </a:fld>
            <a:endParaRPr lang="en-US" altLang="zh-CN" sz="2400" b="1">
              <a:solidFill>
                <a:srgbClr val="FFFFFF"/>
              </a:solidFill>
              <a:ea typeface="宋体" panose="02010600030101010101" pitchFamily="2" charset="-122"/>
            </a:endParaRPr>
          </a:p>
        </p:txBody>
      </p:sp>
      <p:sp>
        <p:nvSpPr>
          <p:cNvPr id="16390" name="动作按钮: 前进或下一项 5">
            <a:hlinkClick r:id="rId2" action="ppaction://hlinksldjump" highlightClick="1"/>
            <a:extLst>
              <a:ext uri="{FF2B5EF4-FFF2-40B4-BE49-F238E27FC236}">
                <a16:creationId xmlns:a16="http://schemas.microsoft.com/office/drawing/2014/main" id="{CC368049-3D60-41A0-BA43-E204ED204064}"/>
              </a:ext>
            </a:extLst>
          </p:cNvPr>
          <p:cNvSpPr>
            <a:spLocks noChangeArrowheads="1"/>
          </p:cNvSpPr>
          <p:nvPr/>
        </p:nvSpPr>
        <p:spPr bwMode="auto">
          <a:xfrm>
            <a:off x="4935538" y="2857500"/>
            <a:ext cx="357187" cy="357188"/>
          </a:xfrm>
          <a:prstGeom prst="actionButtonForwardNext">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16391" name="动作按钮: 前进或下一项 6">
            <a:hlinkClick r:id="rId3" action="ppaction://hlinksldjump" highlightClick="1"/>
            <a:extLst>
              <a:ext uri="{FF2B5EF4-FFF2-40B4-BE49-F238E27FC236}">
                <a16:creationId xmlns:a16="http://schemas.microsoft.com/office/drawing/2014/main" id="{D62D5AE1-6EEE-446B-A956-8EC53AD9651B}"/>
              </a:ext>
            </a:extLst>
          </p:cNvPr>
          <p:cNvSpPr>
            <a:spLocks noChangeArrowheads="1"/>
          </p:cNvSpPr>
          <p:nvPr/>
        </p:nvSpPr>
        <p:spPr bwMode="auto">
          <a:xfrm>
            <a:off x="4935538" y="3357563"/>
            <a:ext cx="357187" cy="357187"/>
          </a:xfrm>
          <a:prstGeom prst="actionButtonForwardNext">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16392" name="动作按钮: 前进或下一项 7">
            <a:hlinkClick r:id="rId4" action="ppaction://hlinksldjump" highlightClick="1"/>
            <a:extLst>
              <a:ext uri="{FF2B5EF4-FFF2-40B4-BE49-F238E27FC236}">
                <a16:creationId xmlns:a16="http://schemas.microsoft.com/office/drawing/2014/main" id="{B2229931-DFA1-4F5F-9CD9-8A421FB5F5DA}"/>
              </a:ext>
            </a:extLst>
          </p:cNvPr>
          <p:cNvSpPr>
            <a:spLocks noChangeArrowheads="1"/>
          </p:cNvSpPr>
          <p:nvPr/>
        </p:nvSpPr>
        <p:spPr bwMode="auto">
          <a:xfrm>
            <a:off x="4935538" y="3857625"/>
            <a:ext cx="357187" cy="357188"/>
          </a:xfrm>
          <a:prstGeom prst="actionButtonForwardNext">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16393" name="动作按钮: 前进或下一项 8">
            <a:hlinkClick r:id="rId5" action="ppaction://hlinksldjump" highlightClick="1"/>
            <a:extLst>
              <a:ext uri="{FF2B5EF4-FFF2-40B4-BE49-F238E27FC236}">
                <a16:creationId xmlns:a16="http://schemas.microsoft.com/office/drawing/2014/main" id="{43ACB10D-1447-4927-9BC0-EF7B62DB3FF4}"/>
              </a:ext>
            </a:extLst>
          </p:cNvPr>
          <p:cNvSpPr>
            <a:spLocks noChangeArrowheads="1"/>
          </p:cNvSpPr>
          <p:nvPr/>
        </p:nvSpPr>
        <p:spPr bwMode="auto">
          <a:xfrm>
            <a:off x="5580063" y="4357688"/>
            <a:ext cx="357187" cy="357187"/>
          </a:xfrm>
          <a:prstGeom prst="actionButtonForwardNext">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pic>
        <p:nvPicPr>
          <p:cNvPr id="16394" name="Picture 6" descr="男孩1">
            <a:extLst>
              <a:ext uri="{FF2B5EF4-FFF2-40B4-BE49-F238E27FC236}">
                <a16:creationId xmlns:a16="http://schemas.microsoft.com/office/drawing/2014/main" id="{17AAB419-895A-488E-8FA4-9B30E62E2D84}"/>
              </a:ext>
            </a:extLst>
          </p:cNvPr>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40475" y="5094288"/>
            <a:ext cx="2554288" cy="145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5" name="动作按钮: 第一张 10">
            <a:hlinkClick r:id="rId7" action="ppaction://hlinksldjump" highlightClick="1"/>
            <a:extLst>
              <a:ext uri="{FF2B5EF4-FFF2-40B4-BE49-F238E27FC236}">
                <a16:creationId xmlns:a16="http://schemas.microsoft.com/office/drawing/2014/main" id="{9F4693DC-98B8-4EC6-AE79-A39C8CDE579A}"/>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mc:AlternateContent xmlns:mc="http://schemas.openxmlformats.org/markup-compatibility/2006" xmlns:p14="http://schemas.microsoft.com/office/powerpoint/2010/main">
        <mc:Choice Requires="p14">
          <p:contentPart p14:bwMode="auto" r:id="rId8">
            <p14:nvContentPartPr>
              <p14:cNvPr id="2" name="墨迹 1">
                <a:extLst>
                  <a:ext uri="{FF2B5EF4-FFF2-40B4-BE49-F238E27FC236}">
                    <a16:creationId xmlns:a16="http://schemas.microsoft.com/office/drawing/2014/main" id="{42BC9246-8356-4BCD-A693-6AD41C5E2A39}"/>
                  </a:ext>
                </a:extLst>
              </p14:cNvPr>
              <p14:cNvContentPartPr/>
              <p14:nvPr/>
            </p14:nvContentPartPr>
            <p14:xfrm>
              <a:off x="2890080" y="3233880"/>
              <a:ext cx="2365200" cy="1995840"/>
            </p14:xfrm>
          </p:contentPart>
        </mc:Choice>
        <mc:Fallback xmlns="">
          <p:pic>
            <p:nvPicPr>
              <p:cNvPr id="2" name="墨迹 1">
                <a:extLst>
                  <a:ext uri="{FF2B5EF4-FFF2-40B4-BE49-F238E27FC236}">
                    <a16:creationId xmlns:a16="http://schemas.microsoft.com/office/drawing/2014/main" id="{42BC9246-8356-4BCD-A693-6AD41C5E2A39}"/>
                  </a:ext>
                </a:extLst>
              </p:cNvPr>
              <p:cNvPicPr/>
              <p:nvPr/>
            </p:nvPicPr>
            <p:blipFill>
              <a:blip r:embed="rId9"/>
              <a:stretch>
                <a:fillRect/>
              </a:stretch>
            </p:blipFill>
            <p:spPr>
              <a:xfrm>
                <a:off x="2880720" y="3224520"/>
                <a:ext cx="2383920" cy="2014560"/>
              </a:xfrm>
              <a:prstGeom prst="rect">
                <a:avLst/>
              </a:prstGeom>
            </p:spPr>
          </p:pic>
        </mc:Fallback>
      </mc:AlternateContent>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标题 1">
            <a:extLst>
              <a:ext uri="{FF2B5EF4-FFF2-40B4-BE49-F238E27FC236}">
                <a16:creationId xmlns:a16="http://schemas.microsoft.com/office/drawing/2014/main" id="{5BC3E9C4-67FF-4AB6-A774-EE70D07D8A2B}"/>
              </a:ext>
            </a:extLst>
          </p:cNvPr>
          <p:cNvSpPr>
            <a:spLocks noGrp="1"/>
          </p:cNvSpPr>
          <p:nvPr>
            <p:ph type="title" idx="4294967295"/>
          </p:nvPr>
        </p:nvSpPr>
        <p:spPr>
          <a:xfrm>
            <a:off x="612775" y="228600"/>
            <a:ext cx="8153400" cy="990600"/>
          </a:xfrm>
        </p:spPr>
        <p:txBody>
          <a:bodyPr/>
          <a:lstStyle/>
          <a:p>
            <a:r>
              <a:rPr lang="en-US" altLang="zh-CN"/>
              <a:t>5.1.1 </a:t>
            </a:r>
            <a:r>
              <a:rPr lang="zh-CN" altLang="en-US"/>
              <a:t>控制器的功能</a:t>
            </a:r>
          </a:p>
        </p:txBody>
      </p:sp>
      <p:sp>
        <p:nvSpPr>
          <p:cNvPr id="145411" name="日期占位符 2">
            <a:extLst>
              <a:ext uri="{FF2B5EF4-FFF2-40B4-BE49-F238E27FC236}">
                <a16:creationId xmlns:a16="http://schemas.microsoft.com/office/drawing/2014/main" id="{FF0A12FB-2D1F-4C75-A291-CE5FDBB694F4}"/>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8060094D-BD3E-4D1A-874C-92EB4853708C}"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45412" name="灯片编号占位符 3">
            <a:extLst>
              <a:ext uri="{FF2B5EF4-FFF2-40B4-BE49-F238E27FC236}">
                <a16:creationId xmlns:a16="http://schemas.microsoft.com/office/drawing/2014/main" id="{826E01AB-7F68-48B1-8894-A143EE07F891}"/>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8A71B43A-3DE6-4AD8-8F23-C3572FC90CF0}" type="slidenum">
              <a:rPr lang="zh-CN" altLang="en-US" sz="1400" b="1">
                <a:solidFill>
                  <a:srgbClr val="FFFFFF"/>
                </a:solidFill>
                <a:ea typeface="宋体" panose="02010600030101010101" pitchFamily="2" charset="-122"/>
              </a:rPr>
              <a:pPr algn="ctr" eaLnBrk="1" hangingPunct="1"/>
              <a:t>15</a:t>
            </a:fld>
            <a:endParaRPr lang="en-US" altLang="zh-CN" sz="1400" b="1">
              <a:solidFill>
                <a:srgbClr val="FFFFFF"/>
              </a:solidFill>
              <a:ea typeface="宋体" panose="02010600030101010101" pitchFamily="2" charset="-122"/>
            </a:endParaRPr>
          </a:p>
        </p:txBody>
      </p:sp>
      <p:sp>
        <p:nvSpPr>
          <p:cNvPr id="145413" name="动作按钮: 第一张 7">
            <a:hlinkClick r:id="rId2" action="ppaction://hlinksldjump" highlightClick="1"/>
            <a:extLst>
              <a:ext uri="{FF2B5EF4-FFF2-40B4-BE49-F238E27FC236}">
                <a16:creationId xmlns:a16="http://schemas.microsoft.com/office/drawing/2014/main" id="{842C0488-8C88-4838-89D1-3C0178287988}"/>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26627" name="Rectangle 3">
            <a:extLst>
              <a:ext uri="{FF2B5EF4-FFF2-40B4-BE49-F238E27FC236}">
                <a16:creationId xmlns:a16="http://schemas.microsoft.com/office/drawing/2014/main" id="{0B55CAD7-415A-4DB4-B06C-E4491630C29E}"/>
              </a:ext>
            </a:extLst>
          </p:cNvPr>
          <p:cNvSpPr>
            <a:spLocks noChangeArrowheads="1"/>
          </p:cNvSpPr>
          <p:nvPr/>
        </p:nvSpPr>
        <p:spPr bwMode="auto">
          <a:xfrm>
            <a:off x="457200" y="1916113"/>
            <a:ext cx="8229600" cy="41052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80000"/>
              </a:lnSpc>
              <a:buFont typeface="Wingdings" panose="05000000000000000000" pitchFamily="2" charset="2"/>
              <a:buNone/>
            </a:pPr>
            <a:r>
              <a:rPr lang="zh-CN" altLang="zh-CN" sz="2400">
                <a:solidFill>
                  <a:srgbClr val="000000"/>
                </a:solidFill>
                <a:latin typeface="宋体" panose="02010600030101010101" pitchFamily="2" charset="-122"/>
              </a:rPr>
              <a:t>    </a:t>
            </a:r>
            <a:r>
              <a:rPr lang="zh-CN" altLang="en-US" sz="2400">
                <a:solidFill>
                  <a:srgbClr val="000000"/>
                </a:solidFill>
                <a:latin typeface="宋体" panose="02010600030101010101" pitchFamily="2" charset="-122"/>
              </a:rPr>
              <a:t>指令执行过程都是在</a:t>
            </a:r>
            <a:r>
              <a:rPr lang="zh-CN" altLang="en-US" sz="2400">
                <a:solidFill>
                  <a:srgbClr val="FF0000"/>
                </a:solidFill>
                <a:latin typeface="宋体" panose="02010600030101010101" pitchFamily="2" charset="-122"/>
              </a:rPr>
              <a:t>控制器</a:t>
            </a:r>
            <a:r>
              <a:rPr lang="zh-CN" altLang="en-US" sz="2400">
                <a:solidFill>
                  <a:srgbClr val="000000"/>
                </a:solidFill>
                <a:latin typeface="宋体" panose="02010600030101010101" pitchFamily="2" charset="-122"/>
              </a:rPr>
              <a:t>的控制下进行的</a:t>
            </a:r>
            <a:r>
              <a:rPr lang="zh-CN"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因此控制器的功能首先应该包含如下</a:t>
            </a:r>
            <a:r>
              <a:rPr lang="zh-CN" altLang="zh-CN" sz="2400">
                <a:solidFill>
                  <a:srgbClr val="000000"/>
                </a:solidFill>
                <a:latin typeface="宋体" panose="02010600030101010101" pitchFamily="2" charset="-122"/>
              </a:rPr>
              <a:t>3</a:t>
            </a:r>
            <a:r>
              <a:rPr lang="zh-CN" altLang="en-US" sz="2400">
                <a:solidFill>
                  <a:srgbClr val="000000"/>
                </a:solidFill>
                <a:latin typeface="宋体" panose="02010600030101010101" pitchFamily="2" charset="-122"/>
              </a:rPr>
              <a:t>点</a:t>
            </a:r>
            <a:r>
              <a:rPr lang="zh-CN" altLang="zh-CN" sz="2400">
                <a:solidFill>
                  <a:srgbClr val="000000"/>
                </a:solidFill>
                <a:latin typeface="宋体" panose="02010600030101010101" pitchFamily="2" charset="-122"/>
              </a:rPr>
              <a:t>:</a:t>
            </a:r>
          </a:p>
          <a:p>
            <a:pPr eaLnBrk="1" hangingPunct="1">
              <a:lnSpc>
                <a:spcPct val="80000"/>
              </a:lnSpc>
              <a:buFont typeface="Wingdings" panose="05000000000000000000" pitchFamily="2" charset="2"/>
              <a:buNone/>
            </a:pPr>
            <a:r>
              <a:rPr lang="zh-CN" altLang="zh-CN" sz="2400">
                <a:solidFill>
                  <a:srgbClr val="000000"/>
                </a:solidFill>
                <a:latin typeface="宋体" panose="02010600030101010101" pitchFamily="2" charset="-122"/>
              </a:rPr>
              <a:t>  </a:t>
            </a:r>
            <a:r>
              <a:rPr lang="zh-CN" altLang="zh-CN" sz="2400" b="1">
                <a:solidFill>
                  <a:srgbClr val="000000"/>
                </a:solidFill>
                <a:latin typeface="宋体" panose="02010600030101010101" pitchFamily="2" charset="-122"/>
              </a:rPr>
              <a:t>1.</a:t>
            </a:r>
            <a:r>
              <a:rPr lang="zh-CN" altLang="en-US" sz="2400" b="1">
                <a:solidFill>
                  <a:srgbClr val="000000"/>
                </a:solidFill>
                <a:latin typeface="宋体" panose="02010600030101010101" pitchFamily="2" charset="-122"/>
              </a:rPr>
              <a:t>读取指令；</a:t>
            </a:r>
            <a:r>
              <a:rPr lang="zh-CN" altLang="zh-CN" sz="2400" b="1">
                <a:solidFill>
                  <a:srgbClr val="000000"/>
                </a:solidFill>
                <a:latin typeface="宋体" panose="02010600030101010101" pitchFamily="2" charset="-122"/>
              </a:rPr>
              <a:t>2.</a:t>
            </a:r>
            <a:r>
              <a:rPr lang="zh-CN" altLang="en-US" sz="2400" b="1">
                <a:solidFill>
                  <a:srgbClr val="000000"/>
                </a:solidFill>
                <a:latin typeface="宋体" panose="02010600030101010101" pitchFamily="2" charset="-122"/>
              </a:rPr>
              <a:t>分析指令；</a:t>
            </a:r>
            <a:r>
              <a:rPr lang="zh-CN" altLang="zh-CN" sz="2400" b="1">
                <a:solidFill>
                  <a:srgbClr val="000000"/>
                </a:solidFill>
                <a:latin typeface="宋体" panose="02010600030101010101" pitchFamily="2" charset="-122"/>
              </a:rPr>
              <a:t>3.</a:t>
            </a:r>
            <a:r>
              <a:rPr lang="zh-CN" altLang="en-US" sz="2400" b="1">
                <a:solidFill>
                  <a:srgbClr val="000000"/>
                </a:solidFill>
                <a:latin typeface="宋体" panose="02010600030101010101" pitchFamily="2" charset="-122"/>
              </a:rPr>
              <a:t>执行指令。</a:t>
            </a:r>
          </a:p>
          <a:p>
            <a:pPr eaLnBrk="1" hangingPunct="1">
              <a:lnSpc>
                <a:spcPct val="80000"/>
              </a:lnSpc>
              <a:buFont typeface="Wingdings" panose="05000000000000000000" pitchFamily="2" charset="2"/>
              <a:buNone/>
            </a:pPr>
            <a:r>
              <a:rPr lang="zh-CN" altLang="zh-CN" sz="2400">
                <a:solidFill>
                  <a:srgbClr val="000000"/>
                </a:solidFill>
                <a:latin typeface="宋体" panose="02010600030101010101" pitchFamily="2" charset="-122"/>
              </a:rPr>
              <a:t>    </a:t>
            </a:r>
            <a:r>
              <a:rPr lang="zh-CN" altLang="en-US" sz="2400">
                <a:solidFill>
                  <a:srgbClr val="000000"/>
                </a:solidFill>
                <a:latin typeface="宋体" panose="02010600030101010101" pitchFamily="2" charset="-122"/>
              </a:rPr>
              <a:t>除此之外</a:t>
            </a:r>
            <a:r>
              <a:rPr lang="zh-CN"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控制器还应该具有如下功能：</a:t>
            </a:r>
          </a:p>
          <a:p>
            <a:pPr eaLnBrk="1" hangingPunct="1">
              <a:lnSpc>
                <a:spcPct val="80000"/>
              </a:lnSpc>
              <a:buFont typeface="Wingdings" panose="05000000000000000000" pitchFamily="2" charset="2"/>
              <a:buNone/>
            </a:pPr>
            <a:r>
              <a:rPr lang="zh-CN" altLang="zh-CN" sz="2400">
                <a:solidFill>
                  <a:srgbClr val="000000"/>
                </a:solidFill>
                <a:latin typeface="宋体" panose="02010600030101010101" pitchFamily="2" charset="-122"/>
              </a:rPr>
              <a:t>  </a:t>
            </a:r>
            <a:r>
              <a:rPr lang="zh-CN" altLang="zh-CN" sz="2400" b="1">
                <a:solidFill>
                  <a:srgbClr val="000000"/>
                </a:solidFill>
                <a:latin typeface="宋体" panose="02010600030101010101" pitchFamily="2" charset="-122"/>
              </a:rPr>
              <a:t>4.</a:t>
            </a:r>
            <a:r>
              <a:rPr lang="zh-CN" altLang="en-US" sz="2400" b="1">
                <a:solidFill>
                  <a:srgbClr val="000000"/>
                </a:solidFill>
                <a:latin typeface="宋体" panose="02010600030101010101" pitchFamily="2" charset="-122"/>
              </a:rPr>
              <a:t>控制程序和数据的输入与结果输出</a:t>
            </a:r>
          </a:p>
          <a:p>
            <a:pPr eaLnBrk="1" hangingPunct="1">
              <a:lnSpc>
                <a:spcPct val="80000"/>
              </a:lnSpc>
              <a:buFont typeface="Wingdings" panose="05000000000000000000" pitchFamily="2" charset="2"/>
              <a:buNone/>
            </a:pPr>
            <a:r>
              <a:rPr lang="zh-CN" altLang="zh-CN" sz="2400">
                <a:solidFill>
                  <a:srgbClr val="000000"/>
                </a:solidFill>
                <a:latin typeface="宋体" panose="02010600030101010101" pitchFamily="2" charset="-122"/>
              </a:rPr>
              <a:t>     </a:t>
            </a:r>
            <a:r>
              <a:rPr lang="zh-CN" altLang="en-US" sz="2400">
                <a:solidFill>
                  <a:srgbClr val="000000"/>
                </a:solidFill>
                <a:latin typeface="宋体" panose="02010600030101010101" pitchFamily="2" charset="-122"/>
              </a:rPr>
              <a:t>根据程序的安排或人的干预</a:t>
            </a:r>
            <a:r>
              <a:rPr lang="zh-CN"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在适当的时候向输入输出设备发出一些相应的命令来完成</a:t>
            </a:r>
            <a:r>
              <a:rPr lang="zh-CN" altLang="zh-CN" sz="2400">
                <a:solidFill>
                  <a:srgbClr val="000000"/>
                </a:solidFill>
                <a:latin typeface="宋体" panose="02010600030101010101" pitchFamily="2" charset="-122"/>
              </a:rPr>
              <a:t>I/O</a:t>
            </a:r>
            <a:r>
              <a:rPr lang="zh-CN" altLang="en-US" sz="2400">
                <a:solidFill>
                  <a:srgbClr val="000000"/>
                </a:solidFill>
                <a:latin typeface="宋体" panose="02010600030101010101" pitchFamily="2" charset="-122"/>
              </a:rPr>
              <a:t>功能。</a:t>
            </a:r>
          </a:p>
          <a:p>
            <a:pPr eaLnBrk="1" hangingPunct="1">
              <a:lnSpc>
                <a:spcPct val="80000"/>
              </a:lnSpc>
              <a:buFont typeface="Wingdings" panose="05000000000000000000" pitchFamily="2" charset="2"/>
              <a:buNone/>
            </a:pPr>
            <a:r>
              <a:rPr lang="zh-CN" altLang="zh-CN" sz="2400">
                <a:solidFill>
                  <a:srgbClr val="000000"/>
                </a:solidFill>
                <a:latin typeface="宋体" panose="02010600030101010101" pitchFamily="2" charset="-122"/>
              </a:rPr>
              <a:t>  </a:t>
            </a:r>
            <a:r>
              <a:rPr lang="zh-CN" altLang="zh-CN" sz="2400" b="1">
                <a:solidFill>
                  <a:srgbClr val="000000"/>
                </a:solidFill>
                <a:latin typeface="宋体" panose="02010600030101010101" pitchFamily="2" charset="-122"/>
              </a:rPr>
              <a:t>5.</a:t>
            </a:r>
            <a:r>
              <a:rPr lang="zh-CN" altLang="en-US" sz="2400" b="1">
                <a:solidFill>
                  <a:srgbClr val="000000"/>
                </a:solidFill>
                <a:latin typeface="宋体" panose="02010600030101010101" pitchFamily="2" charset="-122"/>
              </a:rPr>
              <a:t>对异常情况和某些请求的处理</a:t>
            </a:r>
          </a:p>
          <a:p>
            <a:pPr eaLnBrk="1" hangingPunct="1">
              <a:lnSpc>
                <a:spcPct val="80000"/>
              </a:lnSpc>
              <a:buFont typeface="Wingdings" panose="05000000000000000000" pitchFamily="2" charset="2"/>
              <a:buNone/>
            </a:pPr>
            <a:r>
              <a:rPr lang="zh-CN" altLang="zh-CN" sz="2400">
                <a:solidFill>
                  <a:srgbClr val="000000"/>
                </a:solidFill>
                <a:latin typeface="宋体" panose="02010600030101010101" pitchFamily="2" charset="-122"/>
              </a:rPr>
              <a:t>    </a:t>
            </a:r>
            <a:r>
              <a:rPr lang="zh-CN" altLang="en-US" sz="2400">
                <a:solidFill>
                  <a:srgbClr val="000000"/>
                </a:solidFill>
                <a:latin typeface="宋体" panose="02010600030101010101" pitchFamily="2" charset="-122"/>
              </a:rPr>
              <a:t>来自外部的请求可能有</a:t>
            </a:r>
            <a:r>
              <a:rPr lang="zh-CN" altLang="zh-CN" sz="2400">
                <a:solidFill>
                  <a:srgbClr val="000000"/>
                </a:solidFill>
                <a:latin typeface="宋体" panose="02010600030101010101" pitchFamily="2" charset="-122"/>
              </a:rPr>
              <a:t>2</a:t>
            </a:r>
            <a:r>
              <a:rPr lang="zh-CN" altLang="en-US" sz="2400">
                <a:solidFill>
                  <a:srgbClr val="000000"/>
                </a:solidFill>
                <a:latin typeface="宋体" panose="02010600030101010101" pitchFamily="2" charset="-122"/>
              </a:rPr>
              <a:t>类：</a:t>
            </a:r>
          </a:p>
          <a:p>
            <a:pPr eaLnBrk="1" hangingPunct="1">
              <a:lnSpc>
                <a:spcPct val="80000"/>
              </a:lnSpc>
              <a:buFont typeface="Wingdings" panose="05000000000000000000" pitchFamily="2" charset="2"/>
              <a:buNone/>
            </a:pPr>
            <a:r>
              <a:rPr lang="zh-CN" altLang="zh-CN" sz="2400">
                <a:solidFill>
                  <a:srgbClr val="000000"/>
                </a:solidFill>
                <a:latin typeface="宋体" panose="02010600030101010101" pitchFamily="2" charset="-122"/>
              </a:rPr>
              <a:t>    </a:t>
            </a:r>
            <a:r>
              <a:rPr lang="zh-CN" altLang="zh-CN" sz="2400" b="1">
                <a:solidFill>
                  <a:srgbClr val="000000"/>
                </a:solidFill>
                <a:latin typeface="宋体" panose="02010600030101010101" pitchFamily="2" charset="-122"/>
              </a:rPr>
              <a:t>1)</a:t>
            </a:r>
            <a:r>
              <a:rPr lang="zh-CN" altLang="en-US" sz="2400" b="1">
                <a:solidFill>
                  <a:srgbClr val="000000"/>
                </a:solidFill>
                <a:latin typeface="宋体" panose="02010600030101010101" pitchFamily="2" charset="-122"/>
              </a:rPr>
              <a:t>中断请求信号</a:t>
            </a:r>
            <a:endParaRPr lang="zh-CN" altLang="en-US" sz="2400">
              <a:solidFill>
                <a:srgbClr val="000000"/>
              </a:solidFill>
              <a:latin typeface="宋体" panose="02010600030101010101" pitchFamily="2" charset="-122"/>
            </a:endParaRPr>
          </a:p>
          <a:p>
            <a:pPr eaLnBrk="1" hangingPunct="1">
              <a:lnSpc>
                <a:spcPct val="80000"/>
              </a:lnSpc>
              <a:buFont typeface="Wingdings" panose="05000000000000000000" pitchFamily="2" charset="2"/>
              <a:buNone/>
            </a:pPr>
            <a:r>
              <a:rPr lang="zh-CN" altLang="zh-CN" sz="2400">
                <a:solidFill>
                  <a:srgbClr val="000000"/>
                </a:solidFill>
                <a:latin typeface="宋体" panose="02010600030101010101" pitchFamily="2" charset="-122"/>
              </a:rPr>
              <a:t>    </a:t>
            </a:r>
            <a:r>
              <a:rPr lang="zh-CN" altLang="zh-CN" sz="2400" b="1">
                <a:solidFill>
                  <a:srgbClr val="000000"/>
                </a:solidFill>
                <a:latin typeface="宋体" panose="02010600030101010101" pitchFamily="2" charset="-122"/>
              </a:rPr>
              <a:t>2)DMA</a:t>
            </a:r>
            <a:r>
              <a:rPr lang="zh-CN" altLang="en-US" sz="2400" b="1">
                <a:solidFill>
                  <a:srgbClr val="000000"/>
                </a:solidFill>
                <a:latin typeface="宋体" panose="02010600030101010101" pitchFamily="2" charset="-122"/>
              </a:rPr>
              <a:t>请求信号</a:t>
            </a:r>
            <a:endParaRPr lang="zh-CN" altLang="en-US" sz="2400">
              <a:solidFill>
                <a:srgbClr val="000000"/>
              </a:solidFill>
              <a:latin typeface="宋体" panose="02010600030101010101" pitchFamily="2" charset="-122"/>
            </a:endParaRP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676F4981-C6E7-4E8F-9CDF-AA07DD1C900F}"/>
                  </a:ext>
                </a:extLst>
              </p14:cNvPr>
              <p14:cNvContentPartPr/>
              <p14:nvPr/>
            </p14:nvContentPartPr>
            <p14:xfrm>
              <a:off x="363600" y="2581560"/>
              <a:ext cx="6879240" cy="3176640"/>
            </p14:xfrm>
          </p:contentPart>
        </mc:Choice>
        <mc:Fallback xmlns="">
          <p:pic>
            <p:nvPicPr>
              <p:cNvPr id="2" name="墨迹 1">
                <a:extLst>
                  <a:ext uri="{FF2B5EF4-FFF2-40B4-BE49-F238E27FC236}">
                    <a16:creationId xmlns:a16="http://schemas.microsoft.com/office/drawing/2014/main" id="{676F4981-C6E7-4E8F-9CDF-AA07DD1C900F}"/>
                  </a:ext>
                </a:extLst>
              </p:cNvPr>
              <p:cNvPicPr/>
              <p:nvPr/>
            </p:nvPicPr>
            <p:blipFill>
              <a:blip r:embed="rId4"/>
              <a:stretch>
                <a:fillRect/>
              </a:stretch>
            </p:blipFill>
            <p:spPr>
              <a:xfrm>
                <a:off x="354240" y="2572200"/>
                <a:ext cx="6897960" cy="3195360"/>
              </a:xfrm>
              <a:prstGeom prst="rect">
                <a:avLst/>
              </a:prstGeom>
            </p:spPr>
          </p:pic>
        </mc:Fallback>
      </mc:AlternateContent>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0" name="标题 1">
            <a:extLst>
              <a:ext uri="{FF2B5EF4-FFF2-40B4-BE49-F238E27FC236}">
                <a16:creationId xmlns:a16="http://schemas.microsoft.com/office/drawing/2014/main" id="{7B1CEDC5-65E0-4AEF-B490-92A49E6343BD}"/>
              </a:ext>
            </a:extLst>
          </p:cNvPr>
          <p:cNvSpPr>
            <a:spLocks noGrp="1"/>
          </p:cNvSpPr>
          <p:nvPr>
            <p:ph type="title" idx="4294967295"/>
          </p:nvPr>
        </p:nvSpPr>
        <p:spPr>
          <a:xfrm>
            <a:off x="612775" y="228600"/>
            <a:ext cx="8153400" cy="990600"/>
          </a:xfrm>
        </p:spPr>
        <p:txBody>
          <a:bodyPr/>
          <a:lstStyle/>
          <a:p>
            <a:r>
              <a:rPr lang="en-US" altLang="en-US"/>
              <a:t>5.1.2 控制器的组成</a:t>
            </a:r>
            <a:endParaRPr lang="zh-CN" altLang="en-US"/>
          </a:p>
        </p:txBody>
      </p:sp>
      <p:sp>
        <p:nvSpPr>
          <p:cNvPr id="101381" name="日期占位符 2">
            <a:extLst>
              <a:ext uri="{FF2B5EF4-FFF2-40B4-BE49-F238E27FC236}">
                <a16:creationId xmlns:a16="http://schemas.microsoft.com/office/drawing/2014/main" id="{902614A6-8E20-43E7-8EE7-DC33C46EE58E}"/>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E655FD48-0BDD-458B-96D2-AB1AB5A402FD}"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01382" name="灯片编号占位符 3">
            <a:extLst>
              <a:ext uri="{FF2B5EF4-FFF2-40B4-BE49-F238E27FC236}">
                <a16:creationId xmlns:a16="http://schemas.microsoft.com/office/drawing/2014/main" id="{4A86486E-2720-4CEF-948F-E6410B24E8BD}"/>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90D30867-DF0B-4666-A22F-DD6CC302CBB3}" type="slidenum">
              <a:rPr lang="zh-CN" altLang="en-US" sz="1400" b="1">
                <a:solidFill>
                  <a:srgbClr val="FFFFFF"/>
                </a:solidFill>
                <a:ea typeface="宋体" panose="02010600030101010101" pitchFamily="2" charset="-122"/>
              </a:rPr>
              <a:pPr algn="ctr" eaLnBrk="1" hangingPunct="1"/>
              <a:t>16</a:t>
            </a:fld>
            <a:endParaRPr lang="en-US" altLang="zh-CN" sz="1400" b="1">
              <a:solidFill>
                <a:srgbClr val="FFFFFF"/>
              </a:solidFill>
              <a:ea typeface="宋体" panose="02010600030101010101" pitchFamily="2" charset="-122"/>
            </a:endParaRPr>
          </a:p>
        </p:txBody>
      </p:sp>
      <p:sp>
        <p:nvSpPr>
          <p:cNvPr id="101384" name="动作按钮: 第一张 7">
            <a:hlinkClick r:id="rId2" action="ppaction://hlinksldjump" highlightClick="1"/>
            <a:extLst>
              <a:ext uri="{FF2B5EF4-FFF2-40B4-BE49-F238E27FC236}">
                <a16:creationId xmlns:a16="http://schemas.microsoft.com/office/drawing/2014/main" id="{A3B88749-8FA4-4B1B-9680-CD6602AF98A5}"/>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101385" name="Rectangle 9">
            <a:extLst>
              <a:ext uri="{FF2B5EF4-FFF2-40B4-BE49-F238E27FC236}">
                <a16:creationId xmlns:a16="http://schemas.microsoft.com/office/drawing/2014/main" id="{0C8A6A89-E06B-4C20-95D1-7240ABA5105A}"/>
              </a:ext>
            </a:extLst>
          </p:cNvPr>
          <p:cNvSpPr>
            <a:spLocks noChangeArrowheads="1"/>
          </p:cNvSpPr>
          <p:nvPr/>
        </p:nvSpPr>
        <p:spPr bwMode="auto">
          <a:xfrm>
            <a:off x="468313" y="1628775"/>
            <a:ext cx="8064500" cy="47021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000" b="1" dirty="0">
                <a:ea typeface="宋体" panose="02010600030101010101" pitchFamily="2" charset="-122"/>
              </a:rPr>
              <a:t>1.</a:t>
            </a:r>
            <a:r>
              <a:rPr lang="zh-CN" altLang="en-US" sz="2000" b="1" dirty="0">
                <a:ea typeface="宋体" panose="02010600030101010101" pitchFamily="2" charset="-122"/>
              </a:rPr>
              <a:t>程序计数器</a:t>
            </a:r>
            <a:r>
              <a:rPr lang="zh-CN" altLang="zh-CN" sz="2000" b="1" dirty="0">
                <a:ea typeface="宋体" panose="02010600030101010101" pitchFamily="2" charset="-122"/>
              </a:rPr>
              <a:t>(PC)</a:t>
            </a:r>
          </a:p>
          <a:p>
            <a:r>
              <a:rPr lang="zh-CN" altLang="zh-CN" sz="2000" dirty="0">
                <a:ea typeface="宋体" panose="02010600030101010101" pitchFamily="2" charset="-122"/>
              </a:rPr>
              <a:t>    </a:t>
            </a:r>
            <a:r>
              <a:rPr lang="zh-CN" altLang="en-US" sz="2000" dirty="0">
                <a:solidFill>
                  <a:schemeClr val="accent2"/>
                </a:solidFill>
                <a:ea typeface="宋体" panose="02010600030101010101" pitchFamily="2" charset="-122"/>
              </a:rPr>
              <a:t>存放待读取指令在内存中的地址信息</a:t>
            </a:r>
            <a:r>
              <a:rPr lang="zh-CN" altLang="en-US" sz="2000" dirty="0">
                <a:ea typeface="宋体" panose="02010600030101010101" pitchFamily="2" charset="-122"/>
              </a:rPr>
              <a:t>。</a:t>
            </a:r>
          </a:p>
          <a:p>
            <a:r>
              <a:rPr lang="zh-CN" altLang="en-US" sz="2000" dirty="0">
                <a:ea typeface="宋体" panose="02010600030101010101" pitchFamily="2" charset="-122"/>
              </a:rPr>
              <a:t>    需要注意：我们经常说在顺序执行的情况下</a:t>
            </a:r>
            <a:r>
              <a:rPr lang="zh-CN" altLang="zh-CN" sz="2000" dirty="0">
                <a:ea typeface="宋体" panose="02010600030101010101" pitchFamily="2" charset="-122"/>
              </a:rPr>
              <a:t>,</a:t>
            </a:r>
            <a:r>
              <a:rPr lang="zh-CN" altLang="en-US" sz="2000" dirty="0">
                <a:ea typeface="宋体" panose="02010600030101010101" pitchFamily="2" charset="-122"/>
              </a:rPr>
              <a:t>要得到下一条指令的地址</a:t>
            </a:r>
            <a:r>
              <a:rPr lang="zh-CN" altLang="zh-CN" sz="2000" dirty="0">
                <a:ea typeface="宋体" panose="02010600030101010101" pitchFamily="2" charset="-122"/>
              </a:rPr>
              <a:t>,</a:t>
            </a:r>
            <a:r>
              <a:rPr lang="zh-CN" altLang="en-US" sz="2000" dirty="0">
                <a:ea typeface="宋体" panose="02010600030101010101" pitchFamily="2" charset="-122"/>
              </a:rPr>
              <a:t>则进行</a:t>
            </a:r>
            <a:r>
              <a:rPr lang="zh-CN" altLang="zh-CN" sz="2000" dirty="0">
                <a:ea typeface="宋体" panose="02010600030101010101" pitchFamily="2" charset="-122"/>
              </a:rPr>
              <a:t>PC+1</a:t>
            </a:r>
            <a:r>
              <a:rPr lang="zh-CN" altLang="en-US" sz="2000" dirty="0">
                <a:ea typeface="宋体" panose="02010600030101010101" pitchFamily="2" charset="-122"/>
              </a:rPr>
              <a:t>操作</a:t>
            </a:r>
            <a:r>
              <a:rPr lang="zh-CN" altLang="zh-CN" sz="2000" dirty="0">
                <a:ea typeface="宋体" panose="02010600030101010101" pitchFamily="2" charset="-122"/>
              </a:rPr>
              <a:t>,</a:t>
            </a:r>
            <a:r>
              <a:rPr lang="zh-CN" altLang="en-US" sz="2000" dirty="0">
                <a:ea typeface="宋体" panose="02010600030101010101" pitchFamily="2" charset="-122"/>
              </a:rPr>
              <a:t>这里的</a:t>
            </a:r>
            <a:r>
              <a:rPr lang="zh-CN" altLang="zh-CN" sz="2000" dirty="0">
                <a:ea typeface="宋体" panose="02010600030101010101" pitchFamily="2" charset="-122"/>
              </a:rPr>
              <a:t>+1</a:t>
            </a:r>
            <a:r>
              <a:rPr lang="zh-CN" altLang="en-US" sz="2000" dirty="0">
                <a:ea typeface="宋体" panose="02010600030101010101" pitchFamily="2" charset="-122"/>
              </a:rPr>
              <a:t>是指一个单位</a:t>
            </a:r>
            <a:r>
              <a:rPr lang="zh-CN" altLang="zh-CN" sz="2000" dirty="0">
                <a:ea typeface="宋体" panose="02010600030101010101" pitchFamily="2" charset="-122"/>
              </a:rPr>
              <a:t>,</a:t>
            </a:r>
            <a:r>
              <a:rPr lang="zh-CN" altLang="en-US" sz="2000" dirty="0">
                <a:ea typeface="宋体" panose="02010600030101010101" pitchFamily="2" charset="-122"/>
              </a:rPr>
              <a:t>即指令字的字长。</a:t>
            </a:r>
          </a:p>
          <a:p>
            <a:r>
              <a:rPr lang="zh-CN" altLang="zh-CN" sz="2000" dirty="0">
                <a:ea typeface="宋体" panose="02010600030101010101" pitchFamily="2" charset="-122"/>
              </a:rPr>
              <a:t> </a:t>
            </a:r>
            <a:r>
              <a:rPr lang="zh-CN" altLang="zh-CN" sz="2000" b="1" dirty="0">
                <a:ea typeface="宋体" panose="02010600030101010101" pitchFamily="2" charset="-122"/>
              </a:rPr>
              <a:t>2.</a:t>
            </a:r>
            <a:r>
              <a:rPr lang="zh-CN" altLang="en-US" sz="2000" b="1" dirty="0">
                <a:ea typeface="宋体" panose="02010600030101010101" pitchFamily="2" charset="-122"/>
              </a:rPr>
              <a:t>指令寄存器</a:t>
            </a:r>
            <a:r>
              <a:rPr lang="zh-CN" altLang="zh-CN" sz="2000" b="1" dirty="0">
                <a:ea typeface="宋体" panose="02010600030101010101" pitchFamily="2" charset="-122"/>
              </a:rPr>
              <a:t>(IR)</a:t>
            </a:r>
          </a:p>
          <a:p>
            <a:r>
              <a:rPr lang="zh-CN" altLang="zh-CN" sz="2000" dirty="0">
                <a:ea typeface="宋体" panose="02010600030101010101" pitchFamily="2" charset="-122"/>
              </a:rPr>
              <a:t>    </a:t>
            </a:r>
            <a:r>
              <a:rPr lang="zh-CN" altLang="en-US" sz="2000" dirty="0">
                <a:ea typeface="宋体" panose="02010600030101010101" pitchFamily="2" charset="-122"/>
              </a:rPr>
              <a:t>用以</a:t>
            </a:r>
            <a:r>
              <a:rPr lang="zh-CN" altLang="en-US" sz="2000" dirty="0">
                <a:solidFill>
                  <a:schemeClr val="accent2"/>
                </a:solidFill>
                <a:ea typeface="宋体" panose="02010600030101010101" pitchFamily="2" charset="-122"/>
              </a:rPr>
              <a:t>存放当前正在执行的指令</a:t>
            </a:r>
            <a:r>
              <a:rPr lang="zh-CN" altLang="zh-CN" sz="2000" dirty="0">
                <a:ea typeface="宋体" panose="02010600030101010101" pitchFamily="2" charset="-122"/>
              </a:rPr>
              <a:t>,</a:t>
            </a:r>
            <a:r>
              <a:rPr lang="zh-CN" altLang="en-US" sz="2000" dirty="0">
                <a:ea typeface="宋体" panose="02010600030101010101" pitchFamily="2" charset="-122"/>
              </a:rPr>
              <a:t>以便在指令执行过程中</a:t>
            </a:r>
            <a:r>
              <a:rPr lang="zh-CN" altLang="zh-CN" sz="2000" dirty="0">
                <a:ea typeface="宋体" panose="02010600030101010101" pitchFamily="2" charset="-122"/>
              </a:rPr>
              <a:t>,</a:t>
            </a:r>
            <a:r>
              <a:rPr lang="zh-CN" altLang="en-US" sz="2000" dirty="0">
                <a:ea typeface="宋体" panose="02010600030101010101" pitchFamily="2" charset="-122"/>
              </a:rPr>
              <a:t>控制完成一条指令的全部功能，在指令执行期间</a:t>
            </a:r>
            <a:r>
              <a:rPr lang="zh-CN" altLang="zh-CN" sz="2000" dirty="0">
                <a:ea typeface="宋体" panose="02010600030101010101" pitchFamily="2" charset="-122"/>
              </a:rPr>
              <a:t>,</a:t>
            </a:r>
            <a:r>
              <a:rPr lang="zh-CN" altLang="en-US" sz="2000" dirty="0">
                <a:ea typeface="宋体" panose="02010600030101010101" pitchFamily="2" charset="-122"/>
              </a:rPr>
              <a:t>需要依据该指令的内容产生各种控制信号。</a:t>
            </a:r>
          </a:p>
          <a:p>
            <a:r>
              <a:rPr lang="zh-CN" altLang="zh-CN" sz="2000" b="1" dirty="0">
                <a:ea typeface="宋体" panose="02010600030101010101" pitchFamily="2" charset="-122"/>
              </a:rPr>
              <a:t>3.</a:t>
            </a:r>
            <a:r>
              <a:rPr lang="zh-CN" altLang="en-US" sz="2000" b="1" dirty="0">
                <a:ea typeface="宋体" panose="02010600030101010101" pitchFamily="2" charset="-122"/>
              </a:rPr>
              <a:t>指令译码器</a:t>
            </a:r>
            <a:r>
              <a:rPr lang="zh-CN" altLang="zh-CN" sz="2000" b="1" dirty="0">
                <a:ea typeface="宋体" panose="02010600030101010101" pitchFamily="2" charset="-122"/>
              </a:rPr>
              <a:t>(ID)</a:t>
            </a:r>
          </a:p>
          <a:p>
            <a:r>
              <a:rPr lang="zh-CN" altLang="zh-CN" sz="2000" dirty="0">
                <a:ea typeface="宋体" panose="02010600030101010101" pitchFamily="2" charset="-122"/>
              </a:rPr>
              <a:t>    </a:t>
            </a:r>
            <a:r>
              <a:rPr lang="zh-CN" altLang="en-US" sz="2000" dirty="0">
                <a:ea typeface="宋体" panose="02010600030101010101" pitchFamily="2" charset="-122"/>
              </a:rPr>
              <a:t>指令寄存器中保存的是</a:t>
            </a:r>
            <a:r>
              <a:rPr lang="zh-CN" altLang="en-US" sz="2000" dirty="0">
                <a:solidFill>
                  <a:schemeClr val="accent2"/>
                </a:solidFill>
                <a:ea typeface="宋体" panose="02010600030101010101" pitchFamily="2" charset="-122"/>
              </a:rPr>
              <a:t>完整的指令内容</a:t>
            </a:r>
            <a:r>
              <a:rPr lang="zh-CN" altLang="en-US" sz="2000" dirty="0">
                <a:ea typeface="宋体" panose="02010600030101010101" pitchFamily="2" charset="-122"/>
              </a:rPr>
              <a:t>，指令分成</a:t>
            </a:r>
            <a:r>
              <a:rPr lang="zh-CN" altLang="en-US" sz="2000" dirty="0">
                <a:solidFill>
                  <a:srgbClr val="FF0000"/>
                </a:solidFill>
                <a:ea typeface="宋体" panose="02010600030101010101" pitchFamily="2" charset="-122"/>
              </a:rPr>
              <a:t>操作码</a:t>
            </a:r>
            <a:r>
              <a:rPr lang="zh-CN" altLang="en-US" sz="2000" dirty="0">
                <a:ea typeface="宋体" panose="02010600030101010101" pitchFamily="2" charset="-122"/>
              </a:rPr>
              <a:t>和</a:t>
            </a:r>
            <a:r>
              <a:rPr lang="zh-CN" altLang="en-US" sz="2000" dirty="0">
                <a:solidFill>
                  <a:srgbClr val="FF0000"/>
                </a:solidFill>
                <a:ea typeface="宋体" panose="02010600030101010101" pitchFamily="2" charset="-122"/>
              </a:rPr>
              <a:t>操作数</a:t>
            </a:r>
            <a:r>
              <a:rPr lang="zh-CN" altLang="zh-CN" sz="2000" dirty="0">
                <a:solidFill>
                  <a:srgbClr val="FF0000"/>
                </a:solidFill>
                <a:ea typeface="宋体" panose="02010600030101010101" pitchFamily="2" charset="-122"/>
              </a:rPr>
              <a:t>(</a:t>
            </a:r>
            <a:r>
              <a:rPr lang="zh-CN" altLang="en-US" sz="2000" dirty="0">
                <a:solidFill>
                  <a:srgbClr val="FF0000"/>
                </a:solidFill>
                <a:ea typeface="宋体" panose="02010600030101010101" pitchFamily="2" charset="-122"/>
              </a:rPr>
              <a:t>地址码</a:t>
            </a:r>
            <a:r>
              <a:rPr lang="zh-CN" altLang="zh-CN" sz="2000" dirty="0">
                <a:solidFill>
                  <a:srgbClr val="FF0000"/>
                </a:solidFill>
                <a:ea typeface="宋体" panose="02010600030101010101" pitchFamily="2" charset="-122"/>
              </a:rPr>
              <a:t>)</a:t>
            </a:r>
            <a:r>
              <a:rPr lang="zh-CN" altLang="en-US" sz="2000" dirty="0">
                <a:ea typeface="宋体" panose="02010600030101010101" pitchFamily="2" charset="-122"/>
              </a:rPr>
              <a:t>两部分。</a:t>
            </a:r>
          </a:p>
          <a:p>
            <a:r>
              <a:rPr lang="zh-CN" altLang="zh-CN" sz="2000" b="1" dirty="0">
                <a:ea typeface="宋体" panose="02010600030101010101" pitchFamily="2" charset="-122"/>
              </a:rPr>
              <a:t>4.</a:t>
            </a:r>
            <a:r>
              <a:rPr lang="zh-CN" altLang="en-US" sz="2000" b="1" dirty="0">
                <a:ea typeface="宋体" panose="02010600030101010101" pitchFamily="2" charset="-122"/>
              </a:rPr>
              <a:t>地址形成部件</a:t>
            </a:r>
          </a:p>
          <a:p>
            <a:r>
              <a:rPr lang="zh-CN" altLang="zh-CN" sz="2000" dirty="0">
                <a:ea typeface="宋体" panose="02010600030101010101" pitchFamily="2" charset="-122"/>
              </a:rPr>
              <a:t>    </a:t>
            </a:r>
            <a:r>
              <a:rPr lang="zh-CN" altLang="en-US" sz="2000" dirty="0">
                <a:ea typeface="宋体" panose="02010600030101010101" pitchFamily="2" charset="-122"/>
              </a:rPr>
              <a:t>对于指令中的地址码部分</a:t>
            </a:r>
            <a:r>
              <a:rPr lang="zh-CN" altLang="zh-CN" sz="2000" dirty="0">
                <a:ea typeface="宋体" panose="02010600030101010101" pitchFamily="2" charset="-122"/>
              </a:rPr>
              <a:t>,</a:t>
            </a:r>
            <a:r>
              <a:rPr lang="zh-CN" altLang="en-US" sz="2000" dirty="0">
                <a:ea typeface="宋体" panose="02010600030101010101" pitchFamily="2" charset="-122"/>
              </a:rPr>
              <a:t>需要使用地址形成部件</a:t>
            </a:r>
            <a:r>
              <a:rPr lang="zh-CN" altLang="zh-CN" sz="2000" dirty="0">
                <a:ea typeface="宋体" panose="02010600030101010101" pitchFamily="2" charset="-122"/>
              </a:rPr>
              <a:t>,</a:t>
            </a:r>
            <a:r>
              <a:rPr lang="zh-CN" altLang="en-US" sz="2000" dirty="0">
                <a:ea typeface="宋体" panose="02010600030101010101" pitchFamily="2" charset="-122"/>
              </a:rPr>
              <a:t>根据不同的寻址方式来形成操作数的有效地址。</a:t>
            </a:r>
          </a:p>
          <a:p>
            <a:r>
              <a:rPr lang="zh-CN" altLang="en-US" sz="2000" dirty="0">
                <a:solidFill>
                  <a:srgbClr val="FF0000"/>
                </a:solidFill>
                <a:ea typeface="宋体" panose="02010600030101010101" pitchFamily="2" charset="-122"/>
              </a:rPr>
              <a:t>以上</a:t>
            </a:r>
            <a:r>
              <a:rPr lang="zh-CN" altLang="zh-CN" sz="2000" dirty="0">
                <a:solidFill>
                  <a:srgbClr val="FF0000"/>
                </a:solidFill>
                <a:ea typeface="宋体" panose="02010600030101010101" pitchFamily="2" charset="-122"/>
              </a:rPr>
              <a:t>4</a:t>
            </a:r>
            <a:r>
              <a:rPr lang="zh-CN" altLang="en-US" sz="2000" dirty="0">
                <a:solidFill>
                  <a:srgbClr val="FF0000"/>
                </a:solidFill>
                <a:ea typeface="宋体" panose="02010600030101010101" pitchFamily="2" charset="-122"/>
              </a:rPr>
              <a:t>个部件都属于指令部件</a:t>
            </a:r>
            <a:r>
              <a:rPr lang="zh-CN" altLang="zh-CN" sz="2000" dirty="0">
                <a:solidFill>
                  <a:srgbClr val="FF0000"/>
                </a:solidFill>
                <a:ea typeface="宋体" panose="02010600030101010101" pitchFamily="2" charset="-122"/>
              </a:rPr>
              <a:t>,</a:t>
            </a:r>
            <a:r>
              <a:rPr lang="zh-CN" altLang="en-US" sz="2000" dirty="0">
                <a:solidFill>
                  <a:srgbClr val="FF0000"/>
                </a:solidFill>
                <a:ea typeface="宋体" panose="02010600030101010101" pitchFamily="2" charset="-122"/>
              </a:rPr>
              <a:t>用于读取和分析指令。</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B372F676-2F7D-4A73-BB15-D5A901E9F848}"/>
                  </a:ext>
                </a:extLst>
              </p14:cNvPr>
              <p14:cNvContentPartPr/>
              <p14:nvPr/>
            </p14:nvContentPartPr>
            <p14:xfrm>
              <a:off x="1606680" y="1635120"/>
              <a:ext cx="1885320" cy="1285200"/>
            </p14:xfrm>
          </p:contentPart>
        </mc:Choice>
        <mc:Fallback xmlns="">
          <p:pic>
            <p:nvPicPr>
              <p:cNvPr id="2" name="墨迹 1">
                <a:extLst>
                  <a:ext uri="{FF2B5EF4-FFF2-40B4-BE49-F238E27FC236}">
                    <a16:creationId xmlns:a16="http://schemas.microsoft.com/office/drawing/2014/main" id="{B372F676-2F7D-4A73-BB15-D5A901E9F848}"/>
                  </a:ext>
                </a:extLst>
              </p:cNvPr>
              <p:cNvPicPr/>
              <p:nvPr/>
            </p:nvPicPr>
            <p:blipFill>
              <a:blip r:embed="rId4"/>
              <a:stretch>
                <a:fillRect/>
              </a:stretch>
            </p:blipFill>
            <p:spPr>
              <a:xfrm>
                <a:off x="1597320" y="1625760"/>
                <a:ext cx="1904040" cy="130392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3" name="墨迹 2">
                <a:extLst>
                  <a:ext uri="{FF2B5EF4-FFF2-40B4-BE49-F238E27FC236}">
                    <a16:creationId xmlns:a16="http://schemas.microsoft.com/office/drawing/2014/main" id="{26ECC42D-C60C-4E2C-92B6-467E25A68B4C}"/>
                  </a:ext>
                </a:extLst>
              </p14:cNvPr>
              <p14:cNvContentPartPr/>
              <p14:nvPr/>
            </p14:nvContentPartPr>
            <p14:xfrm>
              <a:off x="53280" y="94320"/>
              <a:ext cx="8876520" cy="5254560"/>
            </p14:xfrm>
          </p:contentPart>
        </mc:Choice>
        <mc:Fallback xmlns="">
          <p:pic>
            <p:nvPicPr>
              <p:cNvPr id="3" name="墨迹 2">
                <a:extLst>
                  <a:ext uri="{FF2B5EF4-FFF2-40B4-BE49-F238E27FC236}">
                    <a16:creationId xmlns:a16="http://schemas.microsoft.com/office/drawing/2014/main" id="{26ECC42D-C60C-4E2C-92B6-467E25A68B4C}"/>
                  </a:ext>
                </a:extLst>
              </p:cNvPr>
              <p:cNvPicPr/>
              <p:nvPr/>
            </p:nvPicPr>
            <p:blipFill>
              <a:blip r:embed="rId6"/>
              <a:stretch>
                <a:fillRect/>
              </a:stretch>
            </p:blipFill>
            <p:spPr>
              <a:xfrm>
                <a:off x="43920" y="84960"/>
                <a:ext cx="8895240" cy="5273280"/>
              </a:xfrm>
              <a:prstGeom prst="rect">
                <a:avLst/>
              </a:prstGeom>
            </p:spPr>
          </p:pic>
        </mc:Fallback>
      </mc:AlternateContent>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标题 1">
            <a:extLst>
              <a:ext uri="{FF2B5EF4-FFF2-40B4-BE49-F238E27FC236}">
                <a16:creationId xmlns:a16="http://schemas.microsoft.com/office/drawing/2014/main" id="{1FA2952F-9B92-463A-9C5D-4598EAFE887D}"/>
              </a:ext>
            </a:extLst>
          </p:cNvPr>
          <p:cNvSpPr>
            <a:spLocks noGrp="1"/>
          </p:cNvSpPr>
          <p:nvPr>
            <p:ph type="title" idx="4294967295"/>
          </p:nvPr>
        </p:nvSpPr>
        <p:spPr>
          <a:xfrm>
            <a:off x="612775" y="228600"/>
            <a:ext cx="8153400" cy="990600"/>
          </a:xfrm>
        </p:spPr>
        <p:txBody>
          <a:bodyPr/>
          <a:lstStyle/>
          <a:p>
            <a:r>
              <a:rPr lang="en-US" altLang="en-US"/>
              <a:t>5.1.2 控制器的组成</a:t>
            </a:r>
            <a:endParaRPr lang="zh-CN" altLang="en-US"/>
          </a:p>
        </p:txBody>
      </p:sp>
      <p:sp>
        <p:nvSpPr>
          <p:cNvPr id="115715" name="日期占位符 2">
            <a:extLst>
              <a:ext uri="{FF2B5EF4-FFF2-40B4-BE49-F238E27FC236}">
                <a16:creationId xmlns:a16="http://schemas.microsoft.com/office/drawing/2014/main" id="{D4719E9A-4A6D-48E1-A3C7-E48815691CB8}"/>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553981E2-3629-4AB8-B60F-2AAC91BB72D8}"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15716" name="灯片编号占位符 3">
            <a:extLst>
              <a:ext uri="{FF2B5EF4-FFF2-40B4-BE49-F238E27FC236}">
                <a16:creationId xmlns:a16="http://schemas.microsoft.com/office/drawing/2014/main" id="{2A1E468E-6A74-4AE8-A10B-5333D807DDBA}"/>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7FF48E14-3BFD-49B6-B956-DB8B376ED185}" type="slidenum">
              <a:rPr lang="zh-CN" altLang="en-US" sz="1400" b="1">
                <a:solidFill>
                  <a:srgbClr val="FFFFFF"/>
                </a:solidFill>
                <a:ea typeface="宋体" panose="02010600030101010101" pitchFamily="2" charset="-122"/>
              </a:rPr>
              <a:pPr algn="ctr" eaLnBrk="1" hangingPunct="1"/>
              <a:t>17</a:t>
            </a:fld>
            <a:endParaRPr lang="en-US" altLang="zh-CN" sz="1400" b="1">
              <a:solidFill>
                <a:srgbClr val="FFFFFF"/>
              </a:solidFill>
              <a:ea typeface="宋体" panose="02010600030101010101" pitchFamily="2" charset="-122"/>
            </a:endParaRPr>
          </a:p>
        </p:txBody>
      </p:sp>
      <p:sp>
        <p:nvSpPr>
          <p:cNvPr id="115717" name="动作按钮: 第一张 7">
            <a:hlinkClick r:id="rId2" action="ppaction://hlinksldjump" highlightClick="1"/>
            <a:extLst>
              <a:ext uri="{FF2B5EF4-FFF2-40B4-BE49-F238E27FC236}">
                <a16:creationId xmlns:a16="http://schemas.microsoft.com/office/drawing/2014/main" id="{C04F086E-1C69-4003-99F7-9DE3EF66FB25}"/>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115719" name="Rectangle 7">
            <a:extLst>
              <a:ext uri="{FF2B5EF4-FFF2-40B4-BE49-F238E27FC236}">
                <a16:creationId xmlns:a16="http://schemas.microsoft.com/office/drawing/2014/main" id="{56D9817E-D18C-4909-AEE1-2C3F3206AF89}"/>
              </a:ext>
            </a:extLst>
          </p:cNvPr>
          <p:cNvSpPr>
            <a:spLocks noChangeArrowheads="1"/>
          </p:cNvSpPr>
          <p:nvPr/>
        </p:nvSpPr>
        <p:spPr bwMode="auto">
          <a:xfrm>
            <a:off x="323850" y="1484313"/>
            <a:ext cx="8567738" cy="524192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400">
                <a:ea typeface="宋体" panose="02010600030101010101" pitchFamily="2" charset="-122"/>
              </a:rPr>
              <a:t> </a:t>
            </a:r>
            <a:r>
              <a:rPr lang="zh-CN" altLang="zh-CN" sz="2400" b="1">
                <a:ea typeface="宋体" panose="02010600030101010101" pitchFamily="2" charset="-122"/>
              </a:rPr>
              <a:t>5.</a:t>
            </a:r>
            <a:r>
              <a:rPr lang="zh-CN" altLang="en-US" sz="2400" b="1">
                <a:ea typeface="宋体" panose="02010600030101010101" pitchFamily="2" charset="-122"/>
              </a:rPr>
              <a:t>脉冲源</a:t>
            </a:r>
          </a:p>
          <a:p>
            <a:r>
              <a:rPr lang="zh-CN" altLang="zh-CN" sz="2400">
                <a:ea typeface="宋体" panose="02010600030101010101" pitchFamily="2" charset="-122"/>
              </a:rPr>
              <a:t>    </a:t>
            </a:r>
            <a:r>
              <a:rPr lang="zh-CN" altLang="en-US" sz="2400">
                <a:ea typeface="宋体" panose="02010600030101010101" pitchFamily="2" charset="-122"/>
              </a:rPr>
              <a:t>脉冲源产生一定频率和宽度的时钟脉冲信号作为整个机器的</a:t>
            </a:r>
            <a:r>
              <a:rPr lang="zh-CN" altLang="en-US" sz="2400">
                <a:solidFill>
                  <a:srgbClr val="FF0000"/>
                </a:solidFill>
                <a:ea typeface="宋体" panose="02010600030101010101" pitchFamily="2" charset="-122"/>
              </a:rPr>
              <a:t>时钟脉冲</a:t>
            </a:r>
            <a:r>
              <a:rPr lang="zh-CN" altLang="zh-CN" sz="2400">
                <a:ea typeface="宋体" panose="02010600030101010101" pitchFamily="2" charset="-122"/>
              </a:rPr>
              <a:t>,</a:t>
            </a:r>
            <a:r>
              <a:rPr lang="zh-CN" altLang="en-US" sz="2400">
                <a:ea typeface="宋体" panose="02010600030101010101" pitchFamily="2" charset="-122"/>
              </a:rPr>
              <a:t>是机器周期和工作脉冲的基准信号。</a:t>
            </a:r>
          </a:p>
          <a:p>
            <a:r>
              <a:rPr lang="zh-CN" altLang="zh-CN" sz="2400">
                <a:ea typeface="宋体" panose="02010600030101010101" pitchFamily="2" charset="-122"/>
              </a:rPr>
              <a:t>    </a:t>
            </a:r>
            <a:r>
              <a:rPr lang="zh-CN" altLang="en-US" sz="2400">
                <a:ea typeface="宋体" panose="02010600030101010101" pitchFamily="2" charset="-122"/>
              </a:rPr>
              <a:t>在机器刚加电时</a:t>
            </a:r>
            <a:r>
              <a:rPr lang="zh-CN" altLang="zh-CN" sz="2400">
                <a:ea typeface="宋体" panose="02010600030101010101" pitchFamily="2" charset="-122"/>
              </a:rPr>
              <a:t>,</a:t>
            </a:r>
            <a:r>
              <a:rPr lang="zh-CN" altLang="en-US" sz="2400">
                <a:ea typeface="宋体" panose="02010600030101010101" pitchFamily="2" charset="-122"/>
              </a:rPr>
              <a:t>还应产生一个</a:t>
            </a:r>
            <a:r>
              <a:rPr lang="zh-CN" altLang="en-US" sz="2400">
                <a:solidFill>
                  <a:srgbClr val="FF0000"/>
                </a:solidFill>
                <a:ea typeface="宋体" panose="02010600030101010101" pitchFamily="2" charset="-122"/>
              </a:rPr>
              <a:t>总清信号</a:t>
            </a:r>
            <a:r>
              <a:rPr lang="zh-CN" altLang="zh-CN" sz="2400">
                <a:solidFill>
                  <a:srgbClr val="FF0000"/>
                </a:solidFill>
                <a:ea typeface="宋体" panose="02010600030101010101" pitchFamily="2" charset="-122"/>
              </a:rPr>
              <a:t>(reset)</a:t>
            </a:r>
            <a:r>
              <a:rPr lang="zh-CN" altLang="en-US" sz="2400">
                <a:ea typeface="宋体" panose="02010600030101010101" pitchFamily="2" charset="-122"/>
              </a:rPr>
              <a:t>。</a:t>
            </a:r>
          </a:p>
          <a:p>
            <a:r>
              <a:rPr lang="zh-CN" altLang="zh-CN" sz="2400">
                <a:ea typeface="宋体" panose="02010600030101010101" pitchFamily="2" charset="-122"/>
              </a:rPr>
              <a:t>    </a:t>
            </a:r>
            <a:r>
              <a:rPr lang="zh-CN" altLang="en-US" sz="2400">
                <a:ea typeface="宋体" panose="02010600030101010101" pitchFamily="2" charset="-122"/>
              </a:rPr>
              <a:t>当计算机的电源接通之后</a:t>
            </a:r>
            <a:r>
              <a:rPr lang="zh-CN" altLang="zh-CN" sz="2400">
                <a:ea typeface="宋体" panose="02010600030101010101" pitchFamily="2" charset="-122"/>
              </a:rPr>
              <a:t>,</a:t>
            </a:r>
            <a:r>
              <a:rPr lang="zh-CN" altLang="en-US" sz="2400">
                <a:ea typeface="宋体" panose="02010600030101010101" pitchFamily="2" charset="-122"/>
              </a:rPr>
              <a:t>脉冲源按照固定的频率重复发出时钟脉冲序列</a:t>
            </a:r>
            <a:r>
              <a:rPr lang="zh-CN" altLang="zh-CN" sz="2400">
                <a:ea typeface="宋体" panose="02010600030101010101" pitchFamily="2" charset="-122"/>
              </a:rPr>
              <a:t>,</a:t>
            </a:r>
            <a:r>
              <a:rPr lang="zh-CN" altLang="en-US" sz="2400">
                <a:ea typeface="宋体" panose="02010600030101010101" pitchFamily="2" charset="-122"/>
              </a:rPr>
              <a:t>直至电源关闭。</a:t>
            </a:r>
          </a:p>
          <a:p>
            <a:r>
              <a:rPr lang="zh-CN" altLang="zh-CN" sz="2400">
                <a:ea typeface="宋体" panose="02010600030101010101" pitchFamily="2" charset="-122"/>
              </a:rPr>
              <a:t> </a:t>
            </a:r>
            <a:r>
              <a:rPr lang="zh-CN" altLang="zh-CN" sz="2400" b="1">
                <a:ea typeface="宋体" panose="02010600030101010101" pitchFamily="2" charset="-122"/>
              </a:rPr>
              <a:t>6.</a:t>
            </a:r>
            <a:r>
              <a:rPr lang="zh-CN" altLang="en-US" sz="2400" b="1">
                <a:ea typeface="宋体" panose="02010600030101010101" pitchFamily="2" charset="-122"/>
              </a:rPr>
              <a:t>启停线路</a:t>
            </a:r>
          </a:p>
          <a:p>
            <a:r>
              <a:rPr lang="zh-CN" altLang="zh-CN" sz="2400">
                <a:ea typeface="宋体" panose="02010600030101010101" pitchFamily="2" charset="-122"/>
              </a:rPr>
              <a:t>    </a:t>
            </a:r>
            <a:r>
              <a:rPr lang="zh-CN" altLang="en-US" sz="2400">
                <a:ea typeface="宋体" panose="02010600030101010101" pitchFamily="2" charset="-122"/>
              </a:rPr>
              <a:t>启停线路也称</a:t>
            </a:r>
            <a:r>
              <a:rPr lang="zh-CN" altLang="en-US" sz="2400">
                <a:solidFill>
                  <a:srgbClr val="FF0000"/>
                </a:solidFill>
                <a:ea typeface="宋体" panose="02010600030101010101" pitchFamily="2" charset="-122"/>
              </a:rPr>
              <a:t>启停控制逻辑</a:t>
            </a:r>
            <a:r>
              <a:rPr lang="zh-CN" altLang="en-US" sz="2400">
                <a:ea typeface="宋体" panose="02010600030101010101" pitchFamily="2" charset="-122"/>
              </a:rPr>
              <a:t>。</a:t>
            </a:r>
          </a:p>
          <a:p>
            <a:r>
              <a:rPr lang="zh-CN" altLang="en-US" sz="2400">
                <a:ea typeface="宋体" panose="02010600030101010101" pitchFamily="2" charset="-122"/>
              </a:rPr>
              <a:t>    电源接通后</a:t>
            </a:r>
            <a:r>
              <a:rPr lang="zh-CN" altLang="zh-CN" sz="2400">
                <a:ea typeface="宋体" panose="02010600030101010101" pitchFamily="2" charset="-122"/>
              </a:rPr>
              <a:t>,</a:t>
            </a:r>
            <a:r>
              <a:rPr lang="zh-CN" altLang="en-US" sz="2400">
                <a:ea typeface="宋体" panose="02010600030101010101" pitchFamily="2" charset="-122"/>
              </a:rPr>
              <a:t>脉冲源就发出一定频率的主时钟脉冲</a:t>
            </a:r>
            <a:r>
              <a:rPr lang="zh-CN" altLang="zh-CN" sz="2400">
                <a:ea typeface="宋体" panose="02010600030101010101" pitchFamily="2" charset="-122"/>
              </a:rPr>
              <a:t>,</a:t>
            </a:r>
            <a:r>
              <a:rPr lang="zh-CN" altLang="en-US" sz="2400">
                <a:ea typeface="宋体" panose="02010600030101010101" pitchFamily="2" charset="-122"/>
              </a:rPr>
              <a:t>但并不代表计算机已经开始工作。只有通过启停线路将计算机启动后</a:t>
            </a:r>
            <a:r>
              <a:rPr lang="zh-CN" altLang="zh-CN" sz="2400">
                <a:ea typeface="宋体" panose="02010600030101010101" pitchFamily="2" charset="-122"/>
              </a:rPr>
              <a:t>,</a:t>
            </a:r>
            <a:r>
              <a:rPr lang="zh-CN" altLang="en-US" sz="2400">
                <a:ea typeface="宋体" panose="02010600030101010101" pitchFamily="2" charset="-122"/>
              </a:rPr>
              <a:t>主时钟脉冲才允许进入</a:t>
            </a:r>
            <a:r>
              <a:rPr lang="zh-CN" altLang="zh-CN" sz="2400">
                <a:ea typeface="宋体" panose="02010600030101010101" pitchFamily="2" charset="-122"/>
              </a:rPr>
              <a:t>,</a:t>
            </a:r>
            <a:r>
              <a:rPr lang="zh-CN" altLang="en-US" sz="2400">
                <a:ea typeface="宋体" panose="02010600030101010101" pitchFamily="2" charset="-122"/>
              </a:rPr>
              <a:t>并启动节拍信号发生器开始工作。</a:t>
            </a:r>
          </a:p>
          <a:p>
            <a:r>
              <a:rPr lang="zh-CN" altLang="zh-CN" sz="2400">
                <a:ea typeface="宋体" panose="02010600030101010101" pitchFamily="2" charset="-122"/>
              </a:rPr>
              <a:t>    </a:t>
            </a:r>
            <a:r>
              <a:rPr lang="zh-CN" altLang="en-US" sz="2400">
                <a:ea typeface="宋体" panose="02010600030101010101" pitchFamily="2" charset="-122"/>
              </a:rPr>
              <a:t>根据计算机的需要</a:t>
            </a:r>
            <a:r>
              <a:rPr lang="zh-CN" altLang="zh-CN" sz="2400">
                <a:ea typeface="宋体" panose="02010600030101010101" pitchFamily="2" charset="-122"/>
              </a:rPr>
              <a:t>,</a:t>
            </a:r>
            <a:r>
              <a:rPr lang="zh-CN" altLang="en-US" sz="2400">
                <a:ea typeface="宋体" panose="02010600030101010101" pitchFamily="2" charset="-122"/>
              </a:rPr>
              <a:t>启停线路保证可靠地送出或封锁时钟脉冲</a:t>
            </a:r>
            <a:r>
              <a:rPr lang="zh-CN" altLang="zh-CN" sz="2400">
                <a:ea typeface="宋体" panose="02010600030101010101" pitchFamily="2" charset="-122"/>
              </a:rPr>
              <a:t>,</a:t>
            </a:r>
            <a:r>
              <a:rPr lang="zh-CN" altLang="en-US" sz="2400">
                <a:ea typeface="宋体" panose="02010600030101010101" pitchFamily="2" charset="-122"/>
              </a:rPr>
              <a:t>控制时序信号的发生或停止</a:t>
            </a:r>
            <a:r>
              <a:rPr lang="zh-CN" altLang="zh-CN" sz="2400">
                <a:ea typeface="宋体" panose="02010600030101010101" pitchFamily="2" charset="-122"/>
              </a:rPr>
              <a:t>,</a:t>
            </a:r>
            <a:r>
              <a:rPr lang="zh-CN" altLang="en-US" sz="2400">
                <a:ea typeface="宋体" panose="02010600030101010101" pitchFamily="2" charset="-122"/>
              </a:rPr>
              <a:t>从而启动机器工作或使之停机。</a:t>
            </a:r>
          </a:p>
          <a:p>
            <a:endParaRPr lang="zh-CN" altLang="en-US" sz="2400">
              <a:ea typeface="宋体" panose="02010600030101010101" pitchFamily="2" charset="-122"/>
            </a:endParaRP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4A180FF9-68DA-4947-A60E-56D9D90253EE}"/>
                  </a:ext>
                </a:extLst>
              </p14:cNvPr>
              <p14:cNvContentPartPr/>
              <p14:nvPr/>
            </p14:nvContentPartPr>
            <p14:xfrm>
              <a:off x="456840" y="1546200"/>
              <a:ext cx="5404680" cy="3027960"/>
            </p14:xfrm>
          </p:contentPart>
        </mc:Choice>
        <mc:Fallback xmlns="">
          <p:pic>
            <p:nvPicPr>
              <p:cNvPr id="2" name="墨迹 1">
                <a:extLst>
                  <a:ext uri="{FF2B5EF4-FFF2-40B4-BE49-F238E27FC236}">
                    <a16:creationId xmlns:a16="http://schemas.microsoft.com/office/drawing/2014/main" id="{4A180FF9-68DA-4947-A60E-56D9D90253EE}"/>
                  </a:ext>
                </a:extLst>
              </p:cNvPr>
              <p:cNvPicPr/>
              <p:nvPr/>
            </p:nvPicPr>
            <p:blipFill>
              <a:blip r:embed="rId4"/>
              <a:stretch>
                <a:fillRect/>
              </a:stretch>
            </p:blipFill>
            <p:spPr>
              <a:xfrm>
                <a:off x="447480" y="1536840"/>
                <a:ext cx="5423400" cy="304668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3" name="墨迹 2">
                <a:extLst>
                  <a:ext uri="{FF2B5EF4-FFF2-40B4-BE49-F238E27FC236}">
                    <a16:creationId xmlns:a16="http://schemas.microsoft.com/office/drawing/2014/main" id="{E0A749FD-8E28-44D2-AD2F-D9B73C6BB4E4}"/>
                  </a:ext>
                </a:extLst>
              </p14:cNvPr>
              <p14:cNvContentPartPr/>
              <p14:nvPr/>
            </p14:nvContentPartPr>
            <p14:xfrm>
              <a:off x="410040" y="175320"/>
              <a:ext cx="8350200" cy="4025160"/>
            </p14:xfrm>
          </p:contentPart>
        </mc:Choice>
        <mc:Fallback xmlns="">
          <p:pic>
            <p:nvPicPr>
              <p:cNvPr id="3" name="墨迹 2">
                <a:extLst>
                  <a:ext uri="{FF2B5EF4-FFF2-40B4-BE49-F238E27FC236}">
                    <a16:creationId xmlns:a16="http://schemas.microsoft.com/office/drawing/2014/main" id="{E0A749FD-8E28-44D2-AD2F-D9B73C6BB4E4}"/>
                  </a:ext>
                </a:extLst>
              </p:cNvPr>
              <p:cNvPicPr/>
              <p:nvPr/>
            </p:nvPicPr>
            <p:blipFill>
              <a:blip r:embed="rId6"/>
              <a:stretch>
                <a:fillRect/>
              </a:stretch>
            </p:blipFill>
            <p:spPr>
              <a:xfrm>
                <a:off x="400680" y="165960"/>
                <a:ext cx="8368920" cy="4043880"/>
              </a:xfrm>
              <a:prstGeom prst="rect">
                <a:avLst/>
              </a:prstGeom>
            </p:spPr>
          </p:pic>
        </mc:Fallback>
      </mc:AlternateContent>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标题 1">
            <a:extLst>
              <a:ext uri="{FF2B5EF4-FFF2-40B4-BE49-F238E27FC236}">
                <a16:creationId xmlns:a16="http://schemas.microsoft.com/office/drawing/2014/main" id="{00FEB89A-4310-4048-B95F-F2C65D3EA5A7}"/>
              </a:ext>
            </a:extLst>
          </p:cNvPr>
          <p:cNvSpPr>
            <a:spLocks noGrp="1"/>
          </p:cNvSpPr>
          <p:nvPr>
            <p:ph type="title" idx="4294967295"/>
          </p:nvPr>
        </p:nvSpPr>
        <p:spPr>
          <a:xfrm>
            <a:off x="612775" y="228600"/>
            <a:ext cx="8153400" cy="990600"/>
          </a:xfrm>
        </p:spPr>
        <p:txBody>
          <a:bodyPr/>
          <a:lstStyle/>
          <a:p>
            <a:r>
              <a:rPr lang="en-US" altLang="en-US"/>
              <a:t>5.1.2 控制器的组成</a:t>
            </a:r>
            <a:endParaRPr lang="zh-CN" altLang="en-US"/>
          </a:p>
        </p:txBody>
      </p:sp>
      <p:sp>
        <p:nvSpPr>
          <p:cNvPr id="146435" name="日期占位符 2">
            <a:extLst>
              <a:ext uri="{FF2B5EF4-FFF2-40B4-BE49-F238E27FC236}">
                <a16:creationId xmlns:a16="http://schemas.microsoft.com/office/drawing/2014/main" id="{7FCCEDC1-844A-4CC0-83D4-5E91C97DC117}"/>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53B08B34-E76E-4951-B554-C7C07BA833FD}"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46436" name="灯片编号占位符 3">
            <a:extLst>
              <a:ext uri="{FF2B5EF4-FFF2-40B4-BE49-F238E27FC236}">
                <a16:creationId xmlns:a16="http://schemas.microsoft.com/office/drawing/2014/main" id="{5348579E-29B5-43A6-9E67-FB51A4589431}"/>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B20F7211-D791-4364-A580-C32EB603B6AC}" type="slidenum">
              <a:rPr lang="zh-CN" altLang="en-US" sz="1400" b="1">
                <a:solidFill>
                  <a:srgbClr val="FFFFFF"/>
                </a:solidFill>
                <a:ea typeface="宋体" panose="02010600030101010101" pitchFamily="2" charset="-122"/>
              </a:rPr>
              <a:pPr algn="ctr" eaLnBrk="1" hangingPunct="1"/>
              <a:t>18</a:t>
            </a:fld>
            <a:endParaRPr lang="en-US" altLang="zh-CN" sz="1400" b="1">
              <a:solidFill>
                <a:srgbClr val="FFFFFF"/>
              </a:solidFill>
              <a:ea typeface="宋体" panose="02010600030101010101" pitchFamily="2" charset="-122"/>
            </a:endParaRPr>
          </a:p>
        </p:txBody>
      </p:sp>
      <p:sp>
        <p:nvSpPr>
          <p:cNvPr id="146437" name="动作按钮: 第一张 7">
            <a:hlinkClick r:id="rId2" action="ppaction://hlinksldjump" highlightClick="1"/>
            <a:extLst>
              <a:ext uri="{FF2B5EF4-FFF2-40B4-BE49-F238E27FC236}">
                <a16:creationId xmlns:a16="http://schemas.microsoft.com/office/drawing/2014/main" id="{F1B69C62-4030-4ABC-909A-9E2A57C6F358}"/>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146438" name="Rectangle 6">
            <a:extLst>
              <a:ext uri="{FF2B5EF4-FFF2-40B4-BE49-F238E27FC236}">
                <a16:creationId xmlns:a16="http://schemas.microsoft.com/office/drawing/2014/main" id="{D27B5F25-D255-490C-9C13-6FD94D6BBF70}"/>
              </a:ext>
            </a:extLst>
          </p:cNvPr>
          <p:cNvSpPr>
            <a:spLocks noChangeArrowheads="1"/>
          </p:cNvSpPr>
          <p:nvPr/>
        </p:nvSpPr>
        <p:spPr bwMode="auto">
          <a:xfrm>
            <a:off x="684213" y="1700213"/>
            <a:ext cx="8064500" cy="45116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b="1">
                <a:ea typeface="宋体" panose="02010600030101010101" pitchFamily="2" charset="-122"/>
              </a:rPr>
              <a:t> </a:t>
            </a:r>
            <a:r>
              <a:rPr lang="zh-CN" altLang="zh-CN" sz="2400" b="1">
                <a:ea typeface="宋体" panose="02010600030101010101" pitchFamily="2" charset="-122"/>
              </a:rPr>
              <a:t>7.</a:t>
            </a:r>
            <a:r>
              <a:rPr lang="zh-CN" altLang="en-US" sz="2400" b="1">
                <a:ea typeface="宋体" panose="02010600030101010101" pitchFamily="2" charset="-122"/>
              </a:rPr>
              <a:t>节拍信号发生器</a:t>
            </a:r>
          </a:p>
          <a:p>
            <a:r>
              <a:rPr lang="zh-CN" altLang="zh-CN" sz="2400">
                <a:ea typeface="宋体" panose="02010600030101010101" pitchFamily="2" charset="-122"/>
              </a:rPr>
              <a:t>    </a:t>
            </a:r>
            <a:r>
              <a:rPr lang="zh-CN" altLang="en-US" sz="2400">
                <a:ea typeface="宋体" panose="02010600030101010101" pitchFamily="2" charset="-122"/>
              </a:rPr>
              <a:t>节拍信号发生器又称</a:t>
            </a:r>
            <a:r>
              <a:rPr lang="zh-CN" altLang="en-US" sz="2400">
                <a:solidFill>
                  <a:srgbClr val="FF0000"/>
                </a:solidFill>
                <a:ea typeface="宋体" panose="02010600030101010101" pitchFamily="2" charset="-122"/>
              </a:rPr>
              <a:t>脉冲分配器</a:t>
            </a:r>
            <a:r>
              <a:rPr lang="zh-CN" altLang="zh-CN" sz="2400">
                <a:ea typeface="宋体" panose="02010600030101010101" pitchFamily="2" charset="-122"/>
              </a:rPr>
              <a:t>,</a:t>
            </a:r>
            <a:r>
              <a:rPr lang="zh-CN" altLang="en-US" sz="2400">
                <a:ea typeface="宋体" panose="02010600030101010101" pitchFamily="2" charset="-122"/>
              </a:rPr>
              <a:t>用于将脉冲源产生的脉冲信号转换为各个机器周期中所需的节拍信号</a:t>
            </a:r>
            <a:r>
              <a:rPr lang="zh-CN" altLang="zh-CN" sz="2400">
                <a:ea typeface="宋体" panose="02010600030101010101" pitchFamily="2" charset="-122"/>
              </a:rPr>
              <a:t>,</a:t>
            </a:r>
            <a:r>
              <a:rPr lang="zh-CN" altLang="en-US" sz="2400">
                <a:ea typeface="宋体" panose="02010600030101010101" pitchFamily="2" charset="-122"/>
              </a:rPr>
              <a:t>控制计算机完成每一步操作。</a:t>
            </a:r>
          </a:p>
          <a:p>
            <a:r>
              <a:rPr lang="zh-CN" altLang="zh-CN" sz="2400">
                <a:ea typeface="宋体" panose="02010600030101010101" pitchFamily="2" charset="-122"/>
              </a:rPr>
              <a:t>   </a:t>
            </a:r>
            <a:r>
              <a:rPr lang="zh-CN" altLang="en-US" sz="2400">
                <a:ea typeface="宋体" panose="02010600030101010101" pitchFamily="2" charset="-122"/>
              </a:rPr>
              <a:t>通过以上的时序部件</a:t>
            </a:r>
            <a:r>
              <a:rPr lang="zh-CN" altLang="zh-CN" sz="2400">
                <a:ea typeface="宋体" panose="02010600030101010101" pitchFamily="2" charset="-122"/>
              </a:rPr>
              <a:t>,</a:t>
            </a:r>
            <a:r>
              <a:rPr lang="zh-CN" altLang="en-US" sz="2400">
                <a:ea typeface="宋体" panose="02010600030101010101" pitchFamily="2" charset="-122"/>
              </a:rPr>
              <a:t>可以形成计算机工作的节拍。</a:t>
            </a:r>
          </a:p>
          <a:p>
            <a:r>
              <a:rPr lang="zh-CN" altLang="en-US" sz="2400" b="1">
                <a:ea typeface="宋体" panose="02010600030101010101" pitchFamily="2" charset="-122"/>
              </a:rPr>
              <a:t> </a:t>
            </a:r>
            <a:r>
              <a:rPr lang="zh-CN" altLang="zh-CN" sz="2400" b="1">
                <a:ea typeface="宋体" panose="02010600030101010101" pitchFamily="2" charset="-122"/>
              </a:rPr>
              <a:t>8.</a:t>
            </a:r>
            <a:r>
              <a:rPr lang="zh-CN" altLang="en-US" sz="2400" b="1">
                <a:ea typeface="宋体" panose="02010600030101010101" pitchFamily="2" charset="-122"/>
              </a:rPr>
              <a:t>控制单元</a:t>
            </a:r>
            <a:r>
              <a:rPr lang="zh-CN" altLang="zh-CN" sz="2400" b="1">
                <a:ea typeface="宋体" panose="02010600030101010101" pitchFamily="2" charset="-122"/>
              </a:rPr>
              <a:t>(CU)</a:t>
            </a:r>
          </a:p>
          <a:p>
            <a:r>
              <a:rPr lang="zh-CN" altLang="zh-CN" sz="2400">
                <a:ea typeface="宋体" panose="02010600030101010101" pitchFamily="2" charset="-122"/>
              </a:rPr>
              <a:t>    </a:t>
            </a:r>
            <a:r>
              <a:rPr lang="zh-CN" altLang="en-US" sz="2400" b="1">
                <a:solidFill>
                  <a:srgbClr val="FF0000"/>
                </a:solidFill>
                <a:ea typeface="宋体" panose="02010600030101010101" pitchFamily="2" charset="-122"/>
              </a:rPr>
              <a:t>将指令发出的各种控制信号按节奏进行分配</a:t>
            </a:r>
            <a:r>
              <a:rPr lang="zh-CN" altLang="en-US" sz="2400">
                <a:ea typeface="宋体" panose="02010600030101010101" pitchFamily="2" charset="-122"/>
              </a:rPr>
              <a:t>。</a:t>
            </a:r>
          </a:p>
          <a:p>
            <a:r>
              <a:rPr lang="zh-CN" altLang="en-US" sz="2400">
                <a:ea typeface="宋体" panose="02010600030101010101" pitchFamily="2" charset="-122"/>
              </a:rPr>
              <a:t>    当机器启动后</a:t>
            </a:r>
            <a:r>
              <a:rPr lang="zh-CN" altLang="zh-CN" sz="2400">
                <a:ea typeface="宋体" panose="02010600030101010101" pitchFamily="2" charset="-122"/>
              </a:rPr>
              <a:t>,</a:t>
            </a:r>
            <a:r>
              <a:rPr lang="zh-CN" altLang="en-US" sz="2400">
                <a:ea typeface="宋体" panose="02010600030101010101" pitchFamily="2" charset="-122"/>
              </a:rPr>
              <a:t>在节拍的作用下</a:t>
            </a:r>
            <a:r>
              <a:rPr lang="zh-CN" altLang="zh-CN" sz="2400">
                <a:ea typeface="宋体" panose="02010600030101010101" pitchFamily="2" charset="-122"/>
              </a:rPr>
              <a:t>,</a:t>
            </a:r>
            <a:r>
              <a:rPr lang="zh-CN" altLang="en-US" sz="2400">
                <a:ea typeface="宋体" panose="02010600030101010101" pitchFamily="2" charset="-122"/>
              </a:rPr>
              <a:t>控制单元根据当前正在执行的指令的需要</a:t>
            </a:r>
            <a:r>
              <a:rPr lang="zh-CN" altLang="zh-CN" sz="2400">
                <a:ea typeface="宋体" panose="02010600030101010101" pitchFamily="2" charset="-122"/>
              </a:rPr>
              <a:t>,</a:t>
            </a:r>
            <a:r>
              <a:rPr lang="zh-CN" altLang="en-US" sz="2400">
                <a:ea typeface="宋体" panose="02010600030101010101" pitchFamily="2" charset="-122"/>
              </a:rPr>
              <a:t>以及其他有关的因素</a:t>
            </a:r>
            <a:r>
              <a:rPr lang="zh-CN" altLang="zh-CN" sz="2400">
                <a:ea typeface="宋体" panose="02010600030101010101" pitchFamily="2" charset="-122"/>
              </a:rPr>
              <a:t>,</a:t>
            </a:r>
            <a:r>
              <a:rPr lang="zh-CN" altLang="en-US" sz="2400">
                <a:ea typeface="宋体" panose="02010600030101010101" pitchFamily="2" charset="-122"/>
              </a:rPr>
              <a:t>产生相应的时序控制信号</a:t>
            </a:r>
            <a:r>
              <a:rPr lang="zh-CN" altLang="zh-CN" sz="2400">
                <a:ea typeface="宋体" panose="02010600030101010101" pitchFamily="2" charset="-122"/>
              </a:rPr>
              <a:t>,</a:t>
            </a:r>
            <a:r>
              <a:rPr lang="zh-CN" altLang="en-US" sz="2400">
                <a:ea typeface="宋体" panose="02010600030101010101" pitchFamily="2" charset="-122"/>
              </a:rPr>
              <a:t>并根据被控功能部件的反馈信号调整时序控制信号。</a:t>
            </a:r>
          </a:p>
          <a:p>
            <a:r>
              <a:rPr lang="zh-CN" altLang="en-US" sz="2400" b="1">
                <a:ea typeface="宋体" panose="02010600030101010101" pitchFamily="2" charset="-122"/>
              </a:rPr>
              <a:t> </a:t>
            </a:r>
            <a:r>
              <a:rPr lang="zh-CN" altLang="zh-CN" sz="2400" b="1">
                <a:ea typeface="宋体" panose="02010600030101010101" pitchFamily="2" charset="-122"/>
              </a:rPr>
              <a:t>9.</a:t>
            </a:r>
            <a:r>
              <a:rPr lang="zh-CN" altLang="en-US" sz="2400" b="1">
                <a:ea typeface="宋体" panose="02010600030101010101" pitchFamily="2" charset="-122"/>
              </a:rPr>
              <a:t>中断控制逻辑</a:t>
            </a:r>
          </a:p>
          <a:p>
            <a:r>
              <a:rPr lang="zh-CN" altLang="zh-CN" sz="2400">
                <a:ea typeface="宋体" panose="02010600030101010101" pitchFamily="2" charset="-122"/>
              </a:rPr>
              <a:t>     </a:t>
            </a:r>
            <a:r>
              <a:rPr lang="zh-CN" altLang="en-US" sz="2400">
                <a:ea typeface="宋体" panose="02010600030101010101" pitchFamily="2" charset="-122"/>
              </a:rPr>
              <a:t>中断控制逻辑是用于控制中断处理的硬件逻辑。</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19064505-F7EA-4577-8F2C-577AD5EABA9B}"/>
                  </a:ext>
                </a:extLst>
              </p14:cNvPr>
              <p14:cNvContentPartPr/>
              <p14:nvPr/>
            </p14:nvContentPartPr>
            <p14:xfrm>
              <a:off x="91800" y="44640"/>
              <a:ext cx="8517240" cy="5781240"/>
            </p14:xfrm>
          </p:contentPart>
        </mc:Choice>
        <mc:Fallback xmlns="">
          <p:pic>
            <p:nvPicPr>
              <p:cNvPr id="2" name="墨迹 1">
                <a:extLst>
                  <a:ext uri="{FF2B5EF4-FFF2-40B4-BE49-F238E27FC236}">
                    <a16:creationId xmlns:a16="http://schemas.microsoft.com/office/drawing/2014/main" id="{19064505-F7EA-4577-8F2C-577AD5EABA9B}"/>
                  </a:ext>
                </a:extLst>
              </p:cNvPr>
              <p:cNvPicPr/>
              <p:nvPr/>
            </p:nvPicPr>
            <p:blipFill>
              <a:blip r:embed="rId4"/>
              <a:stretch>
                <a:fillRect/>
              </a:stretch>
            </p:blipFill>
            <p:spPr>
              <a:xfrm>
                <a:off x="82440" y="35280"/>
                <a:ext cx="8535960" cy="5799960"/>
              </a:xfrm>
              <a:prstGeom prst="rect">
                <a:avLst/>
              </a:prstGeom>
            </p:spPr>
          </p:pic>
        </mc:Fallback>
      </mc:AlternateContent>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8E35607E-6FF3-439E-8FC4-F067A8985622}"/>
                  </a:ext>
                </a:extLst>
              </p14:cNvPr>
              <p14:cNvContentPartPr/>
              <p14:nvPr/>
            </p14:nvContentPartPr>
            <p14:xfrm>
              <a:off x="224280" y="935640"/>
              <a:ext cx="8906040" cy="4926960"/>
            </p14:xfrm>
          </p:contentPart>
        </mc:Choice>
        <mc:Fallback xmlns="">
          <p:pic>
            <p:nvPicPr>
              <p:cNvPr id="2" name="墨迹 1">
                <a:extLst>
                  <a:ext uri="{FF2B5EF4-FFF2-40B4-BE49-F238E27FC236}">
                    <a16:creationId xmlns:a16="http://schemas.microsoft.com/office/drawing/2014/main" id="{8E35607E-6FF3-439E-8FC4-F067A8985622}"/>
                  </a:ext>
                </a:extLst>
              </p:cNvPr>
              <p:cNvPicPr/>
              <p:nvPr/>
            </p:nvPicPr>
            <p:blipFill>
              <a:blip r:embed="rId3"/>
              <a:stretch>
                <a:fillRect/>
              </a:stretch>
            </p:blipFill>
            <p:spPr>
              <a:xfrm>
                <a:off x="214920" y="926280"/>
                <a:ext cx="8924760" cy="4945680"/>
              </a:xfrm>
              <a:prstGeom prst="rect">
                <a:avLst/>
              </a:prstGeom>
            </p:spPr>
          </p:pic>
        </mc:Fallback>
      </mc:AlternateContent>
    </p:spTree>
    <p:extLst>
      <p:ext uri="{BB962C8B-B14F-4D97-AF65-F5344CB8AC3E}">
        <p14:creationId xmlns:p14="http://schemas.microsoft.com/office/powerpoint/2010/main" val="261992857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内容占位符 10">
            <a:extLst>
              <a:ext uri="{FF2B5EF4-FFF2-40B4-BE49-F238E27FC236}">
                <a16:creationId xmlns:a16="http://schemas.microsoft.com/office/drawing/2014/main" id="{3C73B974-CF2C-4C1D-99F2-9FEA84832845}"/>
              </a:ext>
            </a:extLst>
          </p:cNvPr>
          <p:cNvSpPr>
            <a:spLocks noGrp="1"/>
          </p:cNvSpPr>
          <p:nvPr>
            <p:ph type="body" idx="4294967295"/>
          </p:nvPr>
        </p:nvSpPr>
        <p:spPr>
          <a:xfrm>
            <a:off x="1214438" y="2736850"/>
            <a:ext cx="7486650" cy="3543300"/>
          </a:xfrm>
          <a:solidFill>
            <a:schemeClr val="bg2"/>
          </a:solidFill>
          <a:ln w="57150" cmpd="thickThin">
            <a:solidFill>
              <a:srgbClr val="91C6F7"/>
            </a:solidFill>
            <a:miter lim="800000"/>
            <a:headEnd/>
            <a:tailEnd/>
          </a:ln>
        </p:spPr>
        <p:txBody>
          <a:bodyPr/>
          <a:lstStyle/>
          <a:p>
            <a:pPr marL="0" indent="0" eaLnBrk="0" hangingPunct="0">
              <a:lnSpc>
                <a:spcPct val="120000"/>
              </a:lnSpc>
              <a:spcBef>
                <a:spcPct val="0"/>
              </a:spcBef>
              <a:buClr>
                <a:schemeClr val="hlink"/>
              </a:buClr>
              <a:buSzPct val="95000"/>
              <a:buFont typeface="Wingdings" panose="05000000000000000000" pitchFamily="2" charset="2"/>
              <a:buChar char="u"/>
            </a:pPr>
            <a:endParaRPr lang="zh-CN" altLang="en-US" sz="2400" b="1" dirty="0">
              <a:solidFill>
                <a:schemeClr val="bg1"/>
              </a:solidFill>
              <a:latin typeface="Times New Roman" panose="02020603050405020304" pitchFamily="18" charset="0"/>
              <a:ea typeface="宋体" panose="02010600030101010101" pitchFamily="2" charset="-122"/>
            </a:endParaRPr>
          </a:p>
          <a:p>
            <a:pPr marL="0" indent="0" eaLnBrk="0" hangingPunct="0">
              <a:lnSpc>
                <a:spcPct val="120000"/>
              </a:lnSpc>
              <a:spcBef>
                <a:spcPct val="0"/>
              </a:spcBef>
              <a:buClr>
                <a:schemeClr val="hlink"/>
              </a:buClr>
              <a:buSzPct val="95000"/>
              <a:buFont typeface="Wingdings" panose="05000000000000000000" pitchFamily="2" charset="2"/>
              <a:buChar char="u"/>
            </a:pPr>
            <a:r>
              <a:rPr lang="en-US" altLang="zh-CN" sz="2400" b="1" dirty="0">
                <a:latin typeface="Times New Roman" panose="02020603050405020304" pitchFamily="18" charset="0"/>
                <a:ea typeface="宋体" panose="02010600030101010101" pitchFamily="2" charset="-122"/>
              </a:rPr>
              <a:t>5.1 </a:t>
            </a:r>
            <a:r>
              <a:rPr lang="zh-CN" altLang="zh-CN" sz="2400" b="1" dirty="0">
                <a:latin typeface="Times New Roman" panose="02020603050405020304" pitchFamily="18" charset="0"/>
                <a:ea typeface="宋体" panose="02010600030101010101" pitchFamily="2" charset="-122"/>
              </a:rPr>
              <a:t>控制器的功能和基本结构</a:t>
            </a:r>
            <a:endParaRPr lang="zh-CN" altLang="en-US" sz="2400" b="1" dirty="0">
              <a:latin typeface="Times New Roman" panose="02020603050405020304" pitchFamily="18" charset="0"/>
              <a:ea typeface="宋体" panose="02010600030101010101" pitchFamily="2" charset="-122"/>
            </a:endParaRPr>
          </a:p>
          <a:p>
            <a:pPr marL="0" indent="0" eaLnBrk="0" hangingPunct="0">
              <a:lnSpc>
                <a:spcPct val="120000"/>
              </a:lnSpc>
              <a:spcBef>
                <a:spcPct val="0"/>
              </a:spcBef>
              <a:buClr>
                <a:schemeClr val="hlink"/>
              </a:buClr>
              <a:buSzPct val="95000"/>
              <a:buFont typeface="Wingdings" panose="05000000000000000000" pitchFamily="2" charset="2"/>
              <a:buChar char="u"/>
            </a:pPr>
            <a:r>
              <a:rPr lang="en-US" altLang="zh-CN" sz="2400" b="1" dirty="0">
                <a:latin typeface="Times New Roman" panose="02020603050405020304" pitchFamily="18" charset="0"/>
                <a:ea typeface="宋体" panose="02010600030101010101" pitchFamily="2" charset="-122"/>
              </a:rPr>
              <a:t>5.2 </a:t>
            </a:r>
            <a:r>
              <a:rPr lang="zh-CN" altLang="zh-CN" sz="2400" b="1" dirty="0">
                <a:latin typeface="Times New Roman" panose="02020603050405020304" pitchFamily="18" charset="0"/>
                <a:ea typeface="宋体" panose="02010600030101010101" pitchFamily="2" charset="-122"/>
              </a:rPr>
              <a:t>时序系统与控制方式</a:t>
            </a:r>
            <a:endParaRPr lang="zh-CN" altLang="en-US" sz="2400" b="1" dirty="0">
              <a:latin typeface="Times New Roman" panose="02020603050405020304" pitchFamily="18" charset="0"/>
              <a:ea typeface="宋体" panose="02010600030101010101" pitchFamily="2" charset="-122"/>
            </a:endParaRPr>
          </a:p>
          <a:p>
            <a:pPr marL="0" indent="0" eaLnBrk="0" hangingPunct="0">
              <a:lnSpc>
                <a:spcPct val="120000"/>
              </a:lnSpc>
              <a:spcBef>
                <a:spcPct val="0"/>
              </a:spcBef>
              <a:buClr>
                <a:schemeClr val="hlink"/>
              </a:buClr>
              <a:buSzPct val="95000"/>
              <a:buFont typeface="Wingdings" panose="05000000000000000000" pitchFamily="2" charset="2"/>
              <a:buChar char="u"/>
            </a:pPr>
            <a:r>
              <a:rPr lang="en-US" altLang="zh-CN" sz="2400" b="1" dirty="0">
                <a:latin typeface="Times New Roman" panose="02020603050405020304" pitchFamily="18" charset="0"/>
                <a:ea typeface="宋体" panose="02010600030101010101" pitchFamily="2" charset="-122"/>
              </a:rPr>
              <a:t>5.3 </a:t>
            </a:r>
            <a:r>
              <a:rPr lang="zh-CN" altLang="en-US" sz="2400" b="1" dirty="0">
                <a:latin typeface="Times New Roman" panose="02020603050405020304" pitchFamily="18" charset="0"/>
                <a:ea typeface="宋体" panose="02010600030101010101" pitchFamily="2" charset="-122"/>
              </a:rPr>
              <a:t>微程序控制</a:t>
            </a:r>
          </a:p>
          <a:p>
            <a:pPr marL="0" indent="0" eaLnBrk="0" hangingPunct="0">
              <a:lnSpc>
                <a:spcPct val="120000"/>
              </a:lnSpc>
              <a:spcBef>
                <a:spcPct val="0"/>
              </a:spcBef>
              <a:buClr>
                <a:schemeClr val="hlink"/>
              </a:buClr>
              <a:buSzPct val="95000"/>
              <a:buFont typeface="Wingdings" panose="05000000000000000000" pitchFamily="2" charset="2"/>
              <a:buChar char="u"/>
            </a:pPr>
            <a:r>
              <a:rPr lang="en-US" altLang="zh-CN" sz="2400" b="1" dirty="0">
                <a:latin typeface="Times New Roman" panose="02020603050405020304" pitchFamily="18" charset="0"/>
                <a:ea typeface="宋体" panose="02010600030101010101" pitchFamily="2" charset="-122"/>
              </a:rPr>
              <a:t>5.4 </a:t>
            </a:r>
            <a:r>
              <a:rPr lang="zh-CN" altLang="en-US" sz="2400" b="1" dirty="0">
                <a:latin typeface="Times New Roman" panose="02020603050405020304" pitchFamily="18" charset="0"/>
                <a:ea typeface="宋体" panose="02010600030101010101" pitchFamily="2" charset="-122"/>
              </a:rPr>
              <a:t>硬布线控制</a:t>
            </a:r>
          </a:p>
          <a:p>
            <a:pPr marL="0" indent="0" eaLnBrk="0" hangingPunct="0">
              <a:lnSpc>
                <a:spcPct val="120000"/>
              </a:lnSpc>
              <a:spcBef>
                <a:spcPct val="0"/>
              </a:spcBef>
              <a:buClr>
                <a:schemeClr val="hlink"/>
              </a:buClr>
              <a:buSzPct val="95000"/>
              <a:buFont typeface="Wingdings" panose="05000000000000000000" pitchFamily="2" charset="2"/>
              <a:buChar char="u"/>
            </a:pPr>
            <a:r>
              <a:rPr lang="en-US" altLang="zh-CN" sz="2400" b="1" dirty="0">
                <a:latin typeface="Times New Roman" panose="02020603050405020304" pitchFamily="18" charset="0"/>
                <a:ea typeface="宋体" panose="02010600030101010101" pitchFamily="2" charset="-122"/>
              </a:rPr>
              <a:t>5.5 </a:t>
            </a:r>
            <a:r>
              <a:rPr lang="en-US" altLang="zh-CN" sz="2400" b="1" dirty="0" err="1">
                <a:latin typeface="Times New Roman" panose="02020603050405020304" pitchFamily="18" charset="0"/>
                <a:ea typeface="宋体" panose="02010600030101010101" pitchFamily="2" charset="-122"/>
              </a:rPr>
              <a:t>典型微处理器</a:t>
            </a:r>
            <a:endParaRPr lang="zh-CN" altLang="en-US" sz="2400" b="1" dirty="0">
              <a:latin typeface="Times New Roman" panose="02020603050405020304" pitchFamily="18" charset="0"/>
              <a:ea typeface="宋体" panose="02010600030101010101" pitchFamily="2" charset="-122"/>
            </a:endParaRPr>
          </a:p>
          <a:p>
            <a:pPr marL="0" indent="0" eaLnBrk="0" hangingPunct="0">
              <a:lnSpc>
                <a:spcPct val="120000"/>
              </a:lnSpc>
              <a:spcBef>
                <a:spcPct val="0"/>
              </a:spcBef>
              <a:buClr>
                <a:schemeClr val="hlink"/>
              </a:buClr>
              <a:buSzPct val="95000"/>
              <a:buFont typeface="Wingdings" panose="05000000000000000000" pitchFamily="2" charset="2"/>
              <a:buChar char="u"/>
            </a:pPr>
            <a:r>
              <a:rPr lang="zh-CN" altLang="en-US" sz="2400" b="1" dirty="0">
                <a:latin typeface="Times New Roman" panose="02020603050405020304" pitchFamily="18" charset="0"/>
                <a:ea typeface="宋体" panose="02010600030101010101" pitchFamily="2" charset="-122"/>
              </a:rPr>
              <a:t>本章习题</a:t>
            </a:r>
          </a:p>
          <a:p>
            <a:pPr marL="0" indent="0" eaLnBrk="0" hangingPunct="0">
              <a:lnSpc>
                <a:spcPct val="120000"/>
              </a:lnSpc>
              <a:spcBef>
                <a:spcPct val="0"/>
              </a:spcBef>
              <a:buClr>
                <a:schemeClr val="hlink"/>
              </a:buClr>
              <a:buSzPct val="95000"/>
              <a:buFont typeface="Wingdings" panose="05000000000000000000" pitchFamily="2" charset="2"/>
              <a:buChar char="u"/>
            </a:pPr>
            <a:endParaRPr lang="zh-CN" altLang="en-US" sz="2400" b="1" dirty="0">
              <a:solidFill>
                <a:srgbClr val="0000CC"/>
              </a:solidFill>
              <a:latin typeface="Times New Roman" panose="02020603050405020304" pitchFamily="18" charset="0"/>
              <a:ea typeface="宋体" panose="02010600030101010101" pitchFamily="2" charset="-122"/>
            </a:endParaRPr>
          </a:p>
        </p:txBody>
      </p:sp>
      <p:sp>
        <p:nvSpPr>
          <p:cNvPr id="12291" name="标题 9">
            <a:extLst>
              <a:ext uri="{FF2B5EF4-FFF2-40B4-BE49-F238E27FC236}">
                <a16:creationId xmlns:a16="http://schemas.microsoft.com/office/drawing/2014/main" id="{4DA8C9C9-9E57-4505-A7A5-2DB471B0C0B6}"/>
              </a:ext>
            </a:extLst>
          </p:cNvPr>
          <p:cNvSpPr>
            <a:spLocks noGrp="1"/>
          </p:cNvSpPr>
          <p:nvPr>
            <p:ph type="title" idx="4294967295"/>
          </p:nvPr>
        </p:nvSpPr>
        <p:spPr>
          <a:xfrm>
            <a:off x="1835150" y="1143000"/>
            <a:ext cx="7308850" cy="1019175"/>
          </a:xfrm>
        </p:spPr>
        <p:txBody>
          <a:bodyPr/>
          <a:lstStyle/>
          <a:p>
            <a:r>
              <a:rPr lang="zh-CN" altLang="en-US">
                <a:solidFill>
                  <a:srgbClr val="FFFFFF"/>
                </a:solidFill>
                <a:ea typeface="宋体" panose="02010600030101010101" pitchFamily="2" charset="-122"/>
              </a:rPr>
              <a:t>目录</a:t>
            </a:r>
          </a:p>
        </p:txBody>
      </p:sp>
      <p:sp>
        <p:nvSpPr>
          <p:cNvPr id="12292" name="日期占位符 5">
            <a:extLst>
              <a:ext uri="{FF2B5EF4-FFF2-40B4-BE49-F238E27FC236}">
                <a16:creationId xmlns:a16="http://schemas.microsoft.com/office/drawing/2014/main" id="{A81C35F4-CABE-43B5-BB7E-7DB930BDBAAF}"/>
              </a:ext>
            </a:extLst>
          </p:cNvPr>
          <p:cNvSpPr txBox="1">
            <a:spLocks noGrp="1" noChangeArrowheads="1"/>
          </p:cNvSpPr>
          <p:nvPr/>
        </p:nvSpPr>
        <p:spPr bwMode="auto">
          <a:xfrm>
            <a:off x="6278563" y="6276975"/>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88605DE8-C4F5-4FB4-AEB5-6E1EA7AD97C0}"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2293" name="灯片编号占位符 6">
            <a:extLst>
              <a:ext uri="{FF2B5EF4-FFF2-40B4-BE49-F238E27FC236}">
                <a16:creationId xmlns:a16="http://schemas.microsoft.com/office/drawing/2014/main" id="{C6636596-F63A-44C8-83BA-507B04C01D91}"/>
              </a:ext>
            </a:extLst>
          </p:cNvPr>
          <p:cNvSpPr txBox="1">
            <a:spLocks noGrp="1" noChangeArrowheads="1"/>
          </p:cNvSpPr>
          <p:nvPr/>
        </p:nvSpPr>
        <p:spPr bwMode="auto">
          <a:xfrm>
            <a:off x="-322263" y="1619250"/>
            <a:ext cx="1041401"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4AAB437F-8CF1-42CE-99F1-8CD25D340334}" type="slidenum">
              <a:rPr lang="zh-CN" altLang="en-US" sz="2400" b="1">
                <a:solidFill>
                  <a:srgbClr val="FFFFFF"/>
                </a:solidFill>
                <a:ea typeface="宋体" panose="02010600030101010101" pitchFamily="2" charset="-122"/>
              </a:rPr>
              <a:pPr algn="ctr" eaLnBrk="1" hangingPunct="1"/>
              <a:t>2</a:t>
            </a:fld>
            <a:endParaRPr lang="en-US" altLang="zh-CN" sz="2400" b="1">
              <a:solidFill>
                <a:srgbClr val="FFFFFF"/>
              </a:solidFill>
              <a:ea typeface="宋体" panose="02010600030101010101" pitchFamily="2" charset="-122"/>
            </a:endParaRPr>
          </a:p>
        </p:txBody>
      </p:sp>
      <p:sp>
        <p:nvSpPr>
          <p:cNvPr id="12294" name="动作按钮: 前进或下一项 12">
            <a:hlinkClick r:id="rId2" action="ppaction://hlinksldjump" highlightClick="1"/>
            <a:extLst>
              <a:ext uri="{FF2B5EF4-FFF2-40B4-BE49-F238E27FC236}">
                <a16:creationId xmlns:a16="http://schemas.microsoft.com/office/drawing/2014/main" id="{BF7AE11F-F907-41FA-85B0-494046056B1A}"/>
              </a:ext>
            </a:extLst>
          </p:cNvPr>
          <p:cNvSpPr>
            <a:spLocks noChangeArrowheads="1"/>
          </p:cNvSpPr>
          <p:nvPr/>
        </p:nvSpPr>
        <p:spPr bwMode="auto">
          <a:xfrm>
            <a:off x="5654675" y="3359150"/>
            <a:ext cx="357188" cy="285750"/>
          </a:xfrm>
          <a:prstGeom prst="actionButtonForwardNext">
            <a:avLst/>
          </a:prstGeom>
          <a:solidFill>
            <a:schemeClr val="bg1"/>
          </a:solidFill>
          <a:ln w="19050">
            <a:solidFill>
              <a:srgbClr val="A5C249"/>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000000"/>
              </a:solidFill>
              <a:ea typeface="宋体" panose="02010600030101010101" pitchFamily="2" charset="-122"/>
            </a:endParaRPr>
          </a:p>
        </p:txBody>
      </p:sp>
      <p:sp>
        <p:nvSpPr>
          <p:cNvPr id="12295" name="动作按钮: 前进或下一项 13">
            <a:hlinkClick r:id="rId3" action="ppaction://hlinksldjump" highlightClick="1"/>
            <a:extLst>
              <a:ext uri="{FF2B5EF4-FFF2-40B4-BE49-F238E27FC236}">
                <a16:creationId xmlns:a16="http://schemas.microsoft.com/office/drawing/2014/main" id="{6EFE6145-AFD6-43C4-85E5-42B6B0D6EA14}"/>
              </a:ext>
            </a:extLst>
          </p:cNvPr>
          <p:cNvSpPr>
            <a:spLocks noChangeArrowheads="1"/>
          </p:cNvSpPr>
          <p:nvPr/>
        </p:nvSpPr>
        <p:spPr bwMode="auto">
          <a:xfrm>
            <a:off x="5003800" y="3790950"/>
            <a:ext cx="357188" cy="285750"/>
          </a:xfrm>
          <a:prstGeom prst="actionButtonForwardNext">
            <a:avLst/>
          </a:prstGeom>
          <a:solidFill>
            <a:schemeClr val="bg1"/>
          </a:solidFill>
          <a:ln w="19050">
            <a:solidFill>
              <a:srgbClr val="A5C249"/>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000000"/>
              </a:solidFill>
              <a:ea typeface="宋体" panose="02010600030101010101" pitchFamily="2" charset="-122"/>
            </a:endParaRPr>
          </a:p>
        </p:txBody>
      </p:sp>
      <p:sp>
        <p:nvSpPr>
          <p:cNvPr id="12296" name="动作按钮: 前进或下一项 14">
            <a:hlinkClick r:id="rId4" action="ppaction://hlinksldjump" highlightClick="1"/>
            <a:extLst>
              <a:ext uri="{FF2B5EF4-FFF2-40B4-BE49-F238E27FC236}">
                <a16:creationId xmlns:a16="http://schemas.microsoft.com/office/drawing/2014/main" id="{AB5475AD-62F6-4FB7-9E22-F427A908F168}"/>
              </a:ext>
            </a:extLst>
          </p:cNvPr>
          <p:cNvSpPr>
            <a:spLocks noChangeArrowheads="1"/>
          </p:cNvSpPr>
          <p:nvPr/>
        </p:nvSpPr>
        <p:spPr bwMode="auto">
          <a:xfrm>
            <a:off x="3783013" y="4222750"/>
            <a:ext cx="357187" cy="285750"/>
          </a:xfrm>
          <a:prstGeom prst="actionButtonForwardNext">
            <a:avLst/>
          </a:prstGeom>
          <a:solidFill>
            <a:schemeClr val="bg1"/>
          </a:solidFill>
          <a:ln w="19050">
            <a:solidFill>
              <a:srgbClr val="A5C249"/>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000000"/>
              </a:solidFill>
              <a:ea typeface="宋体" panose="02010600030101010101" pitchFamily="2" charset="-122"/>
            </a:endParaRPr>
          </a:p>
        </p:txBody>
      </p:sp>
      <p:sp>
        <p:nvSpPr>
          <p:cNvPr id="12297" name="动作按钮: 前进或下一项 15">
            <a:hlinkClick r:id="rId5" action="ppaction://hlinksldjump" highlightClick="1"/>
            <a:extLst>
              <a:ext uri="{FF2B5EF4-FFF2-40B4-BE49-F238E27FC236}">
                <a16:creationId xmlns:a16="http://schemas.microsoft.com/office/drawing/2014/main" id="{87E321CC-2E9C-44EA-B4B7-F1C8214DE477}"/>
              </a:ext>
            </a:extLst>
          </p:cNvPr>
          <p:cNvSpPr>
            <a:spLocks noChangeArrowheads="1"/>
          </p:cNvSpPr>
          <p:nvPr/>
        </p:nvSpPr>
        <p:spPr bwMode="auto">
          <a:xfrm>
            <a:off x="3783013" y="4656138"/>
            <a:ext cx="357187" cy="285750"/>
          </a:xfrm>
          <a:prstGeom prst="actionButtonForwardNext">
            <a:avLst/>
          </a:prstGeom>
          <a:solidFill>
            <a:schemeClr val="bg1"/>
          </a:solidFill>
          <a:ln w="19050">
            <a:solidFill>
              <a:srgbClr val="A5C249"/>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000000"/>
              </a:solidFill>
              <a:ea typeface="宋体" panose="02010600030101010101" pitchFamily="2" charset="-122"/>
            </a:endParaRPr>
          </a:p>
        </p:txBody>
      </p:sp>
      <p:sp>
        <p:nvSpPr>
          <p:cNvPr id="12298" name="动作按钮: 前进或下一项 16">
            <a:hlinkClick r:id="rId6" action="ppaction://hlinksldjump" highlightClick="1"/>
            <a:extLst>
              <a:ext uri="{FF2B5EF4-FFF2-40B4-BE49-F238E27FC236}">
                <a16:creationId xmlns:a16="http://schemas.microsoft.com/office/drawing/2014/main" id="{7238C26D-97D9-423B-A42C-0872F4F56DD3}"/>
              </a:ext>
            </a:extLst>
          </p:cNvPr>
          <p:cNvSpPr>
            <a:spLocks noChangeArrowheads="1"/>
          </p:cNvSpPr>
          <p:nvPr/>
        </p:nvSpPr>
        <p:spPr bwMode="auto">
          <a:xfrm>
            <a:off x="4143375" y="5084763"/>
            <a:ext cx="357188" cy="285750"/>
          </a:xfrm>
          <a:prstGeom prst="actionButtonForwardNext">
            <a:avLst/>
          </a:prstGeom>
          <a:solidFill>
            <a:schemeClr val="bg1"/>
          </a:solidFill>
          <a:ln w="19050">
            <a:solidFill>
              <a:srgbClr val="A5C249"/>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000000"/>
              </a:solidFill>
              <a:ea typeface="宋体" panose="02010600030101010101" pitchFamily="2" charset="-122"/>
            </a:endParaRPr>
          </a:p>
        </p:txBody>
      </p:sp>
      <mc:AlternateContent xmlns:mc="http://schemas.openxmlformats.org/markup-compatibility/2006" xmlns:p14="http://schemas.microsoft.com/office/powerpoint/2010/main">
        <mc:Choice Requires="p14">
          <p:contentPart p14:bwMode="auto" r:id="rId7">
            <p14:nvContentPartPr>
              <p14:cNvPr id="2" name="墨迹 1">
                <a:extLst>
                  <a:ext uri="{FF2B5EF4-FFF2-40B4-BE49-F238E27FC236}">
                    <a16:creationId xmlns:a16="http://schemas.microsoft.com/office/drawing/2014/main" id="{8BD876E5-9729-4981-8244-5A1726301AA7}"/>
                  </a:ext>
                </a:extLst>
              </p14:cNvPr>
              <p14:cNvContentPartPr/>
              <p14:nvPr/>
            </p14:nvContentPartPr>
            <p14:xfrm>
              <a:off x="1401480" y="3593520"/>
              <a:ext cx="545760" cy="1238400"/>
            </p14:xfrm>
          </p:contentPart>
        </mc:Choice>
        <mc:Fallback xmlns="">
          <p:pic>
            <p:nvPicPr>
              <p:cNvPr id="2" name="墨迹 1">
                <a:extLst>
                  <a:ext uri="{FF2B5EF4-FFF2-40B4-BE49-F238E27FC236}">
                    <a16:creationId xmlns:a16="http://schemas.microsoft.com/office/drawing/2014/main" id="{8BD876E5-9729-4981-8244-5A1726301AA7}"/>
                  </a:ext>
                </a:extLst>
              </p:cNvPr>
              <p:cNvPicPr/>
              <p:nvPr/>
            </p:nvPicPr>
            <p:blipFill>
              <a:blip r:embed="rId8"/>
              <a:stretch>
                <a:fillRect/>
              </a:stretch>
            </p:blipFill>
            <p:spPr>
              <a:xfrm>
                <a:off x="1392120" y="3584160"/>
                <a:ext cx="564480" cy="1257120"/>
              </a:xfrm>
              <a:prstGeom prst="rect">
                <a:avLst/>
              </a:prstGeom>
            </p:spPr>
          </p:pic>
        </mc:Fallback>
      </mc:AlternateContent>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标题 1">
            <a:extLst>
              <a:ext uri="{FF2B5EF4-FFF2-40B4-BE49-F238E27FC236}">
                <a16:creationId xmlns:a16="http://schemas.microsoft.com/office/drawing/2014/main" id="{8F1F27F3-4947-4C62-B624-B326C49471CF}"/>
              </a:ext>
            </a:extLst>
          </p:cNvPr>
          <p:cNvSpPr>
            <a:spLocks noGrp="1"/>
          </p:cNvSpPr>
          <p:nvPr>
            <p:ph type="title" idx="4294967295"/>
          </p:nvPr>
        </p:nvSpPr>
        <p:spPr>
          <a:xfrm>
            <a:off x="612775" y="228600"/>
            <a:ext cx="8153400" cy="990600"/>
          </a:xfrm>
        </p:spPr>
        <p:txBody>
          <a:bodyPr/>
          <a:lstStyle/>
          <a:p>
            <a:r>
              <a:rPr lang="en-US" altLang="en-US"/>
              <a:t>5.1.2 控制器的组成</a:t>
            </a:r>
            <a:endParaRPr lang="zh-CN" altLang="en-US"/>
          </a:p>
        </p:txBody>
      </p:sp>
      <p:sp>
        <p:nvSpPr>
          <p:cNvPr id="116739" name="日期占位符 2">
            <a:extLst>
              <a:ext uri="{FF2B5EF4-FFF2-40B4-BE49-F238E27FC236}">
                <a16:creationId xmlns:a16="http://schemas.microsoft.com/office/drawing/2014/main" id="{21CD5BAB-7507-4A09-99FA-B2C3CB3E66D5}"/>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148246AB-D8F7-428C-9EA6-2EB763B1C02F}"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16740" name="灯片编号占位符 3">
            <a:extLst>
              <a:ext uri="{FF2B5EF4-FFF2-40B4-BE49-F238E27FC236}">
                <a16:creationId xmlns:a16="http://schemas.microsoft.com/office/drawing/2014/main" id="{038CA307-056A-4DEE-A73D-B992AE5BE9C0}"/>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D85D7DD4-C686-46D7-B981-98ADBF356875}" type="slidenum">
              <a:rPr lang="zh-CN" altLang="en-US" sz="1400" b="1">
                <a:solidFill>
                  <a:srgbClr val="FFFFFF"/>
                </a:solidFill>
                <a:ea typeface="宋体" panose="02010600030101010101" pitchFamily="2" charset="-122"/>
              </a:rPr>
              <a:pPr algn="ctr" eaLnBrk="1" hangingPunct="1"/>
              <a:t>20</a:t>
            </a:fld>
            <a:endParaRPr lang="en-US" altLang="zh-CN" sz="1400" b="1">
              <a:solidFill>
                <a:srgbClr val="FFFFFF"/>
              </a:solidFill>
              <a:ea typeface="宋体" panose="02010600030101010101" pitchFamily="2" charset="-122"/>
            </a:endParaRPr>
          </a:p>
        </p:txBody>
      </p:sp>
      <p:sp>
        <p:nvSpPr>
          <p:cNvPr id="116741" name="动作按钮: 第一张 7">
            <a:hlinkClick r:id="rId3" action="ppaction://hlinksldjump" highlightClick="1"/>
            <a:extLst>
              <a:ext uri="{FF2B5EF4-FFF2-40B4-BE49-F238E27FC236}">
                <a16:creationId xmlns:a16="http://schemas.microsoft.com/office/drawing/2014/main" id="{FF165A91-D83F-45B7-A19A-811F1B2609F6}"/>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116743" name="Rectangle 7">
            <a:extLst>
              <a:ext uri="{FF2B5EF4-FFF2-40B4-BE49-F238E27FC236}">
                <a16:creationId xmlns:a16="http://schemas.microsoft.com/office/drawing/2014/main" id="{3677E98E-E4E6-413E-A3D3-C706E8BDE4F6}"/>
              </a:ext>
            </a:extLst>
          </p:cNvPr>
          <p:cNvSpPr>
            <a:spLocks noChangeArrowheads="1"/>
          </p:cNvSpPr>
          <p:nvPr/>
        </p:nvSpPr>
        <p:spPr bwMode="auto">
          <a:xfrm>
            <a:off x="0" y="2014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16742" name="Object 6">
            <a:extLst>
              <a:ext uri="{FF2B5EF4-FFF2-40B4-BE49-F238E27FC236}">
                <a16:creationId xmlns:a16="http://schemas.microsoft.com/office/drawing/2014/main" id="{6C2103C0-3FB0-488C-BFC2-4537E6E07036}"/>
              </a:ext>
            </a:extLst>
          </p:cNvPr>
          <p:cNvGraphicFramePr>
            <a:graphicFrameLocks noChangeAspect="1"/>
          </p:cNvGraphicFramePr>
          <p:nvPr/>
        </p:nvGraphicFramePr>
        <p:xfrm>
          <a:off x="1331913" y="1630363"/>
          <a:ext cx="7056437" cy="4678362"/>
        </p:xfrm>
        <a:graphic>
          <a:graphicData uri="http://schemas.openxmlformats.org/presentationml/2006/ole">
            <mc:AlternateContent xmlns:mc="http://schemas.openxmlformats.org/markup-compatibility/2006">
              <mc:Choice xmlns:v="urn:schemas-microsoft-com:vml" Requires="v">
                <p:oleObj spid="_x0000_s116780" name="Visio" r:id="rId4" imgW="6419901" imgH="4257575" progId="Visio.Drawing.11">
                  <p:embed/>
                </p:oleObj>
              </mc:Choice>
              <mc:Fallback>
                <p:oleObj name="Visio" r:id="rId4" imgW="6419901" imgH="4257575"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913" y="1630363"/>
                        <a:ext cx="7056437" cy="4678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6744" name="Rectangle 8">
            <a:extLst>
              <a:ext uri="{FF2B5EF4-FFF2-40B4-BE49-F238E27FC236}">
                <a16:creationId xmlns:a16="http://schemas.microsoft.com/office/drawing/2014/main" id="{32736684-6F0C-4A33-90F9-6BBF006F9D1F}"/>
              </a:ext>
            </a:extLst>
          </p:cNvPr>
          <p:cNvSpPr>
            <a:spLocks noChangeArrowheads="1"/>
          </p:cNvSpPr>
          <p:nvPr/>
        </p:nvSpPr>
        <p:spPr bwMode="auto">
          <a:xfrm>
            <a:off x="755650" y="2205038"/>
            <a:ext cx="259238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a:solidFill>
                  <a:schemeClr val="accent2"/>
                </a:solidFill>
                <a:ea typeface="宋体" panose="02010600030101010101" pitchFamily="2" charset="-122"/>
              </a:rPr>
              <a:t>由上述</a:t>
            </a:r>
            <a:r>
              <a:rPr lang="zh-CN" altLang="zh-CN" sz="2400">
                <a:solidFill>
                  <a:schemeClr val="accent2"/>
                </a:solidFill>
                <a:ea typeface="宋体" panose="02010600030101010101" pitchFamily="2" charset="-122"/>
              </a:rPr>
              <a:t>9</a:t>
            </a:r>
            <a:r>
              <a:rPr lang="zh-CN" altLang="en-US" sz="2400">
                <a:solidFill>
                  <a:schemeClr val="accent2"/>
                </a:solidFill>
                <a:ea typeface="宋体" panose="02010600030101010101" pitchFamily="2" charset="-122"/>
              </a:rPr>
              <a:t>种部件可得到控制器的基本组成框图：</a:t>
            </a:r>
          </a:p>
        </p:txBody>
      </p:sp>
      <mc:AlternateContent xmlns:mc="http://schemas.openxmlformats.org/markup-compatibility/2006" xmlns:p14="http://schemas.microsoft.com/office/powerpoint/2010/main">
        <mc:Choice Requires="p14">
          <p:contentPart p14:bwMode="auto" r:id="rId6">
            <p14:nvContentPartPr>
              <p14:cNvPr id="2" name="墨迹 1">
                <a:extLst>
                  <a:ext uri="{FF2B5EF4-FFF2-40B4-BE49-F238E27FC236}">
                    <a16:creationId xmlns:a16="http://schemas.microsoft.com/office/drawing/2014/main" id="{ED935CF0-89E8-4599-89E3-11AF6BB9156D}"/>
                  </a:ext>
                </a:extLst>
              </p14:cNvPr>
              <p14:cNvContentPartPr/>
              <p14:nvPr/>
            </p14:nvContentPartPr>
            <p14:xfrm>
              <a:off x="4768560" y="1949040"/>
              <a:ext cx="4350600" cy="3196800"/>
            </p14:xfrm>
          </p:contentPart>
        </mc:Choice>
        <mc:Fallback xmlns="">
          <p:pic>
            <p:nvPicPr>
              <p:cNvPr id="2" name="墨迹 1">
                <a:extLst>
                  <a:ext uri="{FF2B5EF4-FFF2-40B4-BE49-F238E27FC236}">
                    <a16:creationId xmlns:a16="http://schemas.microsoft.com/office/drawing/2014/main" id="{ED935CF0-89E8-4599-89E3-11AF6BB9156D}"/>
                  </a:ext>
                </a:extLst>
              </p:cNvPr>
              <p:cNvPicPr/>
              <p:nvPr/>
            </p:nvPicPr>
            <p:blipFill>
              <a:blip r:embed="rId7"/>
              <a:stretch>
                <a:fillRect/>
              </a:stretch>
            </p:blipFill>
            <p:spPr>
              <a:xfrm>
                <a:off x="4759200" y="1939680"/>
                <a:ext cx="4369320" cy="3215520"/>
              </a:xfrm>
              <a:prstGeom prst="rect">
                <a:avLst/>
              </a:prstGeom>
            </p:spPr>
          </p:pic>
        </mc:Fallback>
      </mc:AlternateContent>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标题 1">
            <a:extLst>
              <a:ext uri="{FF2B5EF4-FFF2-40B4-BE49-F238E27FC236}">
                <a16:creationId xmlns:a16="http://schemas.microsoft.com/office/drawing/2014/main" id="{DCEA984A-B2BB-48C0-8DDE-31316BE834F5}"/>
              </a:ext>
            </a:extLst>
          </p:cNvPr>
          <p:cNvSpPr>
            <a:spLocks noGrp="1"/>
          </p:cNvSpPr>
          <p:nvPr>
            <p:ph type="title" idx="4294967295"/>
          </p:nvPr>
        </p:nvSpPr>
        <p:spPr>
          <a:xfrm>
            <a:off x="612775" y="228600"/>
            <a:ext cx="8153400" cy="990600"/>
          </a:xfrm>
        </p:spPr>
        <p:txBody>
          <a:bodyPr/>
          <a:lstStyle/>
          <a:p>
            <a:r>
              <a:rPr lang="en-US" altLang="en-US"/>
              <a:t>5.1.3 寄存器的组织</a:t>
            </a:r>
            <a:endParaRPr lang="zh-CN" altLang="en-US"/>
          </a:p>
        </p:txBody>
      </p:sp>
      <p:sp>
        <p:nvSpPr>
          <p:cNvPr id="117763" name="日期占位符 2">
            <a:extLst>
              <a:ext uri="{FF2B5EF4-FFF2-40B4-BE49-F238E27FC236}">
                <a16:creationId xmlns:a16="http://schemas.microsoft.com/office/drawing/2014/main" id="{E95AC7C4-27E0-43E2-A448-4413DCC303A8}"/>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65B2EF18-E3BE-41E5-BEA3-BF04EB79C918}"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17764" name="灯片编号占位符 3">
            <a:extLst>
              <a:ext uri="{FF2B5EF4-FFF2-40B4-BE49-F238E27FC236}">
                <a16:creationId xmlns:a16="http://schemas.microsoft.com/office/drawing/2014/main" id="{896C6B56-CBE4-4594-9B09-51C83FA84700}"/>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D40B2B49-A45E-40FE-B027-7DA6016D4981}" type="slidenum">
              <a:rPr lang="zh-CN" altLang="en-US" sz="1400" b="1">
                <a:solidFill>
                  <a:srgbClr val="FFFFFF"/>
                </a:solidFill>
                <a:ea typeface="宋体" panose="02010600030101010101" pitchFamily="2" charset="-122"/>
              </a:rPr>
              <a:pPr algn="ctr" eaLnBrk="1" hangingPunct="1"/>
              <a:t>21</a:t>
            </a:fld>
            <a:endParaRPr lang="en-US" altLang="zh-CN" sz="1400" b="1">
              <a:solidFill>
                <a:srgbClr val="FFFFFF"/>
              </a:solidFill>
              <a:ea typeface="宋体" panose="02010600030101010101" pitchFamily="2" charset="-122"/>
            </a:endParaRPr>
          </a:p>
        </p:txBody>
      </p:sp>
      <p:sp>
        <p:nvSpPr>
          <p:cNvPr id="117765" name="动作按钮: 第一张 7">
            <a:hlinkClick r:id="rId2" action="ppaction://hlinksldjump" highlightClick="1"/>
            <a:extLst>
              <a:ext uri="{FF2B5EF4-FFF2-40B4-BE49-F238E27FC236}">
                <a16:creationId xmlns:a16="http://schemas.microsoft.com/office/drawing/2014/main" id="{ED613AAD-D880-45C3-9EBF-5D91733F5DD1}"/>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14339" name="Rectangle 3">
            <a:extLst>
              <a:ext uri="{FF2B5EF4-FFF2-40B4-BE49-F238E27FC236}">
                <a16:creationId xmlns:a16="http://schemas.microsoft.com/office/drawing/2014/main" id="{6FC5C526-423F-466F-9CD8-E6762D3A459C}"/>
              </a:ext>
            </a:extLst>
          </p:cNvPr>
          <p:cNvSpPr>
            <a:spLocks noChangeArrowheads="1"/>
          </p:cNvSpPr>
          <p:nvPr/>
        </p:nvSpPr>
        <p:spPr bwMode="auto">
          <a:xfrm>
            <a:off x="395288" y="1593850"/>
            <a:ext cx="8362950" cy="4787900"/>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buFont typeface="Wingdings" panose="05000000000000000000" pitchFamily="2" charset="2"/>
              <a:buNone/>
            </a:pPr>
            <a:r>
              <a:rPr lang="zh-CN" altLang="zh-CN" sz="2400">
                <a:solidFill>
                  <a:srgbClr val="000000"/>
                </a:solidFill>
                <a:latin typeface="宋体" panose="02010600030101010101" pitchFamily="2" charset="-122"/>
              </a:rPr>
              <a:t>    </a:t>
            </a:r>
            <a:r>
              <a:rPr lang="zh-CN" altLang="en-US" sz="2400" b="1">
                <a:solidFill>
                  <a:srgbClr val="000000"/>
                </a:solidFill>
                <a:latin typeface="宋体" panose="02010600030101010101" pitchFamily="2" charset="-122"/>
              </a:rPr>
              <a:t>寄存器</a:t>
            </a:r>
            <a:r>
              <a:rPr lang="zh-CN" altLang="en-US" sz="2400">
                <a:solidFill>
                  <a:srgbClr val="000000"/>
                </a:solidFill>
                <a:latin typeface="宋体" panose="02010600030101010101" pitchFamily="2" charset="-122"/>
              </a:rPr>
              <a:t>用于暂时保存运算和控制过程中的中间结果、最终结果以及状态信息。</a:t>
            </a:r>
          </a:p>
          <a:p>
            <a:pPr eaLnBrk="1" hangingPunct="1">
              <a:buFont typeface="Wingdings" panose="05000000000000000000" pitchFamily="2" charset="2"/>
              <a:buNone/>
            </a:pPr>
            <a:r>
              <a:rPr lang="zh-CN" altLang="en-US" sz="2400">
                <a:solidFill>
                  <a:srgbClr val="000000"/>
                </a:solidFill>
                <a:latin typeface="宋体" panose="02010600030101010101" pitchFamily="2" charset="-122"/>
              </a:rPr>
              <a:t>    </a:t>
            </a:r>
            <a:r>
              <a:rPr lang="zh-CN" altLang="zh-CN" sz="2400">
                <a:solidFill>
                  <a:srgbClr val="000000"/>
                </a:solidFill>
                <a:latin typeface="宋体" panose="02010600030101010101" pitchFamily="2" charset="-122"/>
              </a:rPr>
              <a:t>CPU</a:t>
            </a:r>
            <a:r>
              <a:rPr lang="zh-CN" altLang="en-US" sz="2400">
                <a:solidFill>
                  <a:srgbClr val="000000"/>
                </a:solidFill>
                <a:latin typeface="宋体" panose="02010600030101010101" pitchFamily="2" charset="-122"/>
              </a:rPr>
              <a:t>中的寄存器一般可分为</a:t>
            </a:r>
            <a:r>
              <a:rPr lang="zh-CN" altLang="en-US" sz="2400" b="1">
                <a:solidFill>
                  <a:srgbClr val="333399"/>
                </a:solidFill>
                <a:latin typeface="宋体" panose="02010600030101010101" pitchFamily="2" charset="-122"/>
              </a:rPr>
              <a:t>通用寄存器</a:t>
            </a:r>
            <a:r>
              <a:rPr lang="zh-CN" altLang="en-US" sz="2400">
                <a:solidFill>
                  <a:srgbClr val="000000"/>
                </a:solidFill>
                <a:latin typeface="宋体" panose="02010600030101010101" pitchFamily="2" charset="-122"/>
              </a:rPr>
              <a:t>和</a:t>
            </a:r>
            <a:r>
              <a:rPr lang="zh-CN" altLang="en-US" sz="2400" b="1">
                <a:solidFill>
                  <a:srgbClr val="009999"/>
                </a:solidFill>
                <a:latin typeface="宋体" panose="02010600030101010101" pitchFamily="2" charset="-122"/>
              </a:rPr>
              <a:t>专用寄存器</a:t>
            </a:r>
            <a:r>
              <a:rPr lang="zh-CN" altLang="en-US" sz="2400">
                <a:solidFill>
                  <a:srgbClr val="000000"/>
                </a:solidFill>
                <a:latin typeface="宋体" panose="02010600030101010101" pitchFamily="2" charset="-122"/>
              </a:rPr>
              <a:t>两大类。</a:t>
            </a:r>
          </a:p>
          <a:p>
            <a:pPr eaLnBrk="1" hangingPunct="1">
              <a:buFont typeface="Wingdings" panose="05000000000000000000" pitchFamily="2" charset="2"/>
              <a:buNone/>
            </a:pPr>
            <a:r>
              <a:rPr lang="zh-CN" altLang="en-US" sz="2400">
                <a:solidFill>
                  <a:srgbClr val="000000"/>
                </a:solidFill>
                <a:latin typeface="宋体" panose="02010600030101010101" pitchFamily="2" charset="-122"/>
              </a:rPr>
              <a:t>  </a:t>
            </a:r>
            <a:r>
              <a:rPr lang="zh-CN" altLang="zh-CN" sz="2400" b="1">
                <a:solidFill>
                  <a:srgbClr val="000000"/>
                </a:solidFill>
                <a:latin typeface="宋体" panose="02010600030101010101" pitchFamily="2" charset="-122"/>
              </a:rPr>
              <a:t>1. </a:t>
            </a:r>
            <a:r>
              <a:rPr lang="zh-CN" altLang="en-US" sz="2400" b="1">
                <a:solidFill>
                  <a:srgbClr val="000000"/>
                </a:solidFill>
                <a:latin typeface="宋体" panose="02010600030101010101" pitchFamily="2" charset="-122"/>
              </a:rPr>
              <a:t>通用寄存器</a:t>
            </a:r>
          </a:p>
          <a:p>
            <a:pPr eaLnBrk="1" hangingPunct="1">
              <a:buFont typeface="Wingdings" panose="05000000000000000000" pitchFamily="2" charset="2"/>
              <a:buNone/>
            </a:pPr>
            <a:r>
              <a:rPr lang="zh-CN" altLang="zh-CN" sz="2400">
                <a:solidFill>
                  <a:srgbClr val="000000"/>
                </a:solidFill>
                <a:latin typeface="宋体" panose="02010600030101010101" pitchFamily="2" charset="-122"/>
              </a:rPr>
              <a:t>    </a:t>
            </a:r>
            <a:r>
              <a:rPr lang="zh-CN" altLang="en-US" sz="2400">
                <a:solidFill>
                  <a:srgbClr val="000000"/>
                </a:solidFill>
                <a:latin typeface="宋体" panose="02010600030101010101" pitchFamily="2" charset="-122"/>
              </a:rPr>
              <a:t>通用寄存器</a:t>
            </a:r>
            <a:r>
              <a:rPr lang="zh-CN" altLang="zh-CN" sz="2400">
                <a:solidFill>
                  <a:srgbClr val="000000"/>
                </a:solidFill>
                <a:latin typeface="宋体" panose="02010600030101010101" pitchFamily="2" charset="-122"/>
              </a:rPr>
              <a:t>(GR)</a:t>
            </a:r>
            <a:r>
              <a:rPr lang="zh-CN" altLang="en-US" sz="2400">
                <a:solidFill>
                  <a:srgbClr val="000000"/>
                </a:solidFill>
                <a:latin typeface="宋体" panose="02010600030101010101" pitchFamily="2" charset="-122"/>
              </a:rPr>
              <a:t>用于</a:t>
            </a:r>
            <a:r>
              <a:rPr lang="zh-CN" altLang="en-US" sz="2400">
                <a:solidFill>
                  <a:srgbClr val="FF3300"/>
                </a:solidFill>
                <a:latin typeface="宋体" panose="02010600030101010101" pitchFamily="2" charset="-122"/>
              </a:rPr>
              <a:t>传送和暂存数据</a:t>
            </a:r>
            <a:r>
              <a:rPr lang="zh-CN"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也可</a:t>
            </a:r>
            <a:r>
              <a:rPr lang="zh-CN" altLang="en-US" sz="2400">
                <a:solidFill>
                  <a:srgbClr val="FF3300"/>
                </a:solidFill>
                <a:latin typeface="宋体" panose="02010600030101010101" pitchFamily="2" charset="-122"/>
              </a:rPr>
              <a:t>参与算术逻辑运算</a:t>
            </a:r>
            <a:r>
              <a:rPr lang="zh-CN" altLang="zh-CN" sz="2400">
                <a:solidFill>
                  <a:srgbClr val="FF3300"/>
                </a:solidFill>
                <a:latin typeface="宋体" panose="02010600030101010101" pitchFamily="2" charset="-122"/>
              </a:rPr>
              <a:t>,</a:t>
            </a:r>
            <a:r>
              <a:rPr lang="zh-CN" altLang="en-US" sz="2400">
                <a:solidFill>
                  <a:srgbClr val="FF3300"/>
                </a:solidFill>
                <a:latin typeface="宋体" panose="02010600030101010101" pitchFamily="2" charset="-122"/>
              </a:rPr>
              <a:t>并保及这算结果</a:t>
            </a:r>
            <a:r>
              <a:rPr lang="zh-CN" altLang="en-US" sz="2400">
                <a:solidFill>
                  <a:srgbClr val="000000"/>
                </a:solidFill>
                <a:latin typeface="宋体" panose="02010600030101010101" pitchFamily="2" charset="-122"/>
              </a:rPr>
              <a:t>。除此之外</a:t>
            </a:r>
            <a:r>
              <a:rPr lang="zh-CN" altLang="en-US" sz="2400">
                <a:solidFill>
                  <a:srgbClr val="333399"/>
                </a:solidFill>
                <a:latin typeface="宋体" panose="02010600030101010101" pitchFamily="2" charset="-122"/>
              </a:rPr>
              <a:t>还具有些特殊的功能</a:t>
            </a:r>
            <a:r>
              <a:rPr lang="zh-CN"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可由程序设计者根据需要进行指定。</a:t>
            </a:r>
          </a:p>
          <a:p>
            <a:pPr eaLnBrk="1" hangingPunct="1">
              <a:buFont typeface="Wingdings" panose="05000000000000000000" pitchFamily="2" charset="2"/>
              <a:buNone/>
            </a:pPr>
            <a:r>
              <a:rPr lang="zh-CN" altLang="zh-CN" sz="2400">
                <a:solidFill>
                  <a:srgbClr val="000000"/>
                </a:solidFill>
                <a:latin typeface="宋体" panose="02010600030101010101" pitchFamily="2" charset="-122"/>
              </a:rPr>
              <a:t>    </a:t>
            </a:r>
            <a:r>
              <a:rPr lang="zh-CN" altLang="en-US" sz="2400">
                <a:solidFill>
                  <a:srgbClr val="000000"/>
                </a:solidFill>
                <a:latin typeface="宋体" panose="02010600030101010101" pitchFamily="2" charset="-122"/>
              </a:rPr>
              <a:t>现代计算机中，一般会在</a:t>
            </a:r>
            <a:r>
              <a:rPr lang="zh-CN" altLang="zh-CN" sz="2400">
                <a:solidFill>
                  <a:srgbClr val="000000"/>
                </a:solidFill>
                <a:latin typeface="宋体" panose="02010600030101010101" pitchFamily="2" charset="-122"/>
              </a:rPr>
              <a:t>CPU</a:t>
            </a:r>
            <a:r>
              <a:rPr lang="zh-CN" altLang="en-US" sz="2400">
                <a:solidFill>
                  <a:srgbClr val="000000"/>
                </a:solidFill>
                <a:latin typeface="宋体" panose="02010600030101010101" pitchFamily="2" charset="-122"/>
              </a:rPr>
              <a:t>中设置几十个甚至上百个通用寄存器</a:t>
            </a:r>
            <a:r>
              <a:rPr lang="zh-CN"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形成</a:t>
            </a:r>
            <a:r>
              <a:rPr lang="zh-CN" altLang="en-US" sz="2400">
                <a:solidFill>
                  <a:srgbClr val="FF3300"/>
                </a:solidFill>
                <a:latin typeface="宋体" panose="02010600030101010101" pitchFamily="2" charset="-122"/>
              </a:rPr>
              <a:t>通用寄存器组</a:t>
            </a:r>
            <a:r>
              <a:rPr lang="zh-CN" altLang="en-US" sz="2400">
                <a:solidFill>
                  <a:srgbClr val="000000"/>
                </a:solidFill>
                <a:latin typeface="宋体" panose="02010600030101010101" pitchFamily="2" charset="-122"/>
              </a:rPr>
              <a:t>。在这种情况下</a:t>
            </a:r>
            <a:r>
              <a:rPr lang="zh-CN"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只有在指令中对寄存器进行编址</a:t>
            </a:r>
            <a:r>
              <a:rPr lang="zh-CN"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才能明确是对哪个寄存器的访问。</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34067188-5039-4C95-98F2-3F26F1913666}"/>
                  </a:ext>
                </a:extLst>
              </p14:cNvPr>
              <p14:cNvContentPartPr/>
              <p14:nvPr/>
            </p14:nvContentPartPr>
            <p14:xfrm>
              <a:off x="1080720" y="2808000"/>
              <a:ext cx="5826600" cy="2885760"/>
            </p14:xfrm>
          </p:contentPart>
        </mc:Choice>
        <mc:Fallback xmlns="">
          <p:pic>
            <p:nvPicPr>
              <p:cNvPr id="2" name="墨迹 1">
                <a:extLst>
                  <a:ext uri="{FF2B5EF4-FFF2-40B4-BE49-F238E27FC236}">
                    <a16:creationId xmlns:a16="http://schemas.microsoft.com/office/drawing/2014/main" id="{34067188-5039-4C95-98F2-3F26F1913666}"/>
                  </a:ext>
                </a:extLst>
              </p:cNvPr>
              <p:cNvPicPr/>
              <p:nvPr/>
            </p:nvPicPr>
            <p:blipFill>
              <a:blip r:embed="rId4"/>
              <a:stretch>
                <a:fillRect/>
              </a:stretch>
            </p:blipFill>
            <p:spPr>
              <a:xfrm>
                <a:off x="1071360" y="2798640"/>
                <a:ext cx="5845320" cy="2904480"/>
              </a:xfrm>
              <a:prstGeom prst="rect">
                <a:avLst/>
              </a:prstGeom>
            </p:spPr>
          </p:pic>
        </mc:Fallback>
      </mc:AlternateContent>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标题 1">
            <a:extLst>
              <a:ext uri="{FF2B5EF4-FFF2-40B4-BE49-F238E27FC236}">
                <a16:creationId xmlns:a16="http://schemas.microsoft.com/office/drawing/2014/main" id="{8CE1CDA2-C129-4424-9698-2EA572272AB2}"/>
              </a:ext>
            </a:extLst>
          </p:cNvPr>
          <p:cNvSpPr>
            <a:spLocks noGrp="1"/>
          </p:cNvSpPr>
          <p:nvPr>
            <p:ph type="title" idx="4294967295"/>
          </p:nvPr>
        </p:nvSpPr>
        <p:spPr>
          <a:xfrm>
            <a:off x="612775" y="228600"/>
            <a:ext cx="8153400" cy="990600"/>
          </a:xfrm>
        </p:spPr>
        <p:txBody>
          <a:bodyPr/>
          <a:lstStyle/>
          <a:p>
            <a:r>
              <a:rPr lang="en-US" altLang="en-US"/>
              <a:t>5.1.3 寄存器的组织</a:t>
            </a:r>
            <a:endParaRPr lang="zh-CN" altLang="en-US"/>
          </a:p>
        </p:txBody>
      </p:sp>
      <p:sp>
        <p:nvSpPr>
          <p:cNvPr id="118787" name="日期占位符 2">
            <a:extLst>
              <a:ext uri="{FF2B5EF4-FFF2-40B4-BE49-F238E27FC236}">
                <a16:creationId xmlns:a16="http://schemas.microsoft.com/office/drawing/2014/main" id="{DC316681-6383-45C2-9368-BDC64B13CBE2}"/>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65B98E59-C47A-44CC-96BD-C1C4B4B707FF}"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18788" name="灯片编号占位符 3">
            <a:extLst>
              <a:ext uri="{FF2B5EF4-FFF2-40B4-BE49-F238E27FC236}">
                <a16:creationId xmlns:a16="http://schemas.microsoft.com/office/drawing/2014/main" id="{FE165F4B-5CD1-4462-BECA-F0F9547230DC}"/>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89229606-09A7-483A-BF66-1AF9098BC809}" type="slidenum">
              <a:rPr lang="zh-CN" altLang="en-US" sz="1400" b="1">
                <a:solidFill>
                  <a:srgbClr val="FFFFFF"/>
                </a:solidFill>
                <a:ea typeface="宋体" panose="02010600030101010101" pitchFamily="2" charset="-122"/>
              </a:rPr>
              <a:pPr algn="ctr" eaLnBrk="1" hangingPunct="1"/>
              <a:t>22</a:t>
            </a:fld>
            <a:endParaRPr lang="en-US" altLang="zh-CN" sz="1400" b="1">
              <a:solidFill>
                <a:srgbClr val="FFFFFF"/>
              </a:solidFill>
              <a:ea typeface="宋体" panose="02010600030101010101" pitchFamily="2" charset="-122"/>
            </a:endParaRPr>
          </a:p>
        </p:txBody>
      </p:sp>
      <p:sp>
        <p:nvSpPr>
          <p:cNvPr id="118789" name="动作按钮: 第一张 7">
            <a:hlinkClick r:id="rId2" action="ppaction://hlinksldjump" highlightClick="1"/>
            <a:extLst>
              <a:ext uri="{FF2B5EF4-FFF2-40B4-BE49-F238E27FC236}">
                <a16:creationId xmlns:a16="http://schemas.microsoft.com/office/drawing/2014/main" id="{DCE0E6B7-1B6D-4CD2-AFC6-601F2BA798C8}"/>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15363" name="Rectangle 3">
            <a:extLst>
              <a:ext uri="{FF2B5EF4-FFF2-40B4-BE49-F238E27FC236}">
                <a16:creationId xmlns:a16="http://schemas.microsoft.com/office/drawing/2014/main" id="{9BF3DAB2-BD20-477B-A8BB-4C185D0960D4}"/>
              </a:ext>
            </a:extLst>
          </p:cNvPr>
          <p:cNvSpPr>
            <a:spLocks noChangeArrowheads="1"/>
          </p:cNvSpPr>
          <p:nvPr/>
        </p:nvSpPr>
        <p:spPr bwMode="auto">
          <a:xfrm>
            <a:off x="457200" y="2181225"/>
            <a:ext cx="8229600" cy="3263900"/>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buFont typeface="Wingdings" panose="05000000000000000000" pitchFamily="2" charset="2"/>
              <a:buNone/>
            </a:pPr>
            <a:r>
              <a:rPr lang="zh-CN" altLang="zh-CN" sz="2400">
                <a:solidFill>
                  <a:srgbClr val="000000"/>
                </a:solidFill>
                <a:latin typeface="宋体" panose="02010600030101010101" pitchFamily="2" charset="-122"/>
              </a:rPr>
              <a:t>    </a:t>
            </a:r>
            <a:r>
              <a:rPr lang="zh-CN" altLang="en-US" sz="2400">
                <a:solidFill>
                  <a:srgbClr val="000000"/>
                </a:solidFill>
                <a:latin typeface="宋体" panose="02010600030101010101" pitchFamily="2" charset="-122"/>
              </a:rPr>
              <a:t>通用寄存器实例</a:t>
            </a:r>
            <a:r>
              <a:rPr lang="zh-CN" altLang="zh-CN" sz="2400">
                <a:solidFill>
                  <a:srgbClr val="000000"/>
                </a:solidFill>
                <a:latin typeface="宋体" panose="02010600030101010101" pitchFamily="2" charset="-122"/>
              </a:rPr>
              <a:t>——</a:t>
            </a:r>
            <a:r>
              <a:rPr lang="zh-CN" altLang="en-US" sz="2400" b="1">
                <a:solidFill>
                  <a:srgbClr val="333399"/>
                </a:solidFill>
                <a:latin typeface="宋体" panose="02010600030101010101" pitchFamily="2" charset="-122"/>
              </a:rPr>
              <a:t>累加寄存器</a:t>
            </a:r>
            <a:r>
              <a:rPr lang="zh-CN" altLang="zh-CN" sz="2400" b="1">
                <a:solidFill>
                  <a:srgbClr val="333399"/>
                </a:solidFill>
                <a:latin typeface="宋体" panose="02010600030101010101" pitchFamily="2" charset="-122"/>
              </a:rPr>
              <a:t>(ACC)</a:t>
            </a:r>
          </a:p>
          <a:p>
            <a:pPr eaLnBrk="1" hangingPunct="1">
              <a:buFont typeface="Wingdings" panose="05000000000000000000" pitchFamily="2" charset="2"/>
              <a:buNone/>
            </a:pPr>
            <a:r>
              <a:rPr lang="zh-CN" altLang="zh-CN" sz="2400">
                <a:solidFill>
                  <a:srgbClr val="000000"/>
                </a:solidFill>
                <a:latin typeface="宋体" panose="02010600030101010101" pitchFamily="2" charset="-122"/>
              </a:rPr>
              <a:t>    </a:t>
            </a:r>
            <a:r>
              <a:rPr lang="zh-CN" altLang="en-US" sz="2400">
                <a:solidFill>
                  <a:srgbClr val="000000"/>
                </a:solidFill>
                <a:latin typeface="宋体" panose="02010600030101010101" pitchFamily="2" charset="-122"/>
              </a:rPr>
              <a:t>累加寄存器</a:t>
            </a:r>
            <a:r>
              <a:rPr lang="zh-CN" altLang="zh-CN" sz="2400">
                <a:solidFill>
                  <a:srgbClr val="000000"/>
                </a:solidFill>
                <a:latin typeface="宋体" panose="02010600030101010101" pitchFamily="2" charset="-122"/>
              </a:rPr>
              <a:t>(ACC),</a:t>
            </a:r>
            <a:r>
              <a:rPr lang="zh-CN" altLang="en-US" sz="2400">
                <a:solidFill>
                  <a:srgbClr val="000000"/>
                </a:solidFill>
                <a:latin typeface="宋体" panose="02010600030101010101" pitchFamily="2" charset="-122"/>
              </a:rPr>
              <a:t>简称</a:t>
            </a:r>
            <a:r>
              <a:rPr lang="zh-CN" altLang="en-US" sz="2400" b="1">
                <a:solidFill>
                  <a:srgbClr val="333399"/>
                </a:solidFill>
                <a:latin typeface="宋体" panose="02010600030101010101" pitchFamily="2" charset="-122"/>
              </a:rPr>
              <a:t>累加器</a:t>
            </a:r>
            <a:r>
              <a:rPr lang="zh-CN" altLang="en-US" sz="2400">
                <a:solidFill>
                  <a:srgbClr val="000000"/>
                </a:solidFill>
                <a:latin typeface="宋体" panose="02010600030101010101" pitchFamily="2" charset="-122"/>
              </a:rPr>
              <a:t>。</a:t>
            </a:r>
          </a:p>
          <a:p>
            <a:pPr eaLnBrk="1" hangingPunct="1">
              <a:buFont typeface="Wingdings" panose="05000000000000000000" pitchFamily="2" charset="2"/>
              <a:buNone/>
            </a:pPr>
            <a:r>
              <a:rPr lang="zh-CN" altLang="en-US" sz="2400">
                <a:solidFill>
                  <a:srgbClr val="000000"/>
                </a:solidFill>
                <a:latin typeface="宋体" panose="02010600030101010101" pitchFamily="2" charset="-122"/>
              </a:rPr>
              <a:t>    累加器是</a:t>
            </a:r>
            <a:r>
              <a:rPr lang="zh-CN" altLang="en-US" sz="2400">
                <a:solidFill>
                  <a:srgbClr val="FF0000"/>
                </a:solidFill>
                <a:latin typeface="宋体" panose="02010600030101010101" pitchFamily="2" charset="-122"/>
              </a:rPr>
              <a:t>专门</a:t>
            </a:r>
            <a:r>
              <a:rPr lang="zh-CN" altLang="en-US" sz="2400" b="1">
                <a:solidFill>
                  <a:srgbClr val="333399"/>
                </a:solidFill>
                <a:latin typeface="宋体" panose="02010600030101010101" pitchFamily="2" charset="-122"/>
              </a:rPr>
              <a:t>存放算术或逻辑运算的一个操作数和运算结果的寄存器</a:t>
            </a:r>
            <a:r>
              <a:rPr lang="zh-CN" altLang="en-US" sz="2400">
                <a:solidFill>
                  <a:srgbClr val="000000"/>
                </a:solidFill>
                <a:latin typeface="宋体" panose="02010600030101010101" pitchFamily="2" charset="-122"/>
              </a:rPr>
              <a:t>。</a:t>
            </a:r>
          </a:p>
          <a:p>
            <a:pPr eaLnBrk="1" hangingPunct="1">
              <a:buFont typeface="Wingdings" panose="05000000000000000000" pitchFamily="2" charset="2"/>
              <a:buNone/>
            </a:pPr>
            <a:r>
              <a:rPr lang="zh-CN" altLang="en-US" sz="2400">
                <a:solidFill>
                  <a:srgbClr val="000000"/>
                </a:solidFill>
                <a:latin typeface="宋体" panose="02010600030101010101" pitchFamily="2" charset="-122"/>
              </a:rPr>
              <a:t>    累加器可用于</a:t>
            </a:r>
            <a:r>
              <a:rPr lang="zh-CN" altLang="en-US" sz="2400">
                <a:solidFill>
                  <a:srgbClr val="FF0000"/>
                </a:solidFill>
                <a:latin typeface="宋体" panose="02010600030101010101" pitchFamily="2" charset="-122"/>
              </a:rPr>
              <a:t>暂时</a:t>
            </a:r>
            <a:r>
              <a:rPr lang="zh-CN" altLang="en-US" sz="2400">
                <a:solidFill>
                  <a:srgbClr val="000000"/>
                </a:solidFill>
                <a:latin typeface="宋体" panose="02010600030101010101" pitchFamily="2" charset="-122"/>
              </a:rPr>
              <a:t>存放算术逻辑单元</a:t>
            </a:r>
            <a:r>
              <a:rPr lang="zh-CN" altLang="zh-CN" sz="2400">
                <a:solidFill>
                  <a:srgbClr val="000000"/>
                </a:solidFill>
                <a:latin typeface="宋体" panose="02010600030101010101" pitchFamily="2" charset="-122"/>
              </a:rPr>
              <a:t>ALU</a:t>
            </a:r>
            <a:r>
              <a:rPr lang="zh-CN" altLang="en-US" sz="2400">
                <a:solidFill>
                  <a:srgbClr val="000000"/>
                </a:solidFill>
                <a:latin typeface="宋体" panose="02010600030101010101" pitchFamily="2" charset="-122"/>
              </a:rPr>
              <a:t>运算的结果信息。</a:t>
            </a:r>
          </a:p>
          <a:p>
            <a:pPr eaLnBrk="1" hangingPunct="1">
              <a:buFont typeface="Wingdings" panose="05000000000000000000" pitchFamily="2" charset="2"/>
              <a:buNone/>
            </a:pPr>
            <a:r>
              <a:rPr lang="zh-CN" altLang="zh-CN" sz="2400">
                <a:solidFill>
                  <a:srgbClr val="000000"/>
                </a:solidFill>
                <a:latin typeface="宋体" panose="02010600030101010101" pitchFamily="2" charset="-122"/>
              </a:rPr>
              <a:t>    </a:t>
            </a:r>
            <a:r>
              <a:rPr lang="zh-CN" altLang="en-US" sz="2400">
                <a:solidFill>
                  <a:srgbClr val="FF0000"/>
                </a:solidFill>
                <a:latin typeface="宋体" panose="02010600030101010101" pitchFamily="2" charset="-122"/>
              </a:rPr>
              <a:t>运算器中至少要有一个累加器</a:t>
            </a:r>
            <a:r>
              <a:rPr lang="zh-CN" altLang="en-US" sz="2400">
                <a:solidFill>
                  <a:srgbClr val="000000"/>
                </a:solidFill>
                <a:latin typeface="宋体" panose="02010600030101010101" pitchFamily="2" charset="-122"/>
              </a:rPr>
              <a:t>。</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BF758DB4-0181-459A-B74E-335683A7BF3B}"/>
                  </a:ext>
                </a:extLst>
              </p14:cNvPr>
              <p14:cNvContentPartPr/>
              <p14:nvPr/>
            </p14:nvContentPartPr>
            <p14:xfrm>
              <a:off x="5571720" y="49680"/>
              <a:ext cx="2133720" cy="2596320"/>
            </p14:xfrm>
          </p:contentPart>
        </mc:Choice>
        <mc:Fallback xmlns="">
          <p:pic>
            <p:nvPicPr>
              <p:cNvPr id="2" name="墨迹 1">
                <a:extLst>
                  <a:ext uri="{FF2B5EF4-FFF2-40B4-BE49-F238E27FC236}">
                    <a16:creationId xmlns:a16="http://schemas.microsoft.com/office/drawing/2014/main" id="{BF758DB4-0181-459A-B74E-335683A7BF3B}"/>
                  </a:ext>
                </a:extLst>
              </p:cNvPr>
              <p:cNvPicPr/>
              <p:nvPr/>
            </p:nvPicPr>
            <p:blipFill>
              <a:blip r:embed="rId4"/>
              <a:stretch>
                <a:fillRect/>
              </a:stretch>
            </p:blipFill>
            <p:spPr>
              <a:xfrm>
                <a:off x="5562360" y="40320"/>
                <a:ext cx="2152440" cy="2615040"/>
              </a:xfrm>
              <a:prstGeom prst="rect">
                <a:avLst/>
              </a:prstGeom>
            </p:spPr>
          </p:pic>
        </mc:Fallback>
      </mc:AlternateContent>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标题 1">
            <a:extLst>
              <a:ext uri="{FF2B5EF4-FFF2-40B4-BE49-F238E27FC236}">
                <a16:creationId xmlns:a16="http://schemas.microsoft.com/office/drawing/2014/main" id="{7FA545CD-5D39-4A07-8495-8AC3CF87077A}"/>
              </a:ext>
            </a:extLst>
          </p:cNvPr>
          <p:cNvSpPr>
            <a:spLocks noGrp="1"/>
          </p:cNvSpPr>
          <p:nvPr>
            <p:ph type="title" idx="4294967295"/>
          </p:nvPr>
        </p:nvSpPr>
        <p:spPr>
          <a:xfrm>
            <a:off x="612775" y="228600"/>
            <a:ext cx="8153400" cy="990600"/>
          </a:xfrm>
        </p:spPr>
        <p:txBody>
          <a:bodyPr/>
          <a:lstStyle/>
          <a:p>
            <a:r>
              <a:rPr lang="en-US" altLang="en-US"/>
              <a:t>5.1.3 寄存器的组织</a:t>
            </a:r>
            <a:endParaRPr lang="zh-CN" altLang="en-US"/>
          </a:p>
        </p:txBody>
      </p:sp>
      <p:sp>
        <p:nvSpPr>
          <p:cNvPr id="119811" name="日期占位符 2">
            <a:extLst>
              <a:ext uri="{FF2B5EF4-FFF2-40B4-BE49-F238E27FC236}">
                <a16:creationId xmlns:a16="http://schemas.microsoft.com/office/drawing/2014/main" id="{C2FA200C-604D-4CD2-A5A3-FF8730E02C18}"/>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7C64C91D-A181-4249-884B-F146AF430C71}"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19812" name="灯片编号占位符 3">
            <a:extLst>
              <a:ext uri="{FF2B5EF4-FFF2-40B4-BE49-F238E27FC236}">
                <a16:creationId xmlns:a16="http://schemas.microsoft.com/office/drawing/2014/main" id="{A13A993A-5DAF-484E-A4E1-A083F4F0961D}"/>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583EC331-503A-4D9D-B600-B6BC941F506F}" type="slidenum">
              <a:rPr lang="zh-CN" altLang="en-US" sz="1400" b="1">
                <a:solidFill>
                  <a:srgbClr val="FFFFFF"/>
                </a:solidFill>
                <a:ea typeface="宋体" panose="02010600030101010101" pitchFamily="2" charset="-122"/>
              </a:rPr>
              <a:pPr algn="ctr" eaLnBrk="1" hangingPunct="1"/>
              <a:t>23</a:t>
            </a:fld>
            <a:endParaRPr lang="en-US" altLang="zh-CN" sz="1400" b="1">
              <a:solidFill>
                <a:srgbClr val="FFFFFF"/>
              </a:solidFill>
              <a:ea typeface="宋体" panose="02010600030101010101" pitchFamily="2" charset="-122"/>
            </a:endParaRPr>
          </a:p>
        </p:txBody>
      </p:sp>
      <p:sp>
        <p:nvSpPr>
          <p:cNvPr id="119813" name="动作按钮: 第一张 7">
            <a:hlinkClick r:id="rId2" action="ppaction://hlinksldjump" highlightClick="1"/>
            <a:extLst>
              <a:ext uri="{FF2B5EF4-FFF2-40B4-BE49-F238E27FC236}">
                <a16:creationId xmlns:a16="http://schemas.microsoft.com/office/drawing/2014/main" id="{863CD800-4621-49DA-8924-B2A386B3F5F2}"/>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119815" name="Rectangle 7">
            <a:extLst>
              <a:ext uri="{FF2B5EF4-FFF2-40B4-BE49-F238E27FC236}">
                <a16:creationId xmlns:a16="http://schemas.microsoft.com/office/drawing/2014/main" id="{20BE1160-8490-4104-BE5F-3DEBEB3666C3}"/>
              </a:ext>
            </a:extLst>
          </p:cNvPr>
          <p:cNvSpPr>
            <a:spLocks noChangeArrowheads="1"/>
          </p:cNvSpPr>
          <p:nvPr/>
        </p:nvSpPr>
        <p:spPr bwMode="auto">
          <a:xfrm>
            <a:off x="827088" y="1700213"/>
            <a:ext cx="7561262" cy="4354512"/>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20000"/>
              </a:spcBef>
              <a:buFontTx/>
              <a:buNone/>
            </a:pPr>
            <a:r>
              <a:rPr lang="zh-CN" altLang="zh-CN" sz="2800" b="1">
                <a:solidFill>
                  <a:srgbClr val="000000"/>
                </a:solidFill>
                <a:latin typeface="宋体" panose="02010600030101010101" pitchFamily="2" charset="-122"/>
                <a:ea typeface="宋体" panose="02010600030101010101" pitchFamily="2" charset="-122"/>
              </a:rPr>
              <a:t> 2. </a:t>
            </a:r>
            <a:r>
              <a:rPr lang="zh-CN" altLang="en-US" sz="2800" b="1">
                <a:solidFill>
                  <a:srgbClr val="000000"/>
                </a:solidFill>
                <a:latin typeface="宋体" panose="02010600030101010101" pitchFamily="2" charset="-122"/>
                <a:ea typeface="宋体" panose="02010600030101010101" pitchFamily="2" charset="-122"/>
              </a:rPr>
              <a:t>专用寄存器</a:t>
            </a:r>
          </a:p>
          <a:p>
            <a:pPr eaLnBrk="1" hangingPunct="1">
              <a:spcBef>
                <a:spcPct val="20000"/>
              </a:spcBef>
              <a:buFontTx/>
              <a:buNone/>
            </a:pPr>
            <a:r>
              <a:rPr lang="zh-CN" altLang="zh-CN" sz="2400">
                <a:solidFill>
                  <a:srgbClr val="000000"/>
                </a:solidFill>
                <a:latin typeface="宋体" panose="02010600030101010101" pitchFamily="2" charset="-122"/>
                <a:ea typeface="宋体" panose="02010600030101010101" pitchFamily="2" charset="-122"/>
              </a:rPr>
              <a:t>   </a:t>
            </a:r>
            <a:r>
              <a:rPr lang="zh-CN" altLang="en-US" sz="2400">
                <a:solidFill>
                  <a:srgbClr val="000000"/>
                </a:solidFill>
                <a:latin typeface="宋体" panose="02010600030101010101" pitchFamily="2" charset="-122"/>
                <a:ea typeface="宋体" panose="02010600030101010101" pitchFamily="2" charset="-122"/>
              </a:rPr>
              <a:t>专用寄存器是用于完成某个特殊功能的寄存器。</a:t>
            </a:r>
            <a:r>
              <a:rPr lang="zh-CN" altLang="zh-CN" sz="2400">
                <a:solidFill>
                  <a:srgbClr val="000000"/>
                </a:solidFill>
                <a:latin typeface="宋体" panose="02010600030101010101" pitchFamily="2" charset="-122"/>
                <a:ea typeface="宋体" panose="02010600030101010101" pitchFamily="2" charset="-122"/>
              </a:rPr>
              <a:t>CPU</a:t>
            </a:r>
            <a:r>
              <a:rPr lang="zh-CN" altLang="en-US" sz="2400">
                <a:solidFill>
                  <a:srgbClr val="000000"/>
                </a:solidFill>
                <a:latin typeface="宋体" panose="02010600030101010101" pitchFamily="2" charset="-122"/>
                <a:ea typeface="宋体" panose="02010600030101010101" pitchFamily="2" charset="-122"/>
              </a:rPr>
              <a:t>中至少应提供以下</a:t>
            </a:r>
            <a:r>
              <a:rPr lang="zh-CN" altLang="zh-CN" sz="2400">
                <a:solidFill>
                  <a:srgbClr val="000000"/>
                </a:solidFill>
                <a:latin typeface="宋体" panose="02010600030101010101" pitchFamily="2" charset="-122"/>
                <a:ea typeface="宋体" panose="02010600030101010101" pitchFamily="2" charset="-122"/>
              </a:rPr>
              <a:t>5</a:t>
            </a:r>
            <a:r>
              <a:rPr lang="zh-CN" altLang="en-US" sz="2400">
                <a:solidFill>
                  <a:srgbClr val="000000"/>
                </a:solidFill>
                <a:latin typeface="宋体" panose="02010600030101010101" pitchFamily="2" charset="-122"/>
                <a:ea typeface="宋体" panose="02010600030101010101" pitchFamily="2" charset="-122"/>
              </a:rPr>
              <a:t>种专用寄存器</a:t>
            </a:r>
            <a:r>
              <a:rPr lang="zh-CN" altLang="zh-CN" sz="2400">
                <a:solidFill>
                  <a:srgbClr val="000000"/>
                </a:solidFill>
                <a:latin typeface="宋体" panose="02010600030101010101" pitchFamily="2" charset="-122"/>
                <a:ea typeface="宋体" panose="02010600030101010101" pitchFamily="2" charset="-122"/>
              </a:rPr>
              <a:t>:</a:t>
            </a:r>
          </a:p>
          <a:p>
            <a:pPr eaLnBrk="1" hangingPunct="1">
              <a:spcBef>
                <a:spcPct val="20000"/>
              </a:spcBef>
              <a:buFontTx/>
              <a:buNone/>
            </a:pPr>
            <a:r>
              <a:rPr lang="zh-CN" altLang="zh-CN" sz="2400">
                <a:solidFill>
                  <a:srgbClr val="000000"/>
                </a:solidFill>
                <a:latin typeface="宋体" panose="02010600030101010101" pitchFamily="2" charset="-122"/>
                <a:ea typeface="宋体" panose="02010600030101010101" pitchFamily="2" charset="-122"/>
              </a:rPr>
              <a:t>  </a:t>
            </a:r>
            <a:r>
              <a:rPr lang="zh-CN" altLang="zh-CN" sz="2400" b="1">
                <a:solidFill>
                  <a:srgbClr val="000000"/>
                </a:solidFill>
                <a:latin typeface="宋体" panose="02010600030101010101" pitchFamily="2" charset="-122"/>
                <a:ea typeface="宋体" panose="02010600030101010101" pitchFamily="2" charset="-122"/>
              </a:rPr>
              <a:t> 1</a:t>
            </a:r>
            <a:r>
              <a:rPr lang="zh-CN" altLang="en-US" sz="2400" b="1">
                <a:solidFill>
                  <a:srgbClr val="000000"/>
                </a:solidFill>
                <a:latin typeface="宋体" panose="02010600030101010101" pitchFamily="2" charset="-122"/>
                <a:ea typeface="宋体" panose="02010600030101010101" pitchFamily="2" charset="-122"/>
              </a:rPr>
              <a:t>）程序计数器</a:t>
            </a:r>
            <a:r>
              <a:rPr lang="zh-CN" altLang="zh-CN" sz="2400" b="1">
                <a:solidFill>
                  <a:srgbClr val="000000"/>
                </a:solidFill>
                <a:latin typeface="宋体" panose="02010600030101010101" pitchFamily="2" charset="-122"/>
                <a:ea typeface="宋体" panose="02010600030101010101" pitchFamily="2" charset="-122"/>
              </a:rPr>
              <a:t>(PC)</a:t>
            </a:r>
          </a:p>
          <a:p>
            <a:pPr eaLnBrk="1" hangingPunct="1">
              <a:spcBef>
                <a:spcPct val="20000"/>
              </a:spcBef>
              <a:buFontTx/>
              <a:buNone/>
            </a:pPr>
            <a:r>
              <a:rPr lang="zh-CN" altLang="zh-CN" sz="2400" b="1">
                <a:solidFill>
                  <a:srgbClr val="000000"/>
                </a:solidFill>
                <a:latin typeface="宋体" panose="02010600030101010101" pitchFamily="2" charset="-122"/>
                <a:ea typeface="宋体" panose="02010600030101010101" pitchFamily="2" charset="-122"/>
              </a:rPr>
              <a:t>   2</a:t>
            </a:r>
            <a:r>
              <a:rPr lang="zh-CN" altLang="en-US" sz="2400" b="1">
                <a:solidFill>
                  <a:srgbClr val="000000"/>
                </a:solidFill>
                <a:latin typeface="宋体" panose="02010600030101010101" pitchFamily="2" charset="-122"/>
                <a:ea typeface="宋体" panose="02010600030101010101" pitchFamily="2" charset="-122"/>
              </a:rPr>
              <a:t>）指令寄存器</a:t>
            </a:r>
            <a:r>
              <a:rPr lang="zh-CN" altLang="zh-CN" sz="2400" b="1">
                <a:solidFill>
                  <a:srgbClr val="000000"/>
                </a:solidFill>
                <a:latin typeface="宋体" panose="02010600030101010101" pitchFamily="2" charset="-122"/>
                <a:ea typeface="宋体" panose="02010600030101010101" pitchFamily="2" charset="-122"/>
              </a:rPr>
              <a:t>(IR)</a:t>
            </a:r>
          </a:p>
          <a:p>
            <a:pPr eaLnBrk="1" hangingPunct="1">
              <a:spcBef>
                <a:spcPct val="20000"/>
              </a:spcBef>
              <a:buFontTx/>
              <a:buNone/>
            </a:pPr>
            <a:r>
              <a:rPr lang="zh-CN" altLang="zh-CN" sz="2400" b="1">
                <a:solidFill>
                  <a:srgbClr val="000000"/>
                </a:solidFill>
                <a:latin typeface="宋体" panose="02010600030101010101" pitchFamily="2" charset="-122"/>
                <a:ea typeface="宋体" panose="02010600030101010101" pitchFamily="2" charset="-122"/>
              </a:rPr>
              <a:t>   3</a:t>
            </a:r>
            <a:r>
              <a:rPr lang="zh-CN" altLang="en-US" sz="2400" b="1">
                <a:solidFill>
                  <a:srgbClr val="000000"/>
                </a:solidFill>
                <a:latin typeface="宋体" panose="02010600030101010101" pitchFamily="2" charset="-122"/>
                <a:ea typeface="宋体" panose="02010600030101010101" pitchFamily="2" charset="-122"/>
              </a:rPr>
              <a:t>）地址寄存器</a:t>
            </a:r>
            <a:r>
              <a:rPr lang="zh-CN" altLang="zh-CN" sz="2400" b="1">
                <a:solidFill>
                  <a:srgbClr val="000000"/>
                </a:solidFill>
                <a:latin typeface="宋体" panose="02010600030101010101" pitchFamily="2" charset="-122"/>
                <a:ea typeface="宋体" panose="02010600030101010101" pitchFamily="2" charset="-122"/>
              </a:rPr>
              <a:t>(AR)</a:t>
            </a:r>
          </a:p>
          <a:p>
            <a:pPr eaLnBrk="1" hangingPunct="1">
              <a:spcBef>
                <a:spcPct val="20000"/>
              </a:spcBef>
              <a:buFontTx/>
              <a:buNone/>
            </a:pPr>
            <a:r>
              <a:rPr lang="zh-CN" altLang="zh-CN" sz="2400" b="1">
                <a:solidFill>
                  <a:srgbClr val="000000"/>
                </a:solidFill>
                <a:latin typeface="宋体" panose="02010600030101010101" pitchFamily="2" charset="-122"/>
                <a:ea typeface="宋体" panose="02010600030101010101" pitchFamily="2" charset="-122"/>
              </a:rPr>
              <a:t>   4</a:t>
            </a:r>
            <a:r>
              <a:rPr lang="zh-CN" altLang="en-US" sz="2400" b="1">
                <a:solidFill>
                  <a:srgbClr val="000000"/>
                </a:solidFill>
                <a:latin typeface="宋体" panose="02010600030101010101" pitchFamily="2" charset="-122"/>
                <a:ea typeface="宋体" panose="02010600030101010101" pitchFamily="2" charset="-122"/>
              </a:rPr>
              <a:t>）数据寄存器</a:t>
            </a:r>
            <a:r>
              <a:rPr lang="zh-CN" altLang="zh-CN" sz="2400" b="1">
                <a:solidFill>
                  <a:srgbClr val="000000"/>
                </a:solidFill>
                <a:latin typeface="宋体" panose="02010600030101010101" pitchFamily="2" charset="-122"/>
                <a:ea typeface="宋体" panose="02010600030101010101" pitchFamily="2" charset="-122"/>
              </a:rPr>
              <a:t>(DR)</a:t>
            </a:r>
          </a:p>
          <a:p>
            <a:pPr eaLnBrk="1" hangingPunct="1">
              <a:spcBef>
                <a:spcPct val="20000"/>
              </a:spcBef>
              <a:buFontTx/>
              <a:buNone/>
            </a:pPr>
            <a:r>
              <a:rPr lang="zh-CN" altLang="zh-CN" sz="2400" b="1">
                <a:solidFill>
                  <a:srgbClr val="000000"/>
                </a:solidFill>
                <a:latin typeface="宋体" panose="02010600030101010101" pitchFamily="2" charset="-122"/>
                <a:ea typeface="宋体" panose="02010600030101010101" pitchFamily="2" charset="-122"/>
              </a:rPr>
              <a:t>   5</a:t>
            </a:r>
            <a:r>
              <a:rPr lang="zh-CN" altLang="en-US" sz="2400" b="1">
                <a:solidFill>
                  <a:srgbClr val="000000"/>
                </a:solidFill>
                <a:latin typeface="宋体" panose="02010600030101010101" pitchFamily="2" charset="-122"/>
                <a:ea typeface="宋体" panose="02010600030101010101" pitchFamily="2" charset="-122"/>
              </a:rPr>
              <a:t>）状态条件寄存器</a:t>
            </a:r>
            <a:r>
              <a:rPr lang="zh-CN" altLang="zh-CN" sz="2400" b="1">
                <a:solidFill>
                  <a:srgbClr val="000000"/>
                </a:solidFill>
                <a:latin typeface="宋体" panose="02010600030101010101" pitchFamily="2" charset="-122"/>
                <a:ea typeface="宋体" panose="02010600030101010101" pitchFamily="2" charset="-122"/>
              </a:rPr>
              <a:t>(PSW)</a:t>
            </a:r>
          </a:p>
          <a:p>
            <a:pPr eaLnBrk="1" hangingPunct="1">
              <a:spcBef>
                <a:spcPct val="20000"/>
              </a:spcBef>
              <a:buFontTx/>
              <a:buNone/>
            </a:pPr>
            <a:r>
              <a:rPr lang="zh-CN" altLang="zh-CN" sz="2400">
                <a:solidFill>
                  <a:srgbClr val="000000"/>
                </a:solidFill>
                <a:latin typeface="宋体" panose="02010600030101010101" pitchFamily="2" charset="-122"/>
                <a:ea typeface="宋体" panose="02010600030101010101" pitchFamily="2" charset="-122"/>
              </a:rPr>
              <a:t>   </a:t>
            </a:r>
            <a:r>
              <a:rPr lang="zh-CN" altLang="en-US" sz="2400" b="1">
                <a:solidFill>
                  <a:srgbClr val="333399"/>
                </a:solidFill>
                <a:latin typeface="宋体" panose="02010600030101010101" pitchFamily="2" charset="-122"/>
                <a:ea typeface="宋体" panose="02010600030101010101" pitchFamily="2" charset="-122"/>
              </a:rPr>
              <a:t>以上</a:t>
            </a:r>
            <a:r>
              <a:rPr lang="zh-CN" altLang="zh-CN" sz="2400" b="1">
                <a:solidFill>
                  <a:srgbClr val="333399"/>
                </a:solidFill>
                <a:latin typeface="宋体" panose="02010600030101010101" pitchFamily="2" charset="-122"/>
                <a:ea typeface="宋体" panose="02010600030101010101" pitchFamily="2" charset="-122"/>
              </a:rPr>
              <a:t>5</a:t>
            </a:r>
            <a:r>
              <a:rPr lang="zh-CN" altLang="en-US" sz="2400" b="1">
                <a:solidFill>
                  <a:srgbClr val="333399"/>
                </a:solidFill>
                <a:latin typeface="宋体" panose="02010600030101010101" pitchFamily="2" charset="-122"/>
                <a:ea typeface="宋体" panose="02010600030101010101" pitchFamily="2" charset="-122"/>
              </a:rPr>
              <a:t>种专用寄存器连同</a:t>
            </a:r>
            <a:r>
              <a:rPr lang="zh-CN" altLang="en-US" sz="2400" b="1">
                <a:solidFill>
                  <a:srgbClr val="FF3300"/>
                </a:solidFill>
                <a:latin typeface="宋体" panose="02010600030101010101" pitchFamily="2" charset="-122"/>
                <a:ea typeface="宋体" panose="02010600030101010101" pitchFamily="2" charset="-122"/>
              </a:rPr>
              <a:t>累加寄存器</a:t>
            </a:r>
            <a:r>
              <a:rPr lang="zh-CN" altLang="zh-CN" sz="2400" b="1">
                <a:solidFill>
                  <a:srgbClr val="333399"/>
                </a:solidFill>
                <a:latin typeface="宋体" panose="02010600030101010101" pitchFamily="2" charset="-122"/>
                <a:ea typeface="宋体" panose="02010600030101010101" pitchFamily="2" charset="-122"/>
              </a:rPr>
              <a:t>,</a:t>
            </a:r>
            <a:r>
              <a:rPr lang="zh-CN" altLang="en-US" sz="2400" b="1">
                <a:solidFill>
                  <a:srgbClr val="333399"/>
                </a:solidFill>
                <a:latin typeface="宋体" panose="02010600030101010101" pitchFamily="2" charset="-122"/>
                <a:ea typeface="宋体" panose="02010600030101010101" pitchFamily="2" charset="-122"/>
              </a:rPr>
              <a:t>构成了</a:t>
            </a:r>
            <a:r>
              <a:rPr lang="zh-CN" altLang="zh-CN" sz="2400" b="1">
                <a:solidFill>
                  <a:srgbClr val="333399"/>
                </a:solidFill>
                <a:latin typeface="宋体" panose="02010600030101010101" pitchFamily="2" charset="-122"/>
                <a:ea typeface="宋体" panose="02010600030101010101" pitchFamily="2" charset="-122"/>
              </a:rPr>
              <a:t>CPU</a:t>
            </a:r>
            <a:r>
              <a:rPr lang="zh-CN" altLang="en-US" sz="2400" b="1">
                <a:solidFill>
                  <a:srgbClr val="333399"/>
                </a:solidFill>
                <a:latin typeface="宋体" panose="02010600030101010101" pitchFamily="2" charset="-122"/>
                <a:ea typeface="宋体" panose="02010600030101010101" pitchFamily="2" charset="-122"/>
              </a:rPr>
              <a:t>中必不可少的</a:t>
            </a:r>
            <a:r>
              <a:rPr lang="zh-CN" altLang="zh-CN" sz="2400" b="1">
                <a:solidFill>
                  <a:srgbClr val="333399"/>
                </a:solidFill>
                <a:latin typeface="宋体" panose="02010600030101010101" pitchFamily="2" charset="-122"/>
                <a:ea typeface="宋体" panose="02010600030101010101" pitchFamily="2" charset="-122"/>
              </a:rPr>
              <a:t>6</a:t>
            </a:r>
            <a:r>
              <a:rPr lang="zh-CN" altLang="en-US" sz="2400" b="1">
                <a:solidFill>
                  <a:srgbClr val="333399"/>
                </a:solidFill>
                <a:latin typeface="宋体" panose="02010600030101010101" pitchFamily="2" charset="-122"/>
                <a:ea typeface="宋体" panose="02010600030101010101" pitchFamily="2" charset="-122"/>
              </a:rPr>
              <a:t>种寄存器。</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F3766A68-DD0C-434E-8179-4311E404C323}"/>
                  </a:ext>
                </a:extLst>
              </p14:cNvPr>
              <p14:cNvContentPartPr/>
              <p14:nvPr/>
            </p14:nvContentPartPr>
            <p14:xfrm>
              <a:off x="3873600" y="3102480"/>
              <a:ext cx="2196000" cy="2260080"/>
            </p14:xfrm>
          </p:contentPart>
        </mc:Choice>
        <mc:Fallback xmlns="">
          <p:pic>
            <p:nvPicPr>
              <p:cNvPr id="2" name="墨迹 1">
                <a:extLst>
                  <a:ext uri="{FF2B5EF4-FFF2-40B4-BE49-F238E27FC236}">
                    <a16:creationId xmlns:a16="http://schemas.microsoft.com/office/drawing/2014/main" id="{F3766A68-DD0C-434E-8179-4311E404C323}"/>
                  </a:ext>
                </a:extLst>
              </p:cNvPr>
              <p:cNvPicPr/>
              <p:nvPr/>
            </p:nvPicPr>
            <p:blipFill>
              <a:blip r:embed="rId4"/>
              <a:stretch>
                <a:fillRect/>
              </a:stretch>
            </p:blipFill>
            <p:spPr>
              <a:xfrm>
                <a:off x="3864240" y="3093120"/>
                <a:ext cx="2214720" cy="2278800"/>
              </a:xfrm>
              <a:prstGeom prst="rect">
                <a:avLst/>
              </a:prstGeom>
            </p:spPr>
          </p:pic>
        </mc:Fallback>
      </mc:AlternateContent>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标题 1">
            <a:extLst>
              <a:ext uri="{FF2B5EF4-FFF2-40B4-BE49-F238E27FC236}">
                <a16:creationId xmlns:a16="http://schemas.microsoft.com/office/drawing/2014/main" id="{60497266-0EC2-4A6F-9D86-F0FCED36D5F6}"/>
              </a:ext>
            </a:extLst>
          </p:cNvPr>
          <p:cNvSpPr>
            <a:spLocks noGrp="1"/>
          </p:cNvSpPr>
          <p:nvPr>
            <p:ph type="title" idx="4294967295"/>
          </p:nvPr>
        </p:nvSpPr>
        <p:spPr>
          <a:xfrm>
            <a:off x="612775" y="228600"/>
            <a:ext cx="8153400" cy="990600"/>
          </a:xfrm>
        </p:spPr>
        <p:txBody>
          <a:bodyPr/>
          <a:lstStyle/>
          <a:p>
            <a:r>
              <a:rPr lang="en-US" altLang="en-US"/>
              <a:t>5.1.3 寄存器的组织</a:t>
            </a:r>
            <a:endParaRPr lang="zh-CN" altLang="en-US"/>
          </a:p>
        </p:txBody>
      </p:sp>
      <p:sp>
        <p:nvSpPr>
          <p:cNvPr id="120835" name="日期占位符 2">
            <a:extLst>
              <a:ext uri="{FF2B5EF4-FFF2-40B4-BE49-F238E27FC236}">
                <a16:creationId xmlns:a16="http://schemas.microsoft.com/office/drawing/2014/main" id="{DA4BAE9F-9F49-4288-8478-A42E1ECABC48}"/>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0ACC983D-9A56-48D2-B75E-1DC706C71A76}"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20836" name="灯片编号占位符 3">
            <a:extLst>
              <a:ext uri="{FF2B5EF4-FFF2-40B4-BE49-F238E27FC236}">
                <a16:creationId xmlns:a16="http://schemas.microsoft.com/office/drawing/2014/main" id="{2AADD3D3-F714-4EFF-B6FD-8C3D836A6C6A}"/>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186C5B4A-D935-4160-BD6A-98F1BBB45E88}" type="slidenum">
              <a:rPr lang="zh-CN" altLang="en-US" sz="1400" b="1">
                <a:solidFill>
                  <a:srgbClr val="FFFFFF"/>
                </a:solidFill>
                <a:ea typeface="宋体" panose="02010600030101010101" pitchFamily="2" charset="-122"/>
              </a:rPr>
              <a:pPr algn="ctr" eaLnBrk="1" hangingPunct="1"/>
              <a:t>24</a:t>
            </a:fld>
            <a:endParaRPr lang="en-US" altLang="zh-CN" sz="1400" b="1">
              <a:solidFill>
                <a:srgbClr val="FFFFFF"/>
              </a:solidFill>
              <a:ea typeface="宋体" panose="02010600030101010101" pitchFamily="2" charset="-122"/>
            </a:endParaRPr>
          </a:p>
        </p:txBody>
      </p:sp>
      <p:sp>
        <p:nvSpPr>
          <p:cNvPr id="120837" name="动作按钮: 第一张 7">
            <a:hlinkClick r:id="rId2" action="ppaction://hlinksldjump" highlightClick="1"/>
            <a:extLst>
              <a:ext uri="{FF2B5EF4-FFF2-40B4-BE49-F238E27FC236}">
                <a16:creationId xmlns:a16="http://schemas.microsoft.com/office/drawing/2014/main" id="{8C13C1DF-7E4D-48AE-9FA5-9F294A262628}"/>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120842" name="AutoShape 2">
            <a:extLst>
              <a:ext uri="{FF2B5EF4-FFF2-40B4-BE49-F238E27FC236}">
                <a16:creationId xmlns:a16="http://schemas.microsoft.com/office/drawing/2014/main" id="{E643DCDE-3437-4CFF-8162-8B3CDFE4B20A}"/>
              </a:ext>
            </a:extLst>
          </p:cNvPr>
          <p:cNvSpPr>
            <a:spLocks noChangeArrowheads="1"/>
          </p:cNvSpPr>
          <p:nvPr/>
        </p:nvSpPr>
        <p:spPr bwMode="auto">
          <a:xfrm>
            <a:off x="228600" y="2060575"/>
            <a:ext cx="8610600" cy="3733800"/>
          </a:xfrm>
          <a:prstGeom prst="roundRect">
            <a:avLst>
              <a:gd name="adj" fmla="val 16667"/>
            </a:avLst>
          </a:prstGeom>
          <a:noFill/>
          <a:ln w="19050">
            <a:solidFill>
              <a:srgbClr val="009999"/>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endParaRPr lang="zh-CN" altLang="en-US">
              <a:latin typeface="Arial" panose="020B0604020202020204" pitchFamily="34" charset="0"/>
              <a:ea typeface="宋体" panose="02010600030101010101" pitchFamily="2" charset="-122"/>
            </a:endParaRPr>
          </a:p>
        </p:txBody>
      </p:sp>
      <p:sp>
        <p:nvSpPr>
          <p:cNvPr id="120843" name="Text Box 3">
            <a:extLst>
              <a:ext uri="{FF2B5EF4-FFF2-40B4-BE49-F238E27FC236}">
                <a16:creationId xmlns:a16="http://schemas.microsoft.com/office/drawing/2014/main" id="{00061555-7E21-4C1F-85C4-4439EF553C68}"/>
              </a:ext>
            </a:extLst>
          </p:cNvPr>
          <p:cNvSpPr txBox="1">
            <a:spLocks noChangeArrowheads="1"/>
          </p:cNvSpPr>
          <p:nvPr/>
        </p:nvSpPr>
        <p:spPr bwMode="auto">
          <a:xfrm>
            <a:off x="377825" y="2166938"/>
            <a:ext cx="8385175" cy="3471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r>
              <a:rPr lang="zh-CN" altLang="zh-CN" sz="2400" b="1">
                <a:solidFill>
                  <a:srgbClr val="000000"/>
                </a:solidFill>
                <a:latin typeface="宋体" panose="02010600030101010101" pitchFamily="2" charset="-122"/>
                <a:ea typeface="宋体" panose="02010600030101010101" pitchFamily="2" charset="-122"/>
              </a:rPr>
              <a:t>(1) </a:t>
            </a:r>
            <a:r>
              <a:rPr lang="zh-CN" altLang="en-US" sz="2400" b="1">
                <a:solidFill>
                  <a:srgbClr val="000000"/>
                </a:solidFill>
                <a:latin typeface="宋体" panose="02010600030101010101" pitchFamily="2" charset="-122"/>
                <a:ea typeface="宋体" panose="02010600030101010101" pitchFamily="2" charset="-122"/>
              </a:rPr>
              <a:t>程序计数器</a:t>
            </a:r>
            <a:r>
              <a:rPr lang="zh-CN" altLang="zh-CN" sz="2400" b="1">
                <a:solidFill>
                  <a:srgbClr val="000000"/>
                </a:solidFill>
                <a:latin typeface="宋体" panose="02010600030101010101" pitchFamily="2" charset="-122"/>
                <a:ea typeface="宋体" panose="02010600030101010101" pitchFamily="2" charset="-122"/>
              </a:rPr>
              <a:t>(PC)</a:t>
            </a:r>
          </a:p>
          <a:p>
            <a:pPr eaLnBrk="1" hangingPunct="1"/>
            <a:r>
              <a:rPr lang="zh-CN" altLang="zh-CN" sz="2000">
                <a:solidFill>
                  <a:srgbClr val="000000"/>
                </a:solidFill>
                <a:latin typeface="宋体" panose="02010600030101010101" pitchFamily="2" charset="-122"/>
                <a:ea typeface="宋体" panose="02010600030101010101" pitchFamily="2" charset="-122"/>
              </a:rPr>
              <a:t>  </a:t>
            </a:r>
            <a:r>
              <a:rPr lang="zh-CN" altLang="en-US" sz="2200">
                <a:solidFill>
                  <a:srgbClr val="000000"/>
                </a:solidFill>
                <a:latin typeface="宋体" panose="02010600030101010101" pitchFamily="2" charset="-122"/>
                <a:ea typeface="宋体" panose="02010600030101010101" pitchFamily="2" charset="-122"/>
              </a:rPr>
              <a:t>程序计数器</a:t>
            </a:r>
            <a:r>
              <a:rPr lang="zh-CN" altLang="zh-CN" sz="2200">
                <a:solidFill>
                  <a:srgbClr val="000000"/>
                </a:solidFill>
                <a:latin typeface="宋体" panose="02010600030101010101" pitchFamily="2" charset="-122"/>
                <a:ea typeface="宋体" panose="02010600030101010101" pitchFamily="2" charset="-122"/>
              </a:rPr>
              <a:t>(PC)</a:t>
            </a:r>
            <a:r>
              <a:rPr lang="zh-CN" altLang="en-US" sz="2200">
                <a:solidFill>
                  <a:srgbClr val="000000"/>
                </a:solidFill>
                <a:latin typeface="宋体" panose="02010600030101010101" pitchFamily="2" charset="-122"/>
                <a:ea typeface="宋体" panose="02010600030101010101" pitchFamily="2" charset="-122"/>
              </a:rPr>
              <a:t>使</a:t>
            </a:r>
            <a:r>
              <a:rPr lang="zh-CN" altLang="zh-CN" sz="2200">
                <a:solidFill>
                  <a:srgbClr val="000000"/>
                </a:solidFill>
                <a:latin typeface="宋体" panose="02010600030101010101" pitchFamily="2" charset="-122"/>
                <a:ea typeface="宋体" panose="02010600030101010101" pitchFamily="2" charset="-122"/>
              </a:rPr>
              <a:t>CPU</a:t>
            </a:r>
            <a:r>
              <a:rPr lang="zh-CN" altLang="en-US" sz="2200">
                <a:solidFill>
                  <a:srgbClr val="000000"/>
                </a:solidFill>
                <a:latin typeface="宋体" panose="02010600030101010101" pitchFamily="2" charset="-122"/>
                <a:ea typeface="宋体" panose="02010600030101010101" pitchFamily="2" charset="-122"/>
              </a:rPr>
              <a:t>能够</a:t>
            </a:r>
            <a:r>
              <a:rPr lang="zh-CN" altLang="en-US" sz="2200">
                <a:solidFill>
                  <a:srgbClr val="FF3300"/>
                </a:solidFill>
                <a:latin typeface="宋体" panose="02010600030101010101" pitchFamily="2" charset="-122"/>
                <a:ea typeface="宋体" panose="02010600030101010101" pitchFamily="2" charset="-122"/>
              </a:rPr>
              <a:t>确定下一条指令的地址</a:t>
            </a:r>
            <a:r>
              <a:rPr lang="zh-CN" altLang="en-US" sz="2200">
                <a:solidFill>
                  <a:srgbClr val="000000"/>
                </a:solidFill>
                <a:latin typeface="宋体" panose="02010600030101010101" pitchFamily="2" charset="-122"/>
                <a:ea typeface="宋体" panose="02010600030101010101" pitchFamily="2" charset="-122"/>
              </a:rPr>
              <a:t>。</a:t>
            </a:r>
          </a:p>
          <a:p>
            <a:pPr eaLnBrk="1" hangingPunct="1"/>
            <a:r>
              <a:rPr lang="zh-CN" altLang="en-US" sz="2200">
                <a:solidFill>
                  <a:srgbClr val="000000"/>
                </a:solidFill>
                <a:latin typeface="宋体" panose="02010600030101010101" pitchFamily="2" charset="-122"/>
                <a:ea typeface="宋体" panose="02010600030101010101" pitchFamily="2" charset="-122"/>
              </a:rPr>
              <a:t>  在程序开始执行时</a:t>
            </a:r>
            <a:r>
              <a:rPr lang="zh-CN" altLang="zh-CN" sz="2200">
                <a:solidFill>
                  <a:srgbClr val="000000"/>
                </a:solidFill>
                <a:latin typeface="宋体" panose="02010600030101010101" pitchFamily="2" charset="-122"/>
                <a:ea typeface="宋体" panose="02010600030101010101" pitchFamily="2" charset="-122"/>
              </a:rPr>
              <a:t>,</a:t>
            </a:r>
            <a:r>
              <a:rPr lang="zh-CN" altLang="en-US" sz="2200">
                <a:solidFill>
                  <a:srgbClr val="000000"/>
                </a:solidFill>
                <a:latin typeface="宋体" panose="02010600030101010101" pitchFamily="2" charset="-122"/>
                <a:ea typeface="宋体" panose="02010600030101010101" pitchFamily="2" charset="-122"/>
              </a:rPr>
              <a:t>需要将程序中第一条指令所在的内存单元地址送入</a:t>
            </a:r>
            <a:r>
              <a:rPr lang="zh-CN" altLang="zh-CN" sz="2200">
                <a:solidFill>
                  <a:srgbClr val="000000"/>
                </a:solidFill>
                <a:latin typeface="宋体" panose="02010600030101010101" pitchFamily="2" charset="-122"/>
                <a:ea typeface="宋体" panose="02010600030101010101" pitchFamily="2" charset="-122"/>
              </a:rPr>
              <a:t>PC,CPU</a:t>
            </a:r>
            <a:r>
              <a:rPr lang="zh-CN" altLang="en-US" sz="2200">
                <a:solidFill>
                  <a:srgbClr val="000000"/>
                </a:solidFill>
                <a:latin typeface="宋体" panose="02010600030101010101" pitchFamily="2" charset="-122"/>
                <a:ea typeface="宋体" panose="02010600030101010101" pitchFamily="2" charset="-122"/>
              </a:rPr>
              <a:t>依据</a:t>
            </a:r>
            <a:r>
              <a:rPr lang="zh-CN" altLang="zh-CN" sz="2200">
                <a:solidFill>
                  <a:srgbClr val="000000"/>
                </a:solidFill>
                <a:latin typeface="宋体" panose="02010600030101010101" pitchFamily="2" charset="-122"/>
                <a:ea typeface="宋体" panose="02010600030101010101" pitchFamily="2" charset="-122"/>
              </a:rPr>
              <a:t>PC</a:t>
            </a:r>
            <a:r>
              <a:rPr lang="zh-CN" altLang="en-US" sz="2200">
                <a:solidFill>
                  <a:srgbClr val="000000"/>
                </a:solidFill>
                <a:latin typeface="宋体" panose="02010600030101010101" pitchFamily="2" charset="-122"/>
                <a:ea typeface="宋体" panose="02010600030101010101" pitchFamily="2" charset="-122"/>
              </a:rPr>
              <a:t>中的地址信息取出指令加以执行。</a:t>
            </a:r>
          </a:p>
          <a:p>
            <a:pPr eaLnBrk="1" hangingPunct="1"/>
            <a:r>
              <a:rPr lang="zh-CN" altLang="zh-CN" sz="2200">
                <a:solidFill>
                  <a:srgbClr val="000000"/>
                </a:solidFill>
                <a:latin typeface="宋体" panose="02010600030101010101" pitchFamily="2" charset="-122"/>
                <a:ea typeface="宋体" panose="02010600030101010101" pitchFamily="2" charset="-122"/>
              </a:rPr>
              <a:t>  </a:t>
            </a:r>
            <a:r>
              <a:rPr lang="zh-CN" altLang="en-US" sz="2200">
                <a:solidFill>
                  <a:srgbClr val="000000"/>
                </a:solidFill>
                <a:latin typeface="宋体" panose="02010600030101010101" pitchFamily="2" charset="-122"/>
                <a:ea typeface="宋体" panose="02010600030101010101" pitchFamily="2" charset="-122"/>
              </a:rPr>
              <a:t>当程序顺序执行时</a:t>
            </a:r>
            <a:r>
              <a:rPr lang="zh-CN" altLang="zh-CN" sz="2200">
                <a:solidFill>
                  <a:srgbClr val="000000"/>
                </a:solidFill>
                <a:latin typeface="宋体" panose="02010600030101010101" pitchFamily="2" charset="-122"/>
                <a:ea typeface="宋体" panose="02010600030101010101" pitchFamily="2" charset="-122"/>
              </a:rPr>
              <a:t>,PC</a:t>
            </a:r>
            <a:r>
              <a:rPr lang="zh-CN" altLang="en-US" sz="2200">
                <a:solidFill>
                  <a:srgbClr val="000000"/>
                </a:solidFill>
                <a:latin typeface="宋体" panose="02010600030101010101" pitchFamily="2" charset="-122"/>
                <a:ea typeface="宋体" panose="02010600030101010101" pitchFamily="2" charset="-122"/>
              </a:rPr>
              <a:t>中的内容自动加</a:t>
            </a:r>
            <a:r>
              <a:rPr lang="zh-CN" altLang="zh-CN" sz="2200">
                <a:solidFill>
                  <a:srgbClr val="000000"/>
                </a:solidFill>
                <a:latin typeface="宋体" panose="02010600030101010101" pitchFamily="2" charset="-122"/>
                <a:ea typeface="宋体" panose="02010600030101010101" pitchFamily="2" charset="-122"/>
              </a:rPr>
              <a:t>1,</a:t>
            </a:r>
            <a:r>
              <a:rPr lang="zh-CN" altLang="en-US" sz="2200">
                <a:solidFill>
                  <a:srgbClr val="000000"/>
                </a:solidFill>
                <a:latin typeface="宋体" panose="02010600030101010101" pitchFamily="2" charset="-122"/>
                <a:ea typeface="宋体" panose="02010600030101010101" pitchFamily="2" charset="-122"/>
              </a:rPr>
              <a:t>指向下一条待执行指令的地址。</a:t>
            </a:r>
          </a:p>
          <a:p>
            <a:pPr eaLnBrk="1" hangingPunct="1"/>
            <a:r>
              <a:rPr lang="zh-CN" altLang="zh-CN" sz="2200">
                <a:solidFill>
                  <a:srgbClr val="000000"/>
                </a:solidFill>
                <a:latin typeface="宋体" panose="02010600030101010101" pitchFamily="2" charset="-122"/>
                <a:ea typeface="宋体" panose="02010600030101010101" pitchFamily="2" charset="-122"/>
              </a:rPr>
              <a:t>  </a:t>
            </a:r>
            <a:r>
              <a:rPr lang="zh-CN" altLang="en-US" sz="2200">
                <a:solidFill>
                  <a:srgbClr val="000000"/>
                </a:solidFill>
                <a:latin typeface="宋体" panose="02010600030101010101" pitchFamily="2" charset="-122"/>
                <a:ea typeface="宋体" panose="02010600030101010101" pitchFamily="2" charset="-122"/>
              </a:rPr>
              <a:t>当遇到需要改变程序执行顺序的情况时</a:t>
            </a:r>
            <a:r>
              <a:rPr lang="zh-CN" altLang="zh-CN" sz="2200">
                <a:solidFill>
                  <a:srgbClr val="000000"/>
                </a:solidFill>
                <a:latin typeface="宋体" panose="02010600030101010101" pitchFamily="2" charset="-122"/>
                <a:ea typeface="宋体" panose="02010600030101010101" pitchFamily="2" charset="-122"/>
              </a:rPr>
              <a:t>,</a:t>
            </a:r>
            <a:r>
              <a:rPr lang="zh-CN" altLang="en-US" sz="2200">
                <a:solidFill>
                  <a:srgbClr val="000000"/>
                </a:solidFill>
                <a:latin typeface="宋体" panose="02010600030101010101" pitchFamily="2" charset="-122"/>
                <a:ea typeface="宋体" panose="02010600030101010101" pitchFamily="2" charset="-122"/>
              </a:rPr>
              <a:t>如执行了转移指令</a:t>
            </a:r>
            <a:r>
              <a:rPr lang="zh-CN" altLang="zh-CN" sz="2200">
                <a:solidFill>
                  <a:srgbClr val="000000"/>
                </a:solidFill>
                <a:latin typeface="宋体" panose="02010600030101010101" pitchFamily="2" charset="-122"/>
                <a:ea typeface="宋体" panose="02010600030101010101" pitchFamily="2" charset="-122"/>
              </a:rPr>
              <a:t>,</a:t>
            </a:r>
            <a:r>
              <a:rPr lang="zh-CN" altLang="en-US" sz="2200">
                <a:solidFill>
                  <a:srgbClr val="000000"/>
                </a:solidFill>
                <a:latin typeface="宋体" panose="02010600030101010101" pitchFamily="2" charset="-122"/>
                <a:ea typeface="宋体" panose="02010600030101010101" pitchFamily="2" charset="-122"/>
              </a:rPr>
              <a:t>则依据指令中所提供的信息得到后继指令的地址</a:t>
            </a:r>
            <a:r>
              <a:rPr lang="zh-CN" altLang="zh-CN" sz="2200">
                <a:solidFill>
                  <a:srgbClr val="000000"/>
                </a:solidFill>
                <a:latin typeface="宋体" panose="02010600030101010101" pitchFamily="2" charset="-122"/>
                <a:ea typeface="宋体" panose="02010600030101010101" pitchFamily="2" charset="-122"/>
              </a:rPr>
              <a:t>,</a:t>
            </a:r>
            <a:r>
              <a:rPr lang="zh-CN" altLang="en-US" sz="2200">
                <a:solidFill>
                  <a:srgbClr val="000000"/>
                </a:solidFill>
                <a:latin typeface="宋体" panose="02010600030101010101" pitchFamily="2" charset="-122"/>
                <a:ea typeface="宋体" panose="02010600030101010101" pitchFamily="2" charset="-122"/>
              </a:rPr>
              <a:t>并将其送入</a:t>
            </a:r>
            <a:r>
              <a:rPr lang="zh-CN" altLang="zh-CN" sz="2200">
                <a:solidFill>
                  <a:srgbClr val="000000"/>
                </a:solidFill>
                <a:latin typeface="宋体" panose="02010600030101010101" pitchFamily="2" charset="-122"/>
                <a:ea typeface="宋体" panose="02010600030101010101" pitchFamily="2" charset="-122"/>
              </a:rPr>
              <a:t>PC,</a:t>
            </a:r>
            <a:r>
              <a:rPr lang="zh-CN" altLang="en-US" sz="2200">
                <a:solidFill>
                  <a:srgbClr val="000000"/>
                </a:solidFill>
                <a:latin typeface="宋体" panose="02010600030101010101" pitchFamily="2" charset="-122"/>
                <a:ea typeface="宋体" panose="02010600030101010101" pitchFamily="2" charset="-122"/>
              </a:rPr>
              <a:t>实现程序的转移。</a:t>
            </a:r>
          </a:p>
          <a:p>
            <a:pPr eaLnBrk="1" hangingPunct="1"/>
            <a:r>
              <a:rPr lang="zh-CN" altLang="zh-CN" sz="2200">
                <a:solidFill>
                  <a:srgbClr val="000000"/>
                </a:solidFill>
                <a:latin typeface="宋体" panose="02010600030101010101" pitchFamily="2" charset="-122"/>
                <a:ea typeface="宋体" panose="02010600030101010101" pitchFamily="2" charset="-122"/>
              </a:rPr>
              <a:t>  </a:t>
            </a:r>
            <a:r>
              <a:rPr lang="zh-CN" altLang="en-US" sz="2200">
                <a:solidFill>
                  <a:srgbClr val="000000"/>
                </a:solidFill>
                <a:latin typeface="宋体" panose="02010600030101010101" pitchFamily="2" charset="-122"/>
                <a:ea typeface="宋体" panose="02010600030101010101" pitchFamily="2" charset="-122"/>
              </a:rPr>
              <a:t>程序计数器一般同时具有</a:t>
            </a:r>
            <a:r>
              <a:rPr lang="zh-CN" altLang="en-US" sz="2200">
                <a:solidFill>
                  <a:srgbClr val="FF3300"/>
                </a:solidFill>
                <a:latin typeface="宋体" panose="02010600030101010101" pitchFamily="2" charset="-122"/>
                <a:ea typeface="宋体" panose="02010600030101010101" pitchFamily="2" charset="-122"/>
              </a:rPr>
              <a:t>寄存信息</a:t>
            </a:r>
            <a:r>
              <a:rPr lang="zh-CN" altLang="en-US" sz="2200">
                <a:solidFill>
                  <a:srgbClr val="000000"/>
                </a:solidFill>
                <a:latin typeface="宋体" panose="02010600030101010101" pitchFamily="2" charset="-122"/>
                <a:ea typeface="宋体" panose="02010600030101010101" pitchFamily="2" charset="-122"/>
              </a:rPr>
              <a:t>和</a:t>
            </a:r>
            <a:r>
              <a:rPr lang="zh-CN" altLang="en-US" sz="2200">
                <a:solidFill>
                  <a:srgbClr val="FF3300"/>
                </a:solidFill>
                <a:latin typeface="宋体" panose="02010600030101010101" pitchFamily="2" charset="-122"/>
                <a:ea typeface="宋体" panose="02010600030101010101" pitchFamily="2" charset="-122"/>
              </a:rPr>
              <a:t>计数</a:t>
            </a:r>
            <a:r>
              <a:rPr lang="zh-CN" altLang="en-US" sz="2200">
                <a:solidFill>
                  <a:srgbClr val="000000"/>
                </a:solidFill>
                <a:latin typeface="宋体" panose="02010600030101010101" pitchFamily="2" charset="-122"/>
                <a:ea typeface="宋体" panose="02010600030101010101" pitchFamily="2" charset="-122"/>
              </a:rPr>
              <a:t>两种功能。</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E584ACAE-E69A-4449-8CC0-914E999A9690}"/>
                  </a:ext>
                </a:extLst>
              </p14:cNvPr>
              <p14:cNvContentPartPr/>
              <p14:nvPr/>
            </p14:nvContentPartPr>
            <p14:xfrm>
              <a:off x="3169440" y="3814920"/>
              <a:ext cx="2814840" cy="426240"/>
            </p14:xfrm>
          </p:contentPart>
        </mc:Choice>
        <mc:Fallback xmlns="">
          <p:pic>
            <p:nvPicPr>
              <p:cNvPr id="2" name="墨迹 1">
                <a:extLst>
                  <a:ext uri="{FF2B5EF4-FFF2-40B4-BE49-F238E27FC236}">
                    <a16:creationId xmlns:a16="http://schemas.microsoft.com/office/drawing/2014/main" id="{E584ACAE-E69A-4449-8CC0-914E999A9690}"/>
                  </a:ext>
                </a:extLst>
              </p:cNvPr>
              <p:cNvPicPr/>
              <p:nvPr/>
            </p:nvPicPr>
            <p:blipFill>
              <a:blip r:embed="rId4"/>
              <a:stretch>
                <a:fillRect/>
              </a:stretch>
            </p:blipFill>
            <p:spPr>
              <a:xfrm>
                <a:off x="3160080" y="3805560"/>
                <a:ext cx="2833560" cy="444960"/>
              </a:xfrm>
              <a:prstGeom prst="rect">
                <a:avLst/>
              </a:prstGeom>
            </p:spPr>
          </p:pic>
        </mc:Fallback>
      </mc:AlternateContent>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标题 1">
            <a:extLst>
              <a:ext uri="{FF2B5EF4-FFF2-40B4-BE49-F238E27FC236}">
                <a16:creationId xmlns:a16="http://schemas.microsoft.com/office/drawing/2014/main" id="{5155FAEB-9062-4091-BBEA-13CD15B5252C}"/>
              </a:ext>
            </a:extLst>
          </p:cNvPr>
          <p:cNvSpPr>
            <a:spLocks noGrp="1"/>
          </p:cNvSpPr>
          <p:nvPr>
            <p:ph type="title" idx="4294967295"/>
          </p:nvPr>
        </p:nvSpPr>
        <p:spPr>
          <a:xfrm>
            <a:off x="612775" y="228600"/>
            <a:ext cx="8153400" cy="990600"/>
          </a:xfrm>
        </p:spPr>
        <p:txBody>
          <a:bodyPr/>
          <a:lstStyle/>
          <a:p>
            <a:r>
              <a:rPr lang="en-US" altLang="en-US"/>
              <a:t>5.1.3 寄存器的组织</a:t>
            </a:r>
            <a:endParaRPr lang="zh-CN" altLang="en-US"/>
          </a:p>
        </p:txBody>
      </p:sp>
      <p:sp>
        <p:nvSpPr>
          <p:cNvPr id="121859" name="日期占位符 2">
            <a:extLst>
              <a:ext uri="{FF2B5EF4-FFF2-40B4-BE49-F238E27FC236}">
                <a16:creationId xmlns:a16="http://schemas.microsoft.com/office/drawing/2014/main" id="{62D4A8F3-D7D1-46F3-B7FA-521ADDC42DE2}"/>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1FD209AA-F45D-44F0-87EE-72400C8BE9BD}"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21860" name="灯片编号占位符 3">
            <a:extLst>
              <a:ext uri="{FF2B5EF4-FFF2-40B4-BE49-F238E27FC236}">
                <a16:creationId xmlns:a16="http://schemas.microsoft.com/office/drawing/2014/main" id="{1FBB15CE-31A1-4E37-81AD-D7E26D389943}"/>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41D24F26-B882-4DB0-AB46-968750A180D9}" type="slidenum">
              <a:rPr lang="zh-CN" altLang="en-US" sz="1400" b="1">
                <a:solidFill>
                  <a:srgbClr val="FFFFFF"/>
                </a:solidFill>
                <a:ea typeface="宋体" panose="02010600030101010101" pitchFamily="2" charset="-122"/>
              </a:rPr>
              <a:pPr algn="ctr" eaLnBrk="1" hangingPunct="1"/>
              <a:t>25</a:t>
            </a:fld>
            <a:endParaRPr lang="en-US" altLang="zh-CN" sz="1400" b="1">
              <a:solidFill>
                <a:srgbClr val="FFFFFF"/>
              </a:solidFill>
              <a:ea typeface="宋体" panose="02010600030101010101" pitchFamily="2" charset="-122"/>
            </a:endParaRPr>
          </a:p>
        </p:txBody>
      </p:sp>
      <p:sp>
        <p:nvSpPr>
          <p:cNvPr id="121861" name="动作按钮: 第一张 7">
            <a:hlinkClick r:id="rId2" action="ppaction://hlinksldjump" highlightClick="1"/>
            <a:extLst>
              <a:ext uri="{FF2B5EF4-FFF2-40B4-BE49-F238E27FC236}">
                <a16:creationId xmlns:a16="http://schemas.microsoft.com/office/drawing/2014/main" id="{7219F7D0-D5CB-4EBC-A799-33219EADF9C6}"/>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121864" name="Text Box 4">
            <a:extLst>
              <a:ext uri="{FF2B5EF4-FFF2-40B4-BE49-F238E27FC236}">
                <a16:creationId xmlns:a16="http://schemas.microsoft.com/office/drawing/2014/main" id="{74516896-C9F0-4674-B4F9-EC95ADA21833}"/>
              </a:ext>
            </a:extLst>
          </p:cNvPr>
          <p:cNvSpPr txBox="1">
            <a:spLocks noChangeArrowheads="1"/>
          </p:cNvSpPr>
          <p:nvPr/>
        </p:nvSpPr>
        <p:spPr bwMode="auto">
          <a:xfrm>
            <a:off x="409575" y="1973263"/>
            <a:ext cx="8353425" cy="14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r>
              <a:rPr lang="zh-CN" altLang="zh-CN" sz="2400" b="1">
                <a:solidFill>
                  <a:srgbClr val="000000"/>
                </a:solidFill>
                <a:latin typeface="宋体" panose="02010600030101010101" pitchFamily="2" charset="-122"/>
                <a:ea typeface="宋体" panose="02010600030101010101" pitchFamily="2" charset="-122"/>
              </a:rPr>
              <a:t>(2) </a:t>
            </a:r>
            <a:r>
              <a:rPr lang="zh-CN" altLang="en-US" sz="2400" b="1">
                <a:solidFill>
                  <a:srgbClr val="000000"/>
                </a:solidFill>
                <a:latin typeface="宋体" panose="02010600030101010101" pitchFamily="2" charset="-122"/>
                <a:ea typeface="宋体" panose="02010600030101010101" pitchFamily="2" charset="-122"/>
              </a:rPr>
              <a:t>指令寄存器</a:t>
            </a:r>
            <a:r>
              <a:rPr lang="zh-CN" altLang="zh-CN" sz="2400" b="1">
                <a:solidFill>
                  <a:srgbClr val="000000"/>
                </a:solidFill>
                <a:latin typeface="宋体" panose="02010600030101010101" pitchFamily="2" charset="-122"/>
                <a:ea typeface="宋体" panose="02010600030101010101" pitchFamily="2" charset="-122"/>
              </a:rPr>
              <a:t>(IR)</a:t>
            </a:r>
          </a:p>
          <a:p>
            <a:pPr eaLnBrk="1" hangingPunct="1"/>
            <a:r>
              <a:rPr lang="zh-CN" altLang="zh-CN" sz="2200">
                <a:solidFill>
                  <a:srgbClr val="000000"/>
                </a:solidFill>
                <a:latin typeface="宋体" panose="02010600030101010101" pitchFamily="2" charset="-122"/>
                <a:ea typeface="宋体" panose="02010600030101010101" pitchFamily="2" charset="-122"/>
              </a:rPr>
              <a:t>CPU</a:t>
            </a:r>
            <a:r>
              <a:rPr lang="zh-CN" altLang="en-US" sz="2200">
                <a:solidFill>
                  <a:srgbClr val="000000"/>
                </a:solidFill>
                <a:latin typeface="宋体" panose="02010600030101010101" pitchFamily="2" charset="-122"/>
                <a:ea typeface="宋体" panose="02010600030101010101" pitchFamily="2" charset="-122"/>
              </a:rPr>
              <a:t>根据</a:t>
            </a:r>
            <a:r>
              <a:rPr lang="zh-CN" altLang="zh-CN" sz="2200">
                <a:solidFill>
                  <a:srgbClr val="000000"/>
                </a:solidFill>
                <a:latin typeface="宋体" panose="02010600030101010101" pitchFamily="2" charset="-122"/>
                <a:ea typeface="宋体" panose="02010600030101010101" pitchFamily="2" charset="-122"/>
              </a:rPr>
              <a:t>PC</a:t>
            </a:r>
            <a:r>
              <a:rPr lang="zh-CN" altLang="en-US" sz="2200">
                <a:solidFill>
                  <a:srgbClr val="000000"/>
                </a:solidFill>
                <a:latin typeface="宋体" panose="02010600030101010101" pitchFamily="2" charset="-122"/>
                <a:ea typeface="宋体" panose="02010600030101010101" pitchFamily="2" charset="-122"/>
              </a:rPr>
              <a:t>中的信息取出指令</a:t>
            </a:r>
            <a:r>
              <a:rPr lang="zh-CN" altLang="zh-CN" sz="2200">
                <a:solidFill>
                  <a:srgbClr val="000000"/>
                </a:solidFill>
                <a:latin typeface="宋体" panose="02010600030101010101" pitchFamily="2" charset="-122"/>
                <a:ea typeface="宋体" panose="02010600030101010101" pitchFamily="2" charset="-122"/>
              </a:rPr>
              <a:t>,</a:t>
            </a:r>
            <a:r>
              <a:rPr lang="zh-CN" altLang="en-US" sz="2200">
                <a:solidFill>
                  <a:srgbClr val="000000"/>
                </a:solidFill>
                <a:latin typeface="宋体" panose="02010600030101010101" pitchFamily="2" charset="-122"/>
                <a:ea typeface="宋体" panose="02010600030101010101" pitchFamily="2" charset="-122"/>
              </a:rPr>
              <a:t>将其存放在指令寄存器中。在指令执行期间</a:t>
            </a:r>
            <a:r>
              <a:rPr lang="zh-CN" altLang="zh-CN" sz="2200">
                <a:solidFill>
                  <a:srgbClr val="000000"/>
                </a:solidFill>
                <a:latin typeface="宋体" panose="02010600030101010101" pitchFamily="2" charset="-122"/>
                <a:ea typeface="宋体" panose="02010600030101010101" pitchFamily="2" charset="-122"/>
              </a:rPr>
              <a:t>,IR</a:t>
            </a:r>
            <a:r>
              <a:rPr lang="zh-CN" altLang="en-US" sz="2200">
                <a:solidFill>
                  <a:srgbClr val="000000"/>
                </a:solidFill>
                <a:latin typeface="宋体" panose="02010600030101010101" pitchFamily="2" charset="-122"/>
                <a:ea typeface="宋体" panose="02010600030101010101" pitchFamily="2" charset="-122"/>
              </a:rPr>
              <a:t>中的内容不允许发生变化</a:t>
            </a:r>
            <a:r>
              <a:rPr lang="zh-CN" altLang="zh-CN" sz="2200">
                <a:solidFill>
                  <a:srgbClr val="000000"/>
                </a:solidFill>
                <a:latin typeface="宋体" panose="02010600030101010101" pitchFamily="2" charset="-122"/>
                <a:ea typeface="宋体" panose="02010600030101010101" pitchFamily="2" charset="-122"/>
              </a:rPr>
              <a:t>,</a:t>
            </a:r>
            <a:r>
              <a:rPr lang="zh-CN" altLang="en-US" sz="2200">
                <a:solidFill>
                  <a:srgbClr val="000000"/>
                </a:solidFill>
                <a:latin typeface="宋体" panose="02010600030101010101" pitchFamily="2" charset="-122"/>
                <a:ea typeface="宋体" panose="02010600030101010101" pitchFamily="2" charset="-122"/>
              </a:rPr>
              <a:t>以保证指令功能的正确和完整实现。</a:t>
            </a:r>
          </a:p>
        </p:txBody>
      </p:sp>
      <p:sp>
        <p:nvSpPr>
          <p:cNvPr id="121865" name="AutoShape 5">
            <a:extLst>
              <a:ext uri="{FF2B5EF4-FFF2-40B4-BE49-F238E27FC236}">
                <a16:creationId xmlns:a16="http://schemas.microsoft.com/office/drawing/2014/main" id="{A5271DB2-6C68-4B52-A5DD-C4D907D21DF7}"/>
              </a:ext>
            </a:extLst>
          </p:cNvPr>
          <p:cNvSpPr>
            <a:spLocks noChangeArrowheads="1"/>
          </p:cNvSpPr>
          <p:nvPr/>
        </p:nvSpPr>
        <p:spPr bwMode="auto">
          <a:xfrm>
            <a:off x="304800" y="1897063"/>
            <a:ext cx="8534400" cy="1676400"/>
          </a:xfrm>
          <a:prstGeom prst="roundRect">
            <a:avLst>
              <a:gd name="adj" fmla="val 16667"/>
            </a:avLst>
          </a:prstGeom>
          <a:noFill/>
          <a:ln w="19050">
            <a:solidFill>
              <a:srgbClr val="009999"/>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endParaRPr lang="zh-CN" altLang="en-US">
              <a:latin typeface="Arial" panose="020B0604020202020204" pitchFamily="34" charset="0"/>
              <a:ea typeface="宋体" panose="02010600030101010101" pitchFamily="2" charset="-122"/>
            </a:endParaRPr>
          </a:p>
        </p:txBody>
      </p:sp>
      <p:sp>
        <p:nvSpPr>
          <p:cNvPr id="121868" name="AutoShape 2">
            <a:extLst>
              <a:ext uri="{FF2B5EF4-FFF2-40B4-BE49-F238E27FC236}">
                <a16:creationId xmlns:a16="http://schemas.microsoft.com/office/drawing/2014/main" id="{4E8FAEE3-E1EF-46AB-8A6A-CB519689AC8D}"/>
              </a:ext>
            </a:extLst>
          </p:cNvPr>
          <p:cNvSpPr>
            <a:spLocks noChangeArrowheads="1"/>
          </p:cNvSpPr>
          <p:nvPr/>
        </p:nvSpPr>
        <p:spPr bwMode="auto">
          <a:xfrm>
            <a:off x="323850" y="4129088"/>
            <a:ext cx="8610600" cy="1676400"/>
          </a:xfrm>
          <a:prstGeom prst="roundRect">
            <a:avLst>
              <a:gd name="adj" fmla="val 16667"/>
            </a:avLst>
          </a:prstGeom>
          <a:noFill/>
          <a:ln w="19050">
            <a:solidFill>
              <a:srgbClr val="009999"/>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endParaRPr lang="zh-CN" altLang="en-US">
              <a:latin typeface="Arial" panose="020B0604020202020204" pitchFamily="34" charset="0"/>
              <a:ea typeface="宋体" panose="02010600030101010101" pitchFamily="2" charset="-122"/>
            </a:endParaRPr>
          </a:p>
        </p:txBody>
      </p:sp>
      <p:sp>
        <p:nvSpPr>
          <p:cNvPr id="121869" name="Text Box 3">
            <a:extLst>
              <a:ext uri="{FF2B5EF4-FFF2-40B4-BE49-F238E27FC236}">
                <a16:creationId xmlns:a16="http://schemas.microsoft.com/office/drawing/2014/main" id="{4392C182-47B8-4634-8814-D11AE534237E}"/>
              </a:ext>
            </a:extLst>
          </p:cNvPr>
          <p:cNvSpPr txBox="1">
            <a:spLocks noChangeArrowheads="1"/>
          </p:cNvSpPr>
          <p:nvPr/>
        </p:nvSpPr>
        <p:spPr bwMode="auto">
          <a:xfrm>
            <a:off x="473075" y="4205288"/>
            <a:ext cx="8385175" cy="14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r>
              <a:rPr lang="zh-CN" altLang="zh-CN" sz="2400" b="1">
                <a:solidFill>
                  <a:srgbClr val="000000"/>
                </a:solidFill>
                <a:latin typeface="宋体" panose="02010600030101010101" pitchFamily="2" charset="-122"/>
                <a:ea typeface="宋体" panose="02010600030101010101" pitchFamily="2" charset="-122"/>
              </a:rPr>
              <a:t>(3) </a:t>
            </a:r>
            <a:r>
              <a:rPr lang="zh-CN" altLang="en-US" sz="2400" b="1">
                <a:solidFill>
                  <a:srgbClr val="000000"/>
                </a:solidFill>
                <a:latin typeface="宋体" panose="02010600030101010101" pitchFamily="2" charset="-122"/>
                <a:ea typeface="宋体" panose="02010600030101010101" pitchFamily="2" charset="-122"/>
              </a:rPr>
              <a:t>地址寄存器</a:t>
            </a:r>
            <a:r>
              <a:rPr lang="zh-CN" altLang="zh-CN" sz="2400" b="1">
                <a:solidFill>
                  <a:srgbClr val="000000"/>
                </a:solidFill>
                <a:latin typeface="宋体" panose="02010600030101010101" pitchFamily="2" charset="-122"/>
                <a:ea typeface="宋体" panose="02010600030101010101" pitchFamily="2" charset="-122"/>
              </a:rPr>
              <a:t>(AR)</a:t>
            </a:r>
          </a:p>
          <a:p>
            <a:pPr eaLnBrk="1" hangingPunct="1"/>
            <a:r>
              <a:rPr lang="zh-CN" altLang="zh-CN" sz="2200">
                <a:solidFill>
                  <a:srgbClr val="000000"/>
                </a:solidFill>
                <a:latin typeface="宋体" panose="02010600030101010101" pitchFamily="2" charset="-122"/>
                <a:ea typeface="宋体" panose="02010600030101010101" pitchFamily="2" charset="-122"/>
              </a:rPr>
              <a:t> </a:t>
            </a:r>
            <a:r>
              <a:rPr lang="zh-CN" altLang="en-US" sz="2200">
                <a:solidFill>
                  <a:srgbClr val="000000"/>
                </a:solidFill>
                <a:latin typeface="宋体" panose="02010600030101010101" pitchFamily="2" charset="-122"/>
                <a:ea typeface="宋体" panose="02010600030101010101" pitchFamily="2" charset="-122"/>
              </a:rPr>
              <a:t>地址寄存器用于</a:t>
            </a:r>
            <a:r>
              <a:rPr lang="zh-CN" altLang="en-US" sz="2200" b="1">
                <a:solidFill>
                  <a:srgbClr val="FF3300"/>
                </a:solidFill>
                <a:latin typeface="宋体" panose="02010600030101010101" pitchFamily="2" charset="-122"/>
                <a:ea typeface="宋体" panose="02010600030101010101" pitchFamily="2" charset="-122"/>
              </a:rPr>
              <a:t>暂时</a:t>
            </a:r>
            <a:r>
              <a:rPr lang="zh-CN" altLang="en-US" sz="2200" b="1">
                <a:solidFill>
                  <a:srgbClr val="000000"/>
                </a:solidFill>
                <a:latin typeface="宋体" panose="02010600030101010101" pitchFamily="2" charset="-122"/>
                <a:ea typeface="宋体" panose="02010600030101010101" pitchFamily="2" charset="-122"/>
              </a:rPr>
              <a:t>存放当前</a:t>
            </a:r>
            <a:r>
              <a:rPr lang="zh-CN" altLang="zh-CN" sz="2200" b="1">
                <a:solidFill>
                  <a:srgbClr val="000000"/>
                </a:solidFill>
                <a:latin typeface="宋体" panose="02010600030101010101" pitchFamily="2" charset="-122"/>
                <a:ea typeface="宋体" panose="02010600030101010101" pitchFamily="2" charset="-122"/>
              </a:rPr>
              <a:t>CPU</a:t>
            </a:r>
            <a:r>
              <a:rPr lang="zh-CN" altLang="en-US" sz="2200" b="1">
                <a:solidFill>
                  <a:srgbClr val="000000"/>
                </a:solidFill>
                <a:latin typeface="宋体" panose="02010600030101010101" pitchFamily="2" charset="-122"/>
                <a:ea typeface="宋体" panose="02010600030101010101" pitchFamily="2" charset="-122"/>
              </a:rPr>
              <a:t>所访问的内存单元的地址</a:t>
            </a:r>
            <a:r>
              <a:rPr lang="zh-CN" altLang="en-US" sz="2200">
                <a:solidFill>
                  <a:srgbClr val="000000"/>
                </a:solidFill>
                <a:latin typeface="宋体" panose="02010600030101010101" pitchFamily="2" charset="-122"/>
                <a:ea typeface="宋体" panose="02010600030101010101" pitchFamily="2" charset="-122"/>
              </a:rPr>
              <a:t>。由于主存和</a:t>
            </a:r>
            <a:r>
              <a:rPr lang="zh-CN" altLang="zh-CN" sz="2200">
                <a:solidFill>
                  <a:srgbClr val="000000"/>
                </a:solidFill>
                <a:latin typeface="宋体" panose="02010600030101010101" pitchFamily="2" charset="-122"/>
                <a:ea typeface="宋体" panose="02010600030101010101" pitchFamily="2" charset="-122"/>
              </a:rPr>
              <a:t>CPU</a:t>
            </a:r>
            <a:r>
              <a:rPr lang="zh-CN" altLang="en-US" sz="2200">
                <a:solidFill>
                  <a:srgbClr val="000000"/>
                </a:solidFill>
                <a:latin typeface="宋体" panose="02010600030101010101" pitchFamily="2" charset="-122"/>
                <a:ea typeface="宋体" panose="02010600030101010101" pitchFamily="2" charset="-122"/>
              </a:rPr>
              <a:t>之间存在速度差异</a:t>
            </a:r>
            <a:r>
              <a:rPr lang="zh-CN" altLang="zh-CN" sz="2200">
                <a:solidFill>
                  <a:srgbClr val="000000"/>
                </a:solidFill>
                <a:latin typeface="宋体" panose="02010600030101010101" pitchFamily="2" charset="-122"/>
                <a:ea typeface="宋体" panose="02010600030101010101" pitchFamily="2" charset="-122"/>
              </a:rPr>
              <a:t>,</a:t>
            </a:r>
            <a:r>
              <a:rPr lang="zh-CN" altLang="en-US" sz="2200">
                <a:solidFill>
                  <a:srgbClr val="000000"/>
                </a:solidFill>
                <a:latin typeface="宋体" panose="02010600030101010101" pitchFamily="2" charset="-122"/>
                <a:ea typeface="宋体" panose="02010600030101010101" pitchFamily="2" charset="-122"/>
              </a:rPr>
              <a:t>因此需要使用地址寄存器来暂时保存当前的地址信息</a:t>
            </a:r>
            <a:r>
              <a:rPr lang="zh-CN" altLang="zh-CN" sz="2200">
                <a:solidFill>
                  <a:srgbClr val="000000"/>
                </a:solidFill>
                <a:latin typeface="宋体" panose="02010600030101010101" pitchFamily="2" charset="-122"/>
                <a:ea typeface="宋体" panose="02010600030101010101" pitchFamily="2" charset="-122"/>
              </a:rPr>
              <a:t>,</a:t>
            </a:r>
            <a:r>
              <a:rPr lang="zh-CN" altLang="en-US" sz="2200">
                <a:solidFill>
                  <a:srgbClr val="000000"/>
                </a:solidFill>
                <a:latin typeface="宋体" panose="02010600030101010101" pitchFamily="2" charset="-122"/>
                <a:ea typeface="宋体" panose="02010600030101010101" pitchFamily="2" charset="-122"/>
              </a:rPr>
              <a:t>直到主存完成读写操作。</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6A63DFC1-2D3D-4085-9C0E-3A7A6A36EDEA}"/>
                  </a:ext>
                </a:extLst>
              </p14:cNvPr>
              <p14:cNvContentPartPr/>
              <p14:nvPr/>
            </p14:nvContentPartPr>
            <p14:xfrm>
              <a:off x="476640" y="369360"/>
              <a:ext cx="7815960" cy="4658760"/>
            </p14:xfrm>
          </p:contentPart>
        </mc:Choice>
        <mc:Fallback xmlns="">
          <p:pic>
            <p:nvPicPr>
              <p:cNvPr id="2" name="墨迹 1">
                <a:extLst>
                  <a:ext uri="{FF2B5EF4-FFF2-40B4-BE49-F238E27FC236}">
                    <a16:creationId xmlns:a16="http://schemas.microsoft.com/office/drawing/2014/main" id="{6A63DFC1-2D3D-4085-9C0E-3A7A6A36EDEA}"/>
                  </a:ext>
                </a:extLst>
              </p:cNvPr>
              <p:cNvPicPr/>
              <p:nvPr/>
            </p:nvPicPr>
            <p:blipFill>
              <a:blip r:embed="rId4"/>
              <a:stretch>
                <a:fillRect/>
              </a:stretch>
            </p:blipFill>
            <p:spPr>
              <a:xfrm>
                <a:off x="467280" y="360000"/>
                <a:ext cx="7834680" cy="4677480"/>
              </a:xfrm>
              <a:prstGeom prst="rect">
                <a:avLst/>
              </a:prstGeom>
            </p:spPr>
          </p:pic>
        </mc:Fallback>
      </mc:AlternateContent>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标题 1">
            <a:extLst>
              <a:ext uri="{FF2B5EF4-FFF2-40B4-BE49-F238E27FC236}">
                <a16:creationId xmlns:a16="http://schemas.microsoft.com/office/drawing/2014/main" id="{86AF726B-2C85-4637-BB19-4EC417BF2F88}"/>
              </a:ext>
            </a:extLst>
          </p:cNvPr>
          <p:cNvSpPr>
            <a:spLocks noGrp="1"/>
          </p:cNvSpPr>
          <p:nvPr>
            <p:ph type="title" idx="4294967295"/>
          </p:nvPr>
        </p:nvSpPr>
        <p:spPr>
          <a:xfrm>
            <a:off x="612775" y="228600"/>
            <a:ext cx="8153400" cy="990600"/>
          </a:xfrm>
        </p:spPr>
        <p:txBody>
          <a:bodyPr/>
          <a:lstStyle/>
          <a:p>
            <a:r>
              <a:rPr lang="en-US" altLang="en-US"/>
              <a:t>5.1.3 寄存器的组织</a:t>
            </a:r>
            <a:endParaRPr lang="zh-CN" altLang="en-US"/>
          </a:p>
        </p:txBody>
      </p:sp>
      <p:sp>
        <p:nvSpPr>
          <p:cNvPr id="122883" name="日期占位符 2">
            <a:extLst>
              <a:ext uri="{FF2B5EF4-FFF2-40B4-BE49-F238E27FC236}">
                <a16:creationId xmlns:a16="http://schemas.microsoft.com/office/drawing/2014/main" id="{551976CE-A0D0-4014-B678-C02FCD48E2E7}"/>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5A5A27E4-2241-402D-9926-EF208C5B4CD6}"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22884" name="灯片编号占位符 3">
            <a:extLst>
              <a:ext uri="{FF2B5EF4-FFF2-40B4-BE49-F238E27FC236}">
                <a16:creationId xmlns:a16="http://schemas.microsoft.com/office/drawing/2014/main" id="{6C06C8FE-4930-44BA-A188-186EC437B0DC}"/>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4A1F7519-A4EE-46BC-8931-DDD2DC8405AB}" type="slidenum">
              <a:rPr lang="zh-CN" altLang="en-US" sz="1400" b="1">
                <a:solidFill>
                  <a:srgbClr val="FFFFFF"/>
                </a:solidFill>
                <a:ea typeface="宋体" panose="02010600030101010101" pitchFamily="2" charset="-122"/>
              </a:rPr>
              <a:pPr algn="ctr" eaLnBrk="1" hangingPunct="1"/>
              <a:t>26</a:t>
            </a:fld>
            <a:endParaRPr lang="en-US" altLang="zh-CN" sz="1400" b="1">
              <a:solidFill>
                <a:srgbClr val="FFFFFF"/>
              </a:solidFill>
              <a:ea typeface="宋体" panose="02010600030101010101" pitchFamily="2" charset="-122"/>
            </a:endParaRPr>
          </a:p>
        </p:txBody>
      </p:sp>
      <p:sp>
        <p:nvSpPr>
          <p:cNvPr id="122885" name="动作按钮: 第一张 7">
            <a:hlinkClick r:id="rId2" action="ppaction://hlinksldjump" highlightClick="1"/>
            <a:extLst>
              <a:ext uri="{FF2B5EF4-FFF2-40B4-BE49-F238E27FC236}">
                <a16:creationId xmlns:a16="http://schemas.microsoft.com/office/drawing/2014/main" id="{DCBC481B-522B-472B-8A1A-B50A020D914C}"/>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122888" name="Text Box 4">
            <a:extLst>
              <a:ext uri="{FF2B5EF4-FFF2-40B4-BE49-F238E27FC236}">
                <a16:creationId xmlns:a16="http://schemas.microsoft.com/office/drawing/2014/main" id="{5C2EC866-6A96-4927-94A6-EEE9C0B640A4}"/>
              </a:ext>
            </a:extLst>
          </p:cNvPr>
          <p:cNvSpPr txBox="1">
            <a:spLocks noChangeArrowheads="1"/>
          </p:cNvSpPr>
          <p:nvPr/>
        </p:nvSpPr>
        <p:spPr bwMode="auto">
          <a:xfrm>
            <a:off x="409575" y="2281238"/>
            <a:ext cx="8353425" cy="316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r>
              <a:rPr lang="zh-CN" altLang="zh-CN" sz="2400" b="1">
                <a:solidFill>
                  <a:srgbClr val="000000"/>
                </a:solidFill>
                <a:latin typeface="宋体" panose="02010600030101010101" pitchFamily="2" charset="-122"/>
                <a:ea typeface="宋体" panose="02010600030101010101" pitchFamily="2" charset="-122"/>
              </a:rPr>
              <a:t>(4) </a:t>
            </a:r>
            <a:r>
              <a:rPr lang="zh-CN" altLang="en-US" sz="2400" b="1">
                <a:solidFill>
                  <a:srgbClr val="000000"/>
                </a:solidFill>
                <a:latin typeface="宋体" panose="02010600030101010101" pitchFamily="2" charset="-122"/>
                <a:ea typeface="宋体" panose="02010600030101010101" pitchFamily="2" charset="-122"/>
              </a:rPr>
              <a:t>数据缓冲寄存器</a:t>
            </a:r>
            <a:r>
              <a:rPr lang="zh-CN" altLang="zh-CN" sz="2400" b="1">
                <a:solidFill>
                  <a:srgbClr val="000000"/>
                </a:solidFill>
                <a:latin typeface="宋体" panose="02010600030101010101" pitchFamily="2" charset="-122"/>
                <a:ea typeface="宋体" panose="02010600030101010101" pitchFamily="2" charset="-122"/>
              </a:rPr>
              <a:t>(DR)</a:t>
            </a:r>
          </a:p>
          <a:p>
            <a:pPr eaLnBrk="1" hangingPunct="1"/>
            <a:r>
              <a:rPr lang="zh-CN" altLang="zh-CN" sz="2400">
                <a:solidFill>
                  <a:srgbClr val="000000"/>
                </a:solidFill>
                <a:latin typeface="宋体" panose="02010600030101010101" pitchFamily="2" charset="-122"/>
                <a:ea typeface="宋体" panose="02010600030101010101" pitchFamily="2" charset="-122"/>
              </a:rPr>
              <a:t> </a:t>
            </a:r>
            <a:r>
              <a:rPr lang="zh-CN" altLang="en-US" sz="2200">
                <a:solidFill>
                  <a:srgbClr val="000000"/>
                </a:solidFill>
                <a:latin typeface="宋体" panose="02010600030101010101" pitchFamily="2" charset="-122"/>
                <a:ea typeface="宋体" panose="02010600030101010101" pitchFamily="2" charset="-122"/>
              </a:rPr>
              <a:t>数据缓冲寄存器用于</a:t>
            </a:r>
            <a:r>
              <a:rPr lang="zh-CN" altLang="en-US" sz="2200" b="1">
                <a:solidFill>
                  <a:srgbClr val="FF3300"/>
                </a:solidFill>
                <a:latin typeface="宋体" panose="02010600030101010101" pitchFamily="2" charset="-122"/>
                <a:ea typeface="宋体" panose="02010600030101010101" pitchFamily="2" charset="-122"/>
              </a:rPr>
              <a:t>暂时</a:t>
            </a:r>
            <a:r>
              <a:rPr lang="zh-CN" altLang="en-US" sz="2200" b="1">
                <a:solidFill>
                  <a:srgbClr val="000000"/>
                </a:solidFill>
                <a:latin typeface="宋体" panose="02010600030101010101" pitchFamily="2" charset="-122"/>
                <a:ea typeface="宋体" panose="02010600030101010101" pitchFamily="2" charset="-122"/>
              </a:rPr>
              <a:t>存放由主存读出的一条指令或一个数据字</a:t>
            </a:r>
            <a:r>
              <a:rPr lang="zh-CN" altLang="zh-CN" sz="2200">
                <a:solidFill>
                  <a:srgbClr val="000000"/>
                </a:solidFill>
                <a:latin typeface="宋体" panose="02010600030101010101" pitchFamily="2" charset="-122"/>
                <a:ea typeface="宋体" panose="02010600030101010101" pitchFamily="2" charset="-122"/>
              </a:rPr>
              <a:t>;</a:t>
            </a:r>
            <a:r>
              <a:rPr lang="zh-CN" altLang="en-US" sz="2200">
                <a:solidFill>
                  <a:srgbClr val="000000"/>
                </a:solidFill>
                <a:latin typeface="宋体" panose="02010600030101010101" pitchFamily="2" charset="-122"/>
                <a:ea typeface="宋体" panose="02010600030101010101" pitchFamily="2" charset="-122"/>
              </a:rPr>
              <a:t>反之</a:t>
            </a:r>
            <a:r>
              <a:rPr lang="zh-CN" altLang="zh-CN" sz="2200">
                <a:solidFill>
                  <a:srgbClr val="000000"/>
                </a:solidFill>
                <a:latin typeface="宋体" panose="02010600030101010101" pitchFamily="2" charset="-122"/>
                <a:ea typeface="宋体" panose="02010600030101010101" pitchFamily="2" charset="-122"/>
              </a:rPr>
              <a:t>,</a:t>
            </a:r>
            <a:r>
              <a:rPr lang="zh-CN" altLang="en-US" sz="2200">
                <a:solidFill>
                  <a:srgbClr val="000000"/>
                </a:solidFill>
                <a:latin typeface="宋体" panose="02010600030101010101" pitchFamily="2" charset="-122"/>
                <a:ea typeface="宋体" panose="02010600030101010101" pitchFamily="2" charset="-122"/>
              </a:rPr>
              <a:t>当向内存写入一条指令或一个数据字时</a:t>
            </a:r>
            <a:r>
              <a:rPr lang="zh-CN" altLang="zh-CN" sz="2200">
                <a:solidFill>
                  <a:srgbClr val="000000"/>
                </a:solidFill>
                <a:latin typeface="宋体" panose="02010600030101010101" pitchFamily="2" charset="-122"/>
                <a:ea typeface="宋体" panose="02010600030101010101" pitchFamily="2" charset="-122"/>
              </a:rPr>
              <a:t>,</a:t>
            </a:r>
            <a:r>
              <a:rPr lang="zh-CN" altLang="en-US" sz="2200">
                <a:solidFill>
                  <a:srgbClr val="000000"/>
                </a:solidFill>
                <a:latin typeface="宋体" panose="02010600030101010101" pitchFamily="2" charset="-122"/>
                <a:ea typeface="宋体" panose="02010600030101010101" pitchFamily="2" charset="-122"/>
              </a:rPr>
              <a:t>也将它们暂时存放在数据缓冲寄存器中。</a:t>
            </a:r>
          </a:p>
          <a:p>
            <a:pPr eaLnBrk="1" hangingPunct="1"/>
            <a:r>
              <a:rPr lang="zh-CN" altLang="zh-CN" sz="2200">
                <a:solidFill>
                  <a:srgbClr val="000000"/>
                </a:solidFill>
                <a:latin typeface="宋体" panose="02010600030101010101" pitchFamily="2" charset="-122"/>
                <a:ea typeface="宋体" panose="02010600030101010101" pitchFamily="2" charset="-122"/>
              </a:rPr>
              <a:t> </a:t>
            </a:r>
            <a:r>
              <a:rPr lang="zh-CN" altLang="en-US" sz="2200" b="1">
                <a:solidFill>
                  <a:srgbClr val="000000"/>
                </a:solidFill>
                <a:latin typeface="宋体" panose="02010600030101010101" pitchFamily="2" charset="-122"/>
                <a:ea typeface="宋体" panose="02010600030101010101" pitchFamily="2" charset="-122"/>
              </a:rPr>
              <a:t>当</a:t>
            </a:r>
            <a:r>
              <a:rPr lang="zh-CN" altLang="zh-CN" sz="2200" b="1">
                <a:solidFill>
                  <a:srgbClr val="000000"/>
                </a:solidFill>
                <a:latin typeface="宋体" panose="02010600030101010101" pitchFamily="2" charset="-122"/>
                <a:ea typeface="宋体" panose="02010600030101010101" pitchFamily="2" charset="-122"/>
              </a:rPr>
              <a:t>CPU</a:t>
            </a:r>
            <a:r>
              <a:rPr lang="zh-CN" altLang="en-US" sz="2200" b="1">
                <a:solidFill>
                  <a:srgbClr val="000000"/>
                </a:solidFill>
                <a:latin typeface="宋体" panose="02010600030101010101" pitchFamily="2" charset="-122"/>
                <a:ea typeface="宋体" panose="02010600030101010101" pitchFamily="2" charset="-122"/>
              </a:rPr>
              <a:t>和主存进行信息交换时</a:t>
            </a:r>
            <a:r>
              <a:rPr lang="zh-CN" altLang="zh-CN" sz="2200">
                <a:solidFill>
                  <a:srgbClr val="000000"/>
                </a:solidFill>
                <a:latin typeface="宋体" panose="02010600030101010101" pitchFamily="2" charset="-122"/>
                <a:ea typeface="宋体" panose="02010600030101010101" pitchFamily="2" charset="-122"/>
              </a:rPr>
              <a:t>,</a:t>
            </a:r>
            <a:r>
              <a:rPr lang="zh-CN" altLang="en-US" sz="2200">
                <a:solidFill>
                  <a:srgbClr val="000000"/>
                </a:solidFill>
                <a:latin typeface="宋体" panose="02010600030101010101" pitchFamily="2" charset="-122"/>
                <a:ea typeface="宋体" panose="02010600030101010101" pitchFamily="2" charset="-122"/>
              </a:rPr>
              <a:t>都需要使用地址寄存器和数据缓冲寄存器</a:t>
            </a:r>
            <a:r>
              <a:rPr lang="zh-CN" altLang="zh-CN" sz="2200">
                <a:solidFill>
                  <a:srgbClr val="000000"/>
                </a:solidFill>
                <a:latin typeface="宋体" panose="02010600030101010101" pitchFamily="2" charset="-122"/>
                <a:ea typeface="宋体" panose="02010600030101010101" pitchFamily="2" charset="-122"/>
              </a:rPr>
              <a:t>;</a:t>
            </a:r>
            <a:r>
              <a:rPr lang="zh-CN" altLang="en-US" sz="2200">
                <a:solidFill>
                  <a:srgbClr val="000000"/>
                </a:solidFill>
                <a:latin typeface="宋体" panose="02010600030101010101" pitchFamily="2" charset="-122"/>
                <a:ea typeface="宋体" panose="02010600030101010101" pitchFamily="2" charset="-122"/>
              </a:rPr>
              <a:t>如果将外围设备的设备地址当做内存的地址单元来看待</a:t>
            </a:r>
            <a:r>
              <a:rPr lang="zh-CN" altLang="zh-CN" sz="2200">
                <a:solidFill>
                  <a:srgbClr val="000000"/>
                </a:solidFill>
                <a:latin typeface="宋体" panose="02010600030101010101" pitchFamily="2" charset="-122"/>
                <a:ea typeface="宋体" panose="02010600030101010101" pitchFamily="2" charset="-122"/>
              </a:rPr>
              <a:t>,</a:t>
            </a:r>
            <a:r>
              <a:rPr lang="zh-CN" altLang="en-US" sz="2200">
                <a:solidFill>
                  <a:srgbClr val="000000"/>
                </a:solidFill>
                <a:latin typeface="宋体" panose="02010600030101010101" pitchFamily="2" charset="-122"/>
                <a:ea typeface="宋体" panose="02010600030101010101" pitchFamily="2" charset="-122"/>
              </a:rPr>
              <a:t>则</a:t>
            </a:r>
            <a:r>
              <a:rPr lang="zh-CN" altLang="zh-CN" sz="2200" b="1">
                <a:solidFill>
                  <a:srgbClr val="000000"/>
                </a:solidFill>
                <a:latin typeface="宋体" panose="02010600030101010101" pitchFamily="2" charset="-122"/>
                <a:ea typeface="宋体" panose="02010600030101010101" pitchFamily="2" charset="-122"/>
              </a:rPr>
              <a:t>CPU</a:t>
            </a:r>
            <a:r>
              <a:rPr lang="zh-CN" altLang="en-US" sz="2200" b="1">
                <a:solidFill>
                  <a:srgbClr val="000000"/>
                </a:solidFill>
                <a:latin typeface="宋体" panose="02010600030101010101" pitchFamily="2" charset="-122"/>
                <a:ea typeface="宋体" panose="02010600030101010101" pitchFamily="2" charset="-122"/>
              </a:rPr>
              <a:t>和外围设备交换信息时</a:t>
            </a:r>
            <a:r>
              <a:rPr lang="zh-CN" altLang="en-US" sz="2200">
                <a:solidFill>
                  <a:srgbClr val="000000"/>
                </a:solidFill>
                <a:latin typeface="宋体" panose="02010600030101010101" pitchFamily="2" charset="-122"/>
                <a:ea typeface="宋体" panose="02010600030101010101" pitchFamily="2" charset="-122"/>
              </a:rPr>
              <a:t>也需要使用地址寄存器和数据缓冲寄存器。</a:t>
            </a:r>
          </a:p>
          <a:p>
            <a:pPr eaLnBrk="1" hangingPunct="1"/>
            <a:r>
              <a:rPr lang="zh-CN" altLang="en-US" sz="2200">
                <a:solidFill>
                  <a:srgbClr val="000000"/>
                </a:solidFill>
                <a:latin typeface="宋体" panose="02010600030101010101" pitchFamily="2" charset="-122"/>
                <a:ea typeface="宋体" panose="02010600030101010101" pitchFamily="2" charset="-122"/>
              </a:rPr>
              <a:t> 数据缓冲寄存器有时也简称为</a:t>
            </a:r>
            <a:r>
              <a:rPr lang="zh-CN" altLang="en-US" sz="2200" b="1">
                <a:solidFill>
                  <a:srgbClr val="000000"/>
                </a:solidFill>
                <a:latin typeface="宋体" panose="02010600030101010101" pitchFamily="2" charset="-122"/>
                <a:ea typeface="宋体" panose="02010600030101010101" pitchFamily="2" charset="-122"/>
              </a:rPr>
              <a:t>数据寄存器</a:t>
            </a:r>
            <a:r>
              <a:rPr lang="zh-CN" altLang="en-US" sz="2200">
                <a:solidFill>
                  <a:srgbClr val="000000"/>
                </a:solidFill>
                <a:latin typeface="宋体" panose="02010600030101010101" pitchFamily="2" charset="-122"/>
                <a:ea typeface="宋体" panose="02010600030101010101" pitchFamily="2" charset="-122"/>
              </a:rPr>
              <a:t>。</a:t>
            </a:r>
          </a:p>
        </p:txBody>
      </p:sp>
      <p:sp>
        <p:nvSpPr>
          <p:cNvPr id="122889" name="AutoShape 5">
            <a:extLst>
              <a:ext uri="{FF2B5EF4-FFF2-40B4-BE49-F238E27FC236}">
                <a16:creationId xmlns:a16="http://schemas.microsoft.com/office/drawing/2014/main" id="{D5C8CC28-3759-4BF9-8CB3-B0EE17D33CBF}"/>
              </a:ext>
            </a:extLst>
          </p:cNvPr>
          <p:cNvSpPr>
            <a:spLocks noChangeArrowheads="1"/>
          </p:cNvSpPr>
          <p:nvPr/>
        </p:nvSpPr>
        <p:spPr bwMode="auto">
          <a:xfrm>
            <a:off x="228600" y="2205038"/>
            <a:ext cx="8610600" cy="3352800"/>
          </a:xfrm>
          <a:prstGeom prst="roundRect">
            <a:avLst>
              <a:gd name="adj" fmla="val 16667"/>
            </a:avLst>
          </a:prstGeom>
          <a:noFill/>
          <a:ln w="19050">
            <a:solidFill>
              <a:srgbClr val="009999"/>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endParaRPr lang="zh-CN" altLang="en-US">
              <a:latin typeface="Arial" panose="020B0604020202020204" pitchFamily="34" charset="0"/>
              <a:ea typeface="宋体" panose="02010600030101010101" pitchFamily="2" charset="-122"/>
            </a:endParaRP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BF30628A-4FAA-4DE9-B5D1-3A54A445208D}"/>
                  </a:ext>
                </a:extLst>
              </p14:cNvPr>
              <p14:cNvContentPartPr/>
              <p14:nvPr/>
            </p14:nvContentPartPr>
            <p14:xfrm>
              <a:off x="698040" y="2624760"/>
              <a:ext cx="3011400" cy="2246040"/>
            </p14:xfrm>
          </p:contentPart>
        </mc:Choice>
        <mc:Fallback xmlns="">
          <p:pic>
            <p:nvPicPr>
              <p:cNvPr id="2" name="墨迹 1">
                <a:extLst>
                  <a:ext uri="{FF2B5EF4-FFF2-40B4-BE49-F238E27FC236}">
                    <a16:creationId xmlns:a16="http://schemas.microsoft.com/office/drawing/2014/main" id="{BF30628A-4FAA-4DE9-B5D1-3A54A445208D}"/>
                  </a:ext>
                </a:extLst>
              </p:cNvPr>
              <p:cNvPicPr/>
              <p:nvPr/>
            </p:nvPicPr>
            <p:blipFill>
              <a:blip r:embed="rId4"/>
              <a:stretch>
                <a:fillRect/>
              </a:stretch>
            </p:blipFill>
            <p:spPr>
              <a:xfrm>
                <a:off x="688680" y="2615400"/>
                <a:ext cx="3030120" cy="2264760"/>
              </a:xfrm>
              <a:prstGeom prst="rect">
                <a:avLst/>
              </a:prstGeom>
            </p:spPr>
          </p:pic>
        </mc:Fallback>
      </mc:AlternateContent>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标题 1">
            <a:extLst>
              <a:ext uri="{FF2B5EF4-FFF2-40B4-BE49-F238E27FC236}">
                <a16:creationId xmlns:a16="http://schemas.microsoft.com/office/drawing/2014/main" id="{267BDC52-48DD-4FC1-AAD4-3E349A2B469A}"/>
              </a:ext>
            </a:extLst>
          </p:cNvPr>
          <p:cNvSpPr>
            <a:spLocks noGrp="1"/>
          </p:cNvSpPr>
          <p:nvPr>
            <p:ph type="title" idx="4294967295"/>
          </p:nvPr>
        </p:nvSpPr>
        <p:spPr>
          <a:xfrm>
            <a:off x="612775" y="228600"/>
            <a:ext cx="8153400" cy="990600"/>
          </a:xfrm>
        </p:spPr>
        <p:txBody>
          <a:bodyPr/>
          <a:lstStyle/>
          <a:p>
            <a:r>
              <a:rPr lang="en-US" altLang="en-US"/>
              <a:t>5.1.3 寄存器的组织</a:t>
            </a:r>
            <a:endParaRPr lang="zh-CN" altLang="en-US"/>
          </a:p>
        </p:txBody>
      </p:sp>
      <p:sp>
        <p:nvSpPr>
          <p:cNvPr id="149507" name="日期占位符 2">
            <a:extLst>
              <a:ext uri="{FF2B5EF4-FFF2-40B4-BE49-F238E27FC236}">
                <a16:creationId xmlns:a16="http://schemas.microsoft.com/office/drawing/2014/main" id="{42ADCE53-48C1-4CC2-A7CE-31C8E974B17E}"/>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F4BA742B-97D1-464C-9A66-D549CE814F00}"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49508" name="灯片编号占位符 3">
            <a:extLst>
              <a:ext uri="{FF2B5EF4-FFF2-40B4-BE49-F238E27FC236}">
                <a16:creationId xmlns:a16="http://schemas.microsoft.com/office/drawing/2014/main" id="{067A75B4-101D-4D2B-BE4F-5DE4DCA38E60}"/>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26FA8658-6385-4B8E-A3B0-86E8271D5995}" type="slidenum">
              <a:rPr lang="zh-CN" altLang="en-US" sz="1400" b="1">
                <a:solidFill>
                  <a:srgbClr val="FFFFFF"/>
                </a:solidFill>
                <a:ea typeface="宋体" panose="02010600030101010101" pitchFamily="2" charset="-122"/>
              </a:rPr>
              <a:pPr algn="ctr" eaLnBrk="1" hangingPunct="1"/>
              <a:t>27</a:t>
            </a:fld>
            <a:endParaRPr lang="en-US" altLang="zh-CN" sz="1400" b="1">
              <a:solidFill>
                <a:srgbClr val="FFFFFF"/>
              </a:solidFill>
              <a:ea typeface="宋体" panose="02010600030101010101" pitchFamily="2" charset="-122"/>
            </a:endParaRPr>
          </a:p>
        </p:txBody>
      </p:sp>
      <p:sp>
        <p:nvSpPr>
          <p:cNvPr id="149509" name="动作按钮: 第一张 7">
            <a:hlinkClick r:id="rId2" action="ppaction://hlinksldjump" highlightClick="1"/>
            <a:extLst>
              <a:ext uri="{FF2B5EF4-FFF2-40B4-BE49-F238E27FC236}">
                <a16:creationId xmlns:a16="http://schemas.microsoft.com/office/drawing/2014/main" id="{52586FD5-9F96-4930-A687-E7C838617E9B}"/>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149512" name="Text Box 2">
            <a:extLst>
              <a:ext uri="{FF2B5EF4-FFF2-40B4-BE49-F238E27FC236}">
                <a16:creationId xmlns:a16="http://schemas.microsoft.com/office/drawing/2014/main" id="{5A6B9320-C6A0-475E-9602-962F30A800D1}"/>
              </a:ext>
            </a:extLst>
          </p:cNvPr>
          <p:cNvSpPr txBox="1">
            <a:spLocks noChangeArrowheads="1"/>
          </p:cNvSpPr>
          <p:nvPr/>
        </p:nvSpPr>
        <p:spPr bwMode="auto">
          <a:xfrm>
            <a:off x="409575" y="1985963"/>
            <a:ext cx="8353425"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r>
              <a:rPr lang="zh-CN" altLang="zh-CN" sz="2400" b="1">
                <a:solidFill>
                  <a:srgbClr val="000000"/>
                </a:solidFill>
                <a:latin typeface="宋体" panose="02010600030101010101" pitchFamily="2" charset="-122"/>
                <a:ea typeface="宋体" panose="02010600030101010101" pitchFamily="2" charset="-122"/>
              </a:rPr>
              <a:t>(5)</a:t>
            </a:r>
            <a:r>
              <a:rPr lang="zh-CN" altLang="en-US" sz="2400" b="1">
                <a:solidFill>
                  <a:srgbClr val="000000"/>
                </a:solidFill>
                <a:latin typeface="宋体" panose="02010600030101010101" pitchFamily="2" charset="-122"/>
                <a:ea typeface="宋体" panose="02010600030101010101" pitchFamily="2" charset="-122"/>
              </a:rPr>
              <a:t>状态条件寄存器</a:t>
            </a:r>
            <a:r>
              <a:rPr lang="zh-CN" altLang="zh-CN" sz="2400" b="1">
                <a:solidFill>
                  <a:srgbClr val="000000"/>
                </a:solidFill>
                <a:latin typeface="宋体" panose="02010600030101010101" pitchFamily="2" charset="-122"/>
                <a:ea typeface="宋体" panose="02010600030101010101" pitchFamily="2" charset="-122"/>
              </a:rPr>
              <a:t>(PSW)</a:t>
            </a:r>
          </a:p>
          <a:p>
            <a:pPr eaLnBrk="1" hangingPunct="1"/>
            <a:r>
              <a:rPr lang="zh-CN" altLang="zh-CN" sz="2400">
                <a:solidFill>
                  <a:srgbClr val="000000"/>
                </a:solidFill>
                <a:latin typeface="宋体" panose="02010600030101010101" pitchFamily="2" charset="-122"/>
                <a:ea typeface="宋体" panose="02010600030101010101" pitchFamily="2" charset="-122"/>
              </a:rPr>
              <a:t> </a:t>
            </a:r>
            <a:r>
              <a:rPr lang="en-US" altLang="zh-CN" sz="2400">
                <a:solidFill>
                  <a:srgbClr val="000000"/>
                </a:solidFill>
                <a:latin typeface="宋体" panose="02010600030101010101" pitchFamily="2" charset="-122"/>
                <a:ea typeface="宋体" panose="02010600030101010101" pitchFamily="2" charset="-122"/>
              </a:rPr>
              <a:t>   </a:t>
            </a:r>
            <a:r>
              <a:rPr lang="zh-CN" altLang="en-US" sz="2400">
                <a:solidFill>
                  <a:srgbClr val="000000"/>
                </a:solidFill>
                <a:latin typeface="宋体" panose="02010600030101010101" pitchFamily="2" charset="-122"/>
                <a:ea typeface="宋体" panose="02010600030101010101" pitchFamily="2" charset="-122"/>
              </a:rPr>
              <a:t>状态条件寄存器用于</a:t>
            </a:r>
            <a:r>
              <a:rPr lang="zh-CN" altLang="en-US" sz="2400" b="1">
                <a:solidFill>
                  <a:srgbClr val="333399"/>
                </a:solidFill>
                <a:latin typeface="宋体" panose="02010600030101010101" pitchFamily="2" charset="-122"/>
                <a:ea typeface="宋体" panose="02010600030101010101" pitchFamily="2" charset="-122"/>
              </a:rPr>
              <a:t>保存由算术指令和逻辑指令运行或测试的结果建立的各种条件码内容</a:t>
            </a:r>
            <a:r>
              <a:rPr lang="zh-CN" altLang="zh-CN" sz="2400">
                <a:solidFill>
                  <a:srgbClr val="000000"/>
                </a:solidFill>
                <a:latin typeface="宋体" panose="02010600030101010101" pitchFamily="2" charset="-122"/>
                <a:ea typeface="宋体" panose="02010600030101010101" pitchFamily="2" charset="-122"/>
              </a:rPr>
              <a:t>,</a:t>
            </a:r>
            <a:r>
              <a:rPr lang="zh-CN" altLang="en-US" sz="2400">
                <a:solidFill>
                  <a:srgbClr val="000000"/>
                </a:solidFill>
                <a:latin typeface="宋体" panose="02010600030101010101" pitchFamily="2" charset="-122"/>
                <a:ea typeface="宋体" panose="02010600030101010101" pitchFamily="2" charset="-122"/>
              </a:rPr>
              <a:t>如运算结果进位标志</a:t>
            </a:r>
            <a:r>
              <a:rPr lang="zh-CN" altLang="zh-CN" sz="2400">
                <a:solidFill>
                  <a:srgbClr val="000000"/>
                </a:solidFill>
                <a:latin typeface="宋体" panose="02010600030101010101" pitchFamily="2" charset="-122"/>
                <a:ea typeface="宋体" panose="02010600030101010101" pitchFamily="2" charset="-122"/>
              </a:rPr>
              <a:t>(C)</a:t>
            </a:r>
            <a:r>
              <a:rPr lang="zh-CN" altLang="en-US" sz="2400">
                <a:solidFill>
                  <a:srgbClr val="000000"/>
                </a:solidFill>
                <a:latin typeface="宋体" panose="02010600030101010101" pitchFamily="2" charset="-122"/>
                <a:ea typeface="宋体" panose="02010600030101010101" pitchFamily="2" charset="-122"/>
              </a:rPr>
              <a:t>、运算结果溢出标志</a:t>
            </a:r>
            <a:r>
              <a:rPr lang="zh-CN" altLang="zh-CN" sz="2400">
                <a:solidFill>
                  <a:srgbClr val="000000"/>
                </a:solidFill>
                <a:latin typeface="宋体" panose="02010600030101010101" pitchFamily="2" charset="-122"/>
                <a:ea typeface="宋体" panose="02010600030101010101" pitchFamily="2" charset="-122"/>
              </a:rPr>
              <a:t>(V)</a:t>
            </a:r>
            <a:r>
              <a:rPr lang="zh-CN" altLang="en-US" sz="2400">
                <a:solidFill>
                  <a:srgbClr val="000000"/>
                </a:solidFill>
                <a:latin typeface="宋体" panose="02010600030101010101" pitchFamily="2" charset="-122"/>
                <a:ea typeface="宋体" panose="02010600030101010101" pitchFamily="2" charset="-122"/>
              </a:rPr>
              <a:t>、运算结果为负标志</a:t>
            </a:r>
            <a:r>
              <a:rPr lang="zh-CN" altLang="zh-CN" sz="2400">
                <a:solidFill>
                  <a:srgbClr val="000000"/>
                </a:solidFill>
                <a:latin typeface="宋体" panose="02010600030101010101" pitchFamily="2" charset="-122"/>
                <a:ea typeface="宋体" panose="02010600030101010101" pitchFamily="2" charset="-122"/>
              </a:rPr>
              <a:t>(N)</a:t>
            </a:r>
            <a:r>
              <a:rPr lang="zh-CN" altLang="en-US" sz="2400">
                <a:solidFill>
                  <a:srgbClr val="000000"/>
                </a:solidFill>
                <a:latin typeface="宋体" panose="02010600030101010101" pitchFamily="2" charset="-122"/>
                <a:ea typeface="宋体" panose="02010600030101010101" pitchFamily="2" charset="-122"/>
              </a:rPr>
              <a:t>、运算结果为零标志</a:t>
            </a:r>
            <a:r>
              <a:rPr lang="zh-CN" altLang="zh-CN" sz="2400">
                <a:solidFill>
                  <a:srgbClr val="000000"/>
                </a:solidFill>
                <a:latin typeface="宋体" panose="02010600030101010101" pitchFamily="2" charset="-122"/>
                <a:ea typeface="宋体" panose="02010600030101010101" pitchFamily="2" charset="-122"/>
              </a:rPr>
              <a:t>(Z)</a:t>
            </a:r>
            <a:r>
              <a:rPr lang="zh-CN" altLang="en-US" sz="2400">
                <a:solidFill>
                  <a:srgbClr val="000000"/>
                </a:solidFill>
                <a:latin typeface="宋体" panose="02010600030101010101" pitchFamily="2" charset="-122"/>
                <a:ea typeface="宋体" panose="02010600030101010101" pitchFamily="2" charset="-122"/>
              </a:rPr>
              <a:t>等</a:t>
            </a:r>
            <a:r>
              <a:rPr lang="zh-CN" altLang="zh-CN" sz="2400">
                <a:solidFill>
                  <a:srgbClr val="000000"/>
                </a:solidFill>
                <a:latin typeface="宋体" panose="02010600030101010101" pitchFamily="2" charset="-122"/>
                <a:ea typeface="宋体" panose="02010600030101010101" pitchFamily="2" charset="-122"/>
              </a:rPr>
              <a:t>,</a:t>
            </a:r>
            <a:r>
              <a:rPr lang="zh-CN" altLang="en-US" sz="2400">
                <a:solidFill>
                  <a:srgbClr val="000000"/>
                </a:solidFill>
                <a:latin typeface="宋体" panose="02010600030101010101" pitchFamily="2" charset="-122"/>
                <a:ea typeface="宋体" panose="02010600030101010101" pitchFamily="2" charset="-122"/>
              </a:rPr>
              <a:t>这些标志位通常分别由一位</a:t>
            </a:r>
            <a:r>
              <a:rPr lang="zh-CN" altLang="en-US" sz="2400">
                <a:solidFill>
                  <a:srgbClr val="333399"/>
                </a:solidFill>
                <a:latin typeface="宋体" panose="02010600030101010101" pitchFamily="2" charset="-122"/>
                <a:ea typeface="宋体" panose="02010600030101010101" pitchFamily="2" charset="-122"/>
              </a:rPr>
              <a:t>触发器</a:t>
            </a:r>
            <a:r>
              <a:rPr lang="zh-CN" altLang="en-US" sz="2400">
                <a:solidFill>
                  <a:srgbClr val="000000"/>
                </a:solidFill>
                <a:latin typeface="宋体" panose="02010600030101010101" pitchFamily="2" charset="-122"/>
                <a:ea typeface="宋体" panose="02010600030101010101" pitchFamily="2" charset="-122"/>
              </a:rPr>
              <a:t>来保存。这些信息也称为</a:t>
            </a:r>
            <a:r>
              <a:rPr lang="zh-CN" altLang="en-US" sz="2400">
                <a:solidFill>
                  <a:srgbClr val="333399"/>
                </a:solidFill>
                <a:latin typeface="宋体" panose="02010600030101010101" pitchFamily="2" charset="-122"/>
                <a:ea typeface="宋体" panose="02010600030101010101" pitchFamily="2" charset="-122"/>
              </a:rPr>
              <a:t>程序状态字</a:t>
            </a:r>
            <a:r>
              <a:rPr lang="zh-CN" altLang="zh-CN" sz="2400">
                <a:solidFill>
                  <a:srgbClr val="000000"/>
                </a:solidFill>
                <a:latin typeface="宋体" panose="02010600030101010101" pitchFamily="2" charset="-122"/>
                <a:ea typeface="宋体" panose="02010600030101010101" pitchFamily="2" charset="-122"/>
              </a:rPr>
              <a:t>,</a:t>
            </a:r>
            <a:r>
              <a:rPr lang="zh-CN" altLang="en-US" sz="2400">
                <a:solidFill>
                  <a:srgbClr val="000000"/>
                </a:solidFill>
                <a:latin typeface="宋体" panose="02010600030101010101" pitchFamily="2" charset="-122"/>
                <a:ea typeface="宋体" panose="02010600030101010101" pitchFamily="2" charset="-122"/>
              </a:rPr>
              <a:t>表明程序和机器的运行状态</a:t>
            </a:r>
            <a:r>
              <a:rPr lang="zh-CN" altLang="zh-CN" sz="2400">
                <a:solidFill>
                  <a:srgbClr val="000000"/>
                </a:solidFill>
                <a:latin typeface="宋体" panose="02010600030101010101" pitchFamily="2" charset="-122"/>
                <a:ea typeface="宋体" panose="02010600030101010101" pitchFamily="2" charset="-122"/>
              </a:rPr>
              <a:t>,</a:t>
            </a:r>
            <a:r>
              <a:rPr lang="zh-CN" altLang="en-US" sz="2400">
                <a:solidFill>
                  <a:srgbClr val="000000"/>
                </a:solidFill>
                <a:latin typeface="宋体" panose="02010600030101010101" pitchFamily="2" charset="-122"/>
                <a:ea typeface="宋体" panose="02010600030101010101" pitchFamily="2" charset="-122"/>
              </a:rPr>
              <a:t>是参与控制程序执行的重要依据之一。</a:t>
            </a:r>
          </a:p>
          <a:p>
            <a:pPr eaLnBrk="1" hangingPunct="1"/>
            <a:r>
              <a:rPr lang="zh-CN" altLang="zh-CN" sz="2400">
                <a:solidFill>
                  <a:srgbClr val="000000"/>
                </a:solidFill>
                <a:latin typeface="宋体" panose="02010600030101010101" pitchFamily="2" charset="-122"/>
                <a:ea typeface="宋体" panose="02010600030101010101" pitchFamily="2" charset="-122"/>
              </a:rPr>
              <a:t> </a:t>
            </a:r>
            <a:r>
              <a:rPr lang="en-US" altLang="zh-CN" sz="2400">
                <a:solidFill>
                  <a:srgbClr val="000000"/>
                </a:solidFill>
                <a:latin typeface="宋体" panose="02010600030101010101" pitchFamily="2" charset="-122"/>
                <a:ea typeface="宋体" panose="02010600030101010101" pitchFamily="2" charset="-122"/>
              </a:rPr>
              <a:t>   </a:t>
            </a:r>
            <a:r>
              <a:rPr lang="zh-CN" altLang="en-US" sz="2400">
                <a:solidFill>
                  <a:srgbClr val="000000"/>
                </a:solidFill>
                <a:latin typeface="宋体" panose="02010600030101010101" pitchFamily="2" charset="-122"/>
                <a:ea typeface="宋体" panose="02010600030101010101" pitchFamily="2" charset="-122"/>
              </a:rPr>
              <a:t>除此之外</a:t>
            </a:r>
            <a:r>
              <a:rPr lang="zh-CN" altLang="zh-CN" sz="2400">
                <a:solidFill>
                  <a:srgbClr val="000000"/>
                </a:solidFill>
                <a:latin typeface="宋体" panose="02010600030101010101" pitchFamily="2" charset="-122"/>
                <a:ea typeface="宋体" panose="02010600030101010101" pitchFamily="2" charset="-122"/>
              </a:rPr>
              <a:t>,</a:t>
            </a:r>
            <a:r>
              <a:rPr lang="zh-CN" altLang="en-US" sz="2400">
                <a:solidFill>
                  <a:srgbClr val="000000"/>
                </a:solidFill>
                <a:latin typeface="宋体" panose="02010600030101010101" pitchFamily="2" charset="-122"/>
                <a:ea typeface="宋体" panose="02010600030101010101" pitchFamily="2" charset="-122"/>
              </a:rPr>
              <a:t>状态条件寄存器中还保存中断和系统工作状态等信息以便使</a:t>
            </a:r>
            <a:r>
              <a:rPr lang="zh-CN" altLang="zh-CN" sz="2400">
                <a:solidFill>
                  <a:srgbClr val="000000"/>
                </a:solidFill>
                <a:latin typeface="宋体" panose="02010600030101010101" pitchFamily="2" charset="-122"/>
                <a:ea typeface="宋体" panose="02010600030101010101" pitchFamily="2" charset="-122"/>
              </a:rPr>
              <a:t>CPU</a:t>
            </a:r>
            <a:r>
              <a:rPr lang="zh-CN" altLang="en-US" sz="2400">
                <a:solidFill>
                  <a:srgbClr val="000000"/>
                </a:solidFill>
                <a:latin typeface="宋体" panose="02010600030101010101" pitchFamily="2" charset="-122"/>
                <a:ea typeface="宋体" panose="02010600030101010101" pitchFamily="2" charset="-122"/>
              </a:rPr>
              <a:t>和系统能及时了解机器运行状态和程序运行状态。</a:t>
            </a:r>
          </a:p>
        </p:txBody>
      </p:sp>
      <p:sp>
        <p:nvSpPr>
          <p:cNvPr id="149513" name="AutoShape 3">
            <a:extLst>
              <a:ext uri="{FF2B5EF4-FFF2-40B4-BE49-F238E27FC236}">
                <a16:creationId xmlns:a16="http://schemas.microsoft.com/office/drawing/2014/main" id="{81187A9A-44D2-45A5-A81E-323AE884A02F}"/>
              </a:ext>
            </a:extLst>
          </p:cNvPr>
          <p:cNvSpPr>
            <a:spLocks noChangeArrowheads="1"/>
          </p:cNvSpPr>
          <p:nvPr/>
        </p:nvSpPr>
        <p:spPr bwMode="auto">
          <a:xfrm>
            <a:off x="228600" y="1773238"/>
            <a:ext cx="8610600" cy="4343400"/>
          </a:xfrm>
          <a:prstGeom prst="roundRect">
            <a:avLst>
              <a:gd name="adj" fmla="val 16667"/>
            </a:avLst>
          </a:prstGeom>
          <a:noFill/>
          <a:ln w="19050">
            <a:solidFill>
              <a:srgbClr val="009999"/>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endParaRPr lang="zh-CN" altLang="en-US">
              <a:latin typeface="Arial" panose="020B0604020202020204" pitchFamily="34" charset="0"/>
              <a:ea typeface="宋体" panose="02010600030101010101" pitchFamily="2" charset="-122"/>
            </a:endParaRP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BDA22667-9D93-4118-8E4A-54E678A3941B}"/>
                  </a:ext>
                </a:extLst>
              </p14:cNvPr>
              <p14:cNvContentPartPr/>
              <p14:nvPr/>
            </p14:nvContentPartPr>
            <p14:xfrm>
              <a:off x="2191680" y="2378520"/>
              <a:ext cx="808920" cy="110880"/>
            </p14:xfrm>
          </p:contentPart>
        </mc:Choice>
        <mc:Fallback xmlns="">
          <p:pic>
            <p:nvPicPr>
              <p:cNvPr id="2" name="墨迹 1">
                <a:extLst>
                  <a:ext uri="{FF2B5EF4-FFF2-40B4-BE49-F238E27FC236}">
                    <a16:creationId xmlns:a16="http://schemas.microsoft.com/office/drawing/2014/main" id="{BDA22667-9D93-4118-8E4A-54E678A3941B}"/>
                  </a:ext>
                </a:extLst>
              </p:cNvPr>
              <p:cNvPicPr/>
              <p:nvPr/>
            </p:nvPicPr>
            <p:blipFill>
              <a:blip r:embed="rId4"/>
              <a:stretch>
                <a:fillRect/>
              </a:stretch>
            </p:blipFill>
            <p:spPr>
              <a:xfrm>
                <a:off x="2182320" y="2369160"/>
                <a:ext cx="827640" cy="129600"/>
              </a:xfrm>
              <a:prstGeom prst="rect">
                <a:avLst/>
              </a:prstGeom>
            </p:spPr>
          </p:pic>
        </mc:Fallback>
      </mc:AlternateContent>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标题 1">
            <a:extLst>
              <a:ext uri="{FF2B5EF4-FFF2-40B4-BE49-F238E27FC236}">
                <a16:creationId xmlns:a16="http://schemas.microsoft.com/office/drawing/2014/main" id="{B0D25FF7-A73A-4DFB-B793-00C102844336}"/>
              </a:ext>
            </a:extLst>
          </p:cNvPr>
          <p:cNvSpPr>
            <a:spLocks noGrp="1"/>
          </p:cNvSpPr>
          <p:nvPr>
            <p:ph type="title" idx="4294967295"/>
          </p:nvPr>
        </p:nvSpPr>
        <p:spPr>
          <a:xfrm>
            <a:off x="612775" y="228600"/>
            <a:ext cx="8153400" cy="990600"/>
          </a:xfrm>
        </p:spPr>
        <p:txBody>
          <a:bodyPr/>
          <a:lstStyle/>
          <a:p>
            <a:r>
              <a:rPr lang="en-US" altLang="en-US"/>
              <a:t>5.1.4 控制器的硬件实现</a:t>
            </a:r>
            <a:endParaRPr lang="zh-CN" altLang="en-US"/>
          </a:p>
        </p:txBody>
      </p:sp>
      <p:sp>
        <p:nvSpPr>
          <p:cNvPr id="150531" name="日期占位符 2">
            <a:extLst>
              <a:ext uri="{FF2B5EF4-FFF2-40B4-BE49-F238E27FC236}">
                <a16:creationId xmlns:a16="http://schemas.microsoft.com/office/drawing/2014/main" id="{FAA677A9-8C8A-4F01-AD48-E22A047BAC33}"/>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0F5A508B-33FC-40EF-AA37-7B9FE1C01AD3}"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50532" name="灯片编号占位符 3">
            <a:extLst>
              <a:ext uri="{FF2B5EF4-FFF2-40B4-BE49-F238E27FC236}">
                <a16:creationId xmlns:a16="http://schemas.microsoft.com/office/drawing/2014/main" id="{DF5C5133-09EE-439C-8929-4FD5A2BA7473}"/>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FA2B0510-042F-43BA-81FE-96378B1E17F3}" type="slidenum">
              <a:rPr lang="zh-CN" altLang="en-US" sz="1400" b="1">
                <a:solidFill>
                  <a:srgbClr val="FFFFFF"/>
                </a:solidFill>
                <a:ea typeface="宋体" panose="02010600030101010101" pitchFamily="2" charset="-122"/>
              </a:rPr>
              <a:pPr algn="ctr" eaLnBrk="1" hangingPunct="1"/>
              <a:t>28</a:t>
            </a:fld>
            <a:endParaRPr lang="en-US" altLang="zh-CN" sz="1400" b="1">
              <a:solidFill>
                <a:srgbClr val="FFFFFF"/>
              </a:solidFill>
              <a:ea typeface="宋体" panose="02010600030101010101" pitchFamily="2" charset="-122"/>
            </a:endParaRPr>
          </a:p>
        </p:txBody>
      </p:sp>
      <p:sp>
        <p:nvSpPr>
          <p:cNvPr id="150533" name="动作按钮: 第一张 7">
            <a:hlinkClick r:id="rId2" action="ppaction://hlinksldjump" highlightClick="1"/>
            <a:extLst>
              <a:ext uri="{FF2B5EF4-FFF2-40B4-BE49-F238E27FC236}">
                <a16:creationId xmlns:a16="http://schemas.microsoft.com/office/drawing/2014/main" id="{F80559B9-5B33-4945-A455-0A9E9D9AC756}"/>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33795" name="Rectangle 3">
            <a:extLst>
              <a:ext uri="{FF2B5EF4-FFF2-40B4-BE49-F238E27FC236}">
                <a16:creationId xmlns:a16="http://schemas.microsoft.com/office/drawing/2014/main" id="{77E92A12-C020-47C1-BD5E-D686E4178010}"/>
              </a:ext>
            </a:extLst>
          </p:cNvPr>
          <p:cNvSpPr>
            <a:spLocks noChangeArrowheads="1"/>
          </p:cNvSpPr>
          <p:nvPr/>
        </p:nvSpPr>
        <p:spPr bwMode="auto">
          <a:xfrm>
            <a:off x="457200" y="2060575"/>
            <a:ext cx="8229600" cy="1368425"/>
          </a:xfrm>
          <a:prstGeom prst="rect">
            <a:avLst/>
          </a:prstGeom>
          <a:blipFill dpi="0" rotWithShape="0">
            <a:blip r:embed="rId3"/>
            <a:srcRect/>
            <a:tile tx="0" ty="0" sx="100000" sy="100000" flip="none" algn="tl"/>
          </a:blipFill>
          <a:ln w="57150" cmpd="thinThick" algn="ctr">
            <a:solidFill>
              <a:srgbClr val="30C24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
                <a:schemeClr val="hlink"/>
              </a:buClr>
              <a:buSzPct val="95000"/>
              <a:buFont typeface="Wingdings" panose="05000000000000000000" pitchFamily="2" charset="2"/>
              <a:buNone/>
            </a:pPr>
            <a:r>
              <a:rPr lang="zh-CN" altLang="zh-CN" sz="2400"/>
              <a:t>    </a:t>
            </a:r>
            <a:r>
              <a:rPr lang="zh-CN" altLang="en-US" sz="2400"/>
              <a:t>在控制器的组成部件中</a:t>
            </a:r>
            <a:r>
              <a:rPr lang="zh-CN" altLang="zh-CN" sz="2400"/>
              <a:t>,</a:t>
            </a:r>
            <a:r>
              <a:rPr lang="zh-CN" altLang="en-US" sz="2400"/>
              <a:t>最核心也是最复杂的部分就是控制单元。根据控制单元产生信号的方式</a:t>
            </a:r>
            <a:r>
              <a:rPr lang="zh-CN" altLang="zh-CN" sz="2400"/>
              <a:t>,</a:t>
            </a:r>
            <a:r>
              <a:rPr lang="zh-CN" altLang="en-US" sz="2400"/>
              <a:t>可将控制器分为两大类</a:t>
            </a:r>
            <a:r>
              <a:rPr lang="zh-CN" altLang="zh-CN" sz="2400"/>
              <a:t>,</a:t>
            </a:r>
            <a:r>
              <a:rPr lang="zh-CN" altLang="en-US" sz="2400"/>
              <a:t>即硬布线控制器和微程序控制器。</a:t>
            </a:r>
          </a:p>
        </p:txBody>
      </p:sp>
      <p:sp>
        <p:nvSpPr>
          <p:cNvPr id="2" name="Rectangle 3">
            <a:extLst>
              <a:ext uri="{FF2B5EF4-FFF2-40B4-BE49-F238E27FC236}">
                <a16:creationId xmlns:a16="http://schemas.microsoft.com/office/drawing/2014/main" id="{781A0422-85B9-4393-970B-7975BA4FE7BD}"/>
              </a:ext>
            </a:extLst>
          </p:cNvPr>
          <p:cNvSpPr>
            <a:spLocks noChangeArrowheads="1"/>
          </p:cNvSpPr>
          <p:nvPr/>
        </p:nvSpPr>
        <p:spPr bwMode="auto">
          <a:xfrm>
            <a:off x="446088" y="3573463"/>
            <a:ext cx="8229600" cy="2519362"/>
          </a:xfrm>
          <a:prstGeom prst="rect">
            <a:avLst/>
          </a:prstGeom>
          <a:blipFill dpi="0" rotWithShape="0">
            <a:blip r:embed="rId3"/>
            <a:srcRect/>
            <a:tile tx="0" ty="0" sx="100000" sy="100000" flip="none" algn="tl"/>
          </a:blipFill>
          <a:ln w="57150" cmpd="thinThick" algn="ctr">
            <a:solidFill>
              <a:srgbClr val="30C24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
                <a:schemeClr val="hlink"/>
              </a:buClr>
              <a:buSzPct val="95000"/>
              <a:buFont typeface="Wingdings" panose="05000000000000000000" pitchFamily="2" charset="2"/>
              <a:buNone/>
            </a:pPr>
            <a:r>
              <a:rPr lang="zh-CN" altLang="zh-CN" sz="2400"/>
              <a:t>1.</a:t>
            </a:r>
            <a:r>
              <a:rPr lang="zh-CN" altLang="en-US" sz="2400"/>
              <a:t>硬布线控制器</a:t>
            </a:r>
          </a:p>
          <a:p>
            <a:pPr eaLnBrk="1" hangingPunct="1">
              <a:spcBef>
                <a:spcPct val="20000"/>
              </a:spcBef>
              <a:buClr>
                <a:schemeClr val="hlink"/>
              </a:buClr>
              <a:buSzPct val="95000"/>
              <a:buFont typeface="Wingdings" panose="05000000000000000000" pitchFamily="2" charset="2"/>
              <a:buNone/>
            </a:pPr>
            <a:r>
              <a:rPr lang="zh-CN" altLang="zh-CN" sz="2400"/>
              <a:t>    </a:t>
            </a:r>
            <a:r>
              <a:rPr lang="zh-CN" altLang="en-US" sz="2400"/>
              <a:t>设计思想：如果将译码信号、时序信号和反馈信号看作电路的输入</a:t>
            </a:r>
            <a:r>
              <a:rPr lang="zh-CN" altLang="zh-CN" sz="2400"/>
              <a:t>,</a:t>
            </a:r>
            <a:r>
              <a:rPr lang="zh-CN" altLang="en-US" sz="2400"/>
              <a:t>将控制单元产生的操作控制信号看作电路的输出</a:t>
            </a:r>
            <a:r>
              <a:rPr lang="zh-CN" altLang="zh-CN" sz="2400"/>
              <a:t>,</a:t>
            </a:r>
            <a:r>
              <a:rPr lang="zh-CN" altLang="en-US" sz="2400"/>
              <a:t>控制单元的设计就变成了一个普通的组合逻辑电路设计问题。此时可依据输入和输出之间的关系</a:t>
            </a:r>
            <a:r>
              <a:rPr lang="zh-CN" altLang="zh-CN" sz="2400"/>
              <a:t>,</a:t>
            </a:r>
            <a:r>
              <a:rPr lang="zh-CN" altLang="en-US" sz="2400"/>
              <a:t>得到每个输出信号的逻辑表达式</a:t>
            </a:r>
            <a:r>
              <a:rPr lang="zh-CN" altLang="zh-CN" sz="2400"/>
              <a:t>,</a:t>
            </a:r>
            <a:r>
              <a:rPr lang="zh-CN" altLang="en-US" sz="2400"/>
              <a:t>并通过门电路予以实现。</a:t>
            </a:r>
          </a:p>
        </p:txBody>
      </p:sp>
      <mc:AlternateContent xmlns:mc="http://schemas.openxmlformats.org/markup-compatibility/2006" xmlns:p14="http://schemas.microsoft.com/office/powerpoint/2010/main">
        <mc:Choice Requires="p14">
          <p:contentPart p14:bwMode="auto" r:id="rId4">
            <p14:nvContentPartPr>
              <p14:cNvPr id="3" name="墨迹 2">
                <a:extLst>
                  <a:ext uri="{FF2B5EF4-FFF2-40B4-BE49-F238E27FC236}">
                    <a16:creationId xmlns:a16="http://schemas.microsoft.com/office/drawing/2014/main" id="{ED1C7CF3-ADE3-45F9-A201-20AE9C428896}"/>
                  </a:ext>
                </a:extLst>
              </p14:cNvPr>
              <p14:cNvContentPartPr/>
              <p14:nvPr/>
            </p14:nvContentPartPr>
            <p14:xfrm>
              <a:off x="1333440" y="3148920"/>
              <a:ext cx="6596280" cy="1626840"/>
            </p14:xfrm>
          </p:contentPart>
        </mc:Choice>
        <mc:Fallback xmlns="">
          <p:pic>
            <p:nvPicPr>
              <p:cNvPr id="3" name="墨迹 2">
                <a:extLst>
                  <a:ext uri="{FF2B5EF4-FFF2-40B4-BE49-F238E27FC236}">
                    <a16:creationId xmlns:a16="http://schemas.microsoft.com/office/drawing/2014/main" id="{ED1C7CF3-ADE3-45F9-A201-20AE9C428896}"/>
                  </a:ext>
                </a:extLst>
              </p:cNvPr>
              <p:cNvPicPr/>
              <p:nvPr/>
            </p:nvPicPr>
            <p:blipFill>
              <a:blip r:embed="rId5"/>
              <a:stretch>
                <a:fillRect/>
              </a:stretch>
            </p:blipFill>
            <p:spPr>
              <a:xfrm>
                <a:off x="1324080" y="3139560"/>
                <a:ext cx="6615000" cy="1645560"/>
              </a:xfrm>
              <a:prstGeom prst="rect">
                <a:avLst/>
              </a:prstGeom>
            </p:spPr>
          </p:pic>
        </mc:Fallback>
      </mc:AlternateContent>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标题 1">
            <a:extLst>
              <a:ext uri="{FF2B5EF4-FFF2-40B4-BE49-F238E27FC236}">
                <a16:creationId xmlns:a16="http://schemas.microsoft.com/office/drawing/2014/main" id="{6CA11095-EF7B-496E-A933-025EE62A53BA}"/>
              </a:ext>
            </a:extLst>
          </p:cNvPr>
          <p:cNvSpPr>
            <a:spLocks noGrp="1"/>
          </p:cNvSpPr>
          <p:nvPr>
            <p:ph type="title" idx="4294967295"/>
          </p:nvPr>
        </p:nvSpPr>
        <p:spPr>
          <a:xfrm>
            <a:off x="612775" y="228600"/>
            <a:ext cx="8153400" cy="990600"/>
          </a:xfrm>
        </p:spPr>
        <p:txBody>
          <a:bodyPr/>
          <a:lstStyle/>
          <a:p>
            <a:r>
              <a:rPr lang="en-US" altLang="en-US"/>
              <a:t>5.1.4 控制器的硬件实现</a:t>
            </a:r>
            <a:endParaRPr lang="zh-CN" altLang="en-US"/>
          </a:p>
        </p:txBody>
      </p:sp>
      <p:sp>
        <p:nvSpPr>
          <p:cNvPr id="151555" name="日期占位符 2">
            <a:extLst>
              <a:ext uri="{FF2B5EF4-FFF2-40B4-BE49-F238E27FC236}">
                <a16:creationId xmlns:a16="http://schemas.microsoft.com/office/drawing/2014/main" id="{BF46F121-1607-4F21-91EC-1590A5055AFD}"/>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D425BB79-50CC-440A-BA29-3FF35732BC24}"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51556" name="灯片编号占位符 3">
            <a:extLst>
              <a:ext uri="{FF2B5EF4-FFF2-40B4-BE49-F238E27FC236}">
                <a16:creationId xmlns:a16="http://schemas.microsoft.com/office/drawing/2014/main" id="{EC3516A8-BBF6-44B7-A9E9-18A024A16C0D}"/>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AA0DA7D7-D684-4979-8FBB-9C31ECB77F3F}" type="slidenum">
              <a:rPr lang="zh-CN" altLang="en-US" sz="1400" b="1">
                <a:solidFill>
                  <a:srgbClr val="FFFFFF"/>
                </a:solidFill>
                <a:ea typeface="宋体" panose="02010600030101010101" pitchFamily="2" charset="-122"/>
              </a:rPr>
              <a:pPr algn="ctr" eaLnBrk="1" hangingPunct="1"/>
              <a:t>29</a:t>
            </a:fld>
            <a:endParaRPr lang="en-US" altLang="zh-CN" sz="1400" b="1">
              <a:solidFill>
                <a:srgbClr val="FFFFFF"/>
              </a:solidFill>
              <a:ea typeface="宋体" panose="02010600030101010101" pitchFamily="2" charset="-122"/>
            </a:endParaRPr>
          </a:p>
        </p:txBody>
      </p:sp>
      <p:sp>
        <p:nvSpPr>
          <p:cNvPr id="151557" name="动作按钮: 第一张 7">
            <a:hlinkClick r:id="rId2" action="ppaction://hlinksldjump" highlightClick="1"/>
            <a:extLst>
              <a:ext uri="{FF2B5EF4-FFF2-40B4-BE49-F238E27FC236}">
                <a16:creationId xmlns:a16="http://schemas.microsoft.com/office/drawing/2014/main" id="{C21002FB-F444-48F9-9325-F9E052A4078B}"/>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34819" name="Rectangle 3">
            <a:extLst>
              <a:ext uri="{FF2B5EF4-FFF2-40B4-BE49-F238E27FC236}">
                <a16:creationId xmlns:a16="http://schemas.microsoft.com/office/drawing/2014/main" id="{3F71DC2A-B9E7-4516-8C63-356E8B3BDAE2}"/>
              </a:ext>
            </a:extLst>
          </p:cNvPr>
          <p:cNvSpPr>
            <a:spLocks noChangeArrowheads="1"/>
          </p:cNvSpPr>
          <p:nvPr/>
        </p:nvSpPr>
        <p:spPr bwMode="auto">
          <a:xfrm>
            <a:off x="684213" y="2276475"/>
            <a:ext cx="7786687" cy="3240088"/>
          </a:xfrm>
          <a:prstGeom prst="rect">
            <a:avLst/>
          </a:prstGeom>
          <a:blipFill dpi="0" rotWithShape="0">
            <a:blip r:embed="rId3"/>
            <a:srcRect/>
            <a:tile tx="0" ty="0" sx="100000" sy="100000" flip="none" algn="tl"/>
          </a:blipFill>
          <a:ln w="57150" cmpd="thinThick" algn="ctr">
            <a:solidFill>
              <a:srgbClr val="30C24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20000"/>
              </a:spcBef>
              <a:buClr>
                <a:schemeClr val="hlink"/>
              </a:buClr>
              <a:buSzPct val="95000"/>
              <a:buFont typeface="Wingdings" panose="05000000000000000000" pitchFamily="2" charset="2"/>
              <a:buNone/>
            </a:pPr>
            <a:r>
              <a:rPr lang="zh-CN" altLang="zh-CN" sz="2400"/>
              <a:t>   2.</a:t>
            </a:r>
            <a:r>
              <a:rPr lang="zh-CN" altLang="en-US" sz="2400"/>
              <a:t>微程序控制器</a:t>
            </a:r>
          </a:p>
          <a:p>
            <a:pPr eaLnBrk="1" hangingPunct="1">
              <a:spcBef>
                <a:spcPct val="20000"/>
              </a:spcBef>
              <a:buClr>
                <a:schemeClr val="hlink"/>
              </a:buClr>
              <a:buSzPct val="95000"/>
              <a:buFont typeface="Wingdings" panose="05000000000000000000" pitchFamily="2" charset="2"/>
              <a:buNone/>
            </a:pPr>
            <a:r>
              <a:rPr lang="zh-CN" altLang="zh-CN" sz="2400"/>
              <a:t>    </a:t>
            </a:r>
            <a:r>
              <a:rPr lang="zh-CN" altLang="en-US" sz="2400"/>
              <a:t>设计思想：从某种意义上说</a:t>
            </a:r>
            <a:r>
              <a:rPr lang="zh-CN" altLang="zh-CN" sz="2400"/>
              <a:t>,</a:t>
            </a:r>
            <a:r>
              <a:rPr lang="zh-CN" altLang="en-US" sz="2400"/>
              <a:t>可以理解为是用软件程序设计的思想来解决硬件设计问题。</a:t>
            </a:r>
          </a:p>
          <a:p>
            <a:pPr eaLnBrk="1" hangingPunct="1">
              <a:spcBef>
                <a:spcPct val="20000"/>
              </a:spcBef>
              <a:buClr>
                <a:schemeClr val="hlink"/>
              </a:buClr>
              <a:buSzPct val="95000"/>
              <a:buFont typeface="Wingdings" panose="05000000000000000000" pitchFamily="2" charset="2"/>
              <a:buNone/>
            </a:pPr>
            <a:r>
              <a:rPr lang="zh-CN" altLang="zh-CN" sz="2400"/>
              <a:t>    </a:t>
            </a:r>
            <a:r>
              <a:rPr lang="zh-CN" altLang="en-US" sz="2400"/>
              <a:t>计算机在接受机器指令后</a:t>
            </a:r>
            <a:r>
              <a:rPr lang="zh-CN" altLang="zh-CN" sz="2400"/>
              <a:t>,</a:t>
            </a:r>
            <a:r>
              <a:rPr lang="zh-CN" altLang="en-US" sz="2400"/>
              <a:t>需要完成一系列操作</a:t>
            </a:r>
            <a:r>
              <a:rPr lang="zh-CN" altLang="zh-CN" sz="2400"/>
              <a:t>,</a:t>
            </a:r>
            <a:r>
              <a:rPr lang="zh-CN" altLang="en-US" sz="2400"/>
              <a:t>即“指令</a:t>
            </a:r>
            <a:r>
              <a:rPr lang="zh-CN" altLang="zh-CN" sz="2400"/>
              <a:t>—</a:t>
            </a:r>
            <a:r>
              <a:rPr lang="zh-CN" altLang="en-US" sz="2400"/>
              <a:t>一组操作”。如果将其与“程序</a:t>
            </a:r>
            <a:r>
              <a:rPr lang="zh-CN" altLang="zh-CN" sz="2400"/>
              <a:t>—</a:t>
            </a:r>
            <a:r>
              <a:rPr lang="zh-CN" altLang="en-US" sz="2400"/>
              <a:t>一组指令”对照</a:t>
            </a:r>
            <a:r>
              <a:rPr lang="zh-CN" altLang="zh-CN" sz="2400"/>
              <a:t>,</a:t>
            </a:r>
            <a:r>
              <a:rPr lang="zh-CN" altLang="en-US" sz="2400"/>
              <a:t>则可将这组操作事先编写成类似于指令的形式</a:t>
            </a:r>
            <a:r>
              <a:rPr lang="zh-CN" altLang="zh-CN" sz="2400"/>
              <a:t>(</a:t>
            </a:r>
            <a:r>
              <a:rPr lang="zh-CN" altLang="en-US" sz="2400"/>
              <a:t>称为微指令</a:t>
            </a:r>
            <a:r>
              <a:rPr lang="zh-CN" altLang="zh-CN" sz="2400"/>
              <a:t>),</a:t>
            </a:r>
            <a:r>
              <a:rPr lang="zh-CN" altLang="en-US" sz="2400"/>
              <a:t>从而将执行一条指令转变为执行事先设计好的若干条微指令。</a:t>
            </a:r>
          </a:p>
        </p:txBody>
      </p:sp>
      <mc:AlternateContent xmlns:mc="http://schemas.openxmlformats.org/markup-compatibility/2006" xmlns:p14="http://schemas.microsoft.com/office/powerpoint/2010/main">
        <mc:Choice Requires="p14">
          <p:contentPart p14:bwMode="auto" r:id="rId4">
            <p14:nvContentPartPr>
              <p14:cNvPr id="2" name="墨迹 1">
                <a:extLst>
                  <a:ext uri="{FF2B5EF4-FFF2-40B4-BE49-F238E27FC236}">
                    <a16:creationId xmlns:a16="http://schemas.microsoft.com/office/drawing/2014/main" id="{4400FC09-17F3-4983-B014-C37EBDE2C0A6}"/>
                  </a:ext>
                </a:extLst>
              </p14:cNvPr>
              <p14:cNvContentPartPr/>
              <p14:nvPr/>
            </p14:nvContentPartPr>
            <p14:xfrm>
              <a:off x="1134720" y="1556280"/>
              <a:ext cx="7108560" cy="3876120"/>
            </p14:xfrm>
          </p:contentPart>
        </mc:Choice>
        <mc:Fallback xmlns="">
          <p:pic>
            <p:nvPicPr>
              <p:cNvPr id="2" name="墨迹 1">
                <a:extLst>
                  <a:ext uri="{FF2B5EF4-FFF2-40B4-BE49-F238E27FC236}">
                    <a16:creationId xmlns:a16="http://schemas.microsoft.com/office/drawing/2014/main" id="{4400FC09-17F3-4983-B014-C37EBDE2C0A6}"/>
                  </a:ext>
                </a:extLst>
              </p:cNvPr>
              <p:cNvPicPr/>
              <p:nvPr/>
            </p:nvPicPr>
            <p:blipFill>
              <a:blip r:embed="rId5"/>
              <a:stretch>
                <a:fillRect/>
              </a:stretch>
            </p:blipFill>
            <p:spPr>
              <a:xfrm>
                <a:off x="1125360" y="1546920"/>
                <a:ext cx="7127280" cy="3894840"/>
              </a:xfrm>
              <a:prstGeom prst="rect">
                <a:avLst/>
              </a:prstGeom>
            </p:spPr>
          </p:pic>
        </mc:Fallback>
      </mc:AlternateContent>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5">
            <a:extLst>
              <a:ext uri="{FF2B5EF4-FFF2-40B4-BE49-F238E27FC236}">
                <a16:creationId xmlns:a16="http://schemas.microsoft.com/office/drawing/2014/main" id="{4447DD3D-06C1-44B7-8AD8-FBF863D19CC1}"/>
              </a:ext>
            </a:extLst>
          </p:cNvPr>
          <p:cNvSpPr>
            <a:spLocks noGrp="1"/>
          </p:cNvSpPr>
          <p:nvPr>
            <p:ph type="title" idx="4294967295"/>
          </p:nvPr>
        </p:nvSpPr>
        <p:spPr>
          <a:xfrm>
            <a:off x="1619250" y="1214438"/>
            <a:ext cx="7602538" cy="844550"/>
          </a:xfrm>
        </p:spPr>
        <p:txBody>
          <a:bodyPr/>
          <a:lstStyle/>
          <a:p>
            <a:endParaRPr lang="zh-CN" altLang="en-US">
              <a:solidFill>
                <a:srgbClr val="FFFFFF"/>
              </a:solidFill>
              <a:ea typeface="宋体" panose="02010600030101010101" pitchFamily="2" charset="-122"/>
            </a:endParaRPr>
          </a:p>
        </p:txBody>
      </p:sp>
      <p:sp>
        <p:nvSpPr>
          <p:cNvPr id="81923" name="日期占位符 3">
            <a:extLst>
              <a:ext uri="{FF2B5EF4-FFF2-40B4-BE49-F238E27FC236}">
                <a16:creationId xmlns:a16="http://schemas.microsoft.com/office/drawing/2014/main" id="{A317F4B9-F186-4C01-A010-554C20E37ACB}"/>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defRPr>
            </a:lvl1pPr>
            <a:lvl2pPr marL="742950" indent="-2857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defRPr>
            </a:lvl2pPr>
            <a:lvl3pPr marL="1143000"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defRPr>
            </a:lvl3pPr>
            <a:lvl4pPr marL="1600200"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4pPr>
            <a:lvl5pPr marL="2057400"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5pPr>
            <a:lvl6pPr marL="2514600"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6pPr>
            <a:lvl7pPr marL="2971800"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7pPr>
            <a:lvl8pPr marL="3429000"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8pPr>
            <a:lvl9pPr marL="3886200"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9pPr>
          </a:lstStyle>
          <a:p>
            <a:pPr eaLnBrk="1" hangingPunct="1">
              <a:spcBef>
                <a:spcPct val="0"/>
              </a:spcBef>
              <a:buClrTx/>
              <a:buSzTx/>
              <a:buFont typeface="Arial" panose="020B0604020202020204" pitchFamily="34" charset="0"/>
              <a:buNone/>
            </a:pPr>
            <a:fld id="{4871220A-F34E-44A1-B3E9-4CF60B1C28BB}" type="datetime1">
              <a:rPr lang="zh-CN" altLang="en-US" sz="1400">
                <a:solidFill>
                  <a:schemeClr val="tx2"/>
                </a:solidFill>
                <a:ea typeface="宋体" panose="02010600030101010101" pitchFamily="2" charset="-122"/>
              </a:rPr>
              <a:pPr eaLnBrk="1" hangingPunct="1">
                <a:spcBef>
                  <a:spcPct val="0"/>
                </a:spcBef>
                <a:buClrTx/>
                <a:buSzTx/>
                <a:buFont typeface="Arial" panose="020B0604020202020204" pitchFamily="34" charset="0"/>
                <a:buNone/>
              </a:pPr>
              <a:t>2020/6/29</a:t>
            </a:fld>
            <a:endParaRPr lang="en-US" altLang="zh-CN" sz="1400">
              <a:solidFill>
                <a:schemeClr val="tx2"/>
              </a:solidFill>
              <a:ea typeface="宋体" panose="02010600030101010101" pitchFamily="2" charset="-122"/>
            </a:endParaRPr>
          </a:p>
        </p:txBody>
      </p:sp>
      <p:sp>
        <p:nvSpPr>
          <p:cNvPr id="81924" name="灯片编号占位符 4">
            <a:extLst>
              <a:ext uri="{FF2B5EF4-FFF2-40B4-BE49-F238E27FC236}">
                <a16:creationId xmlns:a16="http://schemas.microsoft.com/office/drawing/2014/main" id="{E83381B7-41CE-4F1B-BACF-EFEBC715A64F}"/>
              </a:ext>
            </a:extLst>
          </p:cNvPr>
          <p:cNvSpPr txBox="1">
            <a:spLocks noGrp="1" noChangeArrowheads="1"/>
          </p:cNvSpPr>
          <p:nvPr/>
        </p:nvSpPr>
        <p:spPr bwMode="auto">
          <a:xfrm>
            <a:off x="-463550" y="1573213"/>
            <a:ext cx="1290638"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defRPr>
            </a:lvl1pPr>
            <a:lvl2pPr marL="742950" indent="-2857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defRPr>
            </a:lvl2pPr>
            <a:lvl3pPr marL="1143000"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defRPr>
            </a:lvl3pPr>
            <a:lvl4pPr marL="1600200"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4pPr>
            <a:lvl5pPr marL="2057400"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5pPr>
            <a:lvl6pPr marL="2514600"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6pPr>
            <a:lvl7pPr marL="2971800"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7pPr>
            <a:lvl8pPr marL="3429000"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8pPr>
            <a:lvl9pPr marL="3886200"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9pPr>
          </a:lstStyle>
          <a:p>
            <a:pPr algn="ctr" eaLnBrk="1" hangingPunct="1">
              <a:spcBef>
                <a:spcPct val="0"/>
              </a:spcBef>
              <a:buClrTx/>
              <a:buSzTx/>
              <a:buFont typeface="Arial" panose="020B0604020202020204" pitchFamily="34" charset="0"/>
              <a:buNone/>
            </a:pPr>
            <a:fld id="{90719521-9669-4F70-AFFA-8C24FEAE6D8F}" type="slidenum">
              <a:rPr lang="zh-CN" altLang="en-US" sz="2400" b="1">
                <a:solidFill>
                  <a:srgbClr val="FFFFFF"/>
                </a:solidFill>
                <a:ea typeface="宋体" panose="02010600030101010101" pitchFamily="2" charset="-122"/>
              </a:rPr>
              <a:pPr algn="ctr" eaLnBrk="1" hangingPunct="1">
                <a:spcBef>
                  <a:spcPct val="0"/>
                </a:spcBef>
                <a:buClrTx/>
                <a:buSzTx/>
                <a:buFont typeface="Arial" panose="020B0604020202020204" pitchFamily="34" charset="0"/>
                <a:buNone/>
              </a:pPr>
              <a:t>3</a:t>
            </a:fld>
            <a:endParaRPr lang="en-US" altLang="zh-CN" sz="2400" b="1">
              <a:solidFill>
                <a:srgbClr val="FFFFFF"/>
              </a:solidFill>
              <a:ea typeface="宋体" panose="02010600030101010101" pitchFamily="2" charset="-122"/>
            </a:endParaRPr>
          </a:p>
        </p:txBody>
      </p:sp>
      <p:pic>
        <p:nvPicPr>
          <p:cNvPr id="81925" name="Picture 4" descr="表情">
            <a:extLst>
              <a:ext uri="{FF2B5EF4-FFF2-40B4-BE49-F238E27FC236}">
                <a16:creationId xmlns:a16="http://schemas.microsoft.com/office/drawing/2014/main" id="{3F3EA432-5E6F-4C90-9BED-3F4EC9A16564}"/>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108825" y="4906963"/>
            <a:ext cx="1658938" cy="170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26" name="动作按钮: 第一张 8">
            <a:hlinkClick r:id="rId3" action="ppaction://hlinksldjump" highlightClick="1"/>
            <a:extLst>
              <a:ext uri="{FF2B5EF4-FFF2-40B4-BE49-F238E27FC236}">
                <a16:creationId xmlns:a16="http://schemas.microsoft.com/office/drawing/2014/main" id="{F43BBC30-FA47-44B5-8B96-68C38D138AB3}"/>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defRPr>
            </a:lvl1pPr>
            <a:lvl2pPr marL="742950" indent="-2857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defRPr>
            </a:lvl2pPr>
            <a:lvl3pPr marL="1143000"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defRPr>
            </a:lvl3pPr>
            <a:lvl4pPr marL="1600200"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4pPr>
            <a:lvl5pPr marL="2057400"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5pPr>
            <a:lvl6pPr marL="2514600"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6pPr>
            <a:lvl7pPr marL="2971800"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7pPr>
            <a:lvl8pPr marL="3429000"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8pPr>
            <a:lvl9pPr marL="3886200"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defRPr>
            </a:lvl9pPr>
          </a:lstStyle>
          <a:p>
            <a:pPr algn="ctr" eaLnBrk="1" hangingPunct="1">
              <a:spcBef>
                <a:spcPct val="0"/>
              </a:spcBef>
              <a:buClrTx/>
              <a:buSzTx/>
              <a:buFont typeface="Arial" panose="020B0604020202020204" pitchFamily="34" charset="0"/>
              <a:buNone/>
            </a:pPr>
            <a:endParaRPr lang="zh-CN" altLang="en-US" sz="1800">
              <a:solidFill>
                <a:srgbClr val="FFFFFF"/>
              </a:solidFill>
              <a:ea typeface="宋体" panose="02010600030101010101" pitchFamily="2" charset="-122"/>
            </a:endParaRPr>
          </a:p>
        </p:txBody>
      </p:sp>
      <p:sp>
        <p:nvSpPr>
          <p:cNvPr id="81927" name="矩形 39">
            <a:extLst>
              <a:ext uri="{FF2B5EF4-FFF2-40B4-BE49-F238E27FC236}">
                <a16:creationId xmlns:a16="http://schemas.microsoft.com/office/drawing/2014/main" id="{91FEFE44-8D28-476C-A96C-E122926230EE}"/>
              </a:ext>
            </a:extLst>
          </p:cNvPr>
          <p:cNvSpPr>
            <a:spLocks noChangeArrowheads="1"/>
          </p:cNvSpPr>
          <p:nvPr/>
        </p:nvSpPr>
        <p:spPr bwMode="auto">
          <a:xfrm>
            <a:off x="179388" y="2449513"/>
            <a:ext cx="8785225" cy="1123950"/>
          </a:xfrm>
          <a:prstGeom prst="rect">
            <a:avLst/>
          </a:prstGeom>
          <a:solidFill>
            <a:srgbClr val="C4D4EB"/>
          </a:solidFill>
          <a:ln w="12700">
            <a:solidFill>
              <a:srgbClr val="C4D4EB"/>
            </a:solidFill>
            <a:miter lim="800000"/>
            <a:headEnd/>
            <a:tailEnd/>
          </a:ln>
        </p:spPr>
        <p:txBody>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endParaRPr lang="zh-CN" altLang="en-US">
              <a:ea typeface="宋体" panose="02010600030101010101" pitchFamily="2" charset="-122"/>
            </a:endParaRPr>
          </a:p>
        </p:txBody>
      </p:sp>
      <p:sp>
        <p:nvSpPr>
          <p:cNvPr id="81928" name="矩形 26">
            <a:extLst>
              <a:ext uri="{FF2B5EF4-FFF2-40B4-BE49-F238E27FC236}">
                <a16:creationId xmlns:a16="http://schemas.microsoft.com/office/drawing/2014/main" id="{184B819A-0C9B-4DA0-9522-2AC62F50D743}"/>
              </a:ext>
            </a:extLst>
          </p:cNvPr>
          <p:cNvSpPr>
            <a:spLocks noChangeArrowheads="1"/>
          </p:cNvSpPr>
          <p:nvPr/>
        </p:nvSpPr>
        <p:spPr bwMode="auto">
          <a:xfrm>
            <a:off x="250825" y="2420938"/>
            <a:ext cx="867727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lnSpc>
                <a:spcPct val="90000"/>
              </a:lnSpc>
            </a:pPr>
            <a:r>
              <a:rPr lang="zh-CN" altLang="en-US" sz="2400">
                <a:solidFill>
                  <a:schemeClr val="tx2"/>
                </a:solidFill>
                <a:ea typeface="宋体" panose="02010600030101010101" pitchFamily="2" charset="-122"/>
              </a:rPr>
              <a:t>在冯</a:t>
            </a:r>
            <a:r>
              <a:rPr lang="en-US" altLang="zh-CN" sz="2400">
                <a:solidFill>
                  <a:schemeClr val="tx2"/>
                </a:solidFill>
                <a:ea typeface="宋体" panose="02010600030101010101" pitchFamily="2" charset="-122"/>
              </a:rPr>
              <a:t>•</a:t>
            </a:r>
            <a:r>
              <a:rPr lang="zh-CN" altLang="en-US" sz="2400">
                <a:solidFill>
                  <a:schemeClr val="tx2"/>
                </a:solidFill>
                <a:ea typeface="宋体" panose="02010600030101010101" pitchFamily="2" charset="-122"/>
              </a:rPr>
              <a:t>诺依曼体系的计算机中，包含运算器、控制器、存储器、输入设备和输出设备等五大部件。</a:t>
            </a:r>
            <a:endParaRPr lang="en-US" altLang="zh-CN" sz="2400">
              <a:solidFill>
                <a:schemeClr val="tx2"/>
              </a:solidFill>
              <a:ea typeface="宋体" panose="02010600030101010101" pitchFamily="2" charset="-122"/>
            </a:endParaRPr>
          </a:p>
        </p:txBody>
      </p:sp>
      <p:sp>
        <p:nvSpPr>
          <p:cNvPr id="81938" name="矩形 26">
            <a:extLst>
              <a:ext uri="{FF2B5EF4-FFF2-40B4-BE49-F238E27FC236}">
                <a16:creationId xmlns:a16="http://schemas.microsoft.com/office/drawing/2014/main" id="{1BF3C800-E948-416C-BFB3-478B08CC5EB5}"/>
              </a:ext>
            </a:extLst>
          </p:cNvPr>
          <p:cNvSpPr>
            <a:spLocks noChangeArrowheads="1"/>
          </p:cNvSpPr>
          <p:nvPr/>
        </p:nvSpPr>
        <p:spPr bwMode="auto">
          <a:xfrm>
            <a:off x="1187450" y="4149725"/>
            <a:ext cx="6192838"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lnSpc>
                <a:spcPct val="90000"/>
              </a:lnSpc>
            </a:pPr>
            <a:r>
              <a:rPr lang="zh-CN" altLang="en-US" sz="2400" b="1">
                <a:solidFill>
                  <a:schemeClr val="tx2"/>
                </a:solidFill>
                <a:ea typeface="宋体" panose="02010600030101010101" pitchFamily="2" charset="-122"/>
              </a:rPr>
              <a:t>这些部件是怎么协调一致来进行工作的呢？比如运算器运算的时候，怎么确保一定会有数据送过来呢？</a:t>
            </a: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内容占位符 4">
            <a:extLst>
              <a:ext uri="{FF2B5EF4-FFF2-40B4-BE49-F238E27FC236}">
                <a16:creationId xmlns:a16="http://schemas.microsoft.com/office/drawing/2014/main" id="{4D2D7784-D818-4463-B482-31C581AA2FF8}"/>
              </a:ext>
            </a:extLst>
          </p:cNvPr>
          <p:cNvSpPr>
            <a:spLocks noGrp="1"/>
          </p:cNvSpPr>
          <p:nvPr>
            <p:ph type="body" idx="4294967295"/>
          </p:nvPr>
        </p:nvSpPr>
        <p:spPr>
          <a:xfrm>
            <a:off x="1371600" y="2743200"/>
            <a:ext cx="7272338" cy="2686050"/>
          </a:xfrm>
        </p:spPr>
        <p:txBody>
          <a:bodyPr/>
          <a:lstStyle/>
          <a:p>
            <a:pPr marL="0" indent="0">
              <a:buFont typeface="Wingdings" panose="05000000000000000000" pitchFamily="2" charset="2"/>
              <a:buNone/>
            </a:pPr>
            <a:r>
              <a:rPr lang="en-US" altLang="zh-CN" sz="2800">
                <a:solidFill>
                  <a:schemeClr val="tx2"/>
                </a:solidFill>
                <a:ea typeface="宋体" panose="02010600030101010101" pitchFamily="2" charset="-122"/>
              </a:rPr>
              <a:t>  5.2.1 指令周期和机器周期</a:t>
            </a:r>
          </a:p>
          <a:p>
            <a:pPr marL="0" indent="0">
              <a:buFont typeface="Wingdings" panose="05000000000000000000" pitchFamily="2" charset="2"/>
              <a:buNone/>
            </a:pPr>
            <a:r>
              <a:rPr lang="en-US" altLang="zh-CN" sz="2800">
                <a:solidFill>
                  <a:schemeClr val="tx2"/>
                </a:solidFill>
                <a:ea typeface="宋体" panose="02010600030101010101" pitchFamily="2" charset="-122"/>
              </a:rPr>
              <a:t>  5.2.2 节拍和脉冲</a:t>
            </a:r>
          </a:p>
          <a:p>
            <a:pPr marL="0" indent="0">
              <a:buFont typeface="Wingdings" panose="05000000000000000000" pitchFamily="2" charset="2"/>
              <a:buNone/>
            </a:pPr>
            <a:r>
              <a:rPr lang="en-US" altLang="zh-CN" sz="2800">
                <a:solidFill>
                  <a:schemeClr val="tx2"/>
                </a:solidFill>
                <a:ea typeface="宋体" panose="02010600030101010101" pitchFamily="2" charset="-122"/>
              </a:rPr>
              <a:t>  5.2.3 多级时序系统</a:t>
            </a:r>
          </a:p>
          <a:p>
            <a:pPr marL="0" indent="0">
              <a:buFont typeface="Wingdings" panose="05000000000000000000" pitchFamily="2" charset="2"/>
              <a:buNone/>
            </a:pPr>
            <a:r>
              <a:rPr lang="en-US" altLang="zh-CN" sz="2800">
                <a:solidFill>
                  <a:schemeClr val="tx2"/>
                </a:solidFill>
                <a:ea typeface="宋体" panose="02010600030101010101" pitchFamily="2" charset="-122"/>
              </a:rPr>
              <a:t>  5.2.4 控制器的控制方式</a:t>
            </a:r>
            <a:endParaRPr lang="zh-CN" altLang="en-US" sz="2800">
              <a:solidFill>
                <a:schemeClr val="tx2"/>
              </a:solidFill>
              <a:ea typeface="宋体" panose="02010600030101010101" pitchFamily="2" charset="-122"/>
            </a:endParaRPr>
          </a:p>
        </p:txBody>
      </p:sp>
      <p:sp>
        <p:nvSpPr>
          <p:cNvPr id="82947" name="标题 1">
            <a:extLst>
              <a:ext uri="{FF2B5EF4-FFF2-40B4-BE49-F238E27FC236}">
                <a16:creationId xmlns:a16="http://schemas.microsoft.com/office/drawing/2014/main" id="{263DE32A-3E92-40DD-A7B5-C69990E2EEEB}"/>
              </a:ext>
            </a:extLst>
          </p:cNvPr>
          <p:cNvSpPr>
            <a:spLocks noGrp="1"/>
          </p:cNvSpPr>
          <p:nvPr>
            <p:ph type="title" idx="4294967295"/>
          </p:nvPr>
        </p:nvSpPr>
        <p:spPr>
          <a:xfrm>
            <a:off x="1866900" y="1143000"/>
            <a:ext cx="7277100" cy="1019175"/>
          </a:xfrm>
        </p:spPr>
        <p:txBody>
          <a:bodyPr/>
          <a:lstStyle/>
          <a:p>
            <a:r>
              <a:rPr lang="en-US" altLang="en-US">
                <a:solidFill>
                  <a:srgbClr val="FFFFFF"/>
                </a:solidFill>
                <a:ea typeface="宋体" panose="02010600030101010101" pitchFamily="2" charset="-122"/>
              </a:rPr>
              <a:t>5.2 时序系统与控制方式</a:t>
            </a:r>
            <a:endParaRPr lang="zh-CN" altLang="en-US">
              <a:solidFill>
                <a:srgbClr val="FFFFFF"/>
              </a:solidFill>
              <a:ea typeface="宋体" panose="02010600030101010101" pitchFamily="2" charset="-122"/>
            </a:endParaRPr>
          </a:p>
        </p:txBody>
      </p:sp>
      <p:sp>
        <p:nvSpPr>
          <p:cNvPr id="82948" name="日期占位符 2">
            <a:extLst>
              <a:ext uri="{FF2B5EF4-FFF2-40B4-BE49-F238E27FC236}">
                <a16:creationId xmlns:a16="http://schemas.microsoft.com/office/drawing/2014/main" id="{EC287EA8-7CF0-4956-A8F0-81F1FB048549}"/>
              </a:ext>
            </a:extLst>
          </p:cNvPr>
          <p:cNvSpPr txBox="1">
            <a:spLocks noGrp="1" noChangeArrowheads="1"/>
          </p:cNvSpPr>
          <p:nvPr/>
        </p:nvSpPr>
        <p:spPr bwMode="auto">
          <a:xfrm>
            <a:off x="5976938" y="6386513"/>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A36F98EF-3E8A-48B5-8E47-D7E0E40888E2}"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82949" name="灯片编号占位符 3">
            <a:extLst>
              <a:ext uri="{FF2B5EF4-FFF2-40B4-BE49-F238E27FC236}">
                <a16:creationId xmlns:a16="http://schemas.microsoft.com/office/drawing/2014/main" id="{A8B88C35-1C80-44EC-ACD4-727199CBA533}"/>
              </a:ext>
            </a:extLst>
          </p:cNvPr>
          <p:cNvSpPr txBox="1">
            <a:spLocks noGrp="1" noChangeArrowheads="1"/>
          </p:cNvSpPr>
          <p:nvPr/>
        </p:nvSpPr>
        <p:spPr bwMode="auto">
          <a:xfrm>
            <a:off x="-355600" y="1571625"/>
            <a:ext cx="12938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10A58B53-053B-42DE-BE4A-CED3316ABAF3}" type="slidenum">
              <a:rPr lang="zh-CN" altLang="en-US" sz="2400" b="1">
                <a:solidFill>
                  <a:srgbClr val="FFFFFF"/>
                </a:solidFill>
                <a:ea typeface="宋体" panose="02010600030101010101" pitchFamily="2" charset="-122"/>
              </a:rPr>
              <a:pPr algn="ctr" eaLnBrk="1" hangingPunct="1"/>
              <a:t>30</a:t>
            </a:fld>
            <a:endParaRPr lang="en-US" altLang="zh-CN" sz="2400" b="1">
              <a:solidFill>
                <a:srgbClr val="FFFFFF"/>
              </a:solidFill>
              <a:ea typeface="宋体" panose="02010600030101010101" pitchFamily="2" charset="-122"/>
            </a:endParaRPr>
          </a:p>
        </p:txBody>
      </p:sp>
      <p:sp>
        <p:nvSpPr>
          <p:cNvPr id="82950" name="动作按钮: 前进或下一项 5">
            <a:hlinkClick r:id="rId2" action="ppaction://hlinksldjump" highlightClick="1"/>
            <a:extLst>
              <a:ext uri="{FF2B5EF4-FFF2-40B4-BE49-F238E27FC236}">
                <a16:creationId xmlns:a16="http://schemas.microsoft.com/office/drawing/2014/main" id="{7E00B3C9-4D57-4DBA-BEC1-D7EF23BDFE47}"/>
              </a:ext>
            </a:extLst>
          </p:cNvPr>
          <p:cNvSpPr>
            <a:spLocks noChangeArrowheads="1"/>
          </p:cNvSpPr>
          <p:nvPr/>
        </p:nvSpPr>
        <p:spPr bwMode="auto">
          <a:xfrm>
            <a:off x="5795963" y="2852738"/>
            <a:ext cx="357187" cy="357187"/>
          </a:xfrm>
          <a:prstGeom prst="actionButtonForwardNext">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82951" name="动作按钮: 前进或下一项 6">
            <a:hlinkClick r:id="rId3" action="ppaction://hlinksldjump" highlightClick="1"/>
            <a:extLst>
              <a:ext uri="{FF2B5EF4-FFF2-40B4-BE49-F238E27FC236}">
                <a16:creationId xmlns:a16="http://schemas.microsoft.com/office/drawing/2014/main" id="{1C9278AF-636A-49DE-95B4-DC4A25AE15F8}"/>
              </a:ext>
            </a:extLst>
          </p:cNvPr>
          <p:cNvSpPr>
            <a:spLocks noChangeArrowheads="1"/>
          </p:cNvSpPr>
          <p:nvPr/>
        </p:nvSpPr>
        <p:spPr bwMode="auto">
          <a:xfrm>
            <a:off x="4427538" y="3359150"/>
            <a:ext cx="357187" cy="357188"/>
          </a:xfrm>
          <a:prstGeom prst="actionButtonForwardNext">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82952" name="动作按钮: 前进或下一项 7">
            <a:hlinkClick r:id="rId4" action="ppaction://hlinksldjump" highlightClick="1"/>
            <a:extLst>
              <a:ext uri="{FF2B5EF4-FFF2-40B4-BE49-F238E27FC236}">
                <a16:creationId xmlns:a16="http://schemas.microsoft.com/office/drawing/2014/main" id="{6D3F2A84-9DAA-47F0-8968-D5CFA6D3E8F7}"/>
              </a:ext>
            </a:extLst>
          </p:cNvPr>
          <p:cNvSpPr>
            <a:spLocks noChangeArrowheads="1"/>
          </p:cNvSpPr>
          <p:nvPr/>
        </p:nvSpPr>
        <p:spPr bwMode="auto">
          <a:xfrm>
            <a:off x="4859338" y="3863975"/>
            <a:ext cx="357187" cy="357188"/>
          </a:xfrm>
          <a:prstGeom prst="actionButtonForwardNext">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82953" name="动作按钮: 前进或下一项 8">
            <a:hlinkClick r:id="rId5" action="ppaction://hlinksldjump" highlightClick="1"/>
            <a:extLst>
              <a:ext uri="{FF2B5EF4-FFF2-40B4-BE49-F238E27FC236}">
                <a16:creationId xmlns:a16="http://schemas.microsoft.com/office/drawing/2014/main" id="{BE772AD3-FAE3-469E-9C91-1F509E5655AC}"/>
              </a:ext>
            </a:extLst>
          </p:cNvPr>
          <p:cNvSpPr>
            <a:spLocks noChangeArrowheads="1"/>
          </p:cNvSpPr>
          <p:nvPr/>
        </p:nvSpPr>
        <p:spPr bwMode="auto">
          <a:xfrm>
            <a:off x="5510213" y="4367213"/>
            <a:ext cx="357187" cy="357187"/>
          </a:xfrm>
          <a:prstGeom prst="actionButtonForwardNext">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pic>
        <p:nvPicPr>
          <p:cNvPr id="82954" name="Picture 6" descr="男孩1">
            <a:extLst>
              <a:ext uri="{FF2B5EF4-FFF2-40B4-BE49-F238E27FC236}">
                <a16:creationId xmlns:a16="http://schemas.microsoft.com/office/drawing/2014/main" id="{C56145A1-6F58-4CA0-B2AD-9D79093DCB22}"/>
              </a:ext>
            </a:extLst>
          </p:cNvPr>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40475" y="5094288"/>
            <a:ext cx="2554288" cy="145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55" name="动作按钮: 第一张 10">
            <a:hlinkClick r:id="rId7" action="ppaction://hlinksldjump" highlightClick="1"/>
            <a:extLst>
              <a:ext uri="{FF2B5EF4-FFF2-40B4-BE49-F238E27FC236}">
                <a16:creationId xmlns:a16="http://schemas.microsoft.com/office/drawing/2014/main" id="{4EC23961-5EE4-48DD-8248-618AA4120BB6}"/>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标题 1">
            <a:extLst>
              <a:ext uri="{FF2B5EF4-FFF2-40B4-BE49-F238E27FC236}">
                <a16:creationId xmlns:a16="http://schemas.microsoft.com/office/drawing/2014/main" id="{9929EC9D-E1AD-48DF-AF06-300BED9CAE11}"/>
              </a:ext>
            </a:extLst>
          </p:cNvPr>
          <p:cNvSpPr>
            <a:spLocks noGrp="1"/>
          </p:cNvSpPr>
          <p:nvPr>
            <p:ph type="title" idx="4294967295"/>
          </p:nvPr>
        </p:nvSpPr>
        <p:spPr>
          <a:xfrm>
            <a:off x="612775" y="228600"/>
            <a:ext cx="8153400" cy="990600"/>
          </a:xfrm>
        </p:spPr>
        <p:txBody>
          <a:bodyPr/>
          <a:lstStyle/>
          <a:p>
            <a:r>
              <a:rPr lang="en-US" altLang="zh-CN"/>
              <a:t>5.2.1 </a:t>
            </a:r>
            <a:r>
              <a:rPr lang="zh-CN" altLang="en-US"/>
              <a:t>指令周期和机器周期</a:t>
            </a:r>
          </a:p>
        </p:txBody>
      </p:sp>
      <p:sp>
        <p:nvSpPr>
          <p:cNvPr id="103427" name="日期占位符 2">
            <a:extLst>
              <a:ext uri="{FF2B5EF4-FFF2-40B4-BE49-F238E27FC236}">
                <a16:creationId xmlns:a16="http://schemas.microsoft.com/office/drawing/2014/main" id="{6F7DEC6E-20AF-47A0-84FC-6EAD10512601}"/>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28FB7040-5CF1-404B-9F8A-C14E1FAB097B}"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03428" name="灯片编号占位符 3">
            <a:extLst>
              <a:ext uri="{FF2B5EF4-FFF2-40B4-BE49-F238E27FC236}">
                <a16:creationId xmlns:a16="http://schemas.microsoft.com/office/drawing/2014/main" id="{6BA46545-B001-4407-9B78-9D7AC949535D}"/>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395E6D11-0926-4384-A100-33F50735AC35}" type="slidenum">
              <a:rPr lang="zh-CN" altLang="en-US" sz="1400" b="1">
                <a:solidFill>
                  <a:srgbClr val="FFFFFF"/>
                </a:solidFill>
                <a:ea typeface="宋体" panose="02010600030101010101" pitchFamily="2" charset="-122"/>
              </a:rPr>
              <a:pPr algn="ctr" eaLnBrk="1" hangingPunct="1"/>
              <a:t>31</a:t>
            </a:fld>
            <a:endParaRPr lang="en-US" altLang="zh-CN" sz="1400" b="1">
              <a:solidFill>
                <a:srgbClr val="FFFFFF"/>
              </a:solidFill>
              <a:ea typeface="宋体" panose="02010600030101010101" pitchFamily="2" charset="-122"/>
            </a:endParaRPr>
          </a:p>
        </p:txBody>
      </p:sp>
      <p:sp>
        <p:nvSpPr>
          <p:cNvPr id="103429" name="动作按钮: 第一张 7">
            <a:hlinkClick r:id="rId2" action="ppaction://hlinksldjump" highlightClick="1"/>
            <a:extLst>
              <a:ext uri="{FF2B5EF4-FFF2-40B4-BE49-F238E27FC236}">
                <a16:creationId xmlns:a16="http://schemas.microsoft.com/office/drawing/2014/main" id="{A56E0D84-0109-40F2-AD44-690EC7504EB1}"/>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103430" name="Rectangle 6">
            <a:extLst>
              <a:ext uri="{FF2B5EF4-FFF2-40B4-BE49-F238E27FC236}">
                <a16:creationId xmlns:a16="http://schemas.microsoft.com/office/drawing/2014/main" id="{4FC41BF1-E9EB-45A8-BFF4-A36FC2A6CC06}"/>
              </a:ext>
            </a:extLst>
          </p:cNvPr>
          <p:cNvSpPr>
            <a:spLocks noChangeArrowheads="1"/>
          </p:cNvSpPr>
          <p:nvPr/>
        </p:nvSpPr>
        <p:spPr bwMode="auto">
          <a:xfrm>
            <a:off x="827088" y="1700213"/>
            <a:ext cx="7416800" cy="1955800"/>
          </a:xfrm>
          <a:prstGeom prst="rect">
            <a:avLst/>
          </a:prstGeom>
          <a:solidFill>
            <a:srgbClr val="CCFFFF"/>
          </a:solidFill>
          <a:ln w="38100" cmpd="dbl" algn="ctr">
            <a:solidFill>
              <a:srgbClr val="34A4B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19088" indent="-319088">
              <a:defRPr>
                <a:solidFill>
                  <a:schemeClr val="tx1"/>
                </a:solidFill>
                <a:latin typeface="Calibri" panose="020F0502020204030204" pitchFamily="34" charset="0"/>
              </a:defRPr>
            </a:lvl1pPr>
            <a:lvl2pPr marL="639763" indent="-273050">
              <a:defRPr>
                <a:solidFill>
                  <a:schemeClr val="tx1"/>
                </a:solidFill>
                <a:latin typeface="Calibri" panose="020F0502020204030204" pitchFamily="34" charset="0"/>
              </a:defRPr>
            </a:lvl2pPr>
            <a:lvl3pPr indent="-228600">
              <a:defRPr>
                <a:solidFill>
                  <a:schemeClr val="tx1"/>
                </a:solidFill>
                <a:latin typeface="Calibri" panose="020F0502020204030204" pitchFamily="34" charset="0"/>
              </a:defRPr>
            </a:lvl3pPr>
            <a:lvl4pPr indent="-228600">
              <a:defRPr>
                <a:solidFill>
                  <a:schemeClr val="tx1"/>
                </a:solidFill>
                <a:latin typeface="Calibri" panose="020F0502020204030204" pitchFamily="34" charset="0"/>
              </a:defRPr>
            </a:lvl4pPr>
            <a:lvl5pPr indent="-228600">
              <a:defRPr>
                <a:solidFill>
                  <a:schemeClr val="tx1"/>
                </a:solidFill>
                <a:latin typeface="Calibri" panose="020F0502020204030204" pitchFamily="34" charset="0"/>
              </a:defRPr>
            </a:lvl5pPr>
            <a:lvl6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buClr>
                <a:schemeClr val="hlink"/>
              </a:buClr>
              <a:buSzPct val="95000"/>
              <a:buFont typeface="Wingdings" panose="05000000000000000000" pitchFamily="2" charset="2"/>
              <a:buChar char="l"/>
            </a:pPr>
            <a:r>
              <a:rPr lang="zh-CN" altLang="en-US" sz="2400" b="1">
                <a:latin typeface="宋体" panose="02010600030101010101" pitchFamily="2" charset="-122"/>
                <a:ea typeface="宋体" panose="02010600030101010101" pitchFamily="2" charset="-122"/>
              </a:rPr>
              <a:t>指令周期</a:t>
            </a:r>
          </a:p>
          <a:p>
            <a:pPr lvl="1">
              <a:buClr>
                <a:schemeClr val="hlink"/>
              </a:buClr>
              <a:buSzPct val="95000"/>
              <a:buFont typeface="Wingdings" panose="05000000000000000000" pitchFamily="2" charset="2"/>
              <a:buChar char="l"/>
            </a:pPr>
            <a:r>
              <a:rPr lang="zh-CN" altLang="zh-CN" sz="2400" b="1">
                <a:latin typeface="宋体" panose="02010600030101010101" pitchFamily="2" charset="-122"/>
                <a:ea typeface="宋体" panose="02010600030101010101" pitchFamily="2" charset="-122"/>
              </a:rPr>
              <a:t>CPU</a:t>
            </a:r>
            <a:r>
              <a:rPr lang="zh-CN" altLang="en-US" sz="2400" b="1">
                <a:latin typeface="宋体" panose="02010600030101010101" pitchFamily="2" charset="-122"/>
                <a:ea typeface="宋体" panose="02010600030101010101" pitchFamily="2" charset="-122"/>
              </a:rPr>
              <a:t>每取出并执行一条指令</a:t>
            </a:r>
            <a:r>
              <a:rPr lang="zh-CN" altLang="zh-CN" sz="2400" b="1">
                <a:latin typeface="宋体" panose="02010600030101010101" pitchFamily="2" charset="-122"/>
                <a:ea typeface="宋体" panose="02010600030101010101" pitchFamily="2" charset="-122"/>
              </a:rPr>
              <a:t>,</a:t>
            </a:r>
            <a:r>
              <a:rPr lang="zh-CN" altLang="en-US" sz="2400" b="1">
                <a:latin typeface="宋体" panose="02010600030101010101" pitchFamily="2" charset="-122"/>
                <a:ea typeface="宋体" panose="02010600030101010101" pitchFamily="2" charset="-122"/>
              </a:rPr>
              <a:t>都要完成一系列的操作</a:t>
            </a:r>
            <a:r>
              <a:rPr lang="zh-CN" altLang="zh-CN" sz="2400" b="1">
                <a:latin typeface="宋体" panose="02010600030101010101" pitchFamily="2" charset="-122"/>
                <a:ea typeface="宋体" panose="02010600030101010101" pitchFamily="2" charset="-122"/>
              </a:rPr>
              <a:t>,</a:t>
            </a:r>
            <a:r>
              <a:rPr lang="zh-CN" altLang="en-US" sz="2400" b="1">
                <a:latin typeface="宋体" panose="02010600030101010101" pitchFamily="2" charset="-122"/>
                <a:ea typeface="宋体" panose="02010600030101010101" pitchFamily="2" charset="-122"/>
              </a:rPr>
              <a:t>这一系列操作所需的时间称为一个指令周期。或者说</a:t>
            </a:r>
            <a:r>
              <a:rPr lang="zh-CN" altLang="zh-CN" sz="2400" b="1">
                <a:latin typeface="宋体" panose="02010600030101010101" pitchFamily="2" charset="-122"/>
                <a:ea typeface="宋体" panose="02010600030101010101" pitchFamily="2" charset="-122"/>
              </a:rPr>
              <a:t>,</a:t>
            </a:r>
            <a:r>
              <a:rPr lang="zh-CN" altLang="en-US" sz="2400" b="1">
                <a:latin typeface="宋体" panose="02010600030101010101" pitchFamily="2" charset="-122"/>
                <a:ea typeface="宋体" panose="02010600030101010101" pitchFamily="2" charset="-122"/>
              </a:rPr>
              <a:t>指令周期是取出并执行一条指令的时间。</a:t>
            </a:r>
          </a:p>
        </p:txBody>
      </p:sp>
      <p:sp>
        <p:nvSpPr>
          <p:cNvPr id="103431" name="Rectangle 7">
            <a:extLst>
              <a:ext uri="{FF2B5EF4-FFF2-40B4-BE49-F238E27FC236}">
                <a16:creationId xmlns:a16="http://schemas.microsoft.com/office/drawing/2014/main" id="{884B251F-9637-40B9-99BF-081C44A47759}"/>
              </a:ext>
            </a:extLst>
          </p:cNvPr>
          <p:cNvSpPr>
            <a:spLocks noChangeArrowheads="1"/>
          </p:cNvSpPr>
          <p:nvPr/>
        </p:nvSpPr>
        <p:spPr bwMode="auto">
          <a:xfrm>
            <a:off x="827088" y="3844925"/>
            <a:ext cx="7416800" cy="2320925"/>
          </a:xfrm>
          <a:prstGeom prst="rect">
            <a:avLst/>
          </a:prstGeom>
          <a:solidFill>
            <a:srgbClr val="CCFFFF"/>
          </a:solidFill>
          <a:ln w="38100" cmpd="dbl" algn="ctr">
            <a:solidFill>
              <a:srgbClr val="34A4B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19088" indent="-319088">
              <a:defRPr>
                <a:solidFill>
                  <a:schemeClr val="tx1"/>
                </a:solidFill>
                <a:latin typeface="Calibri" panose="020F0502020204030204" pitchFamily="34" charset="0"/>
              </a:defRPr>
            </a:lvl1pPr>
            <a:lvl2pPr marL="639763" indent="-273050">
              <a:defRPr>
                <a:solidFill>
                  <a:schemeClr val="tx1"/>
                </a:solidFill>
                <a:latin typeface="Calibri" panose="020F0502020204030204" pitchFamily="34" charset="0"/>
              </a:defRPr>
            </a:lvl2pPr>
            <a:lvl3pPr indent="-228600">
              <a:defRPr>
                <a:solidFill>
                  <a:schemeClr val="tx1"/>
                </a:solidFill>
                <a:latin typeface="Calibri" panose="020F0502020204030204" pitchFamily="34" charset="0"/>
              </a:defRPr>
            </a:lvl3pPr>
            <a:lvl4pPr indent="-228600">
              <a:defRPr>
                <a:solidFill>
                  <a:schemeClr val="tx1"/>
                </a:solidFill>
                <a:latin typeface="Calibri" panose="020F0502020204030204" pitchFamily="34" charset="0"/>
              </a:defRPr>
            </a:lvl4pPr>
            <a:lvl5pPr indent="-228600">
              <a:defRPr>
                <a:solidFill>
                  <a:schemeClr val="tx1"/>
                </a:solidFill>
                <a:latin typeface="Calibri" panose="020F0502020204030204" pitchFamily="34" charset="0"/>
              </a:defRPr>
            </a:lvl5pPr>
            <a:lvl6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buClr>
                <a:schemeClr val="hlink"/>
              </a:buClr>
              <a:buSzPct val="95000"/>
              <a:buFont typeface="Wingdings" panose="05000000000000000000" pitchFamily="2" charset="2"/>
              <a:buChar char="l"/>
            </a:pPr>
            <a:r>
              <a:rPr lang="zh-CN" altLang="en-US" sz="2400" b="1">
                <a:latin typeface="宋体" panose="02010600030101010101" pitchFamily="2" charset="-122"/>
                <a:ea typeface="宋体" panose="02010600030101010101" pitchFamily="2" charset="-122"/>
              </a:rPr>
              <a:t>机器周期</a:t>
            </a:r>
          </a:p>
          <a:p>
            <a:pPr lvl="1">
              <a:buClr>
                <a:schemeClr val="hlink"/>
              </a:buClr>
              <a:buSzPct val="95000"/>
              <a:buFont typeface="Wingdings" panose="05000000000000000000" pitchFamily="2" charset="2"/>
              <a:buChar char="l"/>
            </a:pPr>
            <a:r>
              <a:rPr lang="zh-CN" altLang="en-US" sz="2400" b="1">
                <a:latin typeface="宋体" panose="02010600030101010101" pitchFamily="2" charset="-122"/>
                <a:ea typeface="宋体" panose="02010600030101010101" pitchFamily="2" charset="-122"/>
              </a:rPr>
              <a:t>机器周期也称为</a:t>
            </a:r>
            <a:r>
              <a:rPr lang="zh-CN" altLang="zh-CN" sz="2400" b="1">
                <a:latin typeface="宋体" panose="02010600030101010101" pitchFamily="2" charset="-122"/>
                <a:ea typeface="宋体" panose="02010600030101010101" pitchFamily="2" charset="-122"/>
              </a:rPr>
              <a:t>CPU</a:t>
            </a:r>
            <a:r>
              <a:rPr lang="zh-CN" altLang="en-US" sz="2400" b="1">
                <a:latin typeface="宋体" panose="02010600030101010101" pitchFamily="2" charset="-122"/>
                <a:ea typeface="宋体" panose="02010600030101010101" pitchFamily="2" charset="-122"/>
              </a:rPr>
              <a:t>周期，通常用内存中读取一个指令字所需要的最短时间来规定机器周期。</a:t>
            </a:r>
          </a:p>
          <a:p>
            <a:pPr lvl="1">
              <a:buClr>
                <a:schemeClr val="hlink"/>
              </a:buClr>
              <a:buSzPct val="95000"/>
              <a:buFont typeface="Wingdings" panose="05000000000000000000" pitchFamily="2" charset="2"/>
              <a:buChar char="l"/>
            </a:pPr>
            <a:r>
              <a:rPr lang="zh-CN" altLang="en-US" sz="2400" b="1">
                <a:latin typeface="宋体" panose="02010600030101010101" pitchFamily="2" charset="-122"/>
                <a:ea typeface="宋体" panose="02010600030101010101" pitchFamily="2" charset="-122"/>
              </a:rPr>
              <a:t>一般将一个指令周期划分为多个机器周期</a:t>
            </a:r>
            <a:r>
              <a:rPr lang="zh-CN" altLang="zh-CN" sz="2400" b="1">
                <a:latin typeface="宋体" panose="02010600030101010101" pitchFamily="2" charset="-122"/>
                <a:ea typeface="宋体" panose="02010600030101010101" pitchFamily="2" charset="-122"/>
              </a:rPr>
              <a:t>,</a:t>
            </a:r>
            <a:r>
              <a:rPr lang="zh-CN" altLang="en-US" sz="2400" b="1">
                <a:latin typeface="宋体" panose="02010600030101010101" pitchFamily="2" charset="-122"/>
                <a:ea typeface="宋体" panose="02010600030101010101" pitchFamily="2" charset="-122"/>
              </a:rPr>
              <a:t>每个机器周期完成一个功能相对独立的基本操作</a:t>
            </a:r>
            <a:r>
              <a:rPr lang="zh-CN" altLang="zh-CN" sz="2400" b="1">
                <a:latin typeface="宋体" panose="02010600030101010101" pitchFamily="2" charset="-122"/>
                <a:ea typeface="宋体" panose="02010600030101010101" pitchFamily="2" charset="-122"/>
              </a:rPr>
              <a:t>,</a:t>
            </a:r>
            <a:r>
              <a:rPr lang="zh-CN" altLang="en-US" sz="2400" b="1">
                <a:latin typeface="宋体" panose="02010600030101010101" pitchFamily="2" charset="-122"/>
                <a:ea typeface="宋体" panose="02010600030101010101" pitchFamily="2" charset="-122"/>
              </a:rPr>
              <a:t>如取指周期、取数周期、执行周期等。</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42350854-0846-4562-81F7-A3CF1474EF45}"/>
                  </a:ext>
                </a:extLst>
              </p14:cNvPr>
              <p14:cNvContentPartPr/>
              <p14:nvPr/>
            </p14:nvContentPartPr>
            <p14:xfrm>
              <a:off x="1331280" y="77400"/>
              <a:ext cx="7769880" cy="6087600"/>
            </p14:xfrm>
          </p:contentPart>
        </mc:Choice>
        <mc:Fallback xmlns="">
          <p:pic>
            <p:nvPicPr>
              <p:cNvPr id="2" name="墨迹 1">
                <a:extLst>
                  <a:ext uri="{FF2B5EF4-FFF2-40B4-BE49-F238E27FC236}">
                    <a16:creationId xmlns:a16="http://schemas.microsoft.com/office/drawing/2014/main" id="{42350854-0846-4562-81F7-A3CF1474EF45}"/>
                  </a:ext>
                </a:extLst>
              </p:cNvPr>
              <p:cNvPicPr/>
              <p:nvPr/>
            </p:nvPicPr>
            <p:blipFill>
              <a:blip r:embed="rId4"/>
              <a:stretch>
                <a:fillRect/>
              </a:stretch>
            </p:blipFill>
            <p:spPr>
              <a:xfrm>
                <a:off x="1321920" y="68040"/>
                <a:ext cx="7788600" cy="6106320"/>
              </a:xfrm>
              <a:prstGeom prst="rect">
                <a:avLst/>
              </a:prstGeom>
            </p:spPr>
          </p:pic>
        </mc:Fallback>
      </mc:AlternateContent>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标题 1">
            <a:extLst>
              <a:ext uri="{FF2B5EF4-FFF2-40B4-BE49-F238E27FC236}">
                <a16:creationId xmlns:a16="http://schemas.microsoft.com/office/drawing/2014/main" id="{E72014AD-2098-4329-BA3A-79D1F370EF25}"/>
              </a:ext>
            </a:extLst>
          </p:cNvPr>
          <p:cNvSpPr>
            <a:spLocks noGrp="1"/>
          </p:cNvSpPr>
          <p:nvPr>
            <p:ph type="title" idx="4294967295"/>
          </p:nvPr>
        </p:nvSpPr>
        <p:spPr>
          <a:xfrm>
            <a:off x="612775" y="228600"/>
            <a:ext cx="8153400" cy="990600"/>
          </a:xfrm>
        </p:spPr>
        <p:txBody>
          <a:bodyPr/>
          <a:lstStyle/>
          <a:p>
            <a:r>
              <a:rPr lang="en-US" altLang="en-US"/>
              <a:t>5.2.2 节拍和脉冲</a:t>
            </a:r>
            <a:endParaRPr lang="zh-CN" altLang="en-US"/>
          </a:p>
        </p:txBody>
      </p:sp>
      <p:sp>
        <p:nvSpPr>
          <p:cNvPr id="154627" name="日期占位符 2">
            <a:extLst>
              <a:ext uri="{FF2B5EF4-FFF2-40B4-BE49-F238E27FC236}">
                <a16:creationId xmlns:a16="http://schemas.microsoft.com/office/drawing/2014/main" id="{9BB5A8B9-52A6-42DF-9B27-133D63FC55EF}"/>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D00AC800-F9A7-4758-B4AC-E7398AA1F883}"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54628" name="灯片编号占位符 3">
            <a:extLst>
              <a:ext uri="{FF2B5EF4-FFF2-40B4-BE49-F238E27FC236}">
                <a16:creationId xmlns:a16="http://schemas.microsoft.com/office/drawing/2014/main" id="{427F7877-DB3B-4ACA-A431-89CBF0D1D333}"/>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E654A4BF-03D6-42C9-8E16-A971788543AE}" type="slidenum">
              <a:rPr lang="zh-CN" altLang="en-US" sz="1400" b="1">
                <a:solidFill>
                  <a:srgbClr val="FFFFFF"/>
                </a:solidFill>
                <a:ea typeface="宋体" panose="02010600030101010101" pitchFamily="2" charset="-122"/>
              </a:rPr>
              <a:pPr algn="ctr" eaLnBrk="1" hangingPunct="1"/>
              <a:t>32</a:t>
            </a:fld>
            <a:endParaRPr lang="en-US" altLang="zh-CN" sz="1400" b="1">
              <a:solidFill>
                <a:srgbClr val="FFFFFF"/>
              </a:solidFill>
              <a:ea typeface="宋体" panose="02010600030101010101" pitchFamily="2" charset="-122"/>
            </a:endParaRPr>
          </a:p>
        </p:txBody>
      </p:sp>
      <p:sp>
        <p:nvSpPr>
          <p:cNvPr id="154629" name="动作按钮: 第一张 7">
            <a:hlinkClick r:id="rId2" action="ppaction://hlinksldjump" highlightClick="1"/>
            <a:extLst>
              <a:ext uri="{FF2B5EF4-FFF2-40B4-BE49-F238E27FC236}">
                <a16:creationId xmlns:a16="http://schemas.microsoft.com/office/drawing/2014/main" id="{65687FB2-F7C3-4505-8654-C3C1A35DF71E}"/>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37891" name="Rectangle 3">
            <a:extLst>
              <a:ext uri="{FF2B5EF4-FFF2-40B4-BE49-F238E27FC236}">
                <a16:creationId xmlns:a16="http://schemas.microsoft.com/office/drawing/2014/main" id="{DCDE6C71-C015-4D51-AC6D-CD7909F115E9}"/>
              </a:ext>
            </a:extLst>
          </p:cNvPr>
          <p:cNvSpPr>
            <a:spLocks noChangeArrowheads="1"/>
          </p:cNvSpPr>
          <p:nvPr/>
        </p:nvSpPr>
        <p:spPr bwMode="auto">
          <a:xfrm>
            <a:off x="457200" y="1844675"/>
            <a:ext cx="8229600" cy="4032250"/>
          </a:xfrm>
          <a:prstGeom prst="rect">
            <a:avLst/>
          </a:prstGeom>
          <a:noFill/>
          <a:ln w="38100" algn="ctr">
            <a:solidFill>
              <a:srgbClr val="CCFFFF"/>
            </a:solidFill>
            <a:miter lim="800000"/>
            <a:headEnd/>
            <a:tailEnd/>
          </a:ln>
          <a:effectLst>
            <a:outerShdw sx="102000" sy="102000" algn="ctr" rotWithShape="0">
              <a:srgbClr val="000000">
                <a:alpha val="39000"/>
              </a:srgbClr>
            </a:outerShdw>
          </a:effectLst>
          <a:extLst>
            <a:ext uri="{909E8E84-426E-40DD-AFC4-6F175D3DCCD1}">
              <a14:hiddenFill xmlns:a14="http://schemas.microsoft.com/office/drawing/2010/main">
                <a:solidFill>
                  <a:srgbClr val="F2F2F2"/>
                </a:solidFill>
              </a14:hiddenFill>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r>
              <a:rPr lang="zh-CN" altLang="zh-CN" sz="2700"/>
              <a:t>1.</a:t>
            </a:r>
            <a:r>
              <a:rPr lang="zh-CN" altLang="en-US" sz="2700"/>
              <a:t>节拍</a:t>
            </a:r>
          </a:p>
          <a:p>
            <a:pPr lvl="1" eaLnBrk="1" hangingPunct="1"/>
            <a:r>
              <a:rPr lang="zh-CN" altLang="en-US" sz="2400"/>
              <a:t>把一个机器周期分为若干个相等的时间段</a:t>
            </a:r>
            <a:r>
              <a:rPr lang="zh-CN" altLang="zh-CN" sz="2400"/>
              <a:t>,</a:t>
            </a:r>
            <a:r>
              <a:rPr lang="zh-CN" altLang="en-US" sz="2400"/>
              <a:t>每个时间段对应一个电位信号</a:t>
            </a:r>
            <a:r>
              <a:rPr lang="zh-CN" altLang="zh-CN" sz="2400"/>
              <a:t>,</a:t>
            </a:r>
            <a:r>
              <a:rPr lang="zh-CN" altLang="en-US" sz="2400"/>
              <a:t>称为节拍电位信号。一个节拍的宽度取决于</a:t>
            </a:r>
            <a:r>
              <a:rPr lang="zh-CN" altLang="zh-CN" sz="2400"/>
              <a:t>CPU</a:t>
            </a:r>
            <a:r>
              <a:rPr lang="zh-CN" altLang="en-US" sz="2400"/>
              <a:t>完成一次微操作所需要的时间。</a:t>
            </a:r>
          </a:p>
          <a:p>
            <a:pPr lvl="1" eaLnBrk="1" hangingPunct="1"/>
            <a:r>
              <a:rPr lang="zh-CN" altLang="en-US" sz="2400"/>
              <a:t>不同机器周期所需要的节拍数不同。为了确定所需节拍的数量</a:t>
            </a:r>
            <a:r>
              <a:rPr lang="zh-CN" altLang="zh-CN" sz="2400"/>
              <a:t>,</a:t>
            </a:r>
            <a:r>
              <a:rPr lang="zh-CN" altLang="en-US" sz="2400"/>
              <a:t>一般有以下几种方法：</a:t>
            </a:r>
          </a:p>
          <a:p>
            <a:pPr lvl="2" eaLnBrk="1" hangingPunct="1"/>
            <a:r>
              <a:rPr lang="zh-CN" altLang="zh-CN" sz="2200"/>
              <a:t>1)</a:t>
            </a:r>
            <a:r>
              <a:rPr lang="zh-CN" altLang="en-US" sz="2200"/>
              <a:t>统一节拍法</a:t>
            </a:r>
          </a:p>
          <a:p>
            <a:pPr lvl="2" eaLnBrk="1" hangingPunct="1"/>
            <a:r>
              <a:rPr lang="zh-CN" altLang="zh-CN" sz="2200"/>
              <a:t>2)</a:t>
            </a:r>
            <a:r>
              <a:rPr lang="zh-CN" altLang="en-US" sz="2200"/>
              <a:t>分散节拍法</a:t>
            </a:r>
          </a:p>
          <a:p>
            <a:pPr lvl="2" eaLnBrk="1" hangingPunct="1"/>
            <a:r>
              <a:rPr lang="zh-CN" altLang="zh-CN" sz="2200"/>
              <a:t>3)</a:t>
            </a:r>
            <a:r>
              <a:rPr lang="zh-CN" altLang="en-US" sz="2200"/>
              <a:t>延长节拍法</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1A13B9DD-2BE3-4DE2-91BA-B6107F160D91}"/>
                  </a:ext>
                </a:extLst>
              </p14:cNvPr>
              <p14:cNvContentPartPr/>
              <p14:nvPr/>
            </p14:nvContentPartPr>
            <p14:xfrm>
              <a:off x="1490040" y="90360"/>
              <a:ext cx="7615440" cy="6132600"/>
            </p14:xfrm>
          </p:contentPart>
        </mc:Choice>
        <mc:Fallback xmlns="">
          <p:pic>
            <p:nvPicPr>
              <p:cNvPr id="2" name="墨迹 1">
                <a:extLst>
                  <a:ext uri="{FF2B5EF4-FFF2-40B4-BE49-F238E27FC236}">
                    <a16:creationId xmlns:a16="http://schemas.microsoft.com/office/drawing/2014/main" id="{1A13B9DD-2BE3-4DE2-91BA-B6107F160D91}"/>
                  </a:ext>
                </a:extLst>
              </p:cNvPr>
              <p:cNvPicPr/>
              <p:nvPr/>
            </p:nvPicPr>
            <p:blipFill>
              <a:blip r:embed="rId4"/>
              <a:stretch>
                <a:fillRect/>
              </a:stretch>
            </p:blipFill>
            <p:spPr>
              <a:xfrm>
                <a:off x="1480680" y="81000"/>
                <a:ext cx="7634160" cy="6151320"/>
              </a:xfrm>
              <a:prstGeom prst="rect">
                <a:avLst/>
              </a:prstGeom>
            </p:spPr>
          </p:pic>
        </mc:Fallback>
      </mc:AlternateContent>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标题 1">
            <a:extLst>
              <a:ext uri="{FF2B5EF4-FFF2-40B4-BE49-F238E27FC236}">
                <a16:creationId xmlns:a16="http://schemas.microsoft.com/office/drawing/2014/main" id="{DFF5E1B0-8AA5-4A1C-B59A-316F11661A1D}"/>
              </a:ext>
            </a:extLst>
          </p:cNvPr>
          <p:cNvSpPr>
            <a:spLocks noGrp="1"/>
          </p:cNvSpPr>
          <p:nvPr>
            <p:ph type="title" idx="4294967295"/>
          </p:nvPr>
        </p:nvSpPr>
        <p:spPr>
          <a:xfrm>
            <a:off x="612775" y="228600"/>
            <a:ext cx="8153400" cy="990600"/>
          </a:xfrm>
        </p:spPr>
        <p:txBody>
          <a:bodyPr/>
          <a:lstStyle/>
          <a:p>
            <a:r>
              <a:rPr lang="en-US" altLang="en-US"/>
              <a:t>5.2.2 节拍和脉冲</a:t>
            </a:r>
            <a:endParaRPr lang="zh-CN" altLang="en-US"/>
          </a:p>
        </p:txBody>
      </p:sp>
      <p:sp>
        <p:nvSpPr>
          <p:cNvPr id="157699" name="日期占位符 2">
            <a:extLst>
              <a:ext uri="{FF2B5EF4-FFF2-40B4-BE49-F238E27FC236}">
                <a16:creationId xmlns:a16="http://schemas.microsoft.com/office/drawing/2014/main" id="{3B294848-2DEB-43B5-AEC1-102515DAB1B1}"/>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02430F31-4B60-462A-BBE5-CA08F9CD82B7}"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57700" name="灯片编号占位符 3">
            <a:extLst>
              <a:ext uri="{FF2B5EF4-FFF2-40B4-BE49-F238E27FC236}">
                <a16:creationId xmlns:a16="http://schemas.microsoft.com/office/drawing/2014/main" id="{325840C3-A340-4BDD-8DDC-A72006275E10}"/>
              </a:ext>
            </a:extLst>
          </p:cNvPr>
          <p:cNvSpPr txBox="1">
            <a:spLocks noGrp="1" noChangeArrowheads="1"/>
          </p:cNvSpPr>
          <p:nvPr/>
        </p:nvSpPr>
        <p:spPr bwMode="auto">
          <a:xfrm>
            <a:off x="0" y="2005013"/>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54FFACB2-A7E3-4BF4-ACE0-3ED358AB7C2C}" type="slidenum">
              <a:rPr lang="zh-CN" altLang="en-US" sz="2400" b="1">
                <a:solidFill>
                  <a:srgbClr val="FFFFFF"/>
                </a:solidFill>
                <a:ea typeface="宋体" panose="02010600030101010101" pitchFamily="2" charset="-122"/>
              </a:rPr>
              <a:pPr algn="ctr" eaLnBrk="1" hangingPunct="1"/>
              <a:t>33</a:t>
            </a:fld>
            <a:endParaRPr lang="en-US" altLang="zh-CN" sz="2400" b="1">
              <a:solidFill>
                <a:srgbClr val="FFFFFF"/>
              </a:solidFill>
              <a:ea typeface="宋体" panose="02010600030101010101" pitchFamily="2" charset="-122"/>
            </a:endParaRPr>
          </a:p>
        </p:txBody>
      </p:sp>
      <p:sp>
        <p:nvSpPr>
          <p:cNvPr id="157701" name="动作按钮: 第一张 7">
            <a:hlinkClick r:id="rId2" action="ppaction://hlinksldjump" highlightClick="1"/>
            <a:extLst>
              <a:ext uri="{FF2B5EF4-FFF2-40B4-BE49-F238E27FC236}">
                <a16:creationId xmlns:a16="http://schemas.microsoft.com/office/drawing/2014/main" id="{7DEACC11-413C-4FE6-AA00-378F64B69113}"/>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38914" name="Text Box 2">
            <a:extLst>
              <a:ext uri="{FF2B5EF4-FFF2-40B4-BE49-F238E27FC236}">
                <a16:creationId xmlns:a16="http://schemas.microsoft.com/office/drawing/2014/main" id="{B80FA565-93DF-443A-8AF1-677918FC75C8}"/>
              </a:ext>
            </a:extLst>
          </p:cNvPr>
          <p:cNvSpPr txBox="1">
            <a:spLocks noChangeArrowheads="1"/>
          </p:cNvSpPr>
          <p:nvPr/>
        </p:nvSpPr>
        <p:spPr bwMode="auto">
          <a:xfrm>
            <a:off x="228600" y="1557338"/>
            <a:ext cx="8613775" cy="5241925"/>
          </a:xfrm>
          <a:prstGeom prst="rect">
            <a:avLst/>
          </a:prstGeom>
          <a:noFill/>
          <a:ln w="38100">
            <a:solidFill>
              <a:srgbClr val="CCFFFF"/>
            </a:solidFill>
            <a:miter lim="800000"/>
            <a:headEnd/>
            <a:tailEnd/>
          </a:ln>
          <a:extLst>
            <a:ext uri="{909E8E84-426E-40DD-AFC4-6F175D3DCCD1}">
              <a14:hiddenFill xmlns:a14="http://schemas.microsoft.com/office/drawing/2010/main">
                <a:solidFill>
                  <a:srgbClr val="CCFFCC"/>
                </a:solidFill>
              </a14:hiddenFill>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r>
              <a:rPr lang="zh-CN" altLang="zh-CN" sz="2400" b="1">
                <a:solidFill>
                  <a:srgbClr val="000000"/>
                </a:solidFill>
                <a:latin typeface="宋体" panose="02010600030101010101" pitchFamily="2" charset="-122"/>
                <a:ea typeface="宋体" panose="02010600030101010101" pitchFamily="2" charset="-122"/>
              </a:rPr>
              <a:t>1)</a:t>
            </a:r>
            <a:r>
              <a:rPr lang="zh-CN" altLang="en-US" sz="2400" b="1">
                <a:solidFill>
                  <a:srgbClr val="000000"/>
                </a:solidFill>
                <a:latin typeface="宋体" panose="02010600030101010101" pitchFamily="2" charset="-122"/>
                <a:ea typeface="宋体" panose="02010600030101010101" pitchFamily="2" charset="-122"/>
              </a:rPr>
              <a:t>统一节拍法</a:t>
            </a:r>
          </a:p>
          <a:p>
            <a:pPr eaLnBrk="1" hangingPunct="1"/>
            <a:r>
              <a:rPr lang="zh-CN" altLang="zh-CN" sz="2400">
                <a:solidFill>
                  <a:srgbClr val="000000"/>
                </a:solidFill>
                <a:latin typeface="宋体" panose="02010600030101010101" pitchFamily="2" charset="-122"/>
                <a:ea typeface="宋体" panose="02010600030101010101" pitchFamily="2" charset="-122"/>
              </a:rPr>
              <a:t>  </a:t>
            </a:r>
            <a:r>
              <a:rPr lang="zh-CN" altLang="en-US" sz="2400">
                <a:solidFill>
                  <a:srgbClr val="000000"/>
                </a:solidFill>
                <a:latin typeface="宋体" panose="02010600030101010101" pitchFamily="2" charset="-122"/>
                <a:ea typeface="宋体" panose="02010600030101010101" pitchFamily="2" charset="-122"/>
              </a:rPr>
              <a:t>统一节拍法中</a:t>
            </a:r>
            <a:r>
              <a:rPr lang="zh-CN" altLang="zh-CN" sz="2400">
                <a:solidFill>
                  <a:srgbClr val="000000"/>
                </a:solidFill>
                <a:latin typeface="宋体" panose="02010600030101010101" pitchFamily="2" charset="-122"/>
                <a:ea typeface="宋体" panose="02010600030101010101" pitchFamily="2" charset="-122"/>
              </a:rPr>
              <a:t>,</a:t>
            </a:r>
            <a:r>
              <a:rPr lang="zh-CN" altLang="en-US" sz="2400">
                <a:solidFill>
                  <a:srgbClr val="FF0000"/>
                </a:solidFill>
                <a:latin typeface="宋体" panose="02010600030101010101" pitchFamily="2" charset="-122"/>
                <a:ea typeface="宋体" panose="02010600030101010101" pitchFamily="2" charset="-122"/>
              </a:rPr>
              <a:t>所有机器周期所需要的节拍数量是相同的</a:t>
            </a:r>
            <a:r>
              <a:rPr lang="zh-CN" altLang="en-US" sz="2400">
                <a:solidFill>
                  <a:srgbClr val="000000"/>
                </a:solidFill>
                <a:latin typeface="宋体" panose="02010600030101010101" pitchFamily="2" charset="-122"/>
                <a:ea typeface="宋体" panose="02010600030101010101" pitchFamily="2" charset="-122"/>
              </a:rPr>
              <a:t>。</a:t>
            </a:r>
          </a:p>
          <a:p>
            <a:pPr eaLnBrk="1" hangingPunct="1"/>
            <a:r>
              <a:rPr lang="zh-CN" altLang="en-US" sz="2400">
                <a:solidFill>
                  <a:srgbClr val="000000"/>
                </a:solidFill>
                <a:latin typeface="宋体" panose="02010600030101010101" pitchFamily="2" charset="-122"/>
                <a:ea typeface="宋体" panose="02010600030101010101" pitchFamily="2" charset="-122"/>
              </a:rPr>
              <a:t>  以最复杂的机器周期为准来确定节拍的数量</a:t>
            </a:r>
            <a:r>
              <a:rPr lang="zh-CN" altLang="zh-CN" sz="2400">
                <a:solidFill>
                  <a:srgbClr val="000000"/>
                </a:solidFill>
                <a:latin typeface="宋体" panose="02010600030101010101" pitchFamily="2" charset="-122"/>
                <a:ea typeface="宋体" panose="02010600030101010101" pitchFamily="2" charset="-122"/>
              </a:rPr>
              <a:t>,</a:t>
            </a:r>
            <a:r>
              <a:rPr lang="zh-CN" altLang="en-US" sz="2400">
                <a:solidFill>
                  <a:srgbClr val="000000"/>
                </a:solidFill>
                <a:latin typeface="宋体" panose="02010600030101010101" pitchFamily="2" charset="-122"/>
                <a:ea typeface="宋体" panose="02010600030101010101" pitchFamily="2" charset="-122"/>
              </a:rPr>
              <a:t>同时以最复杂的微操作来确定每个节拍所需时间的长短。</a:t>
            </a:r>
          </a:p>
          <a:p>
            <a:pPr eaLnBrk="1" hangingPunct="1"/>
            <a:r>
              <a:rPr lang="zh-CN" altLang="zh-CN" sz="2400">
                <a:solidFill>
                  <a:srgbClr val="000000"/>
                </a:solidFill>
                <a:latin typeface="宋体" panose="02010600030101010101" pitchFamily="2" charset="-122"/>
                <a:ea typeface="宋体" panose="02010600030101010101" pitchFamily="2" charset="-122"/>
              </a:rPr>
              <a:t>  </a:t>
            </a:r>
            <a:r>
              <a:rPr lang="zh-CN" altLang="en-US" sz="2400">
                <a:solidFill>
                  <a:srgbClr val="000000"/>
                </a:solidFill>
                <a:latin typeface="宋体" panose="02010600030101010101" pitchFamily="2" charset="-122"/>
                <a:ea typeface="宋体" panose="02010600030101010101" pitchFamily="2" charset="-122"/>
              </a:rPr>
              <a:t>这种方法采用统一的具有相等时间间隔和相同数目的节拍</a:t>
            </a:r>
            <a:r>
              <a:rPr lang="zh-CN" altLang="zh-CN" sz="2400">
                <a:solidFill>
                  <a:srgbClr val="000000"/>
                </a:solidFill>
                <a:latin typeface="宋体" panose="02010600030101010101" pitchFamily="2" charset="-122"/>
                <a:ea typeface="宋体" panose="02010600030101010101" pitchFamily="2" charset="-122"/>
              </a:rPr>
              <a:t>,</a:t>
            </a:r>
            <a:r>
              <a:rPr lang="zh-CN" altLang="en-US" sz="2400">
                <a:solidFill>
                  <a:srgbClr val="000000"/>
                </a:solidFill>
                <a:latin typeface="宋体" panose="02010600030101010101" pitchFamily="2" charset="-122"/>
                <a:ea typeface="宋体" panose="02010600030101010101" pitchFamily="2" charset="-122"/>
              </a:rPr>
              <a:t>使得所有机器周期的长度都是相等的</a:t>
            </a:r>
            <a:r>
              <a:rPr lang="zh-CN" altLang="zh-CN" sz="2400">
                <a:solidFill>
                  <a:srgbClr val="000000"/>
                </a:solidFill>
                <a:latin typeface="宋体" panose="02010600030101010101" pitchFamily="2" charset="-122"/>
                <a:ea typeface="宋体" panose="02010600030101010101" pitchFamily="2" charset="-122"/>
              </a:rPr>
              <a:t>,</a:t>
            </a:r>
            <a:r>
              <a:rPr lang="zh-CN" altLang="en-US" sz="2400">
                <a:solidFill>
                  <a:srgbClr val="000000"/>
                </a:solidFill>
                <a:latin typeface="宋体" panose="02010600030101010101" pitchFamily="2" charset="-122"/>
                <a:ea typeface="宋体" panose="02010600030101010101" pitchFamily="2" charset="-122"/>
              </a:rPr>
              <a:t>因此也称为</a:t>
            </a:r>
            <a:r>
              <a:rPr lang="zh-CN" altLang="en-US" sz="2400" b="1">
                <a:solidFill>
                  <a:srgbClr val="000000"/>
                </a:solidFill>
                <a:latin typeface="宋体" panose="02010600030101010101" pitchFamily="2" charset="-122"/>
                <a:ea typeface="宋体" panose="02010600030101010101" pitchFamily="2" charset="-122"/>
              </a:rPr>
              <a:t>定长</a:t>
            </a:r>
            <a:r>
              <a:rPr lang="zh-CN" altLang="zh-CN" sz="2400" b="1">
                <a:solidFill>
                  <a:srgbClr val="000000"/>
                </a:solidFill>
                <a:latin typeface="宋体" panose="02010600030101010101" pitchFamily="2" charset="-122"/>
                <a:ea typeface="宋体" panose="02010600030101010101" pitchFamily="2" charset="-122"/>
              </a:rPr>
              <a:t>CPU</a:t>
            </a:r>
            <a:r>
              <a:rPr lang="zh-CN" altLang="en-US" sz="2400" b="1">
                <a:solidFill>
                  <a:srgbClr val="000000"/>
                </a:solidFill>
                <a:latin typeface="宋体" panose="02010600030101010101" pitchFamily="2" charset="-122"/>
                <a:ea typeface="宋体" panose="02010600030101010101" pitchFamily="2" charset="-122"/>
              </a:rPr>
              <a:t>周期</a:t>
            </a:r>
            <a:r>
              <a:rPr lang="zh-CN" altLang="en-US" sz="2400">
                <a:solidFill>
                  <a:srgbClr val="000000"/>
                </a:solidFill>
                <a:latin typeface="宋体" panose="02010600030101010101" pitchFamily="2" charset="-122"/>
                <a:ea typeface="宋体" panose="02010600030101010101" pitchFamily="2" charset="-122"/>
              </a:rPr>
              <a:t>。</a:t>
            </a:r>
          </a:p>
          <a:p>
            <a:pPr eaLnBrk="1" hangingPunct="1"/>
            <a:r>
              <a:rPr lang="zh-CN" altLang="zh-CN" sz="2400" b="1">
                <a:solidFill>
                  <a:srgbClr val="000000"/>
                </a:solidFill>
                <a:latin typeface="宋体" panose="02010600030101010101" pitchFamily="2" charset="-122"/>
                <a:ea typeface="宋体" panose="02010600030101010101" pitchFamily="2" charset="-122"/>
              </a:rPr>
              <a:t>2)</a:t>
            </a:r>
            <a:r>
              <a:rPr lang="zh-CN" altLang="en-US" sz="2400" b="1">
                <a:solidFill>
                  <a:srgbClr val="000000"/>
                </a:solidFill>
                <a:latin typeface="宋体" panose="02010600030101010101" pitchFamily="2" charset="-122"/>
                <a:ea typeface="宋体" panose="02010600030101010101" pitchFamily="2" charset="-122"/>
              </a:rPr>
              <a:t>分散节拍法</a:t>
            </a:r>
          </a:p>
          <a:p>
            <a:pPr eaLnBrk="1" hangingPunct="1"/>
            <a:r>
              <a:rPr lang="zh-CN" altLang="zh-CN" sz="2400">
                <a:solidFill>
                  <a:srgbClr val="000000"/>
                </a:solidFill>
                <a:latin typeface="宋体" panose="02010600030101010101" pitchFamily="2" charset="-122"/>
                <a:ea typeface="宋体" panose="02010600030101010101" pitchFamily="2" charset="-122"/>
              </a:rPr>
              <a:t>  </a:t>
            </a:r>
            <a:r>
              <a:rPr lang="zh-CN" altLang="en-US" sz="2400">
                <a:solidFill>
                  <a:srgbClr val="FF0000"/>
                </a:solidFill>
                <a:latin typeface="宋体" panose="02010600030101010101" pitchFamily="2" charset="-122"/>
                <a:ea typeface="宋体" panose="02010600030101010101" pitchFamily="2" charset="-122"/>
              </a:rPr>
              <a:t>根据每个机器周期的实际需安来安排节拍数量</a:t>
            </a:r>
            <a:r>
              <a:rPr lang="zh-CN" altLang="zh-CN" sz="2400">
                <a:solidFill>
                  <a:srgbClr val="000000"/>
                </a:solidFill>
                <a:latin typeface="宋体" panose="02010600030101010101" pitchFamily="2" charset="-122"/>
                <a:ea typeface="宋体" panose="02010600030101010101" pitchFamily="2" charset="-122"/>
              </a:rPr>
              <a:t>,</a:t>
            </a:r>
            <a:r>
              <a:rPr lang="zh-CN" altLang="en-US" sz="2400">
                <a:solidFill>
                  <a:srgbClr val="000000"/>
                </a:solidFill>
                <a:latin typeface="宋体" panose="02010600030101010101" pitchFamily="2" charset="-122"/>
                <a:ea typeface="宋体" panose="02010600030101010101" pitchFamily="2" charset="-122"/>
              </a:rPr>
              <a:t>提高利用率。这种方法也称为</a:t>
            </a:r>
            <a:r>
              <a:rPr lang="zh-CN" altLang="en-US" sz="2400" b="1">
                <a:solidFill>
                  <a:srgbClr val="000000"/>
                </a:solidFill>
                <a:latin typeface="宋体" panose="02010600030101010101" pitchFamily="2" charset="-122"/>
                <a:ea typeface="宋体" panose="02010600030101010101" pitchFamily="2" charset="-122"/>
              </a:rPr>
              <a:t>不定长</a:t>
            </a:r>
            <a:r>
              <a:rPr lang="zh-CN" altLang="zh-CN" sz="2400" b="1">
                <a:solidFill>
                  <a:srgbClr val="000000"/>
                </a:solidFill>
                <a:latin typeface="宋体" panose="02010600030101010101" pitchFamily="2" charset="-122"/>
                <a:ea typeface="宋体" panose="02010600030101010101" pitchFamily="2" charset="-122"/>
              </a:rPr>
              <a:t>CPU</a:t>
            </a:r>
            <a:r>
              <a:rPr lang="zh-CN" altLang="en-US" sz="2400" b="1">
                <a:solidFill>
                  <a:srgbClr val="000000"/>
                </a:solidFill>
                <a:latin typeface="宋体" panose="02010600030101010101" pitchFamily="2" charset="-122"/>
                <a:ea typeface="宋体" panose="02010600030101010101" pitchFamily="2" charset="-122"/>
              </a:rPr>
              <a:t>周期</a:t>
            </a:r>
            <a:r>
              <a:rPr lang="zh-CN" altLang="en-US" sz="2400">
                <a:solidFill>
                  <a:srgbClr val="000000"/>
                </a:solidFill>
                <a:latin typeface="宋体" panose="02010600030101010101" pitchFamily="2" charset="-122"/>
                <a:ea typeface="宋体" panose="02010600030101010101" pitchFamily="2" charset="-122"/>
              </a:rPr>
              <a:t>。</a:t>
            </a:r>
          </a:p>
          <a:p>
            <a:pPr eaLnBrk="1" hangingPunct="1"/>
            <a:r>
              <a:rPr lang="zh-CN" altLang="zh-CN" sz="2400" b="1">
                <a:solidFill>
                  <a:srgbClr val="000000"/>
                </a:solidFill>
                <a:latin typeface="宋体" panose="02010600030101010101" pitchFamily="2" charset="-122"/>
                <a:ea typeface="宋体" panose="02010600030101010101" pitchFamily="2" charset="-122"/>
              </a:rPr>
              <a:t>3)</a:t>
            </a:r>
            <a:r>
              <a:rPr lang="zh-CN" altLang="en-US" sz="2400" b="1">
                <a:solidFill>
                  <a:srgbClr val="000000"/>
                </a:solidFill>
                <a:latin typeface="宋体" panose="02010600030101010101" pitchFamily="2" charset="-122"/>
                <a:ea typeface="宋体" panose="02010600030101010101" pitchFamily="2" charset="-122"/>
              </a:rPr>
              <a:t>延长节拍法</a:t>
            </a:r>
          </a:p>
          <a:p>
            <a:pPr eaLnBrk="1" hangingPunct="1"/>
            <a:r>
              <a:rPr lang="zh-CN" altLang="zh-CN" sz="2400">
                <a:solidFill>
                  <a:srgbClr val="000000"/>
                </a:solidFill>
                <a:latin typeface="宋体" panose="02010600030101010101" pitchFamily="2" charset="-122"/>
                <a:ea typeface="宋体" panose="02010600030101010101" pitchFamily="2" charset="-122"/>
              </a:rPr>
              <a:t>  </a:t>
            </a:r>
            <a:r>
              <a:rPr lang="zh-CN" altLang="en-US" sz="2400">
                <a:solidFill>
                  <a:srgbClr val="FF0000"/>
                </a:solidFill>
                <a:latin typeface="宋体" panose="02010600030101010101" pitchFamily="2" charset="-122"/>
                <a:ea typeface="宋体" panose="02010600030101010101" pitchFamily="2" charset="-122"/>
              </a:rPr>
              <a:t>照顾多数机器周期的需求</a:t>
            </a:r>
            <a:r>
              <a:rPr lang="zh-CN" altLang="zh-CN" sz="2400">
                <a:solidFill>
                  <a:srgbClr val="FF0000"/>
                </a:solidFill>
                <a:latin typeface="宋体" panose="02010600030101010101" pitchFamily="2" charset="-122"/>
                <a:ea typeface="宋体" panose="02010600030101010101" pitchFamily="2" charset="-122"/>
              </a:rPr>
              <a:t>,</a:t>
            </a:r>
            <a:r>
              <a:rPr lang="zh-CN" altLang="en-US" sz="2400">
                <a:solidFill>
                  <a:srgbClr val="FF0000"/>
                </a:solidFill>
                <a:latin typeface="宋体" panose="02010600030101010101" pitchFamily="2" charset="-122"/>
                <a:ea typeface="宋体" panose="02010600030101010101" pitchFamily="2" charset="-122"/>
              </a:rPr>
              <a:t>选取适当的节拍数作为基本节拍数</a:t>
            </a:r>
            <a:r>
              <a:rPr lang="zh-CN" altLang="en-US" sz="2400">
                <a:solidFill>
                  <a:srgbClr val="000000"/>
                </a:solidFill>
                <a:latin typeface="宋体" panose="02010600030101010101" pitchFamily="2" charset="-122"/>
                <a:ea typeface="宋体" panose="02010600030101010101" pitchFamily="2" charset="-122"/>
              </a:rPr>
              <a:t>。对于比较复杂的机器周期</a:t>
            </a:r>
            <a:r>
              <a:rPr lang="zh-CN" altLang="zh-CN" sz="2400">
                <a:solidFill>
                  <a:srgbClr val="000000"/>
                </a:solidFill>
                <a:latin typeface="宋体" panose="02010600030101010101" pitchFamily="2" charset="-122"/>
                <a:ea typeface="宋体" panose="02010600030101010101" pitchFamily="2" charset="-122"/>
              </a:rPr>
              <a:t>,</a:t>
            </a:r>
            <a:r>
              <a:rPr lang="zh-CN" altLang="en-US" sz="2400">
                <a:solidFill>
                  <a:srgbClr val="000000"/>
                </a:solidFill>
                <a:latin typeface="宋体" panose="02010600030101010101" pitchFamily="2" charset="-122"/>
                <a:ea typeface="宋体" panose="02010600030101010101" pitchFamily="2" charset="-122"/>
              </a:rPr>
              <a:t>难以在基本节拍数之内完成全部微操作</a:t>
            </a:r>
            <a:r>
              <a:rPr lang="zh-CN" altLang="zh-CN" sz="2400">
                <a:solidFill>
                  <a:srgbClr val="000000"/>
                </a:solidFill>
                <a:latin typeface="宋体" panose="02010600030101010101" pitchFamily="2" charset="-122"/>
                <a:ea typeface="宋体" panose="02010600030101010101" pitchFamily="2" charset="-122"/>
              </a:rPr>
              <a:t>,</a:t>
            </a:r>
            <a:r>
              <a:rPr lang="zh-CN" altLang="en-US" sz="2400">
                <a:solidFill>
                  <a:srgbClr val="000000"/>
                </a:solidFill>
                <a:latin typeface="宋体" panose="02010600030101010101" pitchFamily="2" charset="-122"/>
                <a:ea typeface="宋体" panose="02010600030101010101" pitchFamily="2" charset="-122"/>
              </a:rPr>
              <a:t>可延长</a:t>
            </a:r>
            <a:r>
              <a:rPr lang="zh-CN" altLang="zh-CN" sz="2400">
                <a:solidFill>
                  <a:srgbClr val="000000"/>
                </a:solidFill>
                <a:latin typeface="宋体" panose="02010600030101010101" pitchFamily="2" charset="-122"/>
                <a:ea typeface="宋体" panose="02010600030101010101" pitchFamily="2" charset="-122"/>
              </a:rPr>
              <a:t>1~2</a:t>
            </a:r>
            <a:r>
              <a:rPr lang="zh-CN" altLang="en-US" sz="2400">
                <a:solidFill>
                  <a:srgbClr val="000000"/>
                </a:solidFill>
                <a:latin typeface="宋体" panose="02010600030101010101" pitchFamily="2" charset="-122"/>
                <a:ea typeface="宋体" panose="02010600030101010101" pitchFamily="2" charset="-122"/>
              </a:rPr>
              <a:t>个节拍。这种方法也称为</a:t>
            </a:r>
            <a:r>
              <a:rPr lang="zh-CN" altLang="en-US" sz="2400" b="1">
                <a:solidFill>
                  <a:srgbClr val="000000"/>
                </a:solidFill>
                <a:latin typeface="宋体" panose="02010600030101010101" pitchFamily="2" charset="-122"/>
                <a:ea typeface="宋体" panose="02010600030101010101" pitchFamily="2" charset="-122"/>
              </a:rPr>
              <a:t>中央控制和局部控制相结合</a:t>
            </a:r>
            <a:r>
              <a:rPr lang="zh-CN" altLang="en-US" sz="2400">
                <a:solidFill>
                  <a:srgbClr val="000000"/>
                </a:solidFill>
                <a:latin typeface="宋体" panose="02010600030101010101" pitchFamily="2" charset="-122"/>
                <a:ea typeface="宋体" panose="02010600030101010101" pitchFamily="2" charset="-122"/>
              </a:rPr>
              <a:t>的方法。</a:t>
            </a:r>
          </a:p>
        </p:txBody>
      </p:sp>
      <p:sp>
        <p:nvSpPr>
          <p:cNvPr id="38915" name="AutoShape 3">
            <a:extLst>
              <a:ext uri="{FF2B5EF4-FFF2-40B4-BE49-F238E27FC236}">
                <a16:creationId xmlns:a16="http://schemas.microsoft.com/office/drawing/2014/main" id="{36D80F17-1144-4604-8F96-137B82FAE5BE}"/>
              </a:ext>
            </a:extLst>
          </p:cNvPr>
          <p:cNvSpPr>
            <a:spLocks noChangeArrowheads="1"/>
          </p:cNvSpPr>
          <p:nvPr/>
        </p:nvSpPr>
        <p:spPr bwMode="auto">
          <a:xfrm>
            <a:off x="2514600" y="938213"/>
            <a:ext cx="3065463" cy="546100"/>
          </a:xfrm>
          <a:prstGeom prst="wedgeRectCallout">
            <a:avLst>
              <a:gd name="adj1" fmla="val -57870"/>
              <a:gd name="adj2" fmla="val 95639"/>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r>
              <a:rPr lang="zh-CN" altLang="en-US" sz="2400" b="1">
                <a:solidFill>
                  <a:srgbClr val="333399"/>
                </a:solidFill>
                <a:latin typeface="Arial" panose="020B0604020202020204" pitchFamily="34" charset="0"/>
                <a:ea typeface="宋体" panose="02010600030101010101" pitchFamily="2" charset="-122"/>
              </a:rPr>
              <a:t>控制简单，但利用率低</a:t>
            </a:r>
          </a:p>
        </p:txBody>
      </p:sp>
      <p:sp>
        <p:nvSpPr>
          <p:cNvPr id="38916" name="AutoShape 4">
            <a:extLst>
              <a:ext uri="{FF2B5EF4-FFF2-40B4-BE49-F238E27FC236}">
                <a16:creationId xmlns:a16="http://schemas.microsoft.com/office/drawing/2014/main" id="{77870F6E-621E-46F2-8D72-E12D51C5C0A2}"/>
              </a:ext>
            </a:extLst>
          </p:cNvPr>
          <p:cNvSpPr>
            <a:spLocks noChangeArrowheads="1"/>
          </p:cNvSpPr>
          <p:nvPr/>
        </p:nvSpPr>
        <p:spPr bwMode="auto">
          <a:xfrm>
            <a:off x="4876800" y="4595813"/>
            <a:ext cx="3367088" cy="488950"/>
          </a:xfrm>
          <a:prstGeom prst="wedgeRectCallout">
            <a:avLst>
              <a:gd name="adj1" fmla="val -39676"/>
              <a:gd name="adj2" fmla="val -87338"/>
            </a:avLst>
          </a:prstGeom>
          <a:solidFill>
            <a:srgbClr val="BBE0E3"/>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r>
              <a:rPr lang="zh-CN" altLang="en-US" sz="2400" b="1">
                <a:solidFill>
                  <a:srgbClr val="333399"/>
                </a:solidFill>
                <a:latin typeface="Arial" panose="020B0604020202020204" pitchFamily="34" charset="0"/>
                <a:ea typeface="宋体" panose="02010600030101010101" pitchFamily="2" charset="-122"/>
              </a:rPr>
              <a:t>利用率高，但管理复杂</a:t>
            </a:r>
          </a:p>
        </p:txBody>
      </p:sp>
      <p:sp>
        <p:nvSpPr>
          <p:cNvPr id="38917" name="AutoShape 5">
            <a:extLst>
              <a:ext uri="{FF2B5EF4-FFF2-40B4-BE49-F238E27FC236}">
                <a16:creationId xmlns:a16="http://schemas.microsoft.com/office/drawing/2014/main" id="{A1D996E2-806C-43FA-A352-F64CFFFE3EFE}"/>
              </a:ext>
            </a:extLst>
          </p:cNvPr>
          <p:cNvSpPr>
            <a:spLocks noChangeArrowheads="1"/>
          </p:cNvSpPr>
          <p:nvPr/>
        </p:nvSpPr>
        <p:spPr bwMode="auto">
          <a:xfrm>
            <a:off x="3611563" y="6381750"/>
            <a:ext cx="1752600" cy="381000"/>
          </a:xfrm>
          <a:prstGeom prst="wedgeRectCallout">
            <a:avLst>
              <a:gd name="adj1" fmla="val -36194"/>
              <a:gd name="adj2" fmla="val -121162"/>
            </a:avLst>
          </a:prstGeom>
          <a:solidFill>
            <a:srgbClr val="BBE0E3"/>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r>
              <a:rPr lang="zh-CN" altLang="en-US" sz="2400" b="1">
                <a:solidFill>
                  <a:srgbClr val="333399"/>
                </a:solidFill>
                <a:latin typeface="Arial" panose="020B0604020202020204" pitchFamily="34" charset="0"/>
                <a:ea typeface="宋体" panose="02010600030101010101" pitchFamily="2" charset="-122"/>
              </a:rPr>
              <a:t>折中方法</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B38CEF9C-CC39-45A7-BF5E-B505DE6C8679}"/>
                  </a:ext>
                </a:extLst>
              </p14:cNvPr>
              <p14:cNvContentPartPr/>
              <p14:nvPr/>
            </p14:nvContentPartPr>
            <p14:xfrm>
              <a:off x="653760" y="1915200"/>
              <a:ext cx="7059960" cy="4497480"/>
            </p14:xfrm>
          </p:contentPart>
        </mc:Choice>
        <mc:Fallback xmlns="">
          <p:pic>
            <p:nvPicPr>
              <p:cNvPr id="2" name="墨迹 1">
                <a:extLst>
                  <a:ext uri="{FF2B5EF4-FFF2-40B4-BE49-F238E27FC236}">
                    <a16:creationId xmlns:a16="http://schemas.microsoft.com/office/drawing/2014/main" id="{B38CEF9C-CC39-45A7-BF5E-B505DE6C8679}"/>
                  </a:ext>
                </a:extLst>
              </p:cNvPr>
              <p:cNvPicPr/>
              <p:nvPr/>
            </p:nvPicPr>
            <p:blipFill>
              <a:blip r:embed="rId4"/>
              <a:stretch>
                <a:fillRect/>
              </a:stretch>
            </p:blipFill>
            <p:spPr>
              <a:xfrm>
                <a:off x="644400" y="1905840"/>
                <a:ext cx="7078680" cy="451620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8915"/>
                                        </p:tgtEl>
                                        <p:attrNameLst>
                                          <p:attrName>style.visibility</p:attrName>
                                        </p:attrNameLst>
                                      </p:cBhvr>
                                      <p:to>
                                        <p:strVal val="visible"/>
                                      </p:to>
                                    </p:set>
                                    <p:animEffect transition="in" filter="checkerboard(across)">
                                      <p:cBhvr>
                                        <p:cTn id="7" dur="500"/>
                                        <p:tgtEl>
                                          <p:spTgt spid="389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38916"/>
                                        </p:tgtEl>
                                        <p:attrNameLst>
                                          <p:attrName>style.visibility</p:attrName>
                                        </p:attrNameLst>
                                      </p:cBhvr>
                                      <p:to>
                                        <p:strVal val="visible"/>
                                      </p:to>
                                    </p:set>
                                    <p:animEffect transition="in" filter="checkerboard(across)">
                                      <p:cBhvr>
                                        <p:cTn id="12" dur="500"/>
                                        <p:tgtEl>
                                          <p:spTgt spid="389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38917"/>
                                        </p:tgtEl>
                                        <p:attrNameLst>
                                          <p:attrName>style.visibility</p:attrName>
                                        </p:attrNameLst>
                                      </p:cBhvr>
                                      <p:to>
                                        <p:strVal val="visible"/>
                                      </p:to>
                                    </p:set>
                                    <p:animEffect transition="in" filter="checkerboard(across)">
                                      <p:cBhvr>
                                        <p:cTn id="17" dur="500"/>
                                        <p:tgtEl>
                                          <p:spTgt spid="389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5" grpId="0" bldLvl="0" animBg="1" autoUpdateAnimBg="0"/>
      <p:bldP spid="38916" grpId="0" bldLvl="0" animBg="1" autoUpdateAnimBg="0"/>
      <p:bldP spid="38917" grpId="0" bldLvl="0" animBg="1"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标题 1">
            <a:extLst>
              <a:ext uri="{FF2B5EF4-FFF2-40B4-BE49-F238E27FC236}">
                <a16:creationId xmlns:a16="http://schemas.microsoft.com/office/drawing/2014/main" id="{9DCA6D3E-42DC-4F6D-9183-336204BCAD36}"/>
              </a:ext>
            </a:extLst>
          </p:cNvPr>
          <p:cNvSpPr>
            <a:spLocks noGrp="1"/>
          </p:cNvSpPr>
          <p:nvPr>
            <p:ph type="title" idx="4294967295"/>
          </p:nvPr>
        </p:nvSpPr>
        <p:spPr>
          <a:xfrm>
            <a:off x="612775" y="228600"/>
            <a:ext cx="8153400" cy="990600"/>
          </a:xfrm>
        </p:spPr>
        <p:txBody>
          <a:bodyPr/>
          <a:lstStyle/>
          <a:p>
            <a:r>
              <a:rPr lang="en-US" altLang="en-US"/>
              <a:t>5.2.2 节拍和脉冲</a:t>
            </a:r>
            <a:endParaRPr lang="zh-CN" altLang="en-US"/>
          </a:p>
        </p:txBody>
      </p:sp>
      <p:sp>
        <p:nvSpPr>
          <p:cNvPr id="158723" name="日期占位符 2">
            <a:extLst>
              <a:ext uri="{FF2B5EF4-FFF2-40B4-BE49-F238E27FC236}">
                <a16:creationId xmlns:a16="http://schemas.microsoft.com/office/drawing/2014/main" id="{BC2759AA-202C-45B6-BBE4-72876D25ADD3}"/>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8AB29B38-EEE0-4509-9EED-E3BBE4711121}"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58724" name="灯片编号占位符 3">
            <a:extLst>
              <a:ext uri="{FF2B5EF4-FFF2-40B4-BE49-F238E27FC236}">
                <a16:creationId xmlns:a16="http://schemas.microsoft.com/office/drawing/2014/main" id="{8D0472F0-EEC3-4124-81F3-03179C24D0B8}"/>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0D2E15A7-A90A-4FAD-AEF7-1E28065D9934}" type="slidenum">
              <a:rPr lang="zh-CN" altLang="en-US" sz="1400" b="1">
                <a:solidFill>
                  <a:srgbClr val="FFFFFF"/>
                </a:solidFill>
                <a:ea typeface="宋体" panose="02010600030101010101" pitchFamily="2" charset="-122"/>
              </a:rPr>
              <a:pPr algn="ctr" eaLnBrk="1" hangingPunct="1"/>
              <a:t>34</a:t>
            </a:fld>
            <a:endParaRPr lang="en-US" altLang="zh-CN" sz="1400" b="1">
              <a:solidFill>
                <a:srgbClr val="FFFFFF"/>
              </a:solidFill>
              <a:ea typeface="宋体" panose="02010600030101010101" pitchFamily="2" charset="-122"/>
            </a:endParaRPr>
          </a:p>
        </p:txBody>
      </p:sp>
      <p:sp>
        <p:nvSpPr>
          <p:cNvPr id="158725" name="动作按钮: 第一张 7">
            <a:hlinkClick r:id="rId2" action="ppaction://hlinksldjump" highlightClick="1"/>
            <a:extLst>
              <a:ext uri="{FF2B5EF4-FFF2-40B4-BE49-F238E27FC236}">
                <a16:creationId xmlns:a16="http://schemas.microsoft.com/office/drawing/2014/main" id="{72B410F7-2A2D-4E50-B799-8147D6356F43}"/>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158726" name="Rectangle 6">
            <a:extLst>
              <a:ext uri="{FF2B5EF4-FFF2-40B4-BE49-F238E27FC236}">
                <a16:creationId xmlns:a16="http://schemas.microsoft.com/office/drawing/2014/main" id="{33D9D95E-F440-42C7-8674-56FCF720531C}"/>
              </a:ext>
            </a:extLst>
          </p:cNvPr>
          <p:cNvSpPr>
            <a:spLocks noChangeArrowheads="1"/>
          </p:cNvSpPr>
          <p:nvPr/>
        </p:nvSpPr>
        <p:spPr bwMode="auto">
          <a:xfrm>
            <a:off x="1042988" y="1773238"/>
            <a:ext cx="7129462" cy="1946275"/>
          </a:xfrm>
          <a:prstGeom prst="rect">
            <a:avLst/>
          </a:prstGeom>
          <a:solidFill>
            <a:srgbClr val="CCFFCC"/>
          </a:solidFill>
          <a:ln w="28575" algn="ctr">
            <a:solidFill>
              <a:srgbClr val="00FF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r>
              <a:rPr lang="zh-CN" altLang="zh-CN" sz="2400">
                <a:solidFill>
                  <a:srgbClr val="000000"/>
                </a:solidFill>
                <a:latin typeface="宋体" panose="02010600030101010101" pitchFamily="2" charset="-122"/>
                <a:ea typeface="宋体" panose="02010600030101010101" pitchFamily="2" charset="-122"/>
              </a:rPr>
              <a:t>2.</a:t>
            </a:r>
            <a:r>
              <a:rPr lang="zh-CN" altLang="en-US" sz="2400">
                <a:solidFill>
                  <a:srgbClr val="000000"/>
                </a:solidFill>
                <a:latin typeface="宋体" panose="02010600030101010101" pitchFamily="2" charset="-122"/>
                <a:ea typeface="宋体" panose="02010600030101010101" pitchFamily="2" charset="-122"/>
              </a:rPr>
              <a:t>脉冲</a:t>
            </a:r>
          </a:p>
          <a:p>
            <a:pPr eaLnBrk="1" hangingPunct="1"/>
            <a:r>
              <a:rPr lang="zh-CN" altLang="zh-CN" sz="2400">
                <a:solidFill>
                  <a:srgbClr val="000000"/>
                </a:solidFill>
                <a:latin typeface="宋体" panose="02010600030101010101" pitchFamily="2" charset="-122"/>
                <a:ea typeface="宋体" panose="02010600030101010101" pitchFamily="2" charset="-122"/>
              </a:rPr>
              <a:t>    </a:t>
            </a:r>
            <a:r>
              <a:rPr lang="zh-CN" altLang="en-US" sz="2400">
                <a:solidFill>
                  <a:srgbClr val="000000"/>
                </a:solidFill>
                <a:latin typeface="宋体" panose="02010600030101010101" pitchFamily="2" charset="-122"/>
                <a:ea typeface="宋体" panose="02010600030101010101" pitchFamily="2" charset="-122"/>
              </a:rPr>
              <a:t>节拍是一种电位信号</a:t>
            </a:r>
            <a:r>
              <a:rPr lang="zh-CN" altLang="zh-CN" sz="2400">
                <a:solidFill>
                  <a:srgbClr val="000000"/>
                </a:solidFill>
                <a:latin typeface="宋体" panose="02010600030101010101" pitchFamily="2" charset="-122"/>
                <a:ea typeface="宋体" panose="02010600030101010101" pitchFamily="2" charset="-122"/>
              </a:rPr>
              <a:t>,</a:t>
            </a:r>
            <a:r>
              <a:rPr lang="zh-CN" altLang="en-US" sz="2400">
                <a:solidFill>
                  <a:srgbClr val="000000"/>
                </a:solidFill>
                <a:latin typeface="宋体" panose="02010600030101010101" pitchFamily="2" charset="-122"/>
                <a:ea typeface="宋体" panose="02010600030101010101" pitchFamily="2" charset="-122"/>
              </a:rPr>
              <a:t>表示当前所处的位置。在节拍中执行的一些微操作需要同步定时脉冲。为此</a:t>
            </a:r>
            <a:r>
              <a:rPr lang="zh-CN" altLang="zh-CN" sz="2400">
                <a:solidFill>
                  <a:srgbClr val="000000"/>
                </a:solidFill>
                <a:latin typeface="宋体" panose="02010600030101010101" pitchFamily="2" charset="-122"/>
                <a:ea typeface="宋体" panose="02010600030101010101" pitchFamily="2" charset="-122"/>
              </a:rPr>
              <a:t>,</a:t>
            </a:r>
            <a:r>
              <a:rPr lang="zh-CN" altLang="en-US" sz="2400">
                <a:solidFill>
                  <a:srgbClr val="000000"/>
                </a:solidFill>
                <a:latin typeface="宋体" panose="02010600030101010101" pitchFamily="2" charset="-122"/>
                <a:ea typeface="宋体" panose="02010600030101010101" pitchFamily="2" charset="-122"/>
              </a:rPr>
              <a:t>在一个节拍中需设置</a:t>
            </a:r>
            <a:r>
              <a:rPr lang="zh-CN" altLang="zh-CN" sz="2400">
                <a:solidFill>
                  <a:srgbClr val="000000"/>
                </a:solidFill>
                <a:latin typeface="宋体" panose="02010600030101010101" pitchFamily="2" charset="-122"/>
                <a:ea typeface="宋体" panose="02010600030101010101" pitchFamily="2" charset="-122"/>
              </a:rPr>
              <a:t>1</a:t>
            </a:r>
            <a:r>
              <a:rPr lang="zh-CN" altLang="en-US" sz="2400">
                <a:solidFill>
                  <a:srgbClr val="000000"/>
                </a:solidFill>
                <a:latin typeface="宋体" panose="02010600030101010101" pitchFamily="2" charset="-122"/>
                <a:ea typeface="宋体" panose="02010600030101010101" pitchFamily="2" charset="-122"/>
              </a:rPr>
              <a:t>个或多个工作脉冲</a:t>
            </a:r>
            <a:r>
              <a:rPr lang="zh-CN" altLang="zh-CN" sz="2400">
                <a:solidFill>
                  <a:srgbClr val="000000"/>
                </a:solidFill>
                <a:latin typeface="宋体" panose="02010600030101010101" pitchFamily="2" charset="-122"/>
                <a:ea typeface="宋体" panose="02010600030101010101" pitchFamily="2" charset="-122"/>
              </a:rPr>
              <a:t>,</a:t>
            </a:r>
            <a:r>
              <a:rPr lang="zh-CN" altLang="en-US" sz="2400">
                <a:solidFill>
                  <a:srgbClr val="000000"/>
                </a:solidFill>
                <a:latin typeface="宋体" panose="02010600030101010101" pitchFamily="2" charset="-122"/>
                <a:ea typeface="宋体" panose="02010600030101010101" pitchFamily="2" charset="-122"/>
              </a:rPr>
              <a:t>以保冲触发器可靠</a:t>
            </a:r>
            <a:r>
              <a:rPr lang="zh-CN" altLang="zh-CN" sz="2400">
                <a:solidFill>
                  <a:srgbClr val="000000"/>
                </a:solidFill>
                <a:latin typeface="宋体" panose="02010600030101010101" pitchFamily="2" charset="-122"/>
                <a:ea typeface="宋体" panose="02010600030101010101" pitchFamily="2" charset="-122"/>
              </a:rPr>
              <a:t>,</a:t>
            </a:r>
            <a:r>
              <a:rPr lang="zh-CN" altLang="en-US" sz="2400">
                <a:solidFill>
                  <a:srgbClr val="000000"/>
                </a:solidFill>
                <a:latin typeface="宋体" panose="02010600030101010101" pitchFamily="2" charset="-122"/>
                <a:ea typeface="宋体" panose="02010600030101010101" pitchFamily="2" charset="-122"/>
              </a:rPr>
              <a:t>稳定地翻转。</a:t>
            </a:r>
          </a:p>
        </p:txBody>
      </p:sp>
      <p:sp>
        <p:nvSpPr>
          <p:cNvPr id="158727" name="Rectangle 7">
            <a:extLst>
              <a:ext uri="{FF2B5EF4-FFF2-40B4-BE49-F238E27FC236}">
                <a16:creationId xmlns:a16="http://schemas.microsoft.com/office/drawing/2014/main" id="{7CD481EF-2E78-4E3D-BDD8-1095911E1DBB}"/>
              </a:ext>
            </a:extLst>
          </p:cNvPr>
          <p:cNvSpPr>
            <a:spLocks noChangeArrowheads="1"/>
          </p:cNvSpPr>
          <p:nvPr/>
        </p:nvSpPr>
        <p:spPr bwMode="auto">
          <a:xfrm>
            <a:off x="1042988" y="4005263"/>
            <a:ext cx="7129462" cy="1946275"/>
          </a:xfrm>
          <a:prstGeom prst="rect">
            <a:avLst/>
          </a:prstGeom>
          <a:solidFill>
            <a:srgbClr val="CCFFCC"/>
          </a:solidFill>
          <a:ln w="28575" algn="ctr">
            <a:solidFill>
              <a:srgbClr val="00FF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r>
              <a:rPr lang="zh-CN" altLang="zh-CN" sz="2400">
                <a:solidFill>
                  <a:srgbClr val="000000"/>
                </a:solidFill>
                <a:latin typeface="宋体" panose="02010600030101010101" pitchFamily="2" charset="-122"/>
                <a:ea typeface="宋体" panose="02010600030101010101" pitchFamily="2" charset="-122"/>
              </a:rPr>
              <a:t>3.</a:t>
            </a:r>
            <a:r>
              <a:rPr lang="zh-CN" altLang="en-US" sz="2400">
                <a:solidFill>
                  <a:srgbClr val="000000"/>
                </a:solidFill>
                <a:latin typeface="宋体" panose="02010600030101010101" pitchFamily="2" charset="-122"/>
                <a:ea typeface="宋体" panose="02010600030101010101" pitchFamily="2" charset="-122"/>
              </a:rPr>
              <a:t>微型计算机中的处理方式</a:t>
            </a:r>
          </a:p>
          <a:p>
            <a:pPr eaLnBrk="1" hangingPunct="1"/>
            <a:r>
              <a:rPr lang="zh-CN" altLang="zh-CN" sz="2400">
                <a:solidFill>
                  <a:srgbClr val="000000"/>
                </a:solidFill>
                <a:latin typeface="宋体" panose="02010600030101010101" pitchFamily="2" charset="-122"/>
                <a:ea typeface="宋体" panose="02010600030101010101" pitchFamily="2" charset="-122"/>
              </a:rPr>
              <a:t>    </a:t>
            </a:r>
            <a:r>
              <a:rPr lang="zh-CN" altLang="en-US" sz="2400">
                <a:solidFill>
                  <a:srgbClr val="000000"/>
                </a:solidFill>
                <a:latin typeface="宋体" panose="02010600030101010101" pitchFamily="2" charset="-122"/>
                <a:ea typeface="宋体" panose="02010600030101010101" pitchFamily="2" charset="-122"/>
              </a:rPr>
              <a:t>在微型计算机中</a:t>
            </a:r>
            <a:r>
              <a:rPr lang="zh-CN" altLang="zh-CN" sz="2400">
                <a:solidFill>
                  <a:srgbClr val="000000"/>
                </a:solidFill>
                <a:latin typeface="宋体" panose="02010600030101010101" pitchFamily="2" charset="-122"/>
                <a:ea typeface="宋体" panose="02010600030101010101" pitchFamily="2" charset="-122"/>
              </a:rPr>
              <a:t>,</a:t>
            </a:r>
            <a:r>
              <a:rPr lang="zh-CN" altLang="en-US" sz="2400">
                <a:solidFill>
                  <a:srgbClr val="000000"/>
                </a:solidFill>
                <a:latin typeface="宋体" panose="02010600030101010101" pitchFamily="2" charset="-122"/>
                <a:ea typeface="宋体" panose="02010600030101010101" pitchFamily="2" charset="-122"/>
              </a:rPr>
              <a:t>为简化设计</a:t>
            </a:r>
            <a:r>
              <a:rPr lang="zh-CN" altLang="zh-CN" sz="2400">
                <a:solidFill>
                  <a:srgbClr val="000000"/>
                </a:solidFill>
                <a:latin typeface="宋体" panose="02010600030101010101" pitchFamily="2" charset="-122"/>
                <a:ea typeface="宋体" panose="02010600030101010101" pitchFamily="2" charset="-122"/>
              </a:rPr>
              <a:t>,</a:t>
            </a:r>
            <a:r>
              <a:rPr lang="zh-CN" altLang="en-US" sz="2400">
                <a:solidFill>
                  <a:srgbClr val="000000"/>
                </a:solidFill>
                <a:latin typeface="宋体" panose="02010600030101010101" pitchFamily="2" charset="-122"/>
                <a:ea typeface="宋体" panose="02010600030101010101" pitchFamily="2" charset="-122"/>
              </a:rPr>
              <a:t>往往不再单独设置节拍</a:t>
            </a:r>
            <a:r>
              <a:rPr lang="zh-CN" altLang="zh-CN" sz="2400">
                <a:solidFill>
                  <a:srgbClr val="000000"/>
                </a:solidFill>
                <a:latin typeface="宋体" panose="02010600030101010101" pitchFamily="2" charset="-122"/>
                <a:ea typeface="宋体" panose="02010600030101010101" pitchFamily="2" charset="-122"/>
              </a:rPr>
              <a:t>,</a:t>
            </a:r>
            <a:r>
              <a:rPr lang="zh-CN" altLang="en-US" sz="2400">
                <a:solidFill>
                  <a:srgbClr val="000000"/>
                </a:solidFill>
                <a:latin typeface="宋体" panose="02010600030101010101" pitchFamily="2" charset="-122"/>
                <a:ea typeface="宋体" panose="02010600030101010101" pitchFamily="2" charset="-122"/>
              </a:rPr>
              <a:t>而是直接使用时钟信号。时钟信号的一次变化周期称为时钟周期</a:t>
            </a:r>
            <a:r>
              <a:rPr lang="zh-CN" altLang="zh-CN" sz="2400">
                <a:solidFill>
                  <a:srgbClr val="000000"/>
                </a:solidFill>
                <a:latin typeface="宋体" panose="02010600030101010101" pitchFamily="2" charset="-122"/>
                <a:ea typeface="宋体" panose="02010600030101010101" pitchFamily="2" charset="-122"/>
              </a:rPr>
              <a:t>,</a:t>
            </a:r>
            <a:r>
              <a:rPr lang="zh-CN" altLang="en-US" sz="2400">
                <a:solidFill>
                  <a:srgbClr val="000000"/>
                </a:solidFill>
                <a:latin typeface="宋体" panose="02010600030101010101" pitchFamily="2" charset="-122"/>
                <a:ea typeface="宋体" panose="02010600030101010101" pitchFamily="2" charset="-122"/>
              </a:rPr>
              <a:t>时钟信号的频率即通常所说的</a:t>
            </a:r>
            <a:r>
              <a:rPr lang="zh-CN" altLang="zh-CN" sz="2400">
                <a:solidFill>
                  <a:srgbClr val="000000"/>
                </a:solidFill>
                <a:latin typeface="宋体" panose="02010600030101010101" pitchFamily="2" charset="-122"/>
                <a:ea typeface="宋体" panose="02010600030101010101" pitchFamily="2" charset="-122"/>
              </a:rPr>
              <a:t>CPU</a:t>
            </a:r>
            <a:r>
              <a:rPr lang="zh-CN" altLang="en-US" sz="2400">
                <a:solidFill>
                  <a:srgbClr val="000000"/>
                </a:solidFill>
                <a:latin typeface="宋体" panose="02010600030101010101" pitchFamily="2" charset="-122"/>
                <a:ea typeface="宋体" panose="02010600030101010101" pitchFamily="2" charset="-122"/>
              </a:rPr>
              <a:t>主频。</a:t>
            </a:r>
            <a:r>
              <a:rPr lang="zh-CN" altLang="en-US" sz="2400">
                <a:solidFill>
                  <a:srgbClr val="FF0000"/>
                </a:solidFill>
                <a:latin typeface="宋体" panose="02010600030101010101" pitchFamily="2" charset="-122"/>
                <a:ea typeface="宋体" panose="02010600030101010101" pitchFamily="2" charset="-122"/>
              </a:rPr>
              <a:t>时钟周期是与节拍相对应的</a:t>
            </a:r>
            <a:r>
              <a:rPr lang="zh-CN" altLang="en-US" sz="2400">
                <a:solidFill>
                  <a:srgbClr val="000000"/>
                </a:solidFill>
                <a:latin typeface="宋体" panose="02010600030101010101" pitchFamily="2" charset="-122"/>
                <a:ea typeface="宋体" panose="02010600030101010101" pitchFamily="2" charset="-122"/>
              </a:rPr>
              <a:t>。</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77E5F6C2-D893-4344-BF6E-05E77C653CA7}"/>
                  </a:ext>
                </a:extLst>
              </p14:cNvPr>
              <p14:cNvContentPartPr/>
              <p14:nvPr/>
            </p14:nvContentPartPr>
            <p14:xfrm>
              <a:off x="2183400" y="643680"/>
              <a:ext cx="4973040" cy="5852160"/>
            </p14:xfrm>
          </p:contentPart>
        </mc:Choice>
        <mc:Fallback xmlns="">
          <p:pic>
            <p:nvPicPr>
              <p:cNvPr id="2" name="墨迹 1">
                <a:extLst>
                  <a:ext uri="{FF2B5EF4-FFF2-40B4-BE49-F238E27FC236}">
                    <a16:creationId xmlns:a16="http://schemas.microsoft.com/office/drawing/2014/main" id="{77E5F6C2-D893-4344-BF6E-05E77C653CA7}"/>
                  </a:ext>
                </a:extLst>
              </p:cNvPr>
              <p:cNvPicPr/>
              <p:nvPr/>
            </p:nvPicPr>
            <p:blipFill>
              <a:blip r:embed="rId4"/>
              <a:stretch>
                <a:fillRect/>
              </a:stretch>
            </p:blipFill>
            <p:spPr>
              <a:xfrm>
                <a:off x="2174040" y="634320"/>
                <a:ext cx="4991760" cy="5870880"/>
              </a:xfrm>
              <a:prstGeom prst="rect">
                <a:avLst/>
              </a:prstGeom>
            </p:spPr>
          </p:pic>
        </mc:Fallback>
      </mc:AlternateContent>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标题 1">
            <a:extLst>
              <a:ext uri="{FF2B5EF4-FFF2-40B4-BE49-F238E27FC236}">
                <a16:creationId xmlns:a16="http://schemas.microsoft.com/office/drawing/2014/main" id="{23A40597-863A-4930-91F3-F23F2A890E60}"/>
              </a:ext>
            </a:extLst>
          </p:cNvPr>
          <p:cNvSpPr>
            <a:spLocks noGrp="1"/>
          </p:cNvSpPr>
          <p:nvPr>
            <p:ph type="title" idx="4294967295"/>
          </p:nvPr>
        </p:nvSpPr>
        <p:spPr>
          <a:xfrm>
            <a:off x="612775" y="228600"/>
            <a:ext cx="8153400" cy="990600"/>
          </a:xfrm>
        </p:spPr>
        <p:txBody>
          <a:bodyPr/>
          <a:lstStyle/>
          <a:p>
            <a:r>
              <a:rPr lang="en-US" altLang="en-US"/>
              <a:t>5.2.2 节拍和脉冲</a:t>
            </a:r>
            <a:endParaRPr lang="zh-CN" altLang="en-US"/>
          </a:p>
        </p:txBody>
      </p:sp>
      <p:sp>
        <p:nvSpPr>
          <p:cNvPr id="159747" name="日期占位符 2">
            <a:extLst>
              <a:ext uri="{FF2B5EF4-FFF2-40B4-BE49-F238E27FC236}">
                <a16:creationId xmlns:a16="http://schemas.microsoft.com/office/drawing/2014/main" id="{16B1EB8D-8416-4858-83DB-D94094DD6C18}"/>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78572A69-E8EB-4918-9F65-E1E8EC0A9318}"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59748" name="灯片编号占位符 3">
            <a:extLst>
              <a:ext uri="{FF2B5EF4-FFF2-40B4-BE49-F238E27FC236}">
                <a16:creationId xmlns:a16="http://schemas.microsoft.com/office/drawing/2014/main" id="{E2C54D32-4743-4501-BF59-F510602A0868}"/>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46DC2B81-DF2C-4121-A7CA-F083CA561E01}" type="slidenum">
              <a:rPr lang="zh-CN" altLang="en-US" sz="1400" b="1">
                <a:solidFill>
                  <a:srgbClr val="FFFFFF"/>
                </a:solidFill>
                <a:ea typeface="宋体" panose="02010600030101010101" pitchFamily="2" charset="-122"/>
              </a:rPr>
              <a:pPr algn="ctr" eaLnBrk="1" hangingPunct="1"/>
              <a:t>35</a:t>
            </a:fld>
            <a:endParaRPr lang="en-US" altLang="zh-CN" sz="1400" b="1">
              <a:solidFill>
                <a:srgbClr val="FFFFFF"/>
              </a:solidFill>
              <a:ea typeface="宋体" panose="02010600030101010101" pitchFamily="2" charset="-122"/>
            </a:endParaRPr>
          </a:p>
        </p:txBody>
      </p:sp>
      <p:sp>
        <p:nvSpPr>
          <p:cNvPr id="159749" name="动作按钮: 第一张 7">
            <a:hlinkClick r:id="rId2" action="ppaction://hlinksldjump" highlightClick="1"/>
            <a:extLst>
              <a:ext uri="{FF2B5EF4-FFF2-40B4-BE49-F238E27FC236}">
                <a16:creationId xmlns:a16="http://schemas.microsoft.com/office/drawing/2014/main" id="{A5F14680-6610-4890-8DBC-39E4BF9FB4B6}"/>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40963" name="Rectangle 3">
            <a:extLst>
              <a:ext uri="{FF2B5EF4-FFF2-40B4-BE49-F238E27FC236}">
                <a16:creationId xmlns:a16="http://schemas.microsoft.com/office/drawing/2014/main" id="{FC75BDB6-E9A5-4C5E-BC39-19BCD472F950}"/>
              </a:ext>
            </a:extLst>
          </p:cNvPr>
          <p:cNvSpPr>
            <a:spLocks noChangeArrowheads="1"/>
          </p:cNvSpPr>
          <p:nvPr/>
        </p:nvSpPr>
        <p:spPr bwMode="auto">
          <a:xfrm>
            <a:off x="468313" y="1700213"/>
            <a:ext cx="8229600" cy="576262"/>
          </a:xfrm>
          <a:prstGeom prst="rect">
            <a:avLst/>
          </a:prstGeom>
          <a:noFill/>
          <a:ln w="2857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sz="2400">
                <a:latin typeface="宋体" panose="02010600030101010101" pitchFamily="2" charset="-122"/>
              </a:rPr>
              <a:t>  使用</a:t>
            </a:r>
            <a:r>
              <a:rPr lang="zh-CN" altLang="en-US" sz="2400">
                <a:solidFill>
                  <a:schemeClr val="accent2"/>
                </a:solidFill>
                <a:latin typeface="宋体" panose="02010600030101010101" pitchFamily="2" charset="-122"/>
              </a:rPr>
              <a:t>机器周期</a:t>
            </a:r>
            <a:r>
              <a:rPr lang="zh-CN" altLang="en-US" sz="2400">
                <a:latin typeface="宋体" panose="02010600030101010101" pitchFamily="2" charset="-122"/>
              </a:rPr>
              <a:t>、</a:t>
            </a:r>
            <a:r>
              <a:rPr lang="zh-CN" altLang="en-US" sz="2400">
                <a:solidFill>
                  <a:srgbClr val="FF0000"/>
                </a:solidFill>
                <a:latin typeface="宋体" panose="02010600030101010101" pitchFamily="2" charset="-122"/>
              </a:rPr>
              <a:t>节拍</a:t>
            </a:r>
            <a:r>
              <a:rPr lang="zh-CN" altLang="en-US" sz="2400">
                <a:latin typeface="宋体" panose="02010600030101010101" pitchFamily="2" charset="-122"/>
              </a:rPr>
              <a:t>和</a:t>
            </a:r>
            <a:r>
              <a:rPr lang="zh-CN" altLang="en-US" sz="2400">
                <a:solidFill>
                  <a:schemeClr val="hlink"/>
                </a:solidFill>
                <a:latin typeface="宋体" panose="02010600030101010101" pitchFamily="2" charset="-122"/>
              </a:rPr>
              <a:t>脉冲</a:t>
            </a:r>
            <a:r>
              <a:rPr lang="zh-CN" altLang="en-US" sz="2400">
                <a:latin typeface="宋体" panose="02010600030101010101" pitchFamily="2" charset="-122"/>
              </a:rPr>
              <a:t>可形成</a:t>
            </a:r>
            <a:r>
              <a:rPr lang="zh-CN" altLang="en-US" sz="2400" b="1">
                <a:latin typeface="宋体" panose="02010600030101010101" pitchFamily="2" charset="-122"/>
              </a:rPr>
              <a:t>三级时序系统</a:t>
            </a:r>
            <a:r>
              <a:rPr lang="zh-CN" altLang="en-US" sz="2400">
                <a:latin typeface="宋体" panose="02010600030101010101" pitchFamily="2" charset="-122"/>
              </a:rPr>
              <a:t>。</a:t>
            </a:r>
          </a:p>
          <a:p>
            <a:pPr eaLnBrk="1" hangingPunct="1">
              <a:lnSpc>
                <a:spcPct val="90000"/>
              </a:lnSpc>
              <a:buFont typeface="Wingdings" panose="05000000000000000000" pitchFamily="2" charset="2"/>
              <a:buNone/>
            </a:pPr>
            <a:r>
              <a:rPr lang="zh-CN" altLang="en-US" sz="2400">
                <a:latin typeface="宋体" panose="02010600030101010101" pitchFamily="2" charset="-122"/>
              </a:rPr>
              <a:t>    </a:t>
            </a:r>
          </a:p>
          <a:p>
            <a:pPr eaLnBrk="1" hangingPunct="1">
              <a:lnSpc>
                <a:spcPct val="90000"/>
              </a:lnSpc>
              <a:buFont typeface="Wingdings" panose="05000000000000000000" pitchFamily="2" charset="2"/>
              <a:buNone/>
            </a:pPr>
            <a:endParaRPr lang="zh-CN" altLang="en-US" sz="2400">
              <a:latin typeface="宋体" panose="02010600030101010101" pitchFamily="2" charset="-122"/>
            </a:endParaRPr>
          </a:p>
          <a:p>
            <a:pPr eaLnBrk="1" hangingPunct="1">
              <a:lnSpc>
                <a:spcPct val="90000"/>
              </a:lnSpc>
              <a:buFont typeface="Wingdings" panose="05000000000000000000" pitchFamily="2" charset="2"/>
              <a:buNone/>
            </a:pPr>
            <a:r>
              <a:rPr lang="zh-CN" altLang="zh-CN" sz="2400">
                <a:latin typeface="宋体" panose="02010600030101010101" pitchFamily="2" charset="-122"/>
              </a:rPr>
              <a:t>    </a:t>
            </a:r>
            <a:endParaRPr lang="zh-CN" altLang="en-US" sz="2400">
              <a:latin typeface="宋体" panose="02010600030101010101" pitchFamily="2" charset="-122"/>
            </a:endParaRPr>
          </a:p>
        </p:txBody>
      </p:sp>
      <p:sp>
        <p:nvSpPr>
          <p:cNvPr id="159752" name="Rectangle 8">
            <a:extLst>
              <a:ext uri="{FF2B5EF4-FFF2-40B4-BE49-F238E27FC236}">
                <a16:creationId xmlns:a16="http://schemas.microsoft.com/office/drawing/2014/main" id="{3DB31E2F-FEE8-4226-B613-9B219865B974}"/>
              </a:ext>
            </a:extLst>
          </p:cNvPr>
          <p:cNvSpPr>
            <a:spLocks noChangeArrowheads="1"/>
          </p:cNvSpPr>
          <p:nvPr/>
        </p:nvSpPr>
        <p:spPr bwMode="auto">
          <a:xfrm>
            <a:off x="468313" y="4437063"/>
            <a:ext cx="8280400" cy="1728787"/>
          </a:xfrm>
          <a:prstGeom prst="rect">
            <a:avLst/>
          </a:prstGeom>
          <a:noFill/>
          <a:ln w="28575" algn="ctr">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defRPr>
                <a:solidFill>
                  <a:schemeClr val="tx1"/>
                </a:solidFill>
                <a:latin typeface="Calibri" panose="020F0502020204030204" pitchFamily="34" charset="0"/>
              </a:defRPr>
            </a:lvl1pPr>
            <a:lvl2pPr marL="639763" indent="-273050">
              <a:defRPr>
                <a:solidFill>
                  <a:schemeClr val="tx1"/>
                </a:solidFill>
                <a:latin typeface="Calibri" panose="020F0502020204030204" pitchFamily="34" charset="0"/>
              </a:defRPr>
            </a:lvl2pPr>
            <a:lvl3pPr indent="-228600">
              <a:defRPr>
                <a:solidFill>
                  <a:schemeClr val="tx1"/>
                </a:solidFill>
                <a:latin typeface="Calibri" panose="020F0502020204030204" pitchFamily="34" charset="0"/>
              </a:defRPr>
            </a:lvl3pPr>
            <a:lvl4pPr indent="-228600">
              <a:defRPr>
                <a:solidFill>
                  <a:schemeClr val="tx1"/>
                </a:solidFill>
                <a:latin typeface="Calibri" panose="020F0502020204030204" pitchFamily="34" charset="0"/>
              </a:defRPr>
            </a:lvl4pPr>
            <a:lvl5pPr indent="-228600">
              <a:defRPr>
                <a:solidFill>
                  <a:schemeClr val="tx1"/>
                </a:solidFill>
                <a:latin typeface="Calibri" panose="020F0502020204030204" pitchFamily="34" charset="0"/>
              </a:defRPr>
            </a:lvl5pPr>
            <a:lvl6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lnSpc>
                <a:spcPct val="90000"/>
              </a:lnSpc>
              <a:spcBef>
                <a:spcPts val="700"/>
              </a:spcBef>
              <a:buClr>
                <a:schemeClr val="accent2"/>
              </a:buClr>
              <a:buSzPct val="60000"/>
              <a:buFont typeface="Wingdings" panose="05000000000000000000" pitchFamily="2" charset="2"/>
              <a:buNone/>
            </a:pPr>
            <a:r>
              <a:rPr lang="zh-CN" altLang="en-US" sz="2400">
                <a:latin typeface="宋体" panose="02010600030101010101" pitchFamily="2" charset="-122"/>
                <a:ea typeface="宋体" panose="02010600030101010101" pitchFamily="2" charset="-122"/>
              </a:rPr>
              <a:t>  如果是在微型计算机中</a:t>
            </a:r>
            <a:r>
              <a:rPr lang="zh-CN" altLang="zh-CN" sz="2400">
                <a:latin typeface="宋体" panose="02010600030101010101" pitchFamily="2" charset="-122"/>
                <a:ea typeface="宋体" panose="02010600030101010101" pitchFamily="2" charset="-122"/>
              </a:rPr>
              <a:t>,</a:t>
            </a:r>
            <a:r>
              <a:rPr lang="zh-CN" altLang="en-US" sz="2400">
                <a:latin typeface="宋体" panose="02010600030101010101" pitchFamily="2" charset="-122"/>
                <a:ea typeface="宋体" panose="02010600030101010101" pitchFamily="2" charset="-122"/>
              </a:rPr>
              <a:t>时序系统会略有不同</a:t>
            </a:r>
            <a:r>
              <a:rPr lang="zh-CN" altLang="zh-CN" sz="2400">
                <a:latin typeface="宋体" panose="02010600030101010101" pitchFamily="2" charset="-122"/>
                <a:ea typeface="宋体" panose="02010600030101010101" pitchFamily="2" charset="-122"/>
              </a:rPr>
              <a:t>,</a:t>
            </a:r>
            <a:r>
              <a:rPr lang="zh-CN" altLang="en-US" sz="2400">
                <a:latin typeface="宋体" panose="02010600030101010101" pitchFamily="2" charset="-122"/>
                <a:ea typeface="宋体" panose="02010600030101010101" pitchFamily="2" charset="-122"/>
              </a:rPr>
              <a:t>称为时钟周期时序系统。一个指令周期中包含若干个机器周期</a:t>
            </a:r>
            <a:r>
              <a:rPr lang="zh-CN" altLang="zh-CN" sz="2400">
                <a:latin typeface="宋体" panose="02010600030101010101" pitchFamily="2" charset="-122"/>
                <a:ea typeface="宋体" panose="02010600030101010101" pitchFamily="2" charset="-122"/>
              </a:rPr>
              <a:t>,</a:t>
            </a:r>
            <a:r>
              <a:rPr lang="zh-CN" altLang="en-US" sz="2400">
                <a:latin typeface="宋体" panose="02010600030101010101" pitchFamily="2" charset="-122"/>
                <a:ea typeface="宋体" panose="02010600030101010101" pitchFamily="2" charset="-122"/>
              </a:rPr>
              <a:t>一个机器周期中包含若干个时钟周期</a:t>
            </a:r>
            <a:r>
              <a:rPr lang="zh-CN" altLang="zh-CN" sz="2400">
                <a:latin typeface="宋体" panose="02010600030101010101" pitchFamily="2" charset="-122"/>
                <a:ea typeface="宋体" panose="02010600030101010101" pitchFamily="2" charset="-122"/>
              </a:rPr>
              <a:t>,</a:t>
            </a:r>
            <a:r>
              <a:rPr lang="zh-CN" altLang="en-US" sz="2400">
                <a:latin typeface="宋体" panose="02010600030101010101" pitchFamily="2" charset="-122"/>
                <a:ea typeface="宋体" panose="02010600030101010101" pitchFamily="2" charset="-122"/>
              </a:rPr>
              <a:t>每个时钟周期对应图</a:t>
            </a:r>
            <a:r>
              <a:rPr lang="en-US" altLang="zh-CN" sz="2400">
                <a:latin typeface="宋体" panose="02010600030101010101" pitchFamily="2" charset="-122"/>
                <a:ea typeface="宋体" panose="02010600030101010101" pitchFamily="2" charset="-122"/>
              </a:rPr>
              <a:t>5.2</a:t>
            </a:r>
            <a:r>
              <a:rPr lang="zh-CN" altLang="en-US" sz="2400">
                <a:latin typeface="宋体" panose="02010600030101010101" pitchFamily="2" charset="-122"/>
                <a:ea typeface="宋体" panose="02010600030101010101" pitchFamily="2" charset="-122"/>
              </a:rPr>
              <a:t>中的节拍</a:t>
            </a:r>
            <a:r>
              <a:rPr lang="zh-CN" altLang="zh-CN" sz="2400">
                <a:latin typeface="宋体" panose="02010600030101010101" pitchFamily="2" charset="-122"/>
                <a:ea typeface="宋体" panose="02010600030101010101" pitchFamily="2" charset="-122"/>
              </a:rPr>
              <a:t>Ti</a:t>
            </a:r>
            <a:r>
              <a:rPr lang="zh-CN" altLang="en-US" sz="2400">
                <a:latin typeface="宋体" panose="02010600030101010101" pitchFamily="2" charset="-122"/>
                <a:ea typeface="宋体" panose="02010600030101010101" pitchFamily="2" charset="-122"/>
              </a:rPr>
              <a:t>。</a:t>
            </a:r>
          </a:p>
        </p:txBody>
      </p:sp>
      <p:sp>
        <p:nvSpPr>
          <p:cNvPr id="159753" name="Rectangle 9">
            <a:extLst>
              <a:ext uri="{FF2B5EF4-FFF2-40B4-BE49-F238E27FC236}">
                <a16:creationId xmlns:a16="http://schemas.microsoft.com/office/drawing/2014/main" id="{1BB894D8-F3D5-4260-A3A6-05B7EC4027F5}"/>
              </a:ext>
            </a:extLst>
          </p:cNvPr>
          <p:cNvSpPr>
            <a:spLocks noChangeArrowheads="1"/>
          </p:cNvSpPr>
          <p:nvPr/>
        </p:nvSpPr>
        <p:spPr bwMode="auto">
          <a:xfrm>
            <a:off x="468313" y="2565400"/>
            <a:ext cx="8280400" cy="1512888"/>
          </a:xfrm>
          <a:prstGeom prst="rect">
            <a:avLst/>
          </a:prstGeom>
          <a:noFill/>
          <a:ln w="28575" algn="ctr">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defRPr>
                <a:solidFill>
                  <a:schemeClr val="tx1"/>
                </a:solidFill>
                <a:latin typeface="Calibri" panose="020F0502020204030204" pitchFamily="34" charset="0"/>
              </a:defRPr>
            </a:lvl1pPr>
            <a:lvl2pPr marL="639763" indent="-273050">
              <a:defRPr>
                <a:solidFill>
                  <a:schemeClr val="tx1"/>
                </a:solidFill>
                <a:latin typeface="Calibri" panose="020F0502020204030204" pitchFamily="34" charset="0"/>
              </a:defRPr>
            </a:lvl2pPr>
            <a:lvl3pPr indent="-228600">
              <a:defRPr>
                <a:solidFill>
                  <a:schemeClr val="tx1"/>
                </a:solidFill>
                <a:latin typeface="Calibri" panose="020F0502020204030204" pitchFamily="34" charset="0"/>
              </a:defRPr>
            </a:lvl3pPr>
            <a:lvl4pPr indent="-228600">
              <a:defRPr>
                <a:solidFill>
                  <a:schemeClr val="tx1"/>
                </a:solidFill>
                <a:latin typeface="Calibri" panose="020F0502020204030204" pitchFamily="34" charset="0"/>
              </a:defRPr>
            </a:lvl4pPr>
            <a:lvl5pPr indent="-228600">
              <a:defRPr>
                <a:solidFill>
                  <a:schemeClr val="tx1"/>
                </a:solidFill>
                <a:latin typeface="Calibri" panose="020F0502020204030204" pitchFamily="34" charset="0"/>
              </a:defRPr>
            </a:lvl5pPr>
            <a:lvl6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lnSpc>
                <a:spcPct val="90000"/>
              </a:lnSpc>
              <a:spcBef>
                <a:spcPts val="700"/>
              </a:spcBef>
              <a:buClr>
                <a:schemeClr val="accent2"/>
              </a:buClr>
              <a:buSzPct val="60000"/>
              <a:buFont typeface="Wingdings" panose="05000000000000000000" pitchFamily="2" charset="2"/>
              <a:buNone/>
            </a:pPr>
            <a:r>
              <a:rPr lang="zh-CN" altLang="en-US" sz="2400">
                <a:latin typeface="宋体" panose="02010600030101010101" pitchFamily="2" charset="-122"/>
                <a:ea typeface="宋体" panose="02010600030101010101" pitchFamily="2" charset="-122"/>
              </a:rPr>
              <a:t>  一个指令周期中包含若干个机器周期</a:t>
            </a:r>
            <a:r>
              <a:rPr lang="zh-CN" altLang="zh-CN" sz="2400">
                <a:latin typeface="宋体" panose="02010600030101010101" pitchFamily="2" charset="-122"/>
                <a:ea typeface="宋体" panose="02010600030101010101" pitchFamily="2" charset="-122"/>
              </a:rPr>
              <a:t>,</a:t>
            </a:r>
            <a:r>
              <a:rPr lang="zh-CN" altLang="en-US" sz="2400">
                <a:latin typeface="宋体" panose="02010600030101010101" pitchFamily="2" charset="-122"/>
                <a:ea typeface="宋体" panose="02010600030101010101" pitchFamily="2" charset="-122"/>
              </a:rPr>
              <a:t>一个机器周期中包含若干个节拍电位</a:t>
            </a:r>
            <a:r>
              <a:rPr lang="zh-CN" altLang="zh-CN" sz="2400">
                <a:latin typeface="宋体" panose="02010600030101010101" pitchFamily="2" charset="-122"/>
                <a:ea typeface="宋体" panose="02010600030101010101" pitchFamily="2" charset="-122"/>
              </a:rPr>
              <a:t>,</a:t>
            </a:r>
            <a:r>
              <a:rPr lang="zh-CN" altLang="en-US" sz="2400">
                <a:latin typeface="宋体" panose="02010600030101010101" pitchFamily="2" charset="-122"/>
                <a:ea typeface="宋体" panose="02010600030101010101" pitchFamily="2" charset="-122"/>
              </a:rPr>
              <a:t>一个节拍电位中包含</a:t>
            </a:r>
            <a:r>
              <a:rPr lang="zh-CN" altLang="zh-CN" sz="2400">
                <a:latin typeface="宋体" panose="02010600030101010101" pitchFamily="2" charset="-122"/>
                <a:ea typeface="宋体" panose="02010600030101010101" pitchFamily="2" charset="-122"/>
              </a:rPr>
              <a:t>1</a:t>
            </a:r>
            <a:r>
              <a:rPr lang="zh-CN" altLang="en-US" sz="2400">
                <a:latin typeface="宋体" panose="02010600030101010101" pitchFamily="2" charset="-122"/>
                <a:ea typeface="宋体" panose="02010600030101010101" pitchFamily="2" charset="-122"/>
              </a:rPr>
              <a:t>个或多个工作脉冲。在机器周期之间、节拍电位之间和工作脉冲之间是紧密相连的</a:t>
            </a:r>
            <a:r>
              <a:rPr lang="zh-CN" altLang="zh-CN" sz="2400">
                <a:latin typeface="宋体" panose="02010600030101010101" pitchFamily="2" charset="-122"/>
                <a:ea typeface="宋体" panose="02010600030101010101" pitchFamily="2" charset="-122"/>
              </a:rPr>
              <a:t>,</a:t>
            </a:r>
            <a:r>
              <a:rPr lang="zh-CN" altLang="en-US" sz="2400">
                <a:latin typeface="宋体" panose="02010600030101010101" pitchFamily="2" charset="-122"/>
                <a:ea typeface="宋体" panose="02010600030101010101" pitchFamily="2" charset="-122"/>
              </a:rPr>
              <a:t>不允许存在空隙。</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8B1A4C6B-0B1C-4A6D-9924-83289A45960C}"/>
                  </a:ext>
                </a:extLst>
              </p14:cNvPr>
              <p14:cNvContentPartPr/>
              <p14:nvPr/>
            </p14:nvContentPartPr>
            <p14:xfrm>
              <a:off x="1511640" y="2074680"/>
              <a:ext cx="2974320" cy="134640"/>
            </p14:xfrm>
          </p:contentPart>
        </mc:Choice>
        <mc:Fallback xmlns="">
          <p:pic>
            <p:nvPicPr>
              <p:cNvPr id="2" name="墨迹 1">
                <a:extLst>
                  <a:ext uri="{FF2B5EF4-FFF2-40B4-BE49-F238E27FC236}">
                    <a16:creationId xmlns:a16="http://schemas.microsoft.com/office/drawing/2014/main" id="{8B1A4C6B-0B1C-4A6D-9924-83289A45960C}"/>
                  </a:ext>
                </a:extLst>
              </p:cNvPr>
              <p:cNvPicPr/>
              <p:nvPr/>
            </p:nvPicPr>
            <p:blipFill>
              <a:blip r:embed="rId4"/>
              <a:stretch>
                <a:fillRect/>
              </a:stretch>
            </p:blipFill>
            <p:spPr>
              <a:xfrm>
                <a:off x="1502280" y="2065320"/>
                <a:ext cx="2993040" cy="153360"/>
              </a:xfrm>
              <a:prstGeom prst="rect">
                <a:avLst/>
              </a:prstGeom>
            </p:spPr>
          </p:pic>
        </mc:Fallback>
      </mc:AlternateContent>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标题 1">
            <a:extLst>
              <a:ext uri="{FF2B5EF4-FFF2-40B4-BE49-F238E27FC236}">
                <a16:creationId xmlns:a16="http://schemas.microsoft.com/office/drawing/2014/main" id="{7B09C597-7459-4B45-A08F-02DA83D8C25B}"/>
              </a:ext>
            </a:extLst>
          </p:cNvPr>
          <p:cNvSpPr>
            <a:spLocks noGrp="1"/>
          </p:cNvSpPr>
          <p:nvPr>
            <p:ph type="title" idx="4294967295"/>
          </p:nvPr>
        </p:nvSpPr>
        <p:spPr>
          <a:xfrm>
            <a:off x="612775" y="228600"/>
            <a:ext cx="8153400" cy="990600"/>
          </a:xfrm>
        </p:spPr>
        <p:txBody>
          <a:bodyPr/>
          <a:lstStyle/>
          <a:p>
            <a:r>
              <a:rPr lang="en-US" altLang="en-US"/>
              <a:t>5.2.3 多级时序系统</a:t>
            </a:r>
            <a:endParaRPr lang="zh-CN" altLang="en-US"/>
          </a:p>
        </p:txBody>
      </p:sp>
      <p:sp>
        <p:nvSpPr>
          <p:cNvPr id="125955" name="日期占位符 2">
            <a:extLst>
              <a:ext uri="{FF2B5EF4-FFF2-40B4-BE49-F238E27FC236}">
                <a16:creationId xmlns:a16="http://schemas.microsoft.com/office/drawing/2014/main" id="{3924E69A-FDA5-4C80-8971-E26DD458E832}"/>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947B71A6-8478-4292-8D33-887A944326D5}"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25956" name="灯片编号占位符 3">
            <a:extLst>
              <a:ext uri="{FF2B5EF4-FFF2-40B4-BE49-F238E27FC236}">
                <a16:creationId xmlns:a16="http://schemas.microsoft.com/office/drawing/2014/main" id="{5B4C61A4-0D65-4716-9415-A8876CDF0157}"/>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922FAB26-7F43-43CB-8C43-2792BDFC2F43}" type="slidenum">
              <a:rPr lang="zh-CN" altLang="en-US" sz="1400" b="1">
                <a:solidFill>
                  <a:srgbClr val="FFFFFF"/>
                </a:solidFill>
                <a:ea typeface="宋体" panose="02010600030101010101" pitchFamily="2" charset="-122"/>
              </a:rPr>
              <a:pPr algn="ctr" eaLnBrk="1" hangingPunct="1"/>
              <a:t>36</a:t>
            </a:fld>
            <a:endParaRPr lang="en-US" altLang="zh-CN" sz="1400" b="1">
              <a:solidFill>
                <a:srgbClr val="FFFFFF"/>
              </a:solidFill>
              <a:ea typeface="宋体" panose="02010600030101010101" pitchFamily="2" charset="-122"/>
            </a:endParaRPr>
          </a:p>
        </p:txBody>
      </p:sp>
      <p:sp>
        <p:nvSpPr>
          <p:cNvPr id="125957" name="动作按钮: 第一张 7">
            <a:hlinkClick r:id="rId3" action="ppaction://hlinksldjump" highlightClick="1"/>
            <a:extLst>
              <a:ext uri="{FF2B5EF4-FFF2-40B4-BE49-F238E27FC236}">
                <a16:creationId xmlns:a16="http://schemas.microsoft.com/office/drawing/2014/main" id="{5806E2A2-CB55-4EB4-AF20-66EA3AB59639}"/>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125959" name="Rectangle 7">
            <a:extLst>
              <a:ext uri="{FF2B5EF4-FFF2-40B4-BE49-F238E27FC236}">
                <a16:creationId xmlns:a16="http://schemas.microsoft.com/office/drawing/2014/main" id="{0F04B26B-80EC-491A-BB40-DADEE5E6C573}"/>
              </a:ext>
            </a:extLst>
          </p:cNvPr>
          <p:cNvSpPr>
            <a:spLocks noChangeArrowheads="1"/>
          </p:cNvSpPr>
          <p:nvPr/>
        </p:nvSpPr>
        <p:spPr bwMode="auto">
          <a:xfrm>
            <a:off x="0" y="2052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25958" name="Object 6">
            <a:extLst>
              <a:ext uri="{FF2B5EF4-FFF2-40B4-BE49-F238E27FC236}">
                <a16:creationId xmlns:a16="http://schemas.microsoft.com/office/drawing/2014/main" id="{F57E1BE2-B5AE-4E91-9E9F-C69D9997E70E}"/>
              </a:ext>
            </a:extLst>
          </p:cNvPr>
          <p:cNvGraphicFramePr>
            <a:graphicFrameLocks noChangeAspect="1"/>
          </p:cNvGraphicFramePr>
          <p:nvPr/>
        </p:nvGraphicFramePr>
        <p:xfrm>
          <a:off x="1187450" y="1628775"/>
          <a:ext cx="6553200" cy="4676775"/>
        </p:xfrm>
        <a:graphic>
          <a:graphicData uri="http://schemas.openxmlformats.org/presentationml/2006/ole">
            <mc:AlternateContent xmlns:mc="http://schemas.openxmlformats.org/markup-compatibility/2006">
              <mc:Choice xmlns:v="urn:schemas-microsoft-com:vml" Requires="v">
                <p:oleObj spid="_x0000_s125994" name="Visio" r:id="rId4" imgW="5937666" imgH="4215049" progId="Visio.Drawing.11">
                  <p:embed/>
                </p:oleObj>
              </mc:Choice>
              <mc:Fallback>
                <p:oleObj name="Visio" r:id="rId4" imgW="5937666" imgH="4215049"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450" y="1628775"/>
                        <a:ext cx="6553200" cy="4676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p14="http://schemas.microsoft.com/office/powerpoint/2010/main">
        <mc:Choice Requires="p14">
          <p:contentPart p14:bwMode="auto" r:id="rId6">
            <p14:nvContentPartPr>
              <p14:cNvPr id="2" name="墨迹 1">
                <a:extLst>
                  <a:ext uri="{FF2B5EF4-FFF2-40B4-BE49-F238E27FC236}">
                    <a16:creationId xmlns:a16="http://schemas.microsoft.com/office/drawing/2014/main" id="{37C34D88-D56B-46CB-A0A8-9ABEEBD35B05}"/>
                  </a:ext>
                </a:extLst>
              </p14:cNvPr>
              <p14:cNvContentPartPr/>
              <p14:nvPr/>
            </p14:nvContentPartPr>
            <p14:xfrm>
              <a:off x="548280" y="926640"/>
              <a:ext cx="5527440" cy="4718160"/>
            </p14:xfrm>
          </p:contentPart>
        </mc:Choice>
        <mc:Fallback xmlns="">
          <p:pic>
            <p:nvPicPr>
              <p:cNvPr id="2" name="墨迹 1">
                <a:extLst>
                  <a:ext uri="{FF2B5EF4-FFF2-40B4-BE49-F238E27FC236}">
                    <a16:creationId xmlns:a16="http://schemas.microsoft.com/office/drawing/2014/main" id="{37C34D88-D56B-46CB-A0A8-9ABEEBD35B05}"/>
                  </a:ext>
                </a:extLst>
              </p:cNvPr>
              <p:cNvPicPr/>
              <p:nvPr/>
            </p:nvPicPr>
            <p:blipFill>
              <a:blip r:embed="rId7"/>
              <a:stretch>
                <a:fillRect/>
              </a:stretch>
            </p:blipFill>
            <p:spPr>
              <a:xfrm>
                <a:off x="538920" y="917280"/>
                <a:ext cx="5546160" cy="4736880"/>
              </a:xfrm>
              <a:prstGeom prst="rect">
                <a:avLst/>
              </a:prstGeom>
            </p:spPr>
          </p:pic>
        </mc:Fallback>
      </mc:AlternateContent>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标题 1">
            <a:extLst>
              <a:ext uri="{FF2B5EF4-FFF2-40B4-BE49-F238E27FC236}">
                <a16:creationId xmlns:a16="http://schemas.microsoft.com/office/drawing/2014/main" id="{5AAE613C-DF96-4768-A6A2-45710EA8FACD}"/>
              </a:ext>
            </a:extLst>
          </p:cNvPr>
          <p:cNvSpPr>
            <a:spLocks noGrp="1"/>
          </p:cNvSpPr>
          <p:nvPr>
            <p:ph type="title" idx="4294967295"/>
          </p:nvPr>
        </p:nvSpPr>
        <p:spPr>
          <a:xfrm>
            <a:off x="612775" y="228600"/>
            <a:ext cx="8153400" cy="990600"/>
          </a:xfrm>
        </p:spPr>
        <p:txBody>
          <a:bodyPr/>
          <a:lstStyle/>
          <a:p>
            <a:r>
              <a:rPr lang="en-US" altLang="en-US"/>
              <a:t>5.2.4 控制器的控制方式</a:t>
            </a:r>
            <a:endParaRPr lang="zh-CN" altLang="en-US"/>
          </a:p>
        </p:txBody>
      </p:sp>
      <p:sp>
        <p:nvSpPr>
          <p:cNvPr id="126979" name="日期占位符 2">
            <a:extLst>
              <a:ext uri="{FF2B5EF4-FFF2-40B4-BE49-F238E27FC236}">
                <a16:creationId xmlns:a16="http://schemas.microsoft.com/office/drawing/2014/main" id="{3EEEFF71-C27D-47C9-9C49-087C996D53DD}"/>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256906CA-8854-4291-B661-F27F1BD4B67D}"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26980" name="灯片编号占位符 3">
            <a:extLst>
              <a:ext uri="{FF2B5EF4-FFF2-40B4-BE49-F238E27FC236}">
                <a16:creationId xmlns:a16="http://schemas.microsoft.com/office/drawing/2014/main" id="{4AC8032A-793B-4343-A867-E65F796C1FC8}"/>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4E8C5527-3BD8-4050-8134-11F3026A33C1}" type="slidenum">
              <a:rPr lang="zh-CN" altLang="en-US" sz="1400" b="1">
                <a:solidFill>
                  <a:srgbClr val="FFFFFF"/>
                </a:solidFill>
                <a:ea typeface="宋体" panose="02010600030101010101" pitchFamily="2" charset="-122"/>
              </a:rPr>
              <a:pPr algn="ctr" eaLnBrk="1" hangingPunct="1"/>
              <a:t>37</a:t>
            </a:fld>
            <a:endParaRPr lang="en-US" altLang="zh-CN" sz="1400" b="1">
              <a:solidFill>
                <a:srgbClr val="FFFFFF"/>
              </a:solidFill>
              <a:ea typeface="宋体" panose="02010600030101010101" pitchFamily="2" charset="-122"/>
            </a:endParaRPr>
          </a:p>
        </p:txBody>
      </p:sp>
      <p:sp>
        <p:nvSpPr>
          <p:cNvPr id="126981" name="动作按钮: 第一张 7">
            <a:hlinkClick r:id="rId2" action="ppaction://hlinksldjump" highlightClick="1"/>
            <a:extLst>
              <a:ext uri="{FF2B5EF4-FFF2-40B4-BE49-F238E27FC236}">
                <a16:creationId xmlns:a16="http://schemas.microsoft.com/office/drawing/2014/main" id="{9A386CA4-7579-498E-86BB-F70ABF0E2DE0}"/>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126982" name="Rectangle 6">
            <a:extLst>
              <a:ext uri="{FF2B5EF4-FFF2-40B4-BE49-F238E27FC236}">
                <a16:creationId xmlns:a16="http://schemas.microsoft.com/office/drawing/2014/main" id="{57455EDB-5075-4901-9BB0-3E52BFBB088E}"/>
              </a:ext>
            </a:extLst>
          </p:cNvPr>
          <p:cNvSpPr>
            <a:spLocks noChangeArrowheads="1"/>
          </p:cNvSpPr>
          <p:nvPr/>
        </p:nvSpPr>
        <p:spPr bwMode="auto">
          <a:xfrm>
            <a:off x="539750" y="1700213"/>
            <a:ext cx="8208963" cy="4681537"/>
          </a:xfrm>
          <a:prstGeom prst="rect">
            <a:avLst/>
          </a:prstGeom>
          <a:noFill/>
          <a:ln w="38100" algn="ctr">
            <a:solidFill>
              <a:srgbClr val="CC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defRPr>
                <a:solidFill>
                  <a:schemeClr val="tx1"/>
                </a:solidFill>
                <a:latin typeface="Calibri" panose="020F0502020204030204" pitchFamily="34" charset="0"/>
              </a:defRPr>
            </a:lvl1pPr>
            <a:lvl2pPr marL="639763" indent="-273050">
              <a:defRPr>
                <a:solidFill>
                  <a:schemeClr val="tx1"/>
                </a:solidFill>
                <a:latin typeface="Calibri" panose="020F0502020204030204" pitchFamily="34" charset="0"/>
              </a:defRPr>
            </a:lvl2pPr>
            <a:lvl3pPr indent="-228600">
              <a:defRPr>
                <a:solidFill>
                  <a:schemeClr val="tx1"/>
                </a:solidFill>
                <a:latin typeface="Calibri" panose="020F0502020204030204" pitchFamily="34" charset="0"/>
              </a:defRPr>
            </a:lvl3pPr>
            <a:lvl4pPr indent="-228600">
              <a:defRPr>
                <a:solidFill>
                  <a:schemeClr val="tx1"/>
                </a:solidFill>
                <a:latin typeface="Calibri" panose="020F0502020204030204" pitchFamily="34" charset="0"/>
              </a:defRPr>
            </a:lvl4pPr>
            <a:lvl5pPr indent="-228600">
              <a:defRPr>
                <a:solidFill>
                  <a:schemeClr val="tx1"/>
                </a:solidFill>
                <a:latin typeface="Calibri" panose="020F0502020204030204" pitchFamily="34" charset="0"/>
              </a:defRPr>
            </a:lvl5pPr>
            <a:lvl6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spcBef>
                <a:spcPts val="700"/>
              </a:spcBef>
              <a:buClr>
                <a:schemeClr val="accent2"/>
              </a:buClr>
              <a:buSzPct val="60000"/>
              <a:buFont typeface="Wingdings" panose="05000000000000000000" pitchFamily="2" charset="2"/>
              <a:buNone/>
            </a:pPr>
            <a:r>
              <a:rPr lang="zh-CN" altLang="en-US" sz="2400">
                <a:latin typeface="宋体" panose="02010600030101010101" pitchFamily="2" charset="-122"/>
                <a:ea typeface="宋体" panose="02010600030101010101" pitchFamily="2" charset="-122"/>
              </a:rPr>
              <a:t>  控制器控制一条指令执行的过程实质上是</a:t>
            </a:r>
            <a:r>
              <a:rPr lang="zh-CN" altLang="en-US" sz="2400">
                <a:solidFill>
                  <a:srgbClr val="FF0000"/>
                </a:solidFill>
                <a:latin typeface="宋体" panose="02010600030101010101" pitchFamily="2" charset="-122"/>
                <a:ea typeface="宋体" panose="02010600030101010101" pitchFamily="2" charset="-122"/>
              </a:rPr>
              <a:t>一次执行一个确定的微操作序列的过程</a:t>
            </a:r>
            <a:r>
              <a:rPr lang="zh-CN" altLang="zh-CN" sz="2400">
                <a:latin typeface="宋体" panose="02010600030101010101" pitchFamily="2" charset="-122"/>
                <a:ea typeface="宋体" panose="02010600030101010101" pitchFamily="2" charset="-122"/>
              </a:rPr>
              <a:t>,</a:t>
            </a:r>
            <a:r>
              <a:rPr lang="zh-CN" altLang="en-US" sz="2400">
                <a:latin typeface="宋体" panose="02010600030101010101" pitchFamily="2" charset="-122"/>
                <a:ea typeface="宋体" panose="02010600030101010101" pitchFamily="2" charset="-122"/>
              </a:rPr>
              <a:t>这在硬布线控制器和微程序控制器中是一样的。</a:t>
            </a:r>
          </a:p>
          <a:p>
            <a:pPr eaLnBrk="1" hangingPunct="1">
              <a:spcBef>
                <a:spcPts val="700"/>
              </a:spcBef>
              <a:buClr>
                <a:schemeClr val="accent2"/>
              </a:buClr>
              <a:buSzPct val="60000"/>
              <a:buFont typeface="Wingdings" panose="05000000000000000000" pitchFamily="2" charset="2"/>
              <a:buNone/>
            </a:pPr>
            <a:endParaRPr lang="zh-CN" altLang="en-US" sz="2400">
              <a:latin typeface="宋体" panose="02010600030101010101" pitchFamily="2" charset="-122"/>
              <a:ea typeface="宋体" panose="02010600030101010101" pitchFamily="2" charset="-122"/>
            </a:endParaRPr>
          </a:p>
          <a:p>
            <a:pPr eaLnBrk="1" hangingPunct="1">
              <a:spcBef>
                <a:spcPts val="700"/>
              </a:spcBef>
              <a:buClr>
                <a:schemeClr val="accent2"/>
              </a:buClr>
              <a:buSzPct val="60000"/>
              <a:buFont typeface="Wingdings" panose="05000000000000000000" pitchFamily="2" charset="2"/>
              <a:buNone/>
            </a:pPr>
            <a:r>
              <a:rPr lang="zh-CN" altLang="en-US" sz="2400">
                <a:latin typeface="宋体" panose="02010600030101010101" pitchFamily="2" charset="-122"/>
                <a:ea typeface="宋体" panose="02010600030101010101" pitchFamily="2" charset="-122"/>
              </a:rPr>
              <a:t>  通常将如何形成不同微操作序列所采用的时序控制方式称为控制器的控制方式</a:t>
            </a:r>
            <a:r>
              <a:rPr lang="zh-CN" altLang="zh-CN" sz="2400">
                <a:latin typeface="宋体" panose="02010600030101010101" pitchFamily="2" charset="-122"/>
                <a:ea typeface="宋体" panose="02010600030101010101" pitchFamily="2" charset="-122"/>
              </a:rPr>
              <a:t>,</a:t>
            </a:r>
            <a:r>
              <a:rPr lang="zh-CN" altLang="en-US" sz="2400">
                <a:latin typeface="宋体" panose="02010600030101010101" pitchFamily="2" charset="-122"/>
                <a:ea typeface="宋体" panose="02010600030101010101" pitchFamily="2" charset="-122"/>
              </a:rPr>
              <a:t>常见的有以下</a:t>
            </a:r>
            <a:r>
              <a:rPr lang="zh-CN" altLang="zh-CN" sz="2400">
                <a:latin typeface="宋体" panose="02010600030101010101" pitchFamily="2" charset="-122"/>
                <a:ea typeface="宋体" panose="02010600030101010101" pitchFamily="2" charset="-122"/>
              </a:rPr>
              <a:t>4</a:t>
            </a:r>
            <a:r>
              <a:rPr lang="zh-CN" altLang="en-US" sz="2400">
                <a:latin typeface="宋体" panose="02010600030101010101" pitchFamily="2" charset="-122"/>
                <a:ea typeface="宋体" panose="02010600030101010101" pitchFamily="2" charset="-122"/>
              </a:rPr>
              <a:t>种：</a:t>
            </a:r>
          </a:p>
          <a:p>
            <a:pPr lvl="1" eaLnBrk="1" hangingPunct="1">
              <a:spcBef>
                <a:spcPts val="700"/>
              </a:spcBef>
              <a:buClr>
                <a:schemeClr val="accent2"/>
              </a:buClr>
              <a:buSzPct val="60000"/>
              <a:buFont typeface="Wingdings" panose="05000000000000000000" pitchFamily="2" charset="2"/>
              <a:buNone/>
            </a:pPr>
            <a:r>
              <a:rPr lang="zh-CN" altLang="zh-CN" sz="2400">
                <a:latin typeface="宋体" panose="02010600030101010101" pitchFamily="2" charset="-122"/>
                <a:ea typeface="宋体" panose="02010600030101010101" pitchFamily="2" charset="-122"/>
              </a:rPr>
              <a:t>1</a:t>
            </a:r>
            <a:r>
              <a:rPr lang="zh-CN" altLang="en-US" sz="2400">
                <a:latin typeface="宋体" panose="02010600030101010101" pitchFamily="2" charset="-122"/>
                <a:ea typeface="宋体" panose="02010600030101010101" pitchFamily="2" charset="-122"/>
              </a:rPr>
              <a:t>）同步控制</a:t>
            </a:r>
          </a:p>
          <a:p>
            <a:pPr lvl="1" eaLnBrk="1" hangingPunct="1">
              <a:spcBef>
                <a:spcPts val="700"/>
              </a:spcBef>
              <a:buClr>
                <a:schemeClr val="accent2"/>
              </a:buClr>
              <a:buSzPct val="60000"/>
              <a:buFont typeface="Wingdings" panose="05000000000000000000" pitchFamily="2" charset="2"/>
              <a:buNone/>
            </a:pPr>
            <a:r>
              <a:rPr lang="zh-CN" altLang="zh-CN" sz="2400">
                <a:latin typeface="宋体" panose="02010600030101010101" pitchFamily="2" charset="-122"/>
                <a:ea typeface="宋体" panose="02010600030101010101" pitchFamily="2" charset="-122"/>
              </a:rPr>
              <a:t>2</a:t>
            </a:r>
            <a:r>
              <a:rPr lang="zh-CN" altLang="en-US" sz="2400">
                <a:latin typeface="宋体" panose="02010600030101010101" pitchFamily="2" charset="-122"/>
                <a:ea typeface="宋体" panose="02010600030101010101" pitchFamily="2" charset="-122"/>
              </a:rPr>
              <a:t>）异步控制</a:t>
            </a:r>
          </a:p>
          <a:p>
            <a:pPr lvl="1" eaLnBrk="1" hangingPunct="1">
              <a:spcBef>
                <a:spcPts val="700"/>
              </a:spcBef>
              <a:buClr>
                <a:schemeClr val="accent2"/>
              </a:buClr>
              <a:buSzPct val="60000"/>
              <a:buFont typeface="Wingdings" panose="05000000000000000000" pitchFamily="2" charset="2"/>
              <a:buNone/>
            </a:pPr>
            <a:r>
              <a:rPr lang="zh-CN" altLang="zh-CN" sz="2400">
                <a:latin typeface="宋体" panose="02010600030101010101" pitchFamily="2" charset="-122"/>
                <a:ea typeface="宋体" panose="02010600030101010101" pitchFamily="2" charset="-122"/>
              </a:rPr>
              <a:t>3</a:t>
            </a:r>
            <a:r>
              <a:rPr lang="zh-CN" altLang="en-US" sz="2400">
                <a:latin typeface="宋体" panose="02010600030101010101" pitchFamily="2" charset="-122"/>
                <a:ea typeface="宋体" panose="02010600030101010101" pitchFamily="2" charset="-122"/>
              </a:rPr>
              <a:t>）联合控制</a:t>
            </a:r>
          </a:p>
          <a:p>
            <a:pPr lvl="1" eaLnBrk="1" hangingPunct="1">
              <a:spcBef>
                <a:spcPts val="700"/>
              </a:spcBef>
              <a:buClr>
                <a:schemeClr val="accent2"/>
              </a:buClr>
              <a:buSzPct val="60000"/>
              <a:buFont typeface="Wingdings" panose="05000000000000000000" pitchFamily="2" charset="2"/>
              <a:buNone/>
            </a:pPr>
            <a:r>
              <a:rPr lang="zh-CN" altLang="zh-CN" sz="2400">
                <a:latin typeface="宋体" panose="02010600030101010101" pitchFamily="2" charset="-122"/>
                <a:ea typeface="宋体" panose="02010600030101010101" pitchFamily="2" charset="-122"/>
              </a:rPr>
              <a:t>4</a:t>
            </a:r>
            <a:r>
              <a:rPr lang="zh-CN" altLang="en-US" sz="2400">
                <a:latin typeface="宋体" panose="02010600030101010101" pitchFamily="2" charset="-122"/>
                <a:ea typeface="宋体" panose="02010600030101010101" pitchFamily="2" charset="-122"/>
              </a:rPr>
              <a:t>）人工控制</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35C2ED6F-F3F4-4712-BC16-9AB16B0662D8}"/>
                  </a:ext>
                </a:extLst>
              </p14:cNvPr>
              <p14:cNvContentPartPr/>
              <p14:nvPr/>
            </p14:nvContentPartPr>
            <p14:xfrm>
              <a:off x="1607400" y="2440440"/>
              <a:ext cx="1382040" cy="138600"/>
            </p14:xfrm>
          </p:contentPart>
        </mc:Choice>
        <mc:Fallback xmlns="">
          <p:pic>
            <p:nvPicPr>
              <p:cNvPr id="2" name="墨迹 1">
                <a:extLst>
                  <a:ext uri="{FF2B5EF4-FFF2-40B4-BE49-F238E27FC236}">
                    <a16:creationId xmlns:a16="http://schemas.microsoft.com/office/drawing/2014/main" id="{35C2ED6F-F3F4-4712-BC16-9AB16B0662D8}"/>
                  </a:ext>
                </a:extLst>
              </p:cNvPr>
              <p:cNvPicPr/>
              <p:nvPr/>
            </p:nvPicPr>
            <p:blipFill>
              <a:blip r:embed="rId4"/>
              <a:stretch>
                <a:fillRect/>
              </a:stretch>
            </p:blipFill>
            <p:spPr>
              <a:xfrm>
                <a:off x="1598040" y="2431080"/>
                <a:ext cx="1400760" cy="157320"/>
              </a:xfrm>
              <a:prstGeom prst="rect">
                <a:avLst/>
              </a:prstGeom>
            </p:spPr>
          </p:pic>
        </mc:Fallback>
      </mc:AlternateContent>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标题 1">
            <a:extLst>
              <a:ext uri="{FF2B5EF4-FFF2-40B4-BE49-F238E27FC236}">
                <a16:creationId xmlns:a16="http://schemas.microsoft.com/office/drawing/2014/main" id="{07D7CBD8-1A2A-4AE5-A81F-4A343E02C7BE}"/>
              </a:ext>
            </a:extLst>
          </p:cNvPr>
          <p:cNvSpPr>
            <a:spLocks noGrp="1"/>
          </p:cNvSpPr>
          <p:nvPr>
            <p:ph type="title" idx="4294967295"/>
          </p:nvPr>
        </p:nvSpPr>
        <p:spPr>
          <a:xfrm>
            <a:off x="612775" y="228600"/>
            <a:ext cx="8153400" cy="990600"/>
          </a:xfrm>
        </p:spPr>
        <p:txBody>
          <a:bodyPr/>
          <a:lstStyle/>
          <a:p>
            <a:r>
              <a:rPr lang="en-US" altLang="en-US"/>
              <a:t>5.2.4 控制器的控制方式</a:t>
            </a:r>
            <a:endParaRPr lang="zh-CN" altLang="en-US"/>
          </a:p>
        </p:txBody>
      </p:sp>
      <p:sp>
        <p:nvSpPr>
          <p:cNvPr id="163843" name="日期占位符 2">
            <a:extLst>
              <a:ext uri="{FF2B5EF4-FFF2-40B4-BE49-F238E27FC236}">
                <a16:creationId xmlns:a16="http://schemas.microsoft.com/office/drawing/2014/main" id="{7FE67A1A-49DB-4213-9647-96710520593D}"/>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EE76BBDE-8F76-450A-A400-C1183CBCBBF3}"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63844" name="灯片编号占位符 3">
            <a:extLst>
              <a:ext uri="{FF2B5EF4-FFF2-40B4-BE49-F238E27FC236}">
                <a16:creationId xmlns:a16="http://schemas.microsoft.com/office/drawing/2014/main" id="{72F1BB7B-410B-46E5-BAC8-89A4977B2A5B}"/>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15EE2F0A-E346-4ADC-AD3D-2925813C0CE2}" type="slidenum">
              <a:rPr lang="zh-CN" altLang="en-US" sz="1400" b="1">
                <a:solidFill>
                  <a:srgbClr val="FFFFFF"/>
                </a:solidFill>
                <a:ea typeface="宋体" panose="02010600030101010101" pitchFamily="2" charset="-122"/>
              </a:rPr>
              <a:pPr algn="ctr" eaLnBrk="1" hangingPunct="1"/>
              <a:t>38</a:t>
            </a:fld>
            <a:endParaRPr lang="en-US" altLang="zh-CN" sz="1400" b="1">
              <a:solidFill>
                <a:srgbClr val="FFFFFF"/>
              </a:solidFill>
              <a:ea typeface="宋体" panose="02010600030101010101" pitchFamily="2" charset="-122"/>
            </a:endParaRPr>
          </a:p>
        </p:txBody>
      </p:sp>
      <p:sp>
        <p:nvSpPr>
          <p:cNvPr id="163845" name="动作按钮: 第一张 7">
            <a:hlinkClick r:id="rId2" action="ppaction://hlinksldjump" highlightClick="1"/>
            <a:extLst>
              <a:ext uri="{FF2B5EF4-FFF2-40B4-BE49-F238E27FC236}">
                <a16:creationId xmlns:a16="http://schemas.microsoft.com/office/drawing/2014/main" id="{6ABF37CF-2979-4EEF-AE37-857F7D694B77}"/>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44035" name="Rectangle 3">
            <a:extLst>
              <a:ext uri="{FF2B5EF4-FFF2-40B4-BE49-F238E27FC236}">
                <a16:creationId xmlns:a16="http://schemas.microsoft.com/office/drawing/2014/main" id="{02779E60-E554-41D0-9E91-9C6F4BCFADEB}"/>
              </a:ext>
            </a:extLst>
          </p:cNvPr>
          <p:cNvSpPr>
            <a:spLocks noChangeArrowheads="1"/>
          </p:cNvSpPr>
          <p:nvPr/>
        </p:nvSpPr>
        <p:spPr bwMode="auto">
          <a:xfrm>
            <a:off x="468313" y="1989138"/>
            <a:ext cx="8229600" cy="3816350"/>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r>
              <a:rPr lang="zh-CN" altLang="zh-CN" sz="2400" b="1">
                <a:latin typeface="宋体" panose="02010600030101010101" pitchFamily="2" charset="-122"/>
              </a:rPr>
              <a:t>1.</a:t>
            </a:r>
            <a:r>
              <a:rPr lang="zh-CN" altLang="en-US" sz="2400" b="1">
                <a:latin typeface="宋体" panose="02010600030101010101" pitchFamily="2" charset="-122"/>
              </a:rPr>
              <a:t>同步控制方式</a:t>
            </a:r>
          </a:p>
          <a:p>
            <a:pPr eaLnBrk="1" hangingPunct="1">
              <a:buFont typeface="Wingdings" panose="05000000000000000000" pitchFamily="2" charset="2"/>
              <a:buNone/>
            </a:pPr>
            <a:r>
              <a:rPr lang="zh-CN" altLang="zh-CN" sz="2400">
                <a:latin typeface="宋体" panose="02010600030101010101" pitchFamily="2" charset="-122"/>
              </a:rPr>
              <a:t>    </a:t>
            </a:r>
            <a:r>
              <a:rPr lang="zh-CN" altLang="en-US" sz="2400">
                <a:latin typeface="宋体" panose="02010600030101010101" pitchFamily="2" charset="-122"/>
              </a:rPr>
              <a:t>同步控制方式下</a:t>
            </a:r>
            <a:r>
              <a:rPr lang="zh-CN" altLang="zh-CN" sz="2400">
                <a:latin typeface="宋体" panose="02010600030101010101" pitchFamily="2" charset="-122"/>
              </a:rPr>
              <a:t>,</a:t>
            </a:r>
            <a:r>
              <a:rPr lang="zh-CN" altLang="en-US" sz="2400">
                <a:solidFill>
                  <a:srgbClr val="FF0000"/>
                </a:solidFill>
                <a:latin typeface="宋体" panose="02010600030101010101" pitchFamily="2" charset="-122"/>
              </a:rPr>
              <a:t>任何一条已定的指令</a:t>
            </a:r>
            <a:r>
              <a:rPr lang="zh-CN" altLang="en-US" sz="2400">
                <a:latin typeface="宋体" panose="02010600030101010101" pitchFamily="2" charset="-122"/>
              </a:rPr>
              <a:t>在执行时所需的</a:t>
            </a:r>
            <a:r>
              <a:rPr lang="zh-CN" altLang="en-US" sz="2400">
                <a:solidFill>
                  <a:srgbClr val="FF0000"/>
                </a:solidFill>
                <a:latin typeface="宋体" panose="02010600030101010101" pitchFamily="2" charset="-122"/>
              </a:rPr>
              <a:t>机器周期数和节拍数</a:t>
            </a:r>
            <a:r>
              <a:rPr lang="zh-CN" altLang="en-US" sz="2400">
                <a:latin typeface="宋体" panose="02010600030101010101" pitchFamily="2" charset="-122"/>
              </a:rPr>
              <a:t>都是</a:t>
            </a:r>
            <a:r>
              <a:rPr lang="zh-CN" altLang="en-US" sz="2400">
                <a:solidFill>
                  <a:srgbClr val="FF0000"/>
                </a:solidFill>
                <a:latin typeface="宋体" panose="02010600030101010101" pitchFamily="2" charset="-122"/>
              </a:rPr>
              <a:t>固定不变</a:t>
            </a:r>
            <a:r>
              <a:rPr lang="zh-CN" altLang="en-US" sz="2400">
                <a:latin typeface="宋体" panose="02010600030101010101" pitchFamily="2" charset="-122"/>
              </a:rPr>
              <a:t>的。</a:t>
            </a:r>
          </a:p>
          <a:p>
            <a:pPr eaLnBrk="1" hangingPunct="1">
              <a:buFont typeface="Wingdings" panose="05000000000000000000" pitchFamily="2" charset="2"/>
              <a:buNone/>
            </a:pPr>
            <a:r>
              <a:rPr lang="zh-CN" altLang="en-US" sz="2400">
                <a:latin typeface="宋体" panose="02010600030101010101" pitchFamily="2" charset="-122"/>
              </a:rPr>
              <a:t>    根据不同情况</a:t>
            </a:r>
            <a:r>
              <a:rPr lang="zh-CN" altLang="zh-CN" sz="2400">
                <a:latin typeface="宋体" panose="02010600030101010101" pitchFamily="2" charset="-122"/>
              </a:rPr>
              <a:t>,</a:t>
            </a:r>
            <a:r>
              <a:rPr lang="zh-CN" altLang="en-US" sz="2400">
                <a:latin typeface="宋体" panose="02010600030101010101" pitchFamily="2" charset="-122"/>
              </a:rPr>
              <a:t>同步控制方式可选用之前介绍的统一节拍法、分散节拍法和延长节拍法来确定机器周期。</a:t>
            </a:r>
          </a:p>
          <a:p>
            <a:pPr eaLnBrk="1" hangingPunct="1">
              <a:buFont typeface="Wingdings" panose="05000000000000000000" pitchFamily="2" charset="2"/>
              <a:buNone/>
            </a:pPr>
            <a:r>
              <a:rPr lang="zh-CN" altLang="zh-CN" sz="2400">
                <a:latin typeface="宋体" panose="02010600030101010101" pitchFamily="2" charset="-122"/>
              </a:rPr>
              <a:t>  </a:t>
            </a:r>
            <a:r>
              <a:rPr lang="zh-CN" altLang="en-US" sz="2400">
                <a:latin typeface="宋体" panose="02010600030101010101" pitchFamily="2" charset="-122"/>
              </a:rPr>
              <a:t>（</a:t>
            </a:r>
            <a:r>
              <a:rPr lang="zh-CN" altLang="zh-CN" sz="2400">
                <a:latin typeface="宋体" panose="02010600030101010101" pitchFamily="2" charset="-122"/>
              </a:rPr>
              <a:t>1</a:t>
            </a:r>
            <a:r>
              <a:rPr lang="zh-CN" altLang="en-US" sz="2400">
                <a:latin typeface="宋体" panose="02010600030101010101" pitchFamily="2" charset="-122"/>
              </a:rPr>
              <a:t>）采用完全统一的机器周期执行各种不同的指令。</a:t>
            </a:r>
          </a:p>
          <a:p>
            <a:pPr algn="just" eaLnBrk="1" hangingPunct="1">
              <a:buFont typeface="Wingdings" panose="05000000000000000000" pitchFamily="2" charset="2"/>
              <a:buNone/>
            </a:pPr>
            <a:r>
              <a:rPr lang="zh-CN" altLang="zh-CN" sz="2400">
                <a:latin typeface="宋体" panose="02010600030101010101" pitchFamily="2" charset="-122"/>
              </a:rPr>
              <a:t>  </a:t>
            </a:r>
            <a:r>
              <a:rPr lang="zh-CN" altLang="en-US" sz="2400">
                <a:latin typeface="宋体" panose="02010600030101010101" pitchFamily="2" charset="-122"/>
              </a:rPr>
              <a:t>（</a:t>
            </a:r>
            <a:r>
              <a:rPr lang="zh-CN" altLang="zh-CN" sz="2400">
                <a:latin typeface="宋体" panose="02010600030101010101" pitchFamily="2" charset="-122"/>
              </a:rPr>
              <a:t>2</a:t>
            </a:r>
            <a:r>
              <a:rPr lang="zh-CN" altLang="en-US" sz="2400">
                <a:latin typeface="宋体" panose="02010600030101010101" pitchFamily="2" charset="-122"/>
              </a:rPr>
              <a:t>）采用不定长机器周期。</a:t>
            </a:r>
          </a:p>
          <a:p>
            <a:pPr algn="just" eaLnBrk="1" hangingPunct="1">
              <a:buFont typeface="Wingdings" panose="05000000000000000000" pitchFamily="2" charset="2"/>
              <a:buNone/>
            </a:pPr>
            <a:r>
              <a:rPr lang="zh-CN" altLang="zh-CN" sz="2400">
                <a:latin typeface="宋体" panose="02010600030101010101" pitchFamily="2" charset="-122"/>
              </a:rPr>
              <a:t>  </a:t>
            </a:r>
            <a:r>
              <a:rPr lang="zh-CN" altLang="en-US" sz="2400">
                <a:latin typeface="宋体" panose="02010600030101010101" pitchFamily="2" charset="-122"/>
              </a:rPr>
              <a:t>（</a:t>
            </a:r>
            <a:r>
              <a:rPr lang="zh-CN" altLang="zh-CN" sz="2400">
                <a:latin typeface="宋体" panose="02010600030101010101" pitchFamily="2" charset="-122"/>
              </a:rPr>
              <a:t>3</a:t>
            </a:r>
            <a:r>
              <a:rPr lang="zh-CN" altLang="en-US" sz="2400">
                <a:latin typeface="宋体" panose="02010600030101010101" pitchFamily="2" charset="-122"/>
              </a:rPr>
              <a:t>）中央控制与局部控制结合。</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标题 1">
            <a:extLst>
              <a:ext uri="{FF2B5EF4-FFF2-40B4-BE49-F238E27FC236}">
                <a16:creationId xmlns:a16="http://schemas.microsoft.com/office/drawing/2014/main" id="{0B5766C9-69FB-4ACF-8339-E0B94A6BC178}"/>
              </a:ext>
            </a:extLst>
          </p:cNvPr>
          <p:cNvSpPr>
            <a:spLocks noGrp="1"/>
          </p:cNvSpPr>
          <p:nvPr>
            <p:ph type="title" idx="4294967295"/>
          </p:nvPr>
        </p:nvSpPr>
        <p:spPr>
          <a:xfrm>
            <a:off x="612775" y="228600"/>
            <a:ext cx="8153400" cy="990600"/>
          </a:xfrm>
        </p:spPr>
        <p:txBody>
          <a:bodyPr/>
          <a:lstStyle/>
          <a:p>
            <a:r>
              <a:rPr lang="en-US" altLang="en-US"/>
              <a:t>5.2.4 控制器的控制方式</a:t>
            </a:r>
            <a:endParaRPr lang="zh-CN" altLang="en-US"/>
          </a:p>
        </p:txBody>
      </p:sp>
      <p:sp>
        <p:nvSpPr>
          <p:cNvPr id="164867" name="日期占位符 2">
            <a:extLst>
              <a:ext uri="{FF2B5EF4-FFF2-40B4-BE49-F238E27FC236}">
                <a16:creationId xmlns:a16="http://schemas.microsoft.com/office/drawing/2014/main" id="{9F2016E3-F4E8-42AD-AAD0-595740E0FC1E}"/>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F420678B-AA28-4283-8D13-668748B47783}"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64868" name="灯片编号占位符 3">
            <a:extLst>
              <a:ext uri="{FF2B5EF4-FFF2-40B4-BE49-F238E27FC236}">
                <a16:creationId xmlns:a16="http://schemas.microsoft.com/office/drawing/2014/main" id="{052FCB22-0BD4-4985-BE7D-BF8D42A4FC98}"/>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60B064FB-8D43-4CBD-8DE7-E93DF99B9F8A}" type="slidenum">
              <a:rPr lang="zh-CN" altLang="en-US" sz="1400" b="1">
                <a:solidFill>
                  <a:srgbClr val="FFFFFF"/>
                </a:solidFill>
                <a:ea typeface="宋体" panose="02010600030101010101" pitchFamily="2" charset="-122"/>
              </a:rPr>
              <a:pPr algn="ctr" eaLnBrk="1" hangingPunct="1"/>
              <a:t>39</a:t>
            </a:fld>
            <a:endParaRPr lang="en-US" altLang="zh-CN" sz="1400" b="1">
              <a:solidFill>
                <a:srgbClr val="FFFFFF"/>
              </a:solidFill>
              <a:ea typeface="宋体" panose="02010600030101010101" pitchFamily="2" charset="-122"/>
            </a:endParaRPr>
          </a:p>
        </p:txBody>
      </p:sp>
      <p:sp>
        <p:nvSpPr>
          <p:cNvPr id="164869" name="动作按钮: 第一张 7">
            <a:hlinkClick r:id="rId2" action="ppaction://hlinksldjump" highlightClick="1"/>
            <a:extLst>
              <a:ext uri="{FF2B5EF4-FFF2-40B4-BE49-F238E27FC236}">
                <a16:creationId xmlns:a16="http://schemas.microsoft.com/office/drawing/2014/main" id="{DB22378A-DA00-42A6-9547-38E73DF0FF53}"/>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pic>
        <p:nvPicPr>
          <p:cNvPr id="164874" name="Picture 2">
            <a:extLst>
              <a:ext uri="{FF2B5EF4-FFF2-40B4-BE49-F238E27FC236}">
                <a16:creationId xmlns:a16="http://schemas.microsoft.com/office/drawing/2014/main" id="{2CBB8694-B388-4131-BA28-3EB6326FB46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1703388"/>
            <a:ext cx="67564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4875" name="Picture 3">
            <a:extLst>
              <a:ext uri="{FF2B5EF4-FFF2-40B4-BE49-F238E27FC236}">
                <a16:creationId xmlns:a16="http://schemas.microsoft.com/office/drawing/2014/main" id="{EC8DC8F4-00C6-4172-B18B-D3F648B5D3B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4005263"/>
            <a:ext cx="678180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4876" name="Text Box 4">
            <a:extLst>
              <a:ext uri="{FF2B5EF4-FFF2-40B4-BE49-F238E27FC236}">
                <a16:creationId xmlns:a16="http://schemas.microsoft.com/office/drawing/2014/main" id="{3DA33A08-2293-47EF-98EA-E31AFBADE71E}"/>
              </a:ext>
            </a:extLst>
          </p:cNvPr>
          <p:cNvSpPr txBox="1">
            <a:spLocks noChangeArrowheads="1"/>
          </p:cNvSpPr>
          <p:nvPr/>
        </p:nvSpPr>
        <p:spPr bwMode="auto">
          <a:xfrm>
            <a:off x="2574925" y="3379788"/>
            <a:ext cx="39941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r>
              <a:rPr lang="zh-CN" altLang="en-US">
                <a:solidFill>
                  <a:srgbClr val="000000"/>
                </a:solidFill>
                <a:latin typeface="Arial" panose="020B0604020202020204" pitchFamily="34" charset="0"/>
                <a:ea typeface="宋体" panose="02010600030101010101" pitchFamily="2" charset="-122"/>
              </a:rPr>
              <a:t>图</a:t>
            </a:r>
            <a:r>
              <a:rPr lang="zh-CN" altLang="zh-CN">
                <a:solidFill>
                  <a:srgbClr val="000000"/>
                </a:solidFill>
                <a:latin typeface="Arial" panose="020B0604020202020204" pitchFamily="34" charset="0"/>
                <a:ea typeface="宋体" panose="02010600030101010101" pitchFamily="2" charset="-122"/>
              </a:rPr>
              <a:t>5.</a:t>
            </a:r>
            <a:r>
              <a:rPr lang="zh-CN" altLang="en-US">
                <a:solidFill>
                  <a:srgbClr val="000000"/>
                </a:solidFill>
                <a:latin typeface="Arial" panose="020B0604020202020204" pitchFamily="34" charset="0"/>
                <a:ea typeface="宋体" panose="02010600030101010101" pitchFamily="2" charset="-122"/>
              </a:rPr>
              <a:t>3</a:t>
            </a:r>
            <a:r>
              <a:rPr lang="zh-CN" altLang="zh-CN">
                <a:solidFill>
                  <a:srgbClr val="000000"/>
                </a:solidFill>
                <a:latin typeface="Arial" panose="020B0604020202020204" pitchFamily="34" charset="0"/>
                <a:ea typeface="宋体" panose="02010600030101010101" pitchFamily="2" charset="-122"/>
              </a:rPr>
              <a:t> </a:t>
            </a:r>
            <a:r>
              <a:rPr lang="zh-CN" altLang="en-US">
                <a:solidFill>
                  <a:srgbClr val="000000"/>
                </a:solidFill>
                <a:latin typeface="Arial" panose="020B0604020202020204" pitchFamily="34" charset="0"/>
                <a:ea typeface="宋体" panose="02010600030101010101" pitchFamily="2" charset="-122"/>
              </a:rPr>
              <a:t>采用统一节拍法的同步控制方式</a:t>
            </a:r>
          </a:p>
        </p:txBody>
      </p:sp>
      <p:sp>
        <p:nvSpPr>
          <p:cNvPr id="164877" name="Text Box 5">
            <a:extLst>
              <a:ext uri="{FF2B5EF4-FFF2-40B4-BE49-F238E27FC236}">
                <a16:creationId xmlns:a16="http://schemas.microsoft.com/office/drawing/2014/main" id="{239E6ADC-2697-4D45-AEBF-9A1B54B843E3}"/>
              </a:ext>
            </a:extLst>
          </p:cNvPr>
          <p:cNvSpPr txBox="1">
            <a:spLocks noChangeArrowheads="1"/>
          </p:cNvSpPr>
          <p:nvPr/>
        </p:nvSpPr>
        <p:spPr bwMode="auto">
          <a:xfrm>
            <a:off x="2636838" y="5697538"/>
            <a:ext cx="39925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r>
              <a:rPr lang="zh-CN" altLang="en-US">
                <a:solidFill>
                  <a:srgbClr val="000000"/>
                </a:solidFill>
                <a:latin typeface="Arial" panose="020B0604020202020204" pitchFamily="34" charset="0"/>
                <a:ea typeface="宋体" panose="02010600030101010101" pitchFamily="2" charset="-122"/>
              </a:rPr>
              <a:t>图</a:t>
            </a:r>
            <a:r>
              <a:rPr lang="zh-CN" altLang="zh-CN">
                <a:solidFill>
                  <a:srgbClr val="000000"/>
                </a:solidFill>
                <a:latin typeface="Arial" panose="020B0604020202020204" pitchFamily="34" charset="0"/>
                <a:ea typeface="宋体" panose="02010600030101010101" pitchFamily="2" charset="-122"/>
              </a:rPr>
              <a:t>5.</a:t>
            </a:r>
            <a:r>
              <a:rPr lang="zh-CN" altLang="en-US">
                <a:solidFill>
                  <a:srgbClr val="000000"/>
                </a:solidFill>
                <a:latin typeface="Arial" panose="020B0604020202020204" pitchFamily="34" charset="0"/>
                <a:ea typeface="宋体" panose="02010600030101010101" pitchFamily="2" charset="-122"/>
              </a:rPr>
              <a:t>4</a:t>
            </a:r>
            <a:r>
              <a:rPr lang="zh-CN" altLang="zh-CN">
                <a:solidFill>
                  <a:srgbClr val="000000"/>
                </a:solidFill>
                <a:latin typeface="Arial" panose="020B0604020202020204" pitchFamily="34" charset="0"/>
                <a:ea typeface="宋体" panose="02010600030101010101" pitchFamily="2" charset="-122"/>
              </a:rPr>
              <a:t> </a:t>
            </a:r>
            <a:r>
              <a:rPr lang="zh-CN" altLang="en-US">
                <a:solidFill>
                  <a:srgbClr val="000000"/>
                </a:solidFill>
                <a:latin typeface="Arial" panose="020B0604020202020204" pitchFamily="34" charset="0"/>
                <a:ea typeface="宋体" panose="02010600030101010101" pitchFamily="2" charset="-122"/>
              </a:rPr>
              <a:t>采用分散节拍法的同步控制方式</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日期占位符 2">
            <a:extLst>
              <a:ext uri="{FF2B5EF4-FFF2-40B4-BE49-F238E27FC236}">
                <a16:creationId xmlns:a16="http://schemas.microsoft.com/office/drawing/2014/main" id="{EFFE8CD5-4C61-4F94-91A0-7ECD9D0C2B18}"/>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A8EE5CB5-A893-41E5-8B28-3D646A51CB15}"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5364" name="灯片编号占位符 3">
            <a:extLst>
              <a:ext uri="{FF2B5EF4-FFF2-40B4-BE49-F238E27FC236}">
                <a16:creationId xmlns:a16="http://schemas.microsoft.com/office/drawing/2014/main" id="{0328FA5D-4D87-4208-9833-D9CFB255E436}"/>
              </a:ext>
            </a:extLst>
          </p:cNvPr>
          <p:cNvSpPr txBox="1">
            <a:spLocks noGrp="1" noChangeArrowheads="1"/>
          </p:cNvSpPr>
          <p:nvPr/>
        </p:nvSpPr>
        <p:spPr bwMode="auto">
          <a:xfrm>
            <a:off x="0" y="1285875"/>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lnSpc>
                <a:spcPct val="80000"/>
              </a:lnSpc>
            </a:pPr>
            <a:fld id="{7ABBD8E1-471A-4D1C-BA30-9B97193E5671}" type="slidenum">
              <a:rPr lang="zh-CN" altLang="en-US" sz="1200" b="1">
                <a:solidFill>
                  <a:srgbClr val="FFFFFF"/>
                </a:solidFill>
                <a:ea typeface="宋体" panose="02010600030101010101" pitchFamily="2" charset="-122"/>
              </a:rPr>
              <a:pPr algn="ctr" eaLnBrk="1" hangingPunct="1">
                <a:lnSpc>
                  <a:spcPct val="80000"/>
                </a:lnSpc>
              </a:pPr>
              <a:t>4</a:t>
            </a:fld>
            <a:endParaRPr lang="en-US" altLang="zh-CN" sz="1200" b="1">
              <a:solidFill>
                <a:srgbClr val="FFFFFF"/>
              </a:solidFill>
              <a:ea typeface="宋体" panose="02010600030101010101" pitchFamily="2" charset="-122"/>
            </a:endParaRPr>
          </a:p>
        </p:txBody>
      </p:sp>
      <p:pic>
        <p:nvPicPr>
          <p:cNvPr id="15365" name="内容占位符 6">
            <a:extLst>
              <a:ext uri="{FF2B5EF4-FFF2-40B4-BE49-F238E27FC236}">
                <a16:creationId xmlns:a16="http://schemas.microsoft.com/office/drawing/2014/main" id="{0EC97965-2A2D-4C04-B312-6FDD3DFEBD17}"/>
              </a:ext>
            </a:extLst>
          </p:cNvPr>
          <p:cNvPicPr>
            <a:picLocks noGrp="1" noChangeArrowheads="1"/>
          </p:cNvPicPr>
          <p:nvPr>
            <p:ph sz="quarter" idx="4294967295"/>
          </p:nvPr>
        </p:nvPicPr>
        <p:blipFill>
          <a:blip r:embed="rId2">
            <a:extLst>
              <a:ext uri="{28A0092B-C50C-407E-A947-70E740481C1C}">
                <a14:useLocalDpi xmlns:a14="http://schemas.microsoft.com/office/drawing/2010/main" val="0"/>
              </a:ext>
            </a:extLst>
          </a:blip>
          <a:srcRect/>
          <a:stretch>
            <a:fillRect/>
          </a:stretch>
        </p:blipFill>
        <p:spPr>
          <a:xfrm>
            <a:off x="500063" y="1573213"/>
            <a:ext cx="8540750" cy="5284787"/>
          </a:xfrm>
          <a:ln/>
        </p:spPr>
      </p:pic>
      <p:sp>
        <p:nvSpPr>
          <p:cNvPr id="15366" name="矩形 12">
            <a:extLst>
              <a:ext uri="{FF2B5EF4-FFF2-40B4-BE49-F238E27FC236}">
                <a16:creationId xmlns:a16="http://schemas.microsoft.com/office/drawing/2014/main" id="{B14F0F2B-165D-4317-9E9D-0EFE24639311}"/>
              </a:ext>
            </a:extLst>
          </p:cNvPr>
          <p:cNvSpPr>
            <a:spLocks noChangeArrowheads="1"/>
          </p:cNvSpPr>
          <p:nvPr/>
        </p:nvSpPr>
        <p:spPr bwMode="auto">
          <a:xfrm>
            <a:off x="1116013" y="4221163"/>
            <a:ext cx="6769100" cy="1225550"/>
          </a:xfrm>
          <a:prstGeom prst="rect">
            <a:avLst/>
          </a:prstGeom>
          <a:blipFill dpi="0" rotWithShape="0">
            <a:blip r:embed="rId3"/>
            <a:srcRect/>
            <a:tile tx="0" ty="0" sx="100000" sy="100000" flip="none" algn="tl"/>
          </a:blip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buClr>
                <a:srgbClr val="336600"/>
              </a:buClr>
              <a:buSzPct val="95000"/>
            </a:pPr>
            <a:r>
              <a:rPr lang="zh-CN" altLang="en-US" sz="2400" b="1">
                <a:latin typeface="Times New Roman" panose="02020603050405020304" pitchFamily="18" charset="0"/>
                <a:ea typeface="宋体" panose="02010600030101010101" pitchFamily="2" charset="-122"/>
              </a:rPr>
              <a:t>控制器的基本功能就是把机器指令转换为按照一定时序控制机器各部件的工作信号，控制各部件产生一系列动作，完成指令所规定的任务。</a:t>
            </a:r>
          </a:p>
        </p:txBody>
      </p:sp>
      <p:sp>
        <p:nvSpPr>
          <p:cNvPr id="15367" name="矩形 13">
            <a:extLst>
              <a:ext uri="{FF2B5EF4-FFF2-40B4-BE49-F238E27FC236}">
                <a16:creationId xmlns:a16="http://schemas.microsoft.com/office/drawing/2014/main" id="{4F973828-C909-4F1D-862E-7E5716F31EF8}"/>
              </a:ext>
            </a:extLst>
          </p:cNvPr>
          <p:cNvSpPr>
            <a:spLocks noChangeArrowheads="1"/>
          </p:cNvSpPr>
          <p:nvPr/>
        </p:nvSpPr>
        <p:spPr bwMode="auto">
          <a:xfrm>
            <a:off x="1116013" y="2420938"/>
            <a:ext cx="6769100" cy="860425"/>
          </a:xfrm>
          <a:prstGeom prst="rect">
            <a:avLst/>
          </a:prstGeom>
          <a:blipFill dpi="0" rotWithShape="0">
            <a:blip r:embed="rId3"/>
            <a:srcRect/>
            <a:tile tx="0" ty="0" sx="100000" sy="100000" flip="none" algn="tl"/>
          </a:blipFill>
          <a:ln w="38100" cmpd="dbl"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buClr>
                <a:srgbClr val="336600"/>
              </a:buClr>
              <a:buSzPct val="95000"/>
            </a:pPr>
            <a:r>
              <a:rPr lang="zh-CN" altLang="en-US" sz="2400" b="1">
                <a:latin typeface="Times New Roman" panose="02020603050405020304" pitchFamily="18" charset="0"/>
                <a:ea typeface="宋体" panose="02010600030101010101" pitchFamily="2" charset="-122"/>
              </a:rPr>
              <a:t>控制器是计算机的</a:t>
            </a:r>
            <a:r>
              <a:rPr lang="zh-CN" altLang="en-US" sz="2400" b="1">
                <a:solidFill>
                  <a:srgbClr val="FF0000"/>
                </a:solidFill>
                <a:latin typeface="Times New Roman" panose="02020603050405020304" pitchFamily="18" charset="0"/>
                <a:ea typeface="宋体" panose="02010600030101010101" pitchFamily="2" charset="-122"/>
              </a:rPr>
              <a:t>核心部件</a:t>
            </a:r>
            <a:r>
              <a:rPr lang="zh-CN" altLang="en-US" sz="2400" b="1">
                <a:latin typeface="Times New Roman" panose="02020603050405020304" pitchFamily="18" charset="0"/>
                <a:ea typeface="宋体" panose="02010600030101010101" pitchFamily="2" charset="-122"/>
              </a:rPr>
              <a:t>，计算机的所有硬件都是在控制器的控制下，完成程序规定的操作。</a:t>
            </a:r>
          </a:p>
        </p:txBody>
      </p:sp>
      <p:sp>
        <p:nvSpPr>
          <p:cNvPr id="15368" name="动作按钮: 第一张 8">
            <a:hlinkClick r:id="rId4" action="ppaction://hlinksldjump" highlightClick="1"/>
            <a:extLst>
              <a:ext uri="{FF2B5EF4-FFF2-40B4-BE49-F238E27FC236}">
                <a16:creationId xmlns:a16="http://schemas.microsoft.com/office/drawing/2014/main" id="{55CCA1F8-C247-4C90-A7A8-714FBE912622}"/>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mc:AlternateContent xmlns:mc="http://schemas.openxmlformats.org/markup-compatibility/2006" xmlns:p14="http://schemas.microsoft.com/office/powerpoint/2010/main">
        <mc:Choice Requires="p14">
          <p:contentPart p14:bwMode="auto" r:id="rId5">
            <p14:nvContentPartPr>
              <p14:cNvPr id="2" name="墨迹 1">
                <a:extLst>
                  <a:ext uri="{FF2B5EF4-FFF2-40B4-BE49-F238E27FC236}">
                    <a16:creationId xmlns:a16="http://schemas.microsoft.com/office/drawing/2014/main" id="{AE819DAF-534C-4148-82F0-3978EFC22E22}"/>
                  </a:ext>
                </a:extLst>
              </p14:cNvPr>
              <p14:cNvContentPartPr/>
              <p14:nvPr/>
            </p14:nvContentPartPr>
            <p14:xfrm>
              <a:off x="1395000" y="277560"/>
              <a:ext cx="7267680" cy="5126040"/>
            </p14:xfrm>
          </p:contentPart>
        </mc:Choice>
        <mc:Fallback xmlns="">
          <p:pic>
            <p:nvPicPr>
              <p:cNvPr id="2" name="墨迹 1">
                <a:extLst>
                  <a:ext uri="{FF2B5EF4-FFF2-40B4-BE49-F238E27FC236}">
                    <a16:creationId xmlns:a16="http://schemas.microsoft.com/office/drawing/2014/main" id="{AE819DAF-534C-4148-82F0-3978EFC22E22}"/>
                  </a:ext>
                </a:extLst>
              </p:cNvPr>
              <p:cNvPicPr/>
              <p:nvPr/>
            </p:nvPicPr>
            <p:blipFill>
              <a:blip r:embed="rId6"/>
              <a:stretch>
                <a:fillRect/>
              </a:stretch>
            </p:blipFill>
            <p:spPr>
              <a:xfrm>
                <a:off x="1385640" y="268200"/>
                <a:ext cx="7286400" cy="5144760"/>
              </a:xfrm>
              <a:prstGeom prst="rect">
                <a:avLst/>
              </a:prstGeom>
            </p:spPr>
          </p:pic>
        </mc:Fallback>
      </mc:AlternateContent>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标题 1">
            <a:extLst>
              <a:ext uri="{FF2B5EF4-FFF2-40B4-BE49-F238E27FC236}">
                <a16:creationId xmlns:a16="http://schemas.microsoft.com/office/drawing/2014/main" id="{D6611B31-CE26-465B-A275-E5239FFB4FA9}"/>
              </a:ext>
            </a:extLst>
          </p:cNvPr>
          <p:cNvSpPr>
            <a:spLocks noGrp="1"/>
          </p:cNvSpPr>
          <p:nvPr>
            <p:ph type="title" idx="4294967295"/>
          </p:nvPr>
        </p:nvSpPr>
        <p:spPr>
          <a:xfrm>
            <a:off x="612775" y="228600"/>
            <a:ext cx="8153400" cy="990600"/>
          </a:xfrm>
        </p:spPr>
        <p:txBody>
          <a:bodyPr/>
          <a:lstStyle/>
          <a:p>
            <a:r>
              <a:rPr lang="en-US" altLang="en-US"/>
              <a:t>5.2.4 控制器的控制方式</a:t>
            </a:r>
            <a:endParaRPr lang="zh-CN" altLang="en-US"/>
          </a:p>
        </p:txBody>
      </p:sp>
      <p:sp>
        <p:nvSpPr>
          <p:cNvPr id="166915" name="日期占位符 2">
            <a:extLst>
              <a:ext uri="{FF2B5EF4-FFF2-40B4-BE49-F238E27FC236}">
                <a16:creationId xmlns:a16="http://schemas.microsoft.com/office/drawing/2014/main" id="{B63D1D46-AF8B-4363-BCAA-86EBA8F21040}"/>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4B1AF1FB-DB5D-43C4-9C09-504EC582E644}"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66916" name="灯片编号占位符 3">
            <a:extLst>
              <a:ext uri="{FF2B5EF4-FFF2-40B4-BE49-F238E27FC236}">
                <a16:creationId xmlns:a16="http://schemas.microsoft.com/office/drawing/2014/main" id="{107DA03A-AF04-4C3F-AA3A-7E8B87C8FBB7}"/>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E56D3884-F258-46C4-9EBE-B76EA0D55F38}" type="slidenum">
              <a:rPr lang="zh-CN" altLang="en-US" sz="1400" b="1">
                <a:solidFill>
                  <a:srgbClr val="FFFFFF"/>
                </a:solidFill>
                <a:ea typeface="宋体" panose="02010600030101010101" pitchFamily="2" charset="-122"/>
              </a:rPr>
              <a:pPr algn="ctr" eaLnBrk="1" hangingPunct="1"/>
              <a:t>40</a:t>
            </a:fld>
            <a:endParaRPr lang="en-US" altLang="zh-CN" sz="1400" b="1">
              <a:solidFill>
                <a:srgbClr val="FFFFFF"/>
              </a:solidFill>
              <a:ea typeface="宋体" panose="02010600030101010101" pitchFamily="2" charset="-122"/>
            </a:endParaRPr>
          </a:p>
        </p:txBody>
      </p:sp>
      <p:sp>
        <p:nvSpPr>
          <p:cNvPr id="166917" name="动作按钮: 第一张 7">
            <a:hlinkClick r:id="rId2" action="ppaction://hlinksldjump" highlightClick="1"/>
            <a:extLst>
              <a:ext uri="{FF2B5EF4-FFF2-40B4-BE49-F238E27FC236}">
                <a16:creationId xmlns:a16="http://schemas.microsoft.com/office/drawing/2014/main" id="{2F7C0A0A-5943-48D0-9AF3-CDD76A08986B}"/>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46083" name="Rectangle 3">
            <a:extLst>
              <a:ext uri="{FF2B5EF4-FFF2-40B4-BE49-F238E27FC236}">
                <a16:creationId xmlns:a16="http://schemas.microsoft.com/office/drawing/2014/main" id="{231F9DDE-0F4F-4713-87F2-9D0FD3EDCE7E}"/>
              </a:ext>
            </a:extLst>
          </p:cNvPr>
          <p:cNvSpPr>
            <a:spLocks noChangeArrowheads="1"/>
          </p:cNvSpPr>
          <p:nvPr/>
        </p:nvSpPr>
        <p:spPr bwMode="auto">
          <a:xfrm>
            <a:off x="468313" y="1593850"/>
            <a:ext cx="8229600" cy="47148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90000"/>
              </a:lnSpc>
            </a:pPr>
            <a:r>
              <a:rPr lang="zh-CN" altLang="zh-CN" sz="2400" b="1">
                <a:latin typeface="宋体" panose="02010600030101010101" pitchFamily="2" charset="-122"/>
              </a:rPr>
              <a:t>2.</a:t>
            </a:r>
            <a:r>
              <a:rPr lang="zh-CN" altLang="en-US" sz="2400" b="1">
                <a:latin typeface="宋体" panose="02010600030101010101" pitchFamily="2" charset="-122"/>
              </a:rPr>
              <a:t>异步控制方式</a:t>
            </a:r>
          </a:p>
          <a:p>
            <a:pPr eaLnBrk="1" hangingPunct="1">
              <a:lnSpc>
                <a:spcPct val="90000"/>
              </a:lnSpc>
              <a:buFont typeface="Wingdings" panose="05000000000000000000" pitchFamily="2" charset="2"/>
              <a:buNone/>
            </a:pPr>
            <a:r>
              <a:rPr lang="zh-CN" altLang="zh-CN" sz="2400">
                <a:latin typeface="宋体" panose="02010600030101010101" pitchFamily="2" charset="-122"/>
              </a:rPr>
              <a:t>    </a:t>
            </a:r>
            <a:r>
              <a:rPr lang="zh-CN" altLang="en-US" sz="2400">
                <a:latin typeface="宋体" panose="02010600030101010101" pitchFamily="2" charset="-122"/>
              </a:rPr>
              <a:t>每条指令、每个微操作需要多少时间就占用多少时间</a:t>
            </a:r>
            <a:r>
              <a:rPr lang="zh-CN" altLang="zh-CN" sz="2400">
                <a:latin typeface="宋体" panose="02010600030101010101" pitchFamily="2" charset="-122"/>
              </a:rPr>
              <a:t>,</a:t>
            </a:r>
            <a:r>
              <a:rPr lang="zh-CN" altLang="en-US" sz="2400">
                <a:solidFill>
                  <a:srgbClr val="FF0000"/>
                </a:solidFill>
                <a:latin typeface="宋体" panose="02010600030101010101" pitchFamily="2" charset="-122"/>
              </a:rPr>
              <a:t>不采用统一的周期或节拍来控制</a:t>
            </a:r>
            <a:r>
              <a:rPr lang="zh-CN" altLang="zh-CN" sz="2400">
                <a:latin typeface="宋体" panose="02010600030101010101" pitchFamily="2" charset="-122"/>
              </a:rPr>
              <a:t>,</a:t>
            </a:r>
            <a:r>
              <a:rPr lang="zh-CN" altLang="en-US" sz="2400">
                <a:latin typeface="宋体" panose="02010600030101010101" pitchFamily="2" charset="-122"/>
              </a:rPr>
              <a:t>当控制器发出进行某一微操作的控制信号后</a:t>
            </a:r>
            <a:r>
              <a:rPr lang="zh-CN" altLang="zh-CN" sz="2400">
                <a:latin typeface="宋体" panose="02010600030101010101" pitchFamily="2" charset="-122"/>
              </a:rPr>
              <a:t>,</a:t>
            </a:r>
            <a:r>
              <a:rPr lang="zh-CN" altLang="en-US" sz="2400">
                <a:latin typeface="宋体" panose="02010600030101010101" pitchFamily="2" charset="-122"/>
              </a:rPr>
              <a:t>等待执行部件完成该操作后发回“回答”信号或“结束”信号</a:t>
            </a:r>
            <a:r>
              <a:rPr lang="zh-CN" altLang="zh-CN" sz="2400">
                <a:latin typeface="宋体" panose="02010600030101010101" pitchFamily="2" charset="-122"/>
              </a:rPr>
              <a:t>,</a:t>
            </a:r>
            <a:r>
              <a:rPr lang="zh-CN" altLang="en-US" sz="2400">
                <a:latin typeface="宋体" panose="02010600030101010101" pitchFamily="2" charset="-122"/>
              </a:rPr>
              <a:t>再开始新的微操作</a:t>
            </a:r>
            <a:r>
              <a:rPr lang="zh-CN" altLang="zh-CN" sz="2400">
                <a:latin typeface="宋体" panose="02010600030101010101" pitchFamily="2" charset="-122"/>
              </a:rPr>
              <a:t>,</a:t>
            </a:r>
            <a:r>
              <a:rPr lang="zh-CN" altLang="en-US" sz="2400">
                <a:latin typeface="宋体" panose="02010600030101010101" pitchFamily="2" charset="-122"/>
              </a:rPr>
              <a:t>称为异步控制方式。</a:t>
            </a:r>
          </a:p>
          <a:p>
            <a:pPr eaLnBrk="1" hangingPunct="1">
              <a:lnSpc>
                <a:spcPct val="90000"/>
              </a:lnSpc>
              <a:buFont typeface="Wingdings" panose="05000000000000000000" pitchFamily="2" charset="2"/>
              <a:buNone/>
            </a:pPr>
            <a:r>
              <a:rPr lang="zh-CN" altLang="zh-CN" sz="2400">
                <a:latin typeface="宋体" panose="02010600030101010101" pitchFamily="2" charset="-122"/>
              </a:rPr>
              <a:t>    </a:t>
            </a:r>
            <a:r>
              <a:rPr lang="zh-CN" altLang="en-US" sz="2400">
                <a:latin typeface="宋体" panose="02010600030101010101" pitchFamily="2" charset="-122"/>
              </a:rPr>
              <a:t>在异步控制方式中</a:t>
            </a:r>
            <a:r>
              <a:rPr lang="zh-CN" altLang="zh-CN" sz="2400">
                <a:latin typeface="宋体" panose="02010600030101010101" pitchFamily="2" charset="-122"/>
              </a:rPr>
              <a:t>,CPU</a:t>
            </a:r>
            <a:r>
              <a:rPr lang="zh-CN" altLang="en-US" sz="2400">
                <a:latin typeface="宋体" panose="02010600030101010101" pitchFamily="2" charset="-122"/>
              </a:rPr>
              <a:t>没有空闲等待的状态</a:t>
            </a:r>
            <a:r>
              <a:rPr lang="zh-CN" altLang="zh-CN" sz="2400">
                <a:latin typeface="宋体" panose="02010600030101010101" pitchFamily="2" charset="-122"/>
              </a:rPr>
              <a:t>,</a:t>
            </a:r>
            <a:r>
              <a:rPr lang="zh-CN" altLang="en-US" sz="2400">
                <a:latin typeface="宋体" panose="02010600030101010101" pitchFamily="2" charset="-122"/>
              </a:rPr>
              <a:t>但需要采用各种应答电路</a:t>
            </a:r>
            <a:r>
              <a:rPr lang="zh-CN" altLang="zh-CN" sz="2400">
                <a:latin typeface="宋体" panose="02010600030101010101" pitchFamily="2" charset="-122"/>
              </a:rPr>
              <a:t>,</a:t>
            </a:r>
            <a:r>
              <a:rPr lang="zh-CN" altLang="en-US" sz="2400">
                <a:latin typeface="宋体" panose="02010600030101010101" pitchFamily="2" charset="-122"/>
              </a:rPr>
              <a:t>因此控制比较复杂。</a:t>
            </a:r>
          </a:p>
          <a:p>
            <a:pPr eaLnBrk="1" hangingPunct="1">
              <a:lnSpc>
                <a:spcPct val="90000"/>
              </a:lnSpc>
            </a:pPr>
            <a:r>
              <a:rPr lang="zh-CN" altLang="zh-CN" sz="2400" b="1">
                <a:latin typeface="宋体" panose="02010600030101010101" pitchFamily="2" charset="-122"/>
              </a:rPr>
              <a:t>3.</a:t>
            </a:r>
            <a:r>
              <a:rPr lang="zh-CN" altLang="en-US" sz="2400" b="1">
                <a:latin typeface="宋体" panose="02010600030101010101" pitchFamily="2" charset="-122"/>
              </a:rPr>
              <a:t>联合控制方式</a:t>
            </a:r>
          </a:p>
          <a:p>
            <a:pPr eaLnBrk="1" hangingPunct="1">
              <a:lnSpc>
                <a:spcPct val="90000"/>
              </a:lnSpc>
              <a:buFont typeface="Wingdings" panose="05000000000000000000" pitchFamily="2" charset="2"/>
              <a:buNone/>
            </a:pPr>
            <a:r>
              <a:rPr lang="zh-CN" altLang="zh-CN" sz="2400">
                <a:latin typeface="宋体" panose="02010600030101010101" pitchFamily="2" charset="-122"/>
              </a:rPr>
              <a:t>    </a:t>
            </a:r>
            <a:r>
              <a:rPr lang="zh-CN" altLang="en-US" sz="2400">
                <a:latin typeface="宋体" panose="02010600030101010101" pitchFamily="2" charset="-122"/>
              </a:rPr>
              <a:t>将同步控制和异步控制相结合</a:t>
            </a:r>
            <a:r>
              <a:rPr lang="zh-CN" altLang="zh-CN" sz="2400">
                <a:latin typeface="宋体" panose="02010600030101010101" pitchFamily="2" charset="-122"/>
              </a:rPr>
              <a:t>,</a:t>
            </a:r>
            <a:r>
              <a:rPr lang="zh-CN" altLang="en-US" sz="2400">
                <a:solidFill>
                  <a:srgbClr val="FF0000"/>
                </a:solidFill>
                <a:latin typeface="宋体" panose="02010600030101010101" pitchFamily="2" charset="-122"/>
              </a:rPr>
              <a:t>对不同指令的各个微操作实行大部分统一、小部分区别对待</a:t>
            </a:r>
            <a:r>
              <a:rPr lang="zh-CN" altLang="en-US" sz="2400">
                <a:latin typeface="宋体" panose="02010600030101010101" pitchFamily="2" charset="-122"/>
              </a:rPr>
              <a:t>的方式</a:t>
            </a:r>
            <a:r>
              <a:rPr lang="zh-CN" altLang="zh-CN" sz="2400">
                <a:latin typeface="宋体" panose="02010600030101010101" pitchFamily="2" charset="-122"/>
              </a:rPr>
              <a:t>,</a:t>
            </a:r>
            <a:r>
              <a:rPr lang="zh-CN" altLang="en-US" sz="2400">
                <a:latin typeface="宋体" panose="02010600030101010101" pitchFamily="2" charset="-122"/>
              </a:rPr>
              <a:t>称为联合控制方式。</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F28703C5-AEC0-4C47-87A1-E303E0431D17}"/>
                  </a:ext>
                </a:extLst>
              </p14:cNvPr>
              <p14:cNvContentPartPr/>
              <p14:nvPr/>
            </p14:nvContentPartPr>
            <p14:xfrm>
              <a:off x="925920" y="534600"/>
              <a:ext cx="6928920" cy="2943720"/>
            </p14:xfrm>
          </p:contentPart>
        </mc:Choice>
        <mc:Fallback xmlns="">
          <p:pic>
            <p:nvPicPr>
              <p:cNvPr id="2" name="墨迹 1">
                <a:extLst>
                  <a:ext uri="{FF2B5EF4-FFF2-40B4-BE49-F238E27FC236}">
                    <a16:creationId xmlns:a16="http://schemas.microsoft.com/office/drawing/2014/main" id="{F28703C5-AEC0-4C47-87A1-E303E0431D17}"/>
                  </a:ext>
                </a:extLst>
              </p:cNvPr>
              <p:cNvPicPr/>
              <p:nvPr/>
            </p:nvPicPr>
            <p:blipFill>
              <a:blip r:embed="rId4"/>
              <a:stretch>
                <a:fillRect/>
              </a:stretch>
            </p:blipFill>
            <p:spPr>
              <a:xfrm>
                <a:off x="916560" y="525240"/>
                <a:ext cx="6947640" cy="2962440"/>
              </a:xfrm>
              <a:prstGeom prst="rect">
                <a:avLst/>
              </a:prstGeom>
            </p:spPr>
          </p:pic>
        </mc:Fallback>
      </mc:AlternateContent>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标题 1">
            <a:extLst>
              <a:ext uri="{FF2B5EF4-FFF2-40B4-BE49-F238E27FC236}">
                <a16:creationId xmlns:a16="http://schemas.microsoft.com/office/drawing/2014/main" id="{28589936-1961-4202-A0F8-8131A1762024}"/>
              </a:ext>
            </a:extLst>
          </p:cNvPr>
          <p:cNvSpPr>
            <a:spLocks noGrp="1"/>
          </p:cNvSpPr>
          <p:nvPr>
            <p:ph type="title" idx="4294967295"/>
          </p:nvPr>
        </p:nvSpPr>
        <p:spPr>
          <a:xfrm>
            <a:off x="612775" y="228600"/>
            <a:ext cx="8153400" cy="990600"/>
          </a:xfrm>
        </p:spPr>
        <p:txBody>
          <a:bodyPr/>
          <a:lstStyle/>
          <a:p>
            <a:r>
              <a:rPr lang="en-US" altLang="en-US"/>
              <a:t>5.2.4 控制器的控制方式</a:t>
            </a:r>
            <a:endParaRPr lang="zh-CN" altLang="en-US"/>
          </a:p>
        </p:txBody>
      </p:sp>
      <p:sp>
        <p:nvSpPr>
          <p:cNvPr id="167939" name="日期占位符 2">
            <a:extLst>
              <a:ext uri="{FF2B5EF4-FFF2-40B4-BE49-F238E27FC236}">
                <a16:creationId xmlns:a16="http://schemas.microsoft.com/office/drawing/2014/main" id="{4EC34079-A393-47B0-9973-67C84840A114}"/>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011775AA-5AEE-445D-94B7-EEE42BA0E975}"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67940" name="灯片编号占位符 3">
            <a:extLst>
              <a:ext uri="{FF2B5EF4-FFF2-40B4-BE49-F238E27FC236}">
                <a16:creationId xmlns:a16="http://schemas.microsoft.com/office/drawing/2014/main" id="{1F8F0B23-8A5E-47D3-85A3-1FCDFEFC4FD3}"/>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BD43867D-9E55-4261-A7D6-66F493360D56}" type="slidenum">
              <a:rPr lang="zh-CN" altLang="en-US" sz="1400" b="1">
                <a:solidFill>
                  <a:srgbClr val="FFFFFF"/>
                </a:solidFill>
                <a:ea typeface="宋体" panose="02010600030101010101" pitchFamily="2" charset="-122"/>
              </a:rPr>
              <a:pPr algn="ctr" eaLnBrk="1" hangingPunct="1"/>
              <a:t>41</a:t>
            </a:fld>
            <a:endParaRPr lang="en-US" altLang="zh-CN" sz="1400" b="1">
              <a:solidFill>
                <a:srgbClr val="FFFFFF"/>
              </a:solidFill>
              <a:ea typeface="宋体" panose="02010600030101010101" pitchFamily="2" charset="-122"/>
            </a:endParaRPr>
          </a:p>
        </p:txBody>
      </p:sp>
      <p:sp>
        <p:nvSpPr>
          <p:cNvPr id="167941" name="动作按钮: 第一张 7">
            <a:hlinkClick r:id="rId2" action="ppaction://hlinksldjump" highlightClick="1"/>
            <a:extLst>
              <a:ext uri="{FF2B5EF4-FFF2-40B4-BE49-F238E27FC236}">
                <a16:creationId xmlns:a16="http://schemas.microsoft.com/office/drawing/2014/main" id="{AF1DA1B2-C963-4277-A6FF-6A47C1DE45C5}"/>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47107" name="Rectangle 3">
            <a:extLst>
              <a:ext uri="{FF2B5EF4-FFF2-40B4-BE49-F238E27FC236}">
                <a16:creationId xmlns:a16="http://schemas.microsoft.com/office/drawing/2014/main" id="{129080C5-D43D-4411-B765-012C7EAE05FE}"/>
              </a:ext>
            </a:extLst>
          </p:cNvPr>
          <p:cNvSpPr>
            <a:spLocks noChangeArrowheads="1"/>
          </p:cNvSpPr>
          <p:nvPr/>
        </p:nvSpPr>
        <p:spPr bwMode="auto">
          <a:xfrm>
            <a:off x="250825" y="1628775"/>
            <a:ext cx="8642350" cy="4570413"/>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80000"/>
              </a:lnSpc>
            </a:pPr>
            <a:r>
              <a:rPr lang="zh-CN" altLang="zh-CN" sz="2400" b="1">
                <a:latin typeface="宋体" panose="02010600030101010101" pitchFamily="2" charset="-122"/>
              </a:rPr>
              <a:t>4.</a:t>
            </a:r>
            <a:r>
              <a:rPr lang="zh-CN" altLang="en-US" sz="2400" b="1">
                <a:latin typeface="宋体" panose="02010600030101010101" pitchFamily="2" charset="-122"/>
              </a:rPr>
              <a:t>人工控制方式</a:t>
            </a:r>
          </a:p>
          <a:p>
            <a:pPr eaLnBrk="1" hangingPunct="1">
              <a:lnSpc>
                <a:spcPct val="80000"/>
              </a:lnSpc>
              <a:buFont typeface="Wingdings" panose="05000000000000000000" pitchFamily="2" charset="2"/>
              <a:buNone/>
            </a:pPr>
            <a:r>
              <a:rPr lang="zh-CN" altLang="zh-CN" sz="2400">
                <a:latin typeface="宋体" panose="02010600030101010101" pitchFamily="2" charset="-122"/>
              </a:rPr>
              <a:t>  </a:t>
            </a:r>
            <a:r>
              <a:rPr lang="zh-CN" altLang="en-US" sz="2400">
                <a:latin typeface="宋体" panose="02010600030101010101" pitchFamily="2" charset="-122"/>
              </a:rPr>
              <a:t>在计算机面板或内部设置一些开关或按键以进行人工控制。</a:t>
            </a:r>
          </a:p>
          <a:p>
            <a:pPr eaLnBrk="1" hangingPunct="1">
              <a:lnSpc>
                <a:spcPct val="80000"/>
              </a:lnSpc>
              <a:buFont typeface="Wingdings" panose="05000000000000000000" pitchFamily="2" charset="2"/>
              <a:buNone/>
            </a:pPr>
            <a:r>
              <a:rPr lang="zh-CN" altLang="zh-CN" sz="2400">
                <a:latin typeface="宋体" panose="02010600030101010101" pitchFamily="2" charset="-122"/>
              </a:rPr>
              <a:t>    </a:t>
            </a:r>
            <a:r>
              <a:rPr lang="zh-CN" altLang="zh-CN" sz="2400" b="1">
                <a:latin typeface="宋体" panose="02010600030101010101" pitchFamily="2" charset="-122"/>
              </a:rPr>
              <a:t>1)Reset</a:t>
            </a:r>
            <a:r>
              <a:rPr lang="zh-CN" altLang="en-US" sz="2400" b="1">
                <a:latin typeface="宋体" panose="02010600030101010101" pitchFamily="2" charset="-122"/>
              </a:rPr>
              <a:t>按键</a:t>
            </a:r>
          </a:p>
          <a:p>
            <a:pPr eaLnBrk="1" hangingPunct="1">
              <a:lnSpc>
                <a:spcPct val="80000"/>
              </a:lnSpc>
              <a:buFont typeface="Wingdings" panose="05000000000000000000" pitchFamily="2" charset="2"/>
              <a:buNone/>
            </a:pPr>
            <a:r>
              <a:rPr lang="zh-CN" altLang="zh-CN" sz="2400">
                <a:latin typeface="宋体" panose="02010600030101010101" pitchFamily="2" charset="-122"/>
              </a:rPr>
              <a:t>    </a:t>
            </a:r>
            <a:r>
              <a:rPr lang="zh-CN" altLang="en-US" sz="2400">
                <a:latin typeface="宋体" panose="02010600030101010101" pitchFamily="2" charset="-122"/>
              </a:rPr>
              <a:t>按下此键时产生</a:t>
            </a:r>
            <a:r>
              <a:rPr lang="zh-CN" altLang="zh-CN" sz="2400">
                <a:solidFill>
                  <a:srgbClr val="FF0000"/>
                </a:solidFill>
                <a:latin typeface="宋体" panose="02010600030101010101" pitchFamily="2" charset="-122"/>
              </a:rPr>
              <a:t>Reset</a:t>
            </a:r>
            <a:r>
              <a:rPr lang="zh-CN" altLang="en-US" sz="2400">
                <a:solidFill>
                  <a:srgbClr val="FF0000"/>
                </a:solidFill>
                <a:latin typeface="宋体" panose="02010600030101010101" pitchFamily="2" charset="-122"/>
              </a:rPr>
              <a:t>信号</a:t>
            </a:r>
            <a:r>
              <a:rPr lang="zh-CN" altLang="zh-CN" sz="2400">
                <a:latin typeface="宋体" panose="02010600030101010101" pitchFamily="2" charset="-122"/>
              </a:rPr>
              <a:t>,</a:t>
            </a:r>
            <a:r>
              <a:rPr lang="zh-CN" altLang="en-US" sz="2400">
                <a:latin typeface="宋体" panose="02010600030101010101" pitchFamily="2" charset="-122"/>
              </a:rPr>
              <a:t>使计算机处于</a:t>
            </a:r>
            <a:r>
              <a:rPr lang="zh-CN" altLang="en-US" sz="2400">
                <a:solidFill>
                  <a:srgbClr val="FF0000"/>
                </a:solidFill>
                <a:latin typeface="宋体" panose="02010600030101010101" pitchFamily="2" charset="-122"/>
              </a:rPr>
              <a:t>初始状态</a:t>
            </a:r>
            <a:r>
              <a:rPr lang="zh-CN" altLang="zh-CN" sz="2400">
                <a:latin typeface="宋体" panose="02010600030101010101" pitchFamily="2" charset="-122"/>
              </a:rPr>
              <a:t>,</a:t>
            </a:r>
            <a:r>
              <a:rPr lang="zh-CN" altLang="en-US" sz="2400">
                <a:solidFill>
                  <a:srgbClr val="FF0000"/>
                </a:solidFill>
                <a:latin typeface="宋体" panose="02010600030101010101" pitchFamily="2" charset="-122"/>
              </a:rPr>
              <a:t>解识死机等问题</a:t>
            </a:r>
            <a:r>
              <a:rPr lang="zh-CN" altLang="en-US" sz="2400">
                <a:latin typeface="宋体" panose="02010600030101010101" pitchFamily="2" charset="-122"/>
              </a:rPr>
              <a:t>。</a:t>
            </a:r>
          </a:p>
          <a:p>
            <a:pPr eaLnBrk="1" hangingPunct="1">
              <a:lnSpc>
                <a:spcPct val="80000"/>
              </a:lnSpc>
              <a:buFont typeface="Wingdings" panose="05000000000000000000" pitchFamily="2" charset="2"/>
              <a:buNone/>
            </a:pPr>
            <a:r>
              <a:rPr lang="zh-CN" altLang="en-US" sz="2400">
                <a:latin typeface="宋体" panose="02010600030101010101" pitchFamily="2" charset="-122"/>
              </a:rPr>
              <a:t>   </a:t>
            </a:r>
            <a:r>
              <a:rPr lang="zh-CN" altLang="en-US" sz="2400" b="1">
                <a:latin typeface="宋体" panose="02010600030101010101" pitchFamily="2" charset="-122"/>
              </a:rPr>
              <a:t> </a:t>
            </a:r>
            <a:r>
              <a:rPr lang="zh-CN" altLang="zh-CN" sz="2400" b="1">
                <a:latin typeface="宋体" panose="02010600030101010101" pitchFamily="2" charset="-122"/>
              </a:rPr>
              <a:t>2)</a:t>
            </a:r>
            <a:r>
              <a:rPr lang="zh-CN" altLang="en-US" sz="2400" b="1">
                <a:latin typeface="宋体" panose="02010600030101010101" pitchFamily="2" charset="-122"/>
              </a:rPr>
              <a:t>连续或单条转换开关</a:t>
            </a:r>
          </a:p>
          <a:p>
            <a:pPr eaLnBrk="1" hangingPunct="1">
              <a:lnSpc>
                <a:spcPct val="80000"/>
              </a:lnSpc>
              <a:buFont typeface="Wingdings" panose="05000000000000000000" pitchFamily="2" charset="2"/>
              <a:buNone/>
            </a:pPr>
            <a:r>
              <a:rPr lang="zh-CN" altLang="zh-CN" sz="2400">
                <a:latin typeface="宋体" panose="02010600030101010101" pitchFamily="2" charset="-122"/>
              </a:rPr>
              <a:t>    </a:t>
            </a:r>
            <a:r>
              <a:rPr lang="zh-CN" altLang="en-US" sz="2400">
                <a:latin typeface="宋体" panose="02010600030101010101" pitchFamily="2" charset="-122"/>
              </a:rPr>
              <a:t>连续工作是指计算机按正常速度执行程序</a:t>
            </a:r>
            <a:r>
              <a:rPr lang="zh-CN" altLang="zh-CN" sz="2400">
                <a:latin typeface="宋体" panose="02010600030101010101" pitchFamily="2" charset="-122"/>
              </a:rPr>
              <a:t>,</a:t>
            </a:r>
            <a:r>
              <a:rPr lang="zh-CN" altLang="en-US" sz="2400">
                <a:latin typeface="宋体" panose="02010600030101010101" pitchFamily="2" charset="-122"/>
              </a:rPr>
              <a:t>单条则是指每执行一条指令后计算机自动停机</a:t>
            </a:r>
            <a:r>
              <a:rPr lang="zh-CN" altLang="zh-CN" sz="2400">
                <a:latin typeface="宋体" panose="02010600030101010101" pitchFamily="2" charset="-122"/>
              </a:rPr>
              <a:t>,</a:t>
            </a:r>
            <a:r>
              <a:rPr lang="zh-CN" altLang="en-US" sz="2400">
                <a:latin typeface="宋体" panose="02010600030101010101" pitchFamily="2" charset="-122"/>
              </a:rPr>
              <a:t>在调试硬件或调试程序时可观察每条指令的执行结果。在机器工作前先将连续或单条转换开关设置好</a:t>
            </a:r>
            <a:r>
              <a:rPr lang="zh-CN" altLang="zh-CN" sz="2400">
                <a:latin typeface="宋体" panose="02010600030101010101" pitchFamily="2" charset="-122"/>
              </a:rPr>
              <a:t>,</a:t>
            </a:r>
            <a:r>
              <a:rPr lang="zh-CN" altLang="en-US" sz="2400">
                <a:latin typeface="宋体" panose="02010600030101010101" pitchFamily="2" charset="-122"/>
              </a:rPr>
              <a:t>启动后就能按照预定状态工作。</a:t>
            </a:r>
          </a:p>
          <a:p>
            <a:pPr eaLnBrk="1" hangingPunct="1">
              <a:lnSpc>
                <a:spcPct val="80000"/>
              </a:lnSpc>
              <a:buFont typeface="Wingdings" panose="05000000000000000000" pitchFamily="2" charset="2"/>
              <a:buNone/>
            </a:pPr>
            <a:r>
              <a:rPr lang="zh-CN" altLang="zh-CN" sz="2400">
                <a:latin typeface="宋体" panose="02010600030101010101" pitchFamily="2" charset="-122"/>
              </a:rPr>
              <a:t>    </a:t>
            </a:r>
            <a:r>
              <a:rPr lang="zh-CN" altLang="zh-CN" sz="2400" b="1">
                <a:latin typeface="宋体" panose="02010600030101010101" pitchFamily="2" charset="-122"/>
              </a:rPr>
              <a:t>3)</a:t>
            </a:r>
            <a:r>
              <a:rPr lang="zh-CN" altLang="en-US" sz="2400" b="1">
                <a:latin typeface="宋体" panose="02010600030101010101" pitchFamily="2" charset="-122"/>
              </a:rPr>
              <a:t>符合停机开关</a:t>
            </a:r>
          </a:p>
          <a:p>
            <a:pPr eaLnBrk="1" hangingPunct="1">
              <a:lnSpc>
                <a:spcPct val="80000"/>
              </a:lnSpc>
              <a:buFont typeface="Wingdings" panose="05000000000000000000" pitchFamily="2" charset="2"/>
              <a:buNone/>
            </a:pPr>
            <a:r>
              <a:rPr lang="zh-CN" altLang="zh-CN" sz="2400">
                <a:latin typeface="宋体" panose="02010600030101010101" pitchFamily="2" charset="-122"/>
              </a:rPr>
              <a:t>    </a:t>
            </a:r>
            <a:r>
              <a:rPr lang="zh-CN" altLang="en-US" sz="2400">
                <a:latin typeface="宋体" panose="02010600030101010101" pitchFamily="2" charset="-122"/>
              </a:rPr>
              <a:t>在机器内设置一组符合开关</a:t>
            </a:r>
            <a:r>
              <a:rPr lang="zh-CN" altLang="zh-CN" sz="2400">
                <a:latin typeface="宋体" panose="02010600030101010101" pitchFamily="2" charset="-122"/>
              </a:rPr>
              <a:t>,</a:t>
            </a:r>
            <a:r>
              <a:rPr lang="zh-CN" altLang="en-US" sz="2400">
                <a:latin typeface="宋体" panose="02010600030101010101" pitchFamily="2" charset="-122"/>
              </a:rPr>
              <a:t>当程访问存储器的地址与所置开关相等时</a:t>
            </a:r>
            <a:r>
              <a:rPr lang="zh-CN" altLang="zh-CN" sz="2400">
                <a:latin typeface="宋体" panose="02010600030101010101" pitchFamily="2" charset="-122"/>
              </a:rPr>
              <a:t>,</a:t>
            </a:r>
            <a:r>
              <a:rPr lang="zh-CN" altLang="en-US" sz="2400">
                <a:latin typeface="宋体" panose="02010600030101010101" pitchFamily="2" charset="-122"/>
              </a:rPr>
              <a:t>机器停止运行</a:t>
            </a:r>
            <a:r>
              <a:rPr lang="zh-CN" altLang="zh-CN" sz="2400">
                <a:latin typeface="宋体" panose="02010600030101010101" pitchFamily="2" charset="-122"/>
              </a:rPr>
              <a:t>,</a:t>
            </a:r>
            <a:r>
              <a:rPr lang="zh-CN" altLang="en-US" sz="2400">
                <a:latin typeface="宋体" panose="02010600030101010101" pitchFamily="2" charset="-122"/>
              </a:rPr>
              <a:t>称为地址符合停机。</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B651D9D3-2D31-4C38-8B00-F6FC4B8B519C}"/>
                  </a:ext>
                </a:extLst>
              </p14:cNvPr>
              <p14:cNvContentPartPr/>
              <p14:nvPr/>
            </p14:nvContentPartPr>
            <p14:xfrm>
              <a:off x="1274760" y="2693160"/>
              <a:ext cx="1788480" cy="2795040"/>
            </p14:xfrm>
          </p:contentPart>
        </mc:Choice>
        <mc:Fallback xmlns="">
          <p:pic>
            <p:nvPicPr>
              <p:cNvPr id="2" name="墨迹 1">
                <a:extLst>
                  <a:ext uri="{FF2B5EF4-FFF2-40B4-BE49-F238E27FC236}">
                    <a16:creationId xmlns:a16="http://schemas.microsoft.com/office/drawing/2014/main" id="{B651D9D3-2D31-4C38-8B00-F6FC4B8B519C}"/>
                  </a:ext>
                </a:extLst>
              </p:cNvPr>
              <p:cNvPicPr/>
              <p:nvPr/>
            </p:nvPicPr>
            <p:blipFill>
              <a:blip r:embed="rId4"/>
              <a:stretch>
                <a:fillRect/>
              </a:stretch>
            </p:blipFill>
            <p:spPr>
              <a:xfrm>
                <a:off x="1265400" y="2683800"/>
                <a:ext cx="1807200" cy="2813760"/>
              </a:xfrm>
              <a:prstGeom prst="rect">
                <a:avLst/>
              </a:prstGeom>
            </p:spPr>
          </p:pic>
        </mc:Fallback>
      </mc:AlternateContent>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内容占位符 4">
            <a:extLst>
              <a:ext uri="{FF2B5EF4-FFF2-40B4-BE49-F238E27FC236}">
                <a16:creationId xmlns:a16="http://schemas.microsoft.com/office/drawing/2014/main" id="{8E83D123-79D3-4E61-9F9E-0CE677D5C042}"/>
              </a:ext>
            </a:extLst>
          </p:cNvPr>
          <p:cNvSpPr>
            <a:spLocks noGrp="1"/>
          </p:cNvSpPr>
          <p:nvPr>
            <p:ph type="body" idx="4294967295"/>
          </p:nvPr>
        </p:nvSpPr>
        <p:spPr>
          <a:xfrm>
            <a:off x="1371600" y="2743200"/>
            <a:ext cx="7272338" cy="2686050"/>
          </a:xfrm>
        </p:spPr>
        <p:txBody>
          <a:bodyPr/>
          <a:lstStyle/>
          <a:p>
            <a:pPr marL="0" indent="0">
              <a:buFont typeface="Wingdings" panose="05000000000000000000" pitchFamily="2" charset="2"/>
              <a:buNone/>
            </a:pPr>
            <a:r>
              <a:rPr lang="en-US" altLang="zh-CN" sz="2800">
                <a:solidFill>
                  <a:schemeClr val="tx2"/>
                </a:solidFill>
                <a:ea typeface="宋体" panose="02010600030101010101" pitchFamily="2" charset="-122"/>
              </a:rPr>
              <a:t>  5.3.1 基本概念</a:t>
            </a:r>
          </a:p>
          <a:p>
            <a:pPr marL="0" indent="0">
              <a:buFont typeface="Wingdings" panose="05000000000000000000" pitchFamily="2" charset="2"/>
              <a:buNone/>
            </a:pPr>
            <a:r>
              <a:rPr lang="en-US" altLang="zh-CN" sz="2800">
                <a:solidFill>
                  <a:schemeClr val="tx2"/>
                </a:solidFill>
                <a:ea typeface="宋体" panose="02010600030101010101" pitchFamily="2" charset="-122"/>
              </a:rPr>
              <a:t>  5.3.2 基本原理</a:t>
            </a:r>
          </a:p>
          <a:p>
            <a:pPr marL="0" indent="0">
              <a:buFont typeface="Wingdings" panose="05000000000000000000" pitchFamily="2" charset="2"/>
              <a:buNone/>
            </a:pPr>
            <a:r>
              <a:rPr lang="en-US" altLang="zh-CN" sz="2800">
                <a:solidFill>
                  <a:schemeClr val="tx2"/>
                </a:solidFill>
                <a:ea typeface="宋体" panose="02010600030101010101" pitchFamily="2" charset="-122"/>
              </a:rPr>
              <a:t>  5.3.3 设计技术</a:t>
            </a:r>
          </a:p>
          <a:p>
            <a:pPr marL="0" indent="0">
              <a:buFont typeface="Wingdings" panose="05000000000000000000" pitchFamily="2" charset="2"/>
              <a:buNone/>
            </a:pPr>
            <a:r>
              <a:rPr lang="en-US" altLang="zh-CN" sz="2800">
                <a:solidFill>
                  <a:schemeClr val="tx2"/>
                </a:solidFill>
                <a:ea typeface="宋体" panose="02010600030101010101" pitchFamily="2" charset="-122"/>
              </a:rPr>
              <a:t>  5.3.4 微指令格式设计</a:t>
            </a:r>
          </a:p>
          <a:p>
            <a:pPr marL="0" indent="0">
              <a:buFont typeface="Wingdings" panose="05000000000000000000" pitchFamily="2" charset="2"/>
              <a:buNone/>
            </a:pPr>
            <a:r>
              <a:rPr lang="en-US" altLang="zh-CN" sz="2800">
                <a:solidFill>
                  <a:schemeClr val="tx2"/>
                </a:solidFill>
                <a:ea typeface="宋体" panose="02010600030101010101" pitchFamily="2" charset="-122"/>
              </a:rPr>
              <a:t>  5.3.5 微指令的执行方式</a:t>
            </a:r>
            <a:endParaRPr lang="zh-CN" altLang="en-US" sz="2800">
              <a:solidFill>
                <a:schemeClr val="tx2"/>
              </a:solidFill>
              <a:ea typeface="宋体" panose="02010600030101010101" pitchFamily="2" charset="-122"/>
            </a:endParaRPr>
          </a:p>
        </p:txBody>
      </p:sp>
      <p:sp>
        <p:nvSpPr>
          <p:cNvPr id="83971" name="标题 1">
            <a:extLst>
              <a:ext uri="{FF2B5EF4-FFF2-40B4-BE49-F238E27FC236}">
                <a16:creationId xmlns:a16="http://schemas.microsoft.com/office/drawing/2014/main" id="{A3D37888-E107-4B28-96D1-AD71974DA165}"/>
              </a:ext>
            </a:extLst>
          </p:cNvPr>
          <p:cNvSpPr>
            <a:spLocks noGrp="1"/>
          </p:cNvSpPr>
          <p:nvPr>
            <p:ph type="title" idx="4294967295"/>
          </p:nvPr>
        </p:nvSpPr>
        <p:spPr>
          <a:xfrm>
            <a:off x="1866900" y="1143000"/>
            <a:ext cx="7277100" cy="1019175"/>
          </a:xfrm>
        </p:spPr>
        <p:txBody>
          <a:bodyPr/>
          <a:lstStyle/>
          <a:p>
            <a:r>
              <a:rPr lang="en-US" altLang="en-US">
                <a:solidFill>
                  <a:srgbClr val="FFFFFF"/>
                </a:solidFill>
                <a:ea typeface="宋体" panose="02010600030101010101" pitchFamily="2" charset="-122"/>
              </a:rPr>
              <a:t>5.3 微程序控制</a:t>
            </a:r>
            <a:endParaRPr lang="zh-CN" altLang="en-US">
              <a:solidFill>
                <a:srgbClr val="FFFFFF"/>
              </a:solidFill>
              <a:ea typeface="宋体" panose="02010600030101010101" pitchFamily="2" charset="-122"/>
            </a:endParaRPr>
          </a:p>
        </p:txBody>
      </p:sp>
      <p:sp>
        <p:nvSpPr>
          <p:cNvPr id="83972" name="日期占位符 2">
            <a:extLst>
              <a:ext uri="{FF2B5EF4-FFF2-40B4-BE49-F238E27FC236}">
                <a16:creationId xmlns:a16="http://schemas.microsoft.com/office/drawing/2014/main" id="{C0DA6CE4-DFC2-491A-B7E5-8751D562F654}"/>
              </a:ext>
            </a:extLst>
          </p:cNvPr>
          <p:cNvSpPr txBox="1">
            <a:spLocks noGrp="1" noChangeArrowheads="1"/>
          </p:cNvSpPr>
          <p:nvPr/>
        </p:nvSpPr>
        <p:spPr bwMode="auto">
          <a:xfrm>
            <a:off x="5976938" y="6386513"/>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866F3EAB-E8E0-4F65-B079-50E6E74C5EEB}"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83973" name="灯片编号占位符 3">
            <a:extLst>
              <a:ext uri="{FF2B5EF4-FFF2-40B4-BE49-F238E27FC236}">
                <a16:creationId xmlns:a16="http://schemas.microsoft.com/office/drawing/2014/main" id="{7EA0DF1C-97C3-4B5E-B31B-0411E781E00A}"/>
              </a:ext>
            </a:extLst>
          </p:cNvPr>
          <p:cNvSpPr txBox="1">
            <a:spLocks noGrp="1" noChangeArrowheads="1"/>
          </p:cNvSpPr>
          <p:nvPr/>
        </p:nvSpPr>
        <p:spPr bwMode="auto">
          <a:xfrm>
            <a:off x="-355600" y="1571625"/>
            <a:ext cx="12938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EBB335DE-1153-4667-A94D-F8D126A3B231}" type="slidenum">
              <a:rPr lang="zh-CN" altLang="en-US" sz="2400" b="1">
                <a:solidFill>
                  <a:srgbClr val="FFFFFF"/>
                </a:solidFill>
                <a:ea typeface="宋体" panose="02010600030101010101" pitchFamily="2" charset="-122"/>
              </a:rPr>
              <a:pPr algn="ctr" eaLnBrk="1" hangingPunct="1"/>
              <a:t>42</a:t>
            </a:fld>
            <a:endParaRPr lang="en-US" altLang="zh-CN" sz="2400" b="1">
              <a:solidFill>
                <a:srgbClr val="FFFFFF"/>
              </a:solidFill>
              <a:ea typeface="宋体" panose="02010600030101010101" pitchFamily="2" charset="-122"/>
            </a:endParaRPr>
          </a:p>
        </p:txBody>
      </p:sp>
      <p:sp>
        <p:nvSpPr>
          <p:cNvPr id="83974" name="动作按钮: 前进或下一项 5">
            <a:hlinkClick r:id="rId2" action="ppaction://hlinksldjump" highlightClick="1"/>
            <a:extLst>
              <a:ext uri="{FF2B5EF4-FFF2-40B4-BE49-F238E27FC236}">
                <a16:creationId xmlns:a16="http://schemas.microsoft.com/office/drawing/2014/main" id="{09266652-3107-44AD-BB40-0CBE9469E1B1}"/>
              </a:ext>
            </a:extLst>
          </p:cNvPr>
          <p:cNvSpPr>
            <a:spLocks noChangeArrowheads="1"/>
          </p:cNvSpPr>
          <p:nvPr/>
        </p:nvSpPr>
        <p:spPr bwMode="auto">
          <a:xfrm>
            <a:off x="4286250" y="2857500"/>
            <a:ext cx="357188" cy="357188"/>
          </a:xfrm>
          <a:prstGeom prst="actionButtonForwardNext">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83975" name="动作按钮: 前进或下一项 6">
            <a:hlinkClick r:id="rId3" action="ppaction://hlinksldjump" highlightClick="1"/>
            <a:extLst>
              <a:ext uri="{FF2B5EF4-FFF2-40B4-BE49-F238E27FC236}">
                <a16:creationId xmlns:a16="http://schemas.microsoft.com/office/drawing/2014/main" id="{8BC13128-62E4-45F4-8FC5-9B438AA7A5C0}"/>
              </a:ext>
            </a:extLst>
          </p:cNvPr>
          <p:cNvSpPr>
            <a:spLocks noChangeArrowheads="1"/>
          </p:cNvSpPr>
          <p:nvPr/>
        </p:nvSpPr>
        <p:spPr bwMode="auto">
          <a:xfrm>
            <a:off x="4286250" y="3357563"/>
            <a:ext cx="357188" cy="357187"/>
          </a:xfrm>
          <a:prstGeom prst="actionButtonForwardNext">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83976" name="动作按钮: 前进或下一项 7">
            <a:hlinkClick r:id="rId4" action="ppaction://hlinksldjump" highlightClick="1"/>
            <a:extLst>
              <a:ext uri="{FF2B5EF4-FFF2-40B4-BE49-F238E27FC236}">
                <a16:creationId xmlns:a16="http://schemas.microsoft.com/office/drawing/2014/main" id="{5EC9862C-8848-4AC8-9AED-3E55E5F58064}"/>
              </a:ext>
            </a:extLst>
          </p:cNvPr>
          <p:cNvSpPr>
            <a:spLocks noChangeArrowheads="1"/>
          </p:cNvSpPr>
          <p:nvPr/>
        </p:nvSpPr>
        <p:spPr bwMode="auto">
          <a:xfrm>
            <a:off x="4284663" y="3860800"/>
            <a:ext cx="357187" cy="357188"/>
          </a:xfrm>
          <a:prstGeom prst="actionButtonForwardNext">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83977" name="动作按钮: 前进或下一项 8">
            <a:hlinkClick r:id="rId5" action="ppaction://hlinksldjump" highlightClick="1"/>
            <a:extLst>
              <a:ext uri="{FF2B5EF4-FFF2-40B4-BE49-F238E27FC236}">
                <a16:creationId xmlns:a16="http://schemas.microsoft.com/office/drawing/2014/main" id="{A618C69A-B7AB-459C-93F0-093A99BA7BC9}"/>
              </a:ext>
            </a:extLst>
          </p:cNvPr>
          <p:cNvSpPr>
            <a:spLocks noChangeArrowheads="1"/>
          </p:cNvSpPr>
          <p:nvPr/>
        </p:nvSpPr>
        <p:spPr bwMode="auto">
          <a:xfrm>
            <a:off x="5151438" y="4357688"/>
            <a:ext cx="357187" cy="357187"/>
          </a:xfrm>
          <a:prstGeom prst="actionButtonForwardNext">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pic>
        <p:nvPicPr>
          <p:cNvPr id="83978" name="Picture 6" descr="男孩1">
            <a:extLst>
              <a:ext uri="{FF2B5EF4-FFF2-40B4-BE49-F238E27FC236}">
                <a16:creationId xmlns:a16="http://schemas.microsoft.com/office/drawing/2014/main" id="{3CD8796A-5BD8-4B40-941A-789B1EFB8CFA}"/>
              </a:ext>
            </a:extLst>
          </p:cNvPr>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40475" y="5094288"/>
            <a:ext cx="2554288" cy="145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979" name="动作按钮: 第一张 10">
            <a:hlinkClick r:id="rId7" action="ppaction://hlinksldjump" highlightClick="1"/>
            <a:extLst>
              <a:ext uri="{FF2B5EF4-FFF2-40B4-BE49-F238E27FC236}">
                <a16:creationId xmlns:a16="http://schemas.microsoft.com/office/drawing/2014/main" id="{AA2FA19C-0EDC-48A8-8A16-155C7E84BE93}"/>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83980" name="动作按钮: 前进或下一项 8">
            <a:hlinkClick r:id="rId8" action="ppaction://hlinksldjump" highlightClick="1"/>
            <a:extLst>
              <a:ext uri="{FF2B5EF4-FFF2-40B4-BE49-F238E27FC236}">
                <a16:creationId xmlns:a16="http://schemas.microsoft.com/office/drawing/2014/main" id="{950A8445-0BB7-41CB-8DFC-4F223FD4962A}"/>
              </a:ext>
            </a:extLst>
          </p:cNvPr>
          <p:cNvSpPr>
            <a:spLocks noChangeArrowheads="1"/>
          </p:cNvSpPr>
          <p:nvPr/>
        </p:nvSpPr>
        <p:spPr bwMode="auto">
          <a:xfrm>
            <a:off x="5508625" y="4868863"/>
            <a:ext cx="357188" cy="357187"/>
          </a:xfrm>
          <a:prstGeom prst="actionButtonForwardNext">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mc:AlternateContent xmlns:mc="http://schemas.openxmlformats.org/markup-compatibility/2006" xmlns:p14="http://schemas.microsoft.com/office/powerpoint/2010/main">
        <mc:Choice Requires="p14">
          <p:contentPart p14:bwMode="auto" r:id="rId9">
            <p14:nvContentPartPr>
              <p14:cNvPr id="2" name="墨迹 1">
                <a:extLst>
                  <a:ext uri="{FF2B5EF4-FFF2-40B4-BE49-F238E27FC236}">
                    <a16:creationId xmlns:a16="http://schemas.microsoft.com/office/drawing/2014/main" id="{BEC5426D-3455-4C4A-BBFD-20071127183A}"/>
                  </a:ext>
                </a:extLst>
              </p14:cNvPr>
              <p14:cNvContentPartPr/>
              <p14:nvPr/>
            </p14:nvContentPartPr>
            <p14:xfrm>
              <a:off x="1424160" y="3728520"/>
              <a:ext cx="4955040" cy="123120"/>
            </p14:xfrm>
          </p:contentPart>
        </mc:Choice>
        <mc:Fallback xmlns="">
          <p:pic>
            <p:nvPicPr>
              <p:cNvPr id="2" name="墨迹 1">
                <a:extLst>
                  <a:ext uri="{FF2B5EF4-FFF2-40B4-BE49-F238E27FC236}">
                    <a16:creationId xmlns:a16="http://schemas.microsoft.com/office/drawing/2014/main" id="{BEC5426D-3455-4C4A-BBFD-20071127183A}"/>
                  </a:ext>
                </a:extLst>
              </p:cNvPr>
              <p:cNvPicPr/>
              <p:nvPr/>
            </p:nvPicPr>
            <p:blipFill>
              <a:blip r:embed="rId10"/>
              <a:stretch>
                <a:fillRect/>
              </a:stretch>
            </p:blipFill>
            <p:spPr>
              <a:xfrm>
                <a:off x="1414800" y="3719160"/>
                <a:ext cx="4973760" cy="141840"/>
              </a:xfrm>
              <a:prstGeom prst="rect">
                <a:avLst/>
              </a:prstGeom>
            </p:spPr>
          </p:pic>
        </mc:Fallback>
      </mc:AlternateContent>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3" name="标题 1">
            <a:extLst>
              <a:ext uri="{FF2B5EF4-FFF2-40B4-BE49-F238E27FC236}">
                <a16:creationId xmlns:a16="http://schemas.microsoft.com/office/drawing/2014/main" id="{E90D508D-43D5-4583-A518-DC5B5386BE6F}"/>
              </a:ext>
            </a:extLst>
          </p:cNvPr>
          <p:cNvSpPr>
            <a:spLocks noGrp="1"/>
          </p:cNvSpPr>
          <p:nvPr>
            <p:ph type="title" idx="4294967295"/>
          </p:nvPr>
        </p:nvSpPr>
        <p:spPr>
          <a:xfrm>
            <a:off x="1866900" y="1143000"/>
            <a:ext cx="7277100" cy="1019175"/>
          </a:xfrm>
        </p:spPr>
        <p:txBody>
          <a:bodyPr/>
          <a:lstStyle/>
          <a:p>
            <a:r>
              <a:rPr lang="en-US" altLang="en-US">
                <a:solidFill>
                  <a:srgbClr val="FFFFFF"/>
                </a:solidFill>
                <a:ea typeface="宋体" panose="02010600030101010101" pitchFamily="2" charset="-122"/>
              </a:rPr>
              <a:t>5.3 微程序控制</a:t>
            </a:r>
            <a:endParaRPr lang="zh-CN" altLang="en-US">
              <a:solidFill>
                <a:srgbClr val="FFFFFF"/>
              </a:solidFill>
              <a:ea typeface="宋体" panose="02010600030101010101" pitchFamily="2" charset="-122"/>
            </a:endParaRPr>
          </a:p>
        </p:txBody>
      </p:sp>
      <p:sp>
        <p:nvSpPr>
          <p:cNvPr id="189444" name="日期占位符 2">
            <a:extLst>
              <a:ext uri="{FF2B5EF4-FFF2-40B4-BE49-F238E27FC236}">
                <a16:creationId xmlns:a16="http://schemas.microsoft.com/office/drawing/2014/main" id="{1A37EA20-77BA-455D-B3E1-7E77482D6E2C}"/>
              </a:ext>
            </a:extLst>
          </p:cNvPr>
          <p:cNvSpPr txBox="1">
            <a:spLocks noGrp="1" noChangeArrowheads="1"/>
          </p:cNvSpPr>
          <p:nvPr/>
        </p:nvSpPr>
        <p:spPr bwMode="auto">
          <a:xfrm>
            <a:off x="5976938" y="6386513"/>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E044B648-387A-4D53-B259-DE542222433E}"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89445" name="灯片编号占位符 3">
            <a:extLst>
              <a:ext uri="{FF2B5EF4-FFF2-40B4-BE49-F238E27FC236}">
                <a16:creationId xmlns:a16="http://schemas.microsoft.com/office/drawing/2014/main" id="{ABD9200F-B88C-41A1-AB63-3CCC261CFC92}"/>
              </a:ext>
            </a:extLst>
          </p:cNvPr>
          <p:cNvSpPr txBox="1">
            <a:spLocks noGrp="1" noChangeArrowheads="1"/>
          </p:cNvSpPr>
          <p:nvPr/>
        </p:nvSpPr>
        <p:spPr bwMode="auto">
          <a:xfrm>
            <a:off x="-355600" y="1571625"/>
            <a:ext cx="12938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75E31406-7836-43AC-9B0B-AD49751271CE}" type="slidenum">
              <a:rPr lang="zh-CN" altLang="en-US" sz="2400" b="1">
                <a:solidFill>
                  <a:srgbClr val="FFFFFF"/>
                </a:solidFill>
                <a:ea typeface="宋体" panose="02010600030101010101" pitchFamily="2" charset="-122"/>
              </a:rPr>
              <a:pPr algn="ctr" eaLnBrk="1" hangingPunct="1"/>
              <a:t>43</a:t>
            </a:fld>
            <a:endParaRPr lang="en-US" altLang="zh-CN" sz="2400" b="1">
              <a:solidFill>
                <a:srgbClr val="FFFFFF"/>
              </a:solidFill>
              <a:ea typeface="宋体" panose="02010600030101010101" pitchFamily="2" charset="-122"/>
            </a:endParaRPr>
          </a:p>
        </p:txBody>
      </p:sp>
      <p:sp>
        <p:nvSpPr>
          <p:cNvPr id="189451" name="动作按钮: 第一张 10">
            <a:hlinkClick r:id="rId2" action="ppaction://hlinksldjump" highlightClick="1"/>
            <a:extLst>
              <a:ext uri="{FF2B5EF4-FFF2-40B4-BE49-F238E27FC236}">
                <a16:creationId xmlns:a16="http://schemas.microsoft.com/office/drawing/2014/main" id="{4D1041C2-D47A-4EFC-9B1E-7AD52F842657}"/>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189453" name="Rectangle 13">
            <a:extLst>
              <a:ext uri="{FF2B5EF4-FFF2-40B4-BE49-F238E27FC236}">
                <a16:creationId xmlns:a16="http://schemas.microsoft.com/office/drawing/2014/main" id="{EBDB3B6F-1914-4164-8C18-4B2DFCD5534C}"/>
              </a:ext>
            </a:extLst>
          </p:cNvPr>
          <p:cNvSpPr>
            <a:spLocks noChangeArrowheads="1"/>
          </p:cNvSpPr>
          <p:nvPr/>
        </p:nvSpPr>
        <p:spPr bwMode="auto">
          <a:xfrm>
            <a:off x="468313" y="2420938"/>
            <a:ext cx="7200900" cy="2881312"/>
          </a:xfrm>
          <a:prstGeom prst="rect">
            <a:avLst/>
          </a:prstGeom>
          <a:blipFill dpi="0" rotWithShape="0">
            <a:blip r:embed="rId3"/>
            <a:srcRect/>
            <a:tile tx="0" ty="0" sx="100000" sy="100000" flip="none" algn="tl"/>
          </a:blipFill>
          <a:ln w="57150" cmpd="thinThick" algn="ctr">
            <a:solidFill>
              <a:srgbClr val="30C24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a:defRPr>
                <a:solidFill>
                  <a:schemeClr val="tx1"/>
                </a:solidFill>
                <a:latin typeface="Calibri" panose="020F0502020204030204" pitchFamily="34" charset="0"/>
              </a:defRPr>
            </a:lvl1pPr>
            <a:lvl2pPr marL="639763" indent="-273050">
              <a:defRPr>
                <a:solidFill>
                  <a:schemeClr val="tx1"/>
                </a:solidFill>
                <a:latin typeface="Calibri" panose="020F0502020204030204" pitchFamily="34" charset="0"/>
              </a:defRPr>
            </a:lvl2pPr>
            <a:lvl3pPr indent="-228600">
              <a:defRPr>
                <a:solidFill>
                  <a:schemeClr val="tx1"/>
                </a:solidFill>
                <a:latin typeface="Calibri" panose="020F0502020204030204" pitchFamily="34" charset="0"/>
              </a:defRPr>
            </a:lvl3pPr>
            <a:lvl4pPr indent="-228600">
              <a:defRPr>
                <a:solidFill>
                  <a:schemeClr val="tx1"/>
                </a:solidFill>
                <a:latin typeface="Calibri" panose="020F0502020204030204" pitchFamily="34" charset="0"/>
              </a:defRPr>
            </a:lvl4pPr>
            <a:lvl5pPr indent="-228600">
              <a:defRPr>
                <a:solidFill>
                  <a:schemeClr val="tx1"/>
                </a:solidFill>
                <a:latin typeface="Calibri" panose="020F0502020204030204" pitchFamily="34" charset="0"/>
              </a:defRPr>
            </a:lvl5pPr>
            <a:lvl6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spcBef>
                <a:spcPct val="20000"/>
              </a:spcBef>
              <a:buClr>
                <a:schemeClr val="hlink"/>
              </a:buClr>
              <a:buSzPct val="95000"/>
              <a:buFont typeface="Wingdings" panose="05000000000000000000" pitchFamily="2" charset="2"/>
              <a:buNone/>
            </a:pPr>
            <a:r>
              <a:rPr lang="zh-CN" altLang="en-US" sz="2800" b="1">
                <a:ea typeface="宋体" panose="02010600030101010101" pitchFamily="2" charset="-122"/>
              </a:rPr>
              <a:t>    微程序控制器中所采用的是微程序设计技术</a:t>
            </a:r>
            <a:r>
              <a:rPr lang="zh-CN" altLang="zh-CN" sz="2800" b="1">
                <a:ea typeface="宋体" panose="02010600030101010101" pitchFamily="2" charset="-122"/>
              </a:rPr>
              <a:t>,</a:t>
            </a:r>
            <a:r>
              <a:rPr lang="zh-CN" altLang="en-US" sz="2800" b="1">
                <a:ea typeface="宋体" panose="02010600030101010101" pitchFamily="2" charset="-122"/>
              </a:rPr>
              <a:t>微程序设计的概念和原理最早产生于</a:t>
            </a:r>
            <a:r>
              <a:rPr lang="zh-CN" altLang="zh-CN" sz="2800" b="1">
                <a:ea typeface="宋体" panose="02010600030101010101" pitchFamily="2" charset="-122"/>
              </a:rPr>
              <a:t>1951</a:t>
            </a:r>
            <a:r>
              <a:rPr lang="zh-CN" altLang="en-US" sz="2800" b="1">
                <a:ea typeface="宋体" panose="02010600030101010101" pitchFamily="2" charset="-122"/>
              </a:rPr>
              <a:t>年</a:t>
            </a:r>
            <a:r>
              <a:rPr lang="zh-CN" altLang="zh-CN" sz="2800" b="1">
                <a:ea typeface="宋体" panose="02010600030101010101" pitchFamily="2" charset="-122"/>
              </a:rPr>
              <a:t>,</a:t>
            </a:r>
            <a:r>
              <a:rPr lang="zh-CN" altLang="en-US" sz="2800" b="1">
                <a:ea typeface="宋体" panose="02010600030101010101" pitchFamily="2" charset="-122"/>
              </a:rPr>
              <a:t>由英国剑桥大学的</a:t>
            </a:r>
            <a:r>
              <a:rPr lang="zh-CN" altLang="zh-CN" sz="2800" b="1">
                <a:ea typeface="宋体" panose="02010600030101010101" pitchFamily="2" charset="-122"/>
              </a:rPr>
              <a:t>M.V.Milkes</a:t>
            </a:r>
            <a:r>
              <a:rPr lang="zh-CN" altLang="en-US" sz="2800" b="1">
                <a:ea typeface="宋体" panose="02010600030101010101" pitchFamily="2" charset="-122"/>
              </a:rPr>
              <a:t>教授在</a:t>
            </a:r>
            <a:r>
              <a:rPr lang="zh-CN" altLang="zh-CN" sz="2800" b="1">
                <a:ea typeface="宋体" panose="02010600030101010101" pitchFamily="2" charset="-122"/>
              </a:rPr>
              <a:t>《</a:t>
            </a:r>
            <a:r>
              <a:rPr lang="zh-CN" altLang="en-US" sz="2800" b="1">
                <a:ea typeface="宋体" panose="02010600030101010101" pitchFamily="2" charset="-122"/>
              </a:rPr>
              <a:t>设计自动化计算机的最好方法</a:t>
            </a:r>
            <a:r>
              <a:rPr lang="zh-CN" altLang="zh-CN" sz="2800" b="1">
                <a:ea typeface="宋体" panose="02010600030101010101" pitchFamily="2" charset="-122"/>
              </a:rPr>
              <a:t>》</a:t>
            </a:r>
            <a:r>
              <a:rPr lang="zh-CN" altLang="en-US" sz="2800" b="1">
                <a:ea typeface="宋体" panose="02010600030101010101" pitchFamily="2" charset="-122"/>
              </a:rPr>
              <a:t>一文中提出</a:t>
            </a:r>
            <a:r>
              <a:rPr lang="zh-CN" altLang="zh-CN" sz="2800" b="1">
                <a:ea typeface="宋体" panose="02010600030101010101" pitchFamily="2" charset="-122"/>
              </a:rPr>
              <a:t>,</a:t>
            </a:r>
            <a:r>
              <a:rPr lang="zh-CN" altLang="en-US" sz="2800" b="1">
                <a:ea typeface="宋体" panose="02010600030101010101" pitchFamily="2" charset="-122"/>
              </a:rPr>
              <a:t>并首先将该思想应用于计算机控制器的设计。</a:t>
            </a:r>
          </a:p>
        </p:txBody>
      </p:sp>
      <p:pic>
        <p:nvPicPr>
          <p:cNvPr id="189454" name="Picture 12" descr="讲课">
            <a:extLst>
              <a:ext uri="{FF2B5EF4-FFF2-40B4-BE49-F238E27FC236}">
                <a16:creationId xmlns:a16="http://schemas.microsoft.com/office/drawing/2014/main" id="{E6A844E1-08A0-4E3F-BC35-B87C86EDE342}"/>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380288" y="4924425"/>
            <a:ext cx="1584325" cy="193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标题 1">
            <a:extLst>
              <a:ext uri="{FF2B5EF4-FFF2-40B4-BE49-F238E27FC236}">
                <a16:creationId xmlns:a16="http://schemas.microsoft.com/office/drawing/2014/main" id="{B6B67B30-4E6D-4CD2-8A71-6473559ACC1A}"/>
              </a:ext>
            </a:extLst>
          </p:cNvPr>
          <p:cNvSpPr>
            <a:spLocks noGrp="1"/>
          </p:cNvSpPr>
          <p:nvPr>
            <p:ph type="title" idx="4294967295"/>
          </p:nvPr>
        </p:nvSpPr>
        <p:spPr>
          <a:xfrm>
            <a:off x="612775" y="228600"/>
            <a:ext cx="8153400" cy="990600"/>
          </a:xfrm>
        </p:spPr>
        <p:txBody>
          <a:bodyPr/>
          <a:lstStyle/>
          <a:p>
            <a:r>
              <a:rPr lang="en-US" altLang="en-US"/>
              <a:t>5.3.1 基本概念</a:t>
            </a:r>
            <a:endParaRPr lang="zh-CN" altLang="en-US"/>
          </a:p>
        </p:txBody>
      </p:sp>
      <p:sp>
        <p:nvSpPr>
          <p:cNvPr id="134147" name="日期占位符 2">
            <a:extLst>
              <a:ext uri="{FF2B5EF4-FFF2-40B4-BE49-F238E27FC236}">
                <a16:creationId xmlns:a16="http://schemas.microsoft.com/office/drawing/2014/main" id="{E84C84F3-43CA-46E1-BF86-326FB770820E}"/>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B06BD178-ADFB-43FF-A723-49DEA74B38E3}"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34148" name="灯片编号占位符 3">
            <a:extLst>
              <a:ext uri="{FF2B5EF4-FFF2-40B4-BE49-F238E27FC236}">
                <a16:creationId xmlns:a16="http://schemas.microsoft.com/office/drawing/2014/main" id="{386149CC-FFB1-47C9-8CF9-C533D22FB29D}"/>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114BEC9A-2881-4457-A154-0E28146166C0}" type="slidenum">
              <a:rPr lang="zh-CN" altLang="en-US" sz="1400" b="1">
                <a:solidFill>
                  <a:srgbClr val="FFFFFF"/>
                </a:solidFill>
                <a:ea typeface="宋体" panose="02010600030101010101" pitchFamily="2" charset="-122"/>
              </a:rPr>
              <a:pPr algn="ctr" eaLnBrk="1" hangingPunct="1"/>
              <a:t>44</a:t>
            </a:fld>
            <a:endParaRPr lang="en-US" altLang="zh-CN" sz="1400" b="1">
              <a:solidFill>
                <a:srgbClr val="FFFFFF"/>
              </a:solidFill>
              <a:ea typeface="宋体" panose="02010600030101010101" pitchFamily="2" charset="-122"/>
            </a:endParaRPr>
          </a:p>
        </p:txBody>
      </p:sp>
      <p:sp>
        <p:nvSpPr>
          <p:cNvPr id="134149" name="动作按钮: 第一张 7">
            <a:hlinkClick r:id="rId2" action="ppaction://hlinksldjump" highlightClick="1"/>
            <a:extLst>
              <a:ext uri="{FF2B5EF4-FFF2-40B4-BE49-F238E27FC236}">
                <a16:creationId xmlns:a16="http://schemas.microsoft.com/office/drawing/2014/main" id="{65A26DDB-B164-4E6B-8BCD-47F708AFF834}"/>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64515" name="Rectangle 3">
            <a:extLst>
              <a:ext uri="{FF2B5EF4-FFF2-40B4-BE49-F238E27FC236}">
                <a16:creationId xmlns:a16="http://schemas.microsoft.com/office/drawing/2014/main" id="{C91487E5-B792-4AB8-928F-BAEE3842A2C9}"/>
              </a:ext>
            </a:extLst>
          </p:cNvPr>
          <p:cNvSpPr>
            <a:spLocks noChangeArrowheads="1"/>
          </p:cNvSpPr>
          <p:nvPr/>
        </p:nvSpPr>
        <p:spPr bwMode="auto">
          <a:xfrm>
            <a:off x="457200" y="1701800"/>
            <a:ext cx="8229600" cy="4032250"/>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r>
              <a:rPr lang="zh-CN" altLang="zh-CN" sz="2400" b="1">
                <a:latin typeface="宋体" panose="02010600030101010101" pitchFamily="2" charset="-122"/>
              </a:rPr>
              <a:t>1.</a:t>
            </a:r>
            <a:r>
              <a:rPr lang="zh-CN" altLang="en-US" sz="2400" b="1">
                <a:latin typeface="宋体" panose="02010600030101010101" pitchFamily="2" charset="-122"/>
              </a:rPr>
              <a:t>微命令和微操作</a:t>
            </a:r>
          </a:p>
          <a:p>
            <a:pPr eaLnBrk="1" hangingPunct="1">
              <a:buFont typeface="Wingdings" panose="05000000000000000000" pitchFamily="2" charset="2"/>
              <a:buNone/>
            </a:pPr>
            <a:r>
              <a:rPr lang="zh-CN" altLang="zh-CN" sz="2400">
                <a:latin typeface="宋体" panose="02010600030101010101" pitchFamily="2" charset="-122"/>
              </a:rPr>
              <a:t>    </a:t>
            </a:r>
            <a:r>
              <a:rPr lang="zh-CN" altLang="en-US" sz="2400">
                <a:latin typeface="宋体" panose="02010600030101010101" pitchFamily="2" charset="-122"/>
              </a:rPr>
              <a:t>为了完成一条指令的执行</a:t>
            </a:r>
            <a:r>
              <a:rPr lang="zh-CN" altLang="zh-CN" sz="2400">
                <a:latin typeface="宋体" panose="02010600030101010101" pitchFamily="2" charset="-122"/>
              </a:rPr>
              <a:t>,</a:t>
            </a:r>
            <a:r>
              <a:rPr lang="zh-CN" altLang="en-US" sz="2400">
                <a:latin typeface="宋体" panose="02010600030101010101" pitchFamily="2" charset="-122"/>
              </a:rPr>
              <a:t>控制器需要发出各种控制命令</a:t>
            </a:r>
            <a:r>
              <a:rPr lang="zh-CN" altLang="zh-CN" sz="2400">
                <a:latin typeface="宋体" panose="02010600030101010101" pitchFamily="2" charset="-122"/>
              </a:rPr>
              <a:t>,</a:t>
            </a:r>
            <a:r>
              <a:rPr lang="zh-CN" altLang="en-US" sz="2400">
                <a:latin typeface="宋体" panose="02010600030101010101" pitchFamily="2" charset="-122"/>
              </a:rPr>
              <a:t>这些命令称为</a:t>
            </a:r>
            <a:r>
              <a:rPr lang="zh-CN" altLang="en-US" sz="2400" b="1">
                <a:latin typeface="宋体" panose="02010600030101010101" pitchFamily="2" charset="-122"/>
              </a:rPr>
              <a:t>微命令</a:t>
            </a:r>
            <a:r>
              <a:rPr lang="zh-CN" altLang="en-US" sz="2400">
                <a:latin typeface="宋体" panose="02010600030101010101" pitchFamily="2" charset="-122"/>
              </a:rPr>
              <a:t>；</a:t>
            </a:r>
          </a:p>
          <a:p>
            <a:pPr eaLnBrk="1" hangingPunct="1">
              <a:buFont typeface="Wingdings" panose="05000000000000000000" pitchFamily="2" charset="2"/>
              <a:buNone/>
            </a:pPr>
            <a:r>
              <a:rPr lang="zh-CN" altLang="en-US" sz="2400">
                <a:latin typeface="宋体" panose="02010600030101010101" pitchFamily="2" charset="-122"/>
              </a:rPr>
              <a:t>    执行部件接受微命令所执行的操作</a:t>
            </a:r>
            <a:r>
              <a:rPr lang="zh-CN" altLang="zh-CN" sz="2400">
                <a:latin typeface="宋体" panose="02010600030101010101" pitchFamily="2" charset="-122"/>
              </a:rPr>
              <a:t>,</a:t>
            </a:r>
            <a:r>
              <a:rPr lang="zh-CN" altLang="en-US" sz="2400">
                <a:latin typeface="宋体" panose="02010600030101010101" pitchFamily="2" charset="-122"/>
              </a:rPr>
              <a:t>称为</a:t>
            </a:r>
            <a:r>
              <a:rPr lang="zh-CN" altLang="en-US" sz="2400" b="1">
                <a:latin typeface="宋体" panose="02010600030101010101" pitchFamily="2" charset="-122"/>
              </a:rPr>
              <a:t>微操作</a:t>
            </a:r>
            <a:r>
              <a:rPr lang="zh-CN" altLang="en-US" sz="2400">
                <a:latin typeface="宋体" panose="02010600030101010101" pitchFamily="2" charset="-122"/>
              </a:rPr>
              <a:t>。</a:t>
            </a:r>
          </a:p>
          <a:p>
            <a:pPr eaLnBrk="1" hangingPunct="1">
              <a:buFont typeface="Wingdings" panose="05000000000000000000" pitchFamily="2" charset="2"/>
              <a:buNone/>
            </a:pPr>
            <a:r>
              <a:rPr lang="zh-CN" altLang="en-US" sz="2400">
                <a:latin typeface="宋体" panose="02010600030101010101" pitchFamily="2" charset="-122"/>
              </a:rPr>
              <a:t>    </a:t>
            </a:r>
            <a:r>
              <a:rPr lang="zh-CN" altLang="en-US" sz="2400">
                <a:solidFill>
                  <a:schemeClr val="accent2"/>
                </a:solidFill>
                <a:latin typeface="宋体" panose="02010600030101010101" pitchFamily="2" charset="-122"/>
              </a:rPr>
              <a:t>一条指令的执行过程分解为一个微操作序列</a:t>
            </a:r>
            <a:r>
              <a:rPr lang="zh-CN" altLang="en-US" sz="2400">
                <a:latin typeface="宋体" panose="02010600030101010101" pitchFamily="2" charset="-122"/>
              </a:rPr>
              <a:t>。</a:t>
            </a:r>
          </a:p>
          <a:p>
            <a:pPr eaLnBrk="1" hangingPunct="1">
              <a:buFont typeface="Wingdings" panose="05000000000000000000" pitchFamily="2" charset="2"/>
              <a:buNone/>
            </a:pPr>
            <a:r>
              <a:rPr lang="zh-CN" altLang="en-US" sz="2400">
                <a:latin typeface="宋体" panose="02010600030101010101" pitchFamily="2" charset="-122"/>
              </a:rPr>
              <a:t>    </a:t>
            </a:r>
            <a:r>
              <a:rPr lang="zh-CN" altLang="en-US" sz="2400">
                <a:solidFill>
                  <a:srgbClr val="FF0000"/>
                </a:solidFill>
                <a:latin typeface="宋体" panose="02010600030101010101" pitchFamily="2" charset="-122"/>
              </a:rPr>
              <a:t>微命令和微操作是一一对应的</a:t>
            </a:r>
            <a:r>
              <a:rPr lang="zh-CN" altLang="en-US" sz="2400">
                <a:latin typeface="宋体" panose="02010600030101010101" pitchFamily="2" charset="-122"/>
              </a:rPr>
              <a:t>。</a:t>
            </a:r>
          </a:p>
          <a:p>
            <a:pPr eaLnBrk="1" hangingPunct="1">
              <a:buFont typeface="Wingdings" panose="05000000000000000000" pitchFamily="2" charset="2"/>
              <a:buNone/>
            </a:pPr>
            <a:r>
              <a:rPr lang="zh-CN" altLang="en-US" sz="2400">
                <a:latin typeface="宋体" panose="02010600030101010101" pitchFamily="2" charset="-122"/>
              </a:rPr>
              <a:t>    微命令是微操作的控制信号</a:t>
            </a:r>
            <a:r>
              <a:rPr lang="zh-CN" altLang="zh-CN" sz="2400">
                <a:latin typeface="宋体" panose="02010600030101010101" pitchFamily="2" charset="-122"/>
              </a:rPr>
              <a:t>,</a:t>
            </a:r>
            <a:r>
              <a:rPr lang="zh-CN" altLang="en-US" sz="2400">
                <a:latin typeface="宋体" panose="02010600030101010101" pitchFamily="2" charset="-122"/>
              </a:rPr>
              <a:t>由控制器发出</a:t>
            </a:r>
            <a:r>
              <a:rPr lang="zh-CN" altLang="zh-CN" sz="2400">
                <a:latin typeface="宋体" panose="02010600030101010101" pitchFamily="2" charset="-122"/>
              </a:rPr>
              <a:t>;</a:t>
            </a:r>
          </a:p>
          <a:p>
            <a:pPr eaLnBrk="1" hangingPunct="1">
              <a:buFont typeface="Wingdings" panose="05000000000000000000" pitchFamily="2" charset="2"/>
              <a:buNone/>
            </a:pPr>
            <a:r>
              <a:rPr lang="zh-CN" altLang="zh-CN" sz="2400">
                <a:latin typeface="宋体" panose="02010600030101010101" pitchFamily="2" charset="-122"/>
              </a:rPr>
              <a:t>    </a:t>
            </a:r>
            <a:r>
              <a:rPr lang="zh-CN" altLang="en-US" sz="2400">
                <a:latin typeface="宋体" panose="02010600030101010101" pitchFamily="2" charset="-122"/>
              </a:rPr>
              <a:t>微操作是收到微命令后所执行的具体操作</a:t>
            </a:r>
            <a:r>
              <a:rPr lang="zh-CN" altLang="zh-CN" sz="2400">
                <a:latin typeface="宋体" panose="02010600030101010101" pitchFamily="2" charset="-122"/>
              </a:rPr>
              <a:t>,</a:t>
            </a:r>
            <a:r>
              <a:rPr lang="zh-CN" altLang="en-US" sz="2400">
                <a:latin typeface="宋体" panose="02010600030101010101" pitchFamily="2" charset="-122"/>
              </a:rPr>
              <a:t>由执行部件实现。</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C9E193FE-515C-46F3-8CA3-FC215BEEC3AA}"/>
                  </a:ext>
                </a:extLst>
              </p14:cNvPr>
              <p14:cNvContentPartPr/>
              <p14:nvPr/>
            </p14:nvContentPartPr>
            <p14:xfrm>
              <a:off x="1027080" y="2497680"/>
              <a:ext cx="7804800" cy="2914560"/>
            </p14:xfrm>
          </p:contentPart>
        </mc:Choice>
        <mc:Fallback xmlns="">
          <p:pic>
            <p:nvPicPr>
              <p:cNvPr id="2" name="墨迹 1">
                <a:extLst>
                  <a:ext uri="{FF2B5EF4-FFF2-40B4-BE49-F238E27FC236}">
                    <a16:creationId xmlns:a16="http://schemas.microsoft.com/office/drawing/2014/main" id="{C9E193FE-515C-46F3-8CA3-FC215BEEC3AA}"/>
                  </a:ext>
                </a:extLst>
              </p:cNvPr>
              <p:cNvPicPr/>
              <p:nvPr/>
            </p:nvPicPr>
            <p:blipFill>
              <a:blip r:embed="rId4"/>
              <a:stretch>
                <a:fillRect/>
              </a:stretch>
            </p:blipFill>
            <p:spPr>
              <a:xfrm>
                <a:off x="1017720" y="2488320"/>
                <a:ext cx="7823520" cy="293328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3" name="墨迹 2">
                <a:extLst>
                  <a:ext uri="{FF2B5EF4-FFF2-40B4-BE49-F238E27FC236}">
                    <a16:creationId xmlns:a16="http://schemas.microsoft.com/office/drawing/2014/main" id="{A8854779-E892-419B-AE77-EA47BD8BEB5E}"/>
                  </a:ext>
                </a:extLst>
              </p14:cNvPr>
              <p14:cNvContentPartPr/>
              <p14:nvPr/>
            </p14:nvContentPartPr>
            <p14:xfrm>
              <a:off x="7059600" y="4782240"/>
              <a:ext cx="1374480" cy="492120"/>
            </p14:xfrm>
          </p:contentPart>
        </mc:Choice>
        <mc:Fallback xmlns="">
          <p:pic>
            <p:nvPicPr>
              <p:cNvPr id="3" name="墨迹 2">
                <a:extLst>
                  <a:ext uri="{FF2B5EF4-FFF2-40B4-BE49-F238E27FC236}">
                    <a16:creationId xmlns:a16="http://schemas.microsoft.com/office/drawing/2014/main" id="{A8854779-E892-419B-AE77-EA47BD8BEB5E}"/>
                  </a:ext>
                </a:extLst>
              </p:cNvPr>
              <p:cNvPicPr/>
              <p:nvPr/>
            </p:nvPicPr>
            <p:blipFill>
              <a:blip r:embed="rId6"/>
              <a:stretch>
                <a:fillRect/>
              </a:stretch>
            </p:blipFill>
            <p:spPr>
              <a:xfrm>
                <a:off x="7050240" y="4772880"/>
                <a:ext cx="1393200" cy="510840"/>
              </a:xfrm>
              <a:prstGeom prst="rect">
                <a:avLst/>
              </a:prstGeom>
            </p:spPr>
          </p:pic>
        </mc:Fallback>
      </mc:AlternateContent>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标题 1">
            <a:extLst>
              <a:ext uri="{FF2B5EF4-FFF2-40B4-BE49-F238E27FC236}">
                <a16:creationId xmlns:a16="http://schemas.microsoft.com/office/drawing/2014/main" id="{0F12C720-74B8-42A7-9D27-BE841F0B5E85}"/>
              </a:ext>
            </a:extLst>
          </p:cNvPr>
          <p:cNvSpPr>
            <a:spLocks noGrp="1"/>
          </p:cNvSpPr>
          <p:nvPr>
            <p:ph type="title" idx="4294967295"/>
          </p:nvPr>
        </p:nvSpPr>
        <p:spPr>
          <a:xfrm>
            <a:off x="612775" y="228600"/>
            <a:ext cx="8153400" cy="990600"/>
          </a:xfrm>
        </p:spPr>
        <p:txBody>
          <a:bodyPr/>
          <a:lstStyle/>
          <a:p>
            <a:r>
              <a:rPr lang="en-US" altLang="en-US"/>
              <a:t>5.3.1 基本概念</a:t>
            </a:r>
            <a:endParaRPr lang="zh-CN" altLang="en-US"/>
          </a:p>
        </p:txBody>
      </p:sp>
      <p:sp>
        <p:nvSpPr>
          <p:cNvPr id="169987" name="日期占位符 2">
            <a:extLst>
              <a:ext uri="{FF2B5EF4-FFF2-40B4-BE49-F238E27FC236}">
                <a16:creationId xmlns:a16="http://schemas.microsoft.com/office/drawing/2014/main" id="{6FF9F656-358F-47F2-9375-267980AF8038}"/>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99B151A4-810C-497C-8B6A-248A1C7AE398}"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69988" name="灯片编号占位符 3">
            <a:extLst>
              <a:ext uri="{FF2B5EF4-FFF2-40B4-BE49-F238E27FC236}">
                <a16:creationId xmlns:a16="http://schemas.microsoft.com/office/drawing/2014/main" id="{71B1C242-F18E-4F4C-BB77-091BC9925ADA}"/>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56C94649-113A-4036-B5A0-5356E1ED1C53}" type="slidenum">
              <a:rPr lang="zh-CN" altLang="en-US" sz="1400" b="1">
                <a:solidFill>
                  <a:srgbClr val="FFFFFF"/>
                </a:solidFill>
                <a:ea typeface="宋体" panose="02010600030101010101" pitchFamily="2" charset="-122"/>
              </a:rPr>
              <a:pPr algn="ctr" eaLnBrk="1" hangingPunct="1"/>
              <a:t>45</a:t>
            </a:fld>
            <a:endParaRPr lang="en-US" altLang="zh-CN" sz="1400" b="1">
              <a:solidFill>
                <a:srgbClr val="FFFFFF"/>
              </a:solidFill>
              <a:ea typeface="宋体" panose="02010600030101010101" pitchFamily="2" charset="-122"/>
            </a:endParaRPr>
          </a:p>
        </p:txBody>
      </p:sp>
      <p:sp>
        <p:nvSpPr>
          <p:cNvPr id="169989" name="动作按钮: 第一张 7">
            <a:hlinkClick r:id="rId2" action="ppaction://hlinksldjump" highlightClick="1"/>
            <a:extLst>
              <a:ext uri="{FF2B5EF4-FFF2-40B4-BE49-F238E27FC236}">
                <a16:creationId xmlns:a16="http://schemas.microsoft.com/office/drawing/2014/main" id="{DF89494A-7359-4C66-8DE3-678DE404807E}"/>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65539" name="Rectangle 3">
            <a:extLst>
              <a:ext uri="{FF2B5EF4-FFF2-40B4-BE49-F238E27FC236}">
                <a16:creationId xmlns:a16="http://schemas.microsoft.com/office/drawing/2014/main" id="{E8012EEC-1DAF-441C-87AD-B9D97189BC5C}"/>
              </a:ext>
            </a:extLst>
          </p:cNvPr>
          <p:cNvSpPr>
            <a:spLocks noChangeArrowheads="1"/>
          </p:cNvSpPr>
          <p:nvPr/>
        </p:nvSpPr>
        <p:spPr bwMode="auto">
          <a:xfrm>
            <a:off x="468313" y="1628775"/>
            <a:ext cx="8229600" cy="4535488"/>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80000"/>
              </a:lnSpc>
            </a:pPr>
            <a:r>
              <a:rPr lang="zh-CN" altLang="zh-CN" sz="2400" b="1">
                <a:latin typeface="宋体" panose="02010600030101010101" pitchFamily="2" charset="-122"/>
              </a:rPr>
              <a:t>2.</a:t>
            </a:r>
            <a:r>
              <a:rPr lang="zh-CN" altLang="en-US" sz="2400" b="1">
                <a:latin typeface="宋体" panose="02010600030101010101" pitchFamily="2" charset="-122"/>
              </a:rPr>
              <a:t>微指令和微程序</a:t>
            </a:r>
          </a:p>
          <a:p>
            <a:pPr eaLnBrk="1" hangingPunct="1">
              <a:lnSpc>
                <a:spcPct val="80000"/>
              </a:lnSpc>
              <a:buFont typeface="Wingdings" panose="05000000000000000000" pitchFamily="2" charset="2"/>
              <a:buNone/>
            </a:pPr>
            <a:r>
              <a:rPr lang="zh-CN" altLang="zh-CN" sz="2400">
                <a:latin typeface="宋体" panose="02010600030101010101" pitchFamily="2" charset="-122"/>
              </a:rPr>
              <a:t>    </a:t>
            </a:r>
            <a:r>
              <a:rPr lang="zh-CN" altLang="en-US" sz="2400">
                <a:latin typeface="宋体" panose="02010600030101010101" pitchFamily="2" charset="-122"/>
              </a:rPr>
              <a:t>完成一条指令所需要的控制信号需要分批送出</a:t>
            </a:r>
            <a:r>
              <a:rPr lang="zh-CN" altLang="zh-CN" sz="2400">
                <a:latin typeface="宋体" panose="02010600030101010101" pitchFamily="2" charset="-122"/>
              </a:rPr>
              <a:t>,</a:t>
            </a:r>
            <a:r>
              <a:rPr lang="zh-CN" altLang="en-US" sz="2400">
                <a:latin typeface="宋体" panose="02010600030101010101" pitchFamily="2" charset="-122"/>
              </a:rPr>
              <a:t>同时发出的一组微命令的集合就形成</a:t>
            </a:r>
            <a:r>
              <a:rPr lang="zh-CN" altLang="en-US" sz="2400" b="1">
                <a:latin typeface="宋体" panose="02010600030101010101" pitchFamily="2" charset="-122"/>
              </a:rPr>
              <a:t>微指令</a:t>
            </a:r>
            <a:r>
              <a:rPr lang="zh-CN" altLang="en-US" sz="2400">
                <a:latin typeface="宋体" panose="02010600030101010101" pitchFamily="2" charset="-122"/>
              </a:rPr>
              <a:t>。</a:t>
            </a:r>
          </a:p>
          <a:p>
            <a:pPr eaLnBrk="1" hangingPunct="1">
              <a:lnSpc>
                <a:spcPct val="80000"/>
              </a:lnSpc>
              <a:buFont typeface="Wingdings" panose="05000000000000000000" pitchFamily="2" charset="2"/>
              <a:buNone/>
            </a:pPr>
            <a:r>
              <a:rPr lang="zh-CN" altLang="en-US" sz="2400">
                <a:latin typeface="宋体" panose="02010600030101010101" pitchFamily="2" charset="-122"/>
              </a:rPr>
              <a:t>    一条机器指令分成多步执行</a:t>
            </a:r>
            <a:r>
              <a:rPr lang="zh-CN" altLang="zh-CN" sz="2400">
                <a:latin typeface="宋体" panose="02010600030101010101" pitchFamily="2" charset="-122"/>
              </a:rPr>
              <a:t>,</a:t>
            </a:r>
            <a:r>
              <a:rPr lang="zh-CN" altLang="en-US" sz="2400">
                <a:latin typeface="宋体" panose="02010600030101010101" pitchFamily="2" charset="-122"/>
              </a:rPr>
              <a:t>每一步对应一条微指令</a:t>
            </a:r>
            <a:r>
              <a:rPr lang="zh-CN" altLang="zh-CN" sz="2400">
                <a:latin typeface="宋体" panose="02010600030101010101" pitchFamily="2" charset="-122"/>
              </a:rPr>
              <a:t>,</a:t>
            </a:r>
            <a:r>
              <a:rPr lang="zh-CN" altLang="en-US" sz="2400">
                <a:latin typeface="宋体" panose="02010600030101010101" pitchFamily="2" charset="-122"/>
              </a:rPr>
              <a:t>这些微指令的集合就构成了</a:t>
            </a:r>
            <a:r>
              <a:rPr lang="zh-CN" altLang="en-US" sz="2400" b="1">
                <a:latin typeface="宋体" panose="02010600030101010101" pitchFamily="2" charset="-122"/>
              </a:rPr>
              <a:t>微程序。</a:t>
            </a:r>
            <a:endParaRPr lang="zh-CN" altLang="en-US" sz="2400">
              <a:latin typeface="宋体" panose="02010600030101010101" pitchFamily="2" charset="-122"/>
            </a:endParaRPr>
          </a:p>
          <a:p>
            <a:pPr eaLnBrk="1" hangingPunct="1">
              <a:lnSpc>
                <a:spcPct val="80000"/>
              </a:lnSpc>
              <a:buFont typeface="Wingdings" panose="05000000000000000000" pitchFamily="2" charset="2"/>
              <a:buNone/>
            </a:pPr>
            <a:r>
              <a:rPr lang="zh-CN" altLang="en-US" sz="2400">
                <a:latin typeface="宋体" panose="02010600030101010101" pitchFamily="2" charset="-122"/>
              </a:rPr>
              <a:t>    </a:t>
            </a:r>
            <a:r>
              <a:rPr lang="zh-CN" altLang="en-US" sz="2400">
                <a:solidFill>
                  <a:schemeClr val="accent2"/>
                </a:solidFill>
                <a:latin typeface="宋体" panose="02010600030101010101" pitchFamily="2" charset="-122"/>
              </a:rPr>
              <a:t>每一条机器指令对应一段微程序</a:t>
            </a:r>
            <a:r>
              <a:rPr lang="zh-CN" altLang="en-US" sz="2400">
                <a:latin typeface="宋体" panose="02010600030101010101" pitchFamily="2" charset="-122"/>
              </a:rPr>
              <a:t>。</a:t>
            </a:r>
          </a:p>
          <a:p>
            <a:pPr eaLnBrk="1" hangingPunct="1">
              <a:lnSpc>
                <a:spcPct val="80000"/>
              </a:lnSpc>
            </a:pPr>
            <a:r>
              <a:rPr lang="zh-CN" altLang="zh-CN" sz="2400" b="1">
                <a:latin typeface="宋体" panose="02010600030101010101" pitchFamily="2" charset="-122"/>
              </a:rPr>
              <a:t>3.</a:t>
            </a:r>
            <a:r>
              <a:rPr lang="zh-CN" altLang="en-US" sz="2400" b="1">
                <a:latin typeface="宋体" panose="02010600030101010101" pitchFamily="2" charset="-122"/>
              </a:rPr>
              <a:t>控制存储器</a:t>
            </a:r>
          </a:p>
          <a:p>
            <a:pPr eaLnBrk="1" hangingPunct="1">
              <a:lnSpc>
                <a:spcPct val="80000"/>
              </a:lnSpc>
              <a:buFont typeface="Wingdings" panose="05000000000000000000" pitchFamily="2" charset="2"/>
              <a:buNone/>
            </a:pPr>
            <a:r>
              <a:rPr lang="zh-CN" altLang="zh-CN" sz="2400">
                <a:latin typeface="宋体" panose="02010600030101010101" pitchFamily="2" charset="-122"/>
              </a:rPr>
              <a:t>    </a:t>
            </a:r>
            <a:r>
              <a:rPr lang="zh-CN" altLang="en-US" sz="2400">
                <a:latin typeface="宋体" panose="02010600030101010101" pitchFamily="2" charset="-122"/>
              </a:rPr>
              <a:t>有了微程序之后</a:t>
            </a:r>
            <a:r>
              <a:rPr lang="zh-CN" altLang="zh-CN" sz="2400">
                <a:latin typeface="宋体" panose="02010600030101010101" pitchFamily="2" charset="-122"/>
              </a:rPr>
              <a:t>,</a:t>
            </a:r>
            <a:r>
              <a:rPr lang="zh-CN" altLang="en-US" sz="2400">
                <a:latin typeface="宋体" panose="02010600030101010101" pitchFamily="2" charset="-122"/>
              </a:rPr>
              <a:t>执行一条机器指令就变成了执行这条机器指令所对应的微程序</a:t>
            </a:r>
            <a:r>
              <a:rPr lang="zh-CN" altLang="zh-CN" sz="2400">
                <a:latin typeface="宋体" panose="02010600030101010101" pitchFamily="2" charset="-122"/>
              </a:rPr>
              <a:t>,</a:t>
            </a:r>
            <a:r>
              <a:rPr lang="zh-CN" altLang="en-US" sz="2400">
                <a:latin typeface="宋体" panose="02010600030101010101" pitchFamily="2" charset="-122"/>
              </a:rPr>
              <a:t>即一组微指令。这些微程序是由机器设计者编制并存放在控制器内部的</a:t>
            </a:r>
            <a:r>
              <a:rPr lang="zh-CN" altLang="zh-CN" sz="2400">
                <a:latin typeface="宋体" panose="02010600030101010101" pitchFamily="2" charset="-122"/>
              </a:rPr>
              <a:t>,</a:t>
            </a:r>
            <a:r>
              <a:rPr lang="zh-CN" altLang="en-US" sz="2400">
                <a:latin typeface="宋体" panose="02010600030101010101" pitchFamily="2" charset="-122"/>
              </a:rPr>
              <a:t>存放这些微程序的存储器称为控制存储器。当</a:t>
            </a:r>
            <a:r>
              <a:rPr lang="zh-CN" altLang="zh-CN" sz="2400">
                <a:latin typeface="宋体" panose="02010600030101010101" pitchFamily="2" charset="-122"/>
              </a:rPr>
              <a:t>CPU</a:t>
            </a:r>
            <a:r>
              <a:rPr lang="zh-CN" altLang="en-US" sz="2400">
                <a:latin typeface="宋体" panose="02010600030101010101" pitchFamily="2" charset="-122"/>
              </a:rPr>
              <a:t>设计完成后</a:t>
            </a:r>
            <a:r>
              <a:rPr lang="zh-CN" altLang="zh-CN" sz="2400">
                <a:latin typeface="宋体" panose="02010600030101010101" pitchFamily="2" charset="-122"/>
              </a:rPr>
              <a:t>,</a:t>
            </a:r>
            <a:r>
              <a:rPr lang="zh-CN" altLang="en-US" sz="2400">
                <a:latin typeface="宋体" panose="02010600030101010101" pitchFamily="2" charset="-122"/>
              </a:rPr>
              <a:t>每条机器指令所对应的微程序也就确定下来了</a:t>
            </a:r>
            <a:r>
              <a:rPr lang="zh-CN" altLang="zh-CN" sz="2400">
                <a:latin typeface="宋体" panose="02010600030101010101" pitchFamily="2" charset="-122"/>
              </a:rPr>
              <a:t>,</a:t>
            </a:r>
            <a:r>
              <a:rPr lang="zh-CN" altLang="en-US" sz="2400">
                <a:latin typeface="宋体" panose="02010600030101010101" pitchFamily="2" charset="-122"/>
              </a:rPr>
              <a:t>一般用户是无法更改的</a:t>
            </a:r>
            <a:r>
              <a:rPr lang="zh-CN" altLang="zh-CN" sz="2400">
                <a:latin typeface="宋体" panose="02010600030101010101" pitchFamily="2" charset="-122"/>
              </a:rPr>
              <a:t>,</a:t>
            </a:r>
            <a:r>
              <a:rPr lang="zh-CN" altLang="en-US" sz="2400">
                <a:latin typeface="宋体" panose="02010600030101010101" pitchFamily="2" charset="-122"/>
              </a:rPr>
              <a:t>因此控制存储器可以使用只读存储器来实现。</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D257A66D-92C7-4DDB-A052-C3A0597A9B34}"/>
                  </a:ext>
                </a:extLst>
              </p14:cNvPr>
              <p14:cNvContentPartPr/>
              <p14:nvPr/>
            </p14:nvContentPartPr>
            <p14:xfrm>
              <a:off x="1028520" y="450360"/>
              <a:ext cx="7997400" cy="5582880"/>
            </p14:xfrm>
          </p:contentPart>
        </mc:Choice>
        <mc:Fallback xmlns="">
          <p:pic>
            <p:nvPicPr>
              <p:cNvPr id="2" name="墨迹 1">
                <a:extLst>
                  <a:ext uri="{FF2B5EF4-FFF2-40B4-BE49-F238E27FC236}">
                    <a16:creationId xmlns:a16="http://schemas.microsoft.com/office/drawing/2014/main" id="{D257A66D-92C7-4DDB-A052-C3A0597A9B34}"/>
                  </a:ext>
                </a:extLst>
              </p:cNvPr>
              <p:cNvPicPr/>
              <p:nvPr/>
            </p:nvPicPr>
            <p:blipFill>
              <a:blip r:embed="rId4"/>
              <a:stretch>
                <a:fillRect/>
              </a:stretch>
            </p:blipFill>
            <p:spPr>
              <a:xfrm>
                <a:off x="1019160" y="441000"/>
                <a:ext cx="8016120" cy="5601600"/>
              </a:xfrm>
              <a:prstGeom prst="rect">
                <a:avLst/>
              </a:prstGeom>
            </p:spPr>
          </p:pic>
        </mc:Fallback>
      </mc:AlternateContent>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标题 1">
            <a:extLst>
              <a:ext uri="{FF2B5EF4-FFF2-40B4-BE49-F238E27FC236}">
                <a16:creationId xmlns:a16="http://schemas.microsoft.com/office/drawing/2014/main" id="{604A6060-42C3-4D7E-A6EC-38AB2E40BF93}"/>
              </a:ext>
            </a:extLst>
          </p:cNvPr>
          <p:cNvSpPr>
            <a:spLocks noGrp="1"/>
          </p:cNvSpPr>
          <p:nvPr>
            <p:ph type="title" idx="4294967295"/>
          </p:nvPr>
        </p:nvSpPr>
        <p:spPr>
          <a:xfrm>
            <a:off x="612775" y="228600"/>
            <a:ext cx="8153400" cy="990600"/>
          </a:xfrm>
        </p:spPr>
        <p:txBody>
          <a:bodyPr/>
          <a:lstStyle/>
          <a:p>
            <a:r>
              <a:rPr lang="en-US" altLang="en-US"/>
              <a:t>5.3.1 基本概念</a:t>
            </a:r>
            <a:endParaRPr lang="zh-CN" altLang="en-US"/>
          </a:p>
        </p:txBody>
      </p:sp>
      <p:sp>
        <p:nvSpPr>
          <p:cNvPr id="171011" name="日期占位符 2">
            <a:extLst>
              <a:ext uri="{FF2B5EF4-FFF2-40B4-BE49-F238E27FC236}">
                <a16:creationId xmlns:a16="http://schemas.microsoft.com/office/drawing/2014/main" id="{13DFDC9B-13A8-4F96-8ABA-4D20D6E2CE1C}"/>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1935FDB5-053F-469F-B7EF-CBDDEA4D7851}"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71012" name="灯片编号占位符 3">
            <a:extLst>
              <a:ext uri="{FF2B5EF4-FFF2-40B4-BE49-F238E27FC236}">
                <a16:creationId xmlns:a16="http://schemas.microsoft.com/office/drawing/2014/main" id="{FEA3993D-A937-46A3-9CB0-B6DB5D090D77}"/>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74ACEF1E-8887-404F-8F13-7B38C6B1739E}" type="slidenum">
              <a:rPr lang="zh-CN" altLang="en-US" sz="1400" b="1">
                <a:solidFill>
                  <a:srgbClr val="FFFFFF"/>
                </a:solidFill>
                <a:ea typeface="宋体" panose="02010600030101010101" pitchFamily="2" charset="-122"/>
              </a:rPr>
              <a:pPr algn="ctr" eaLnBrk="1" hangingPunct="1"/>
              <a:t>46</a:t>
            </a:fld>
            <a:endParaRPr lang="en-US" altLang="zh-CN" sz="1400" b="1">
              <a:solidFill>
                <a:srgbClr val="FFFFFF"/>
              </a:solidFill>
              <a:ea typeface="宋体" panose="02010600030101010101" pitchFamily="2" charset="-122"/>
            </a:endParaRPr>
          </a:p>
        </p:txBody>
      </p:sp>
      <p:sp>
        <p:nvSpPr>
          <p:cNvPr id="171013" name="动作按钮: 第一张 7">
            <a:hlinkClick r:id="rId2" action="ppaction://hlinksldjump" highlightClick="1"/>
            <a:extLst>
              <a:ext uri="{FF2B5EF4-FFF2-40B4-BE49-F238E27FC236}">
                <a16:creationId xmlns:a16="http://schemas.microsoft.com/office/drawing/2014/main" id="{0855660B-B67D-45FA-9000-3840ACF0843F}"/>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66563" name="Rectangle 3">
            <a:extLst>
              <a:ext uri="{FF2B5EF4-FFF2-40B4-BE49-F238E27FC236}">
                <a16:creationId xmlns:a16="http://schemas.microsoft.com/office/drawing/2014/main" id="{DB8DF3D9-67E7-4F6D-A657-0A6F3A373BFA}"/>
              </a:ext>
            </a:extLst>
          </p:cNvPr>
          <p:cNvSpPr>
            <a:spLocks noChangeArrowheads="1"/>
          </p:cNvSpPr>
          <p:nvPr/>
        </p:nvSpPr>
        <p:spPr bwMode="auto">
          <a:xfrm>
            <a:off x="457200" y="1989138"/>
            <a:ext cx="8229600" cy="3671887"/>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r>
              <a:rPr lang="zh-CN" altLang="zh-CN" sz="2400" b="1">
                <a:latin typeface="宋体" panose="02010600030101010101" pitchFamily="2" charset="-122"/>
              </a:rPr>
              <a:t>4.</a:t>
            </a:r>
            <a:r>
              <a:rPr lang="zh-CN" altLang="en-US" sz="2400" b="1">
                <a:latin typeface="宋体" panose="02010600030101010101" pitchFamily="2" charset="-122"/>
              </a:rPr>
              <a:t>微地址</a:t>
            </a:r>
          </a:p>
          <a:p>
            <a:pPr eaLnBrk="1" hangingPunct="1">
              <a:buFont typeface="Wingdings" panose="05000000000000000000" pitchFamily="2" charset="2"/>
              <a:buNone/>
            </a:pPr>
            <a:r>
              <a:rPr lang="zh-CN" altLang="zh-CN" sz="2400">
                <a:latin typeface="宋体" panose="02010600030101010101" pitchFamily="2" charset="-122"/>
              </a:rPr>
              <a:t>    </a:t>
            </a:r>
            <a:r>
              <a:rPr lang="zh-CN" altLang="en-US" sz="2400">
                <a:latin typeface="宋体" panose="02010600030101010101" pitchFamily="2" charset="-122"/>
              </a:rPr>
              <a:t>微指令存放在控制存储器中</a:t>
            </a:r>
            <a:r>
              <a:rPr lang="zh-CN" altLang="zh-CN" sz="2400">
                <a:latin typeface="宋体" panose="02010600030101010101" pitchFamily="2" charset="-122"/>
              </a:rPr>
              <a:t>,</a:t>
            </a:r>
            <a:r>
              <a:rPr lang="zh-CN" altLang="en-US" sz="2400">
                <a:latin typeface="宋体" panose="02010600030101010101" pitchFamily="2" charset="-122"/>
              </a:rPr>
              <a:t>其执行过程类似于指令的执行</a:t>
            </a:r>
            <a:r>
              <a:rPr lang="zh-CN" altLang="zh-CN" sz="2400">
                <a:latin typeface="宋体" panose="02010600030101010101" pitchFamily="2" charset="-122"/>
              </a:rPr>
              <a:t>,</a:t>
            </a:r>
            <a:r>
              <a:rPr lang="zh-CN" altLang="en-US" sz="2400">
                <a:latin typeface="宋体" panose="02010600030101010101" pitchFamily="2" charset="-122"/>
              </a:rPr>
              <a:t>当一条微指令执行结束后</a:t>
            </a:r>
            <a:r>
              <a:rPr lang="zh-CN" altLang="zh-CN" sz="2400">
                <a:latin typeface="宋体" panose="02010600030101010101" pitchFamily="2" charset="-122"/>
              </a:rPr>
              <a:t>,</a:t>
            </a:r>
            <a:r>
              <a:rPr lang="zh-CN" altLang="en-US" sz="2400">
                <a:latin typeface="宋体" panose="02010600030101010101" pitchFamily="2" charset="-122"/>
              </a:rPr>
              <a:t>需要知道下一条微指令所在地址</a:t>
            </a:r>
            <a:r>
              <a:rPr lang="zh-CN" altLang="zh-CN" sz="2400">
                <a:latin typeface="宋体" panose="02010600030101010101" pitchFamily="2" charset="-122"/>
              </a:rPr>
              <a:t>,</a:t>
            </a:r>
            <a:r>
              <a:rPr lang="zh-CN" altLang="en-US" sz="2400">
                <a:latin typeface="宋体" panose="02010600030101010101" pitchFamily="2" charset="-122"/>
              </a:rPr>
              <a:t>取出并继续执行</a:t>
            </a:r>
            <a:r>
              <a:rPr lang="zh-CN" altLang="zh-CN" sz="2400">
                <a:latin typeface="宋体" panose="02010600030101010101" pitchFamily="2" charset="-122"/>
              </a:rPr>
              <a:t>,</a:t>
            </a:r>
            <a:r>
              <a:rPr lang="zh-CN" altLang="en-US" sz="2400">
                <a:latin typeface="宋体" panose="02010600030101010101" pitchFamily="2" charset="-122"/>
              </a:rPr>
              <a:t>由于微指令是存放在控制存储器中的</a:t>
            </a:r>
            <a:r>
              <a:rPr lang="zh-CN" altLang="zh-CN" sz="2400">
                <a:latin typeface="宋体" panose="02010600030101010101" pitchFamily="2" charset="-122"/>
              </a:rPr>
              <a:t>,</a:t>
            </a:r>
            <a:r>
              <a:rPr lang="zh-CN" altLang="en-US" sz="2400">
                <a:latin typeface="宋体" panose="02010600030101010101" pitchFamily="2" charset="-122"/>
              </a:rPr>
              <a:t>这个地址就是</a:t>
            </a:r>
            <a:r>
              <a:rPr lang="zh-CN" altLang="en-US" sz="2400">
                <a:solidFill>
                  <a:schemeClr val="accent2"/>
                </a:solidFill>
                <a:latin typeface="宋体" panose="02010600030101010101" pitchFamily="2" charset="-122"/>
              </a:rPr>
              <a:t>微指令在控制存储器中的地址</a:t>
            </a:r>
            <a:r>
              <a:rPr lang="zh-CN" altLang="zh-CN" sz="2400">
                <a:latin typeface="宋体" panose="02010600030101010101" pitchFamily="2" charset="-122"/>
              </a:rPr>
              <a:t>,</a:t>
            </a:r>
            <a:r>
              <a:rPr lang="zh-CN" altLang="en-US" sz="2400">
                <a:latin typeface="宋体" panose="02010600030101010101" pitchFamily="2" charset="-122"/>
              </a:rPr>
              <a:t>称为微地址。</a:t>
            </a:r>
          </a:p>
          <a:p>
            <a:pPr eaLnBrk="1" hangingPunct="1"/>
            <a:r>
              <a:rPr lang="zh-CN" altLang="zh-CN" sz="2400" b="1">
                <a:latin typeface="宋体" panose="02010600030101010101" pitchFamily="2" charset="-122"/>
              </a:rPr>
              <a:t>5.</a:t>
            </a:r>
            <a:r>
              <a:rPr lang="zh-CN" altLang="en-US" sz="2400" b="1">
                <a:latin typeface="宋体" panose="02010600030101010101" pitchFamily="2" charset="-122"/>
              </a:rPr>
              <a:t>微指令寄存器</a:t>
            </a:r>
          </a:p>
          <a:p>
            <a:pPr eaLnBrk="1" hangingPunct="1">
              <a:buFont typeface="Wingdings" panose="05000000000000000000" pitchFamily="2" charset="2"/>
              <a:buNone/>
            </a:pPr>
            <a:r>
              <a:rPr lang="zh-CN" altLang="zh-CN" sz="2400">
                <a:latin typeface="宋体" panose="02010600030101010101" pitchFamily="2" charset="-122"/>
              </a:rPr>
              <a:t>    </a:t>
            </a:r>
            <a:r>
              <a:rPr lang="zh-CN" altLang="en-US" sz="2400">
                <a:latin typeface="宋体" panose="02010600030101010101" pitchFamily="2" charset="-122"/>
              </a:rPr>
              <a:t>微指令寄存器用于在微指令执行期间</a:t>
            </a:r>
            <a:r>
              <a:rPr lang="zh-CN" altLang="en-US" sz="2400">
                <a:solidFill>
                  <a:schemeClr val="accent2"/>
                </a:solidFill>
                <a:latin typeface="宋体" panose="02010600030101010101" pitchFamily="2" charset="-122"/>
              </a:rPr>
              <a:t>暂存微指令</a:t>
            </a:r>
            <a:r>
              <a:rPr lang="zh-CN" altLang="zh-CN" sz="2400">
                <a:latin typeface="宋体" panose="02010600030101010101" pitchFamily="2" charset="-122"/>
              </a:rPr>
              <a:t>,</a:t>
            </a:r>
            <a:r>
              <a:rPr lang="zh-CN" altLang="en-US" sz="2400">
                <a:latin typeface="宋体" panose="02010600030101010101" pitchFamily="2" charset="-122"/>
              </a:rPr>
              <a:t>防止其信息发生改变。</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37716A3E-FDE4-4CFD-9B4B-12295C27925D}"/>
                  </a:ext>
                </a:extLst>
              </p14:cNvPr>
              <p14:cNvContentPartPr/>
              <p14:nvPr/>
            </p14:nvContentPartPr>
            <p14:xfrm>
              <a:off x="1227600" y="2064600"/>
              <a:ext cx="3575160" cy="3174480"/>
            </p14:xfrm>
          </p:contentPart>
        </mc:Choice>
        <mc:Fallback xmlns="">
          <p:pic>
            <p:nvPicPr>
              <p:cNvPr id="2" name="墨迹 1">
                <a:extLst>
                  <a:ext uri="{FF2B5EF4-FFF2-40B4-BE49-F238E27FC236}">
                    <a16:creationId xmlns:a16="http://schemas.microsoft.com/office/drawing/2014/main" id="{37716A3E-FDE4-4CFD-9B4B-12295C27925D}"/>
                  </a:ext>
                </a:extLst>
              </p:cNvPr>
              <p:cNvPicPr/>
              <p:nvPr/>
            </p:nvPicPr>
            <p:blipFill>
              <a:blip r:embed="rId4"/>
              <a:stretch>
                <a:fillRect/>
              </a:stretch>
            </p:blipFill>
            <p:spPr>
              <a:xfrm>
                <a:off x="1218240" y="2055240"/>
                <a:ext cx="3593880" cy="3193200"/>
              </a:xfrm>
              <a:prstGeom prst="rect">
                <a:avLst/>
              </a:prstGeom>
            </p:spPr>
          </p:pic>
        </mc:Fallback>
      </mc:AlternateContent>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标题 1">
            <a:extLst>
              <a:ext uri="{FF2B5EF4-FFF2-40B4-BE49-F238E27FC236}">
                <a16:creationId xmlns:a16="http://schemas.microsoft.com/office/drawing/2014/main" id="{3D8FF1D4-049D-4D56-9AC6-962514680A13}"/>
              </a:ext>
            </a:extLst>
          </p:cNvPr>
          <p:cNvSpPr>
            <a:spLocks noGrp="1"/>
          </p:cNvSpPr>
          <p:nvPr>
            <p:ph type="title" idx="4294967295"/>
          </p:nvPr>
        </p:nvSpPr>
        <p:spPr>
          <a:xfrm>
            <a:off x="612775" y="228600"/>
            <a:ext cx="8153400" cy="990600"/>
          </a:xfrm>
        </p:spPr>
        <p:txBody>
          <a:bodyPr/>
          <a:lstStyle/>
          <a:p>
            <a:r>
              <a:rPr lang="en-US" altLang="en-US"/>
              <a:t>5.3.1 基本概念</a:t>
            </a:r>
            <a:endParaRPr lang="zh-CN" altLang="en-US"/>
          </a:p>
        </p:txBody>
      </p:sp>
      <p:sp>
        <p:nvSpPr>
          <p:cNvPr id="172035" name="日期占位符 2">
            <a:extLst>
              <a:ext uri="{FF2B5EF4-FFF2-40B4-BE49-F238E27FC236}">
                <a16:creationId xmlns:a16="http://schemas.microsoft.com/office/drawing/2014/main" id="{DD18E46A-DB62-4868-A275-7B931CC44A3D}"/>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3A4ADA06-6835-4592-9730-5C2B1AFDA413}"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72036" name="灯片编号占位符 3">
            <a:extLst>
              <a:ext uri="{FF2B5EF4-FFF2-40B4-BE49-F238E27FC236}">
                <a16:creationId xmlns:a16="http://schemas.microsoft.com/office/drawing/2014/main" id="{D2AA12C2-6387-4059-8FC5-41C479622CC0}"/>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BD78CE4F-493A-46F3-A1DB-B197BD51C3C8}" type="slidenum">
              <a:rPr lang="zh-CN" altLang="en-US" sz="1400" b="1">
                <a:solidFill>
                  <a:srgbClr val="FFFFFF"/>
                </a:solidFill>
                <a:ea typeface="宋体" panose="02010600030101010101" pitchFamily="2" charset="-122"/>
              </a:rPr>
              <a:pPr algn="ctr" eaLnBrk="1" hangingPunct="1"/>
              <a:t>47</a:t>
            </a:fld>
            <a:endParaRPr lang="en-US" altLang="zh-CN" sz="1400" b="1">
              <a:solidFill>
                <a:srgbClr val="FFFFFF"/>
              </a:solidFill>
              <a:ea typeface="宋体" panose="02010600030101010101" pitchFamily="2" charset="-122"/>
            </a:endParaRPr>
          </a:p>
        </p:txBody>
      </p:sp>
      <p:sp>
        <p:nvSpPr>
          <p:cNvPr id="172037" name="动作按钮: 第一张 7">
            <a:hlinkClick r:id="rId2" action="ppaction://hlinksldjump" highlightClick="1"/>
            <a:extLst>
              <a:ext uri="{FF2B5EF4-FFF2-40B4-BE49-F238E27FC236}">
                <a16:creationId xmlns:a16="http://schemas.microsoft.com/office/drawing/2014/main" id="{196E01BD-4617-4463-93B2-6A5B1D5B512A}"/>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67587" name="Rectangle 3">
            <a:extLst>
              <a:ext uri="{FF2B5EF4-FFF2-40B4-BE49-F238E27FC236}">
                <a16:creationId xmlns:a16="http://schemas.microsoft.com/office/drawing/2014/main" id="{1F799D62-0574-425C-B2E7-35AE8A310615}"/>
              </a:ext>
            </a:extLst>
          </p:cNvPr>
          <p:cNvSpPr>
            <a:spLocks noChangeArrowheads="1"/>
          </p:cNvSpPr>
          <p:nvPr/>
        </p:nvSpPr>
        <p:spPr bwMode="auto">
          <a:xfrm>
            <a:off x="457200" y="1773238"/>
            <a:ext cx="8229600" cy="4211637"/>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r>
              <a:rPr lang="zh-CN" altLang="zh-CN" sz="2400" b="1">
                <a:latin typeface="宋体" panose="02010600030101010101" pitchFamily="2" charset="-122"/>
              </a:rPr>
              <a:t>6.</a:t>
            </a:r>
            <a:r>
              <a:rPr lang="zh-CN" altLang="en-US" sz="2400" b="1">
                <a:latin typeface="宋体" panose="02010600030101010101" pitchFamily="2" charset="-122"/>
              </a:rPr>
              <a:t>微周期</a:t>
            </a:r>
          </a:p>
          <a:p>
            <a:pPr eaLnBrk="1" hangingPunct="1">
              <a:buFont typeface="Wingdings" panose="05000000000000000000" pitchFamily="2" charset="2"/>
              <a:buNone/>
            </a:pPr>
            <a:r>
              <a:rPr lang="zh-CN" altLang="zh-CN" sz="2400">
                <a:latin typeface="宋体" panose="02010600030101010101" pitchFamily="2" charset="-122"/>
              </a:rPr>
              <a:t>    </a:t>
            </a:r>
            <a:r>
              <a:rPr lang="zh-CN" altLang="en-US" sz="2400">
                <a:latin typeface="宋体" panose="02010600030101010101" pitchFamily="2" charset="-122"/>
              </a:rPr>
              <a:t>从控制存储器中</a:t>
            </a:r>
            <a:r>
              <a:rPr lang="zh-CN" altLang="en-US" sz="2400">
                <a:solidFill>
                  <a:schemeClr val="accent2"/>
                </a:solidFill>
                <a:latin typeface="宋体" panose="02010600030101010101" pitchFamily="2" charset="-122"/>
              </a:rPr>
              <a:t>读取并且执行一条微指令所需要的全部时间</a:t>
            </a:r>
            <a:r>
              <a:rPr lang="zh-CN" altLang="en-US" sz="2400">
                <a:latin typeface="宋体" panose="02010600030101010101" pitchFamily="2" charset="-122"/>
              </a:rPr>
              <a:t>称为微周期。</a:t>
            </a:r>
          </a:p>
          <a:p>
            <a:pPr eaLnBrk="1" hangingPunct="1">
              <a:buFont typeface="Wingdings" panose="05000000000000000000" pitchFamily="2" charset="2"/>
              <a:buNone/>
            </a:pPr>
            <a:r>
              <a:rPr lang="zh-CN" altLang="en-US" sz="2400">
                <a:latin typeface="宋体" panose="02010600030101010101" pitchFamily="2" charset="-122"/>
              </a:rPr>
              <a:t>    在</a:t>
            </a:r>
            <a:r>
              <a:rPr lang="zh-CN" altLang="en-US" sz="2400">
                <a:solidFill>
                  <a:schemeClr val="accent2"/>
                </a:solidFill>
                <a:latin typeface="宋体" panose="02010600030101010101" pitchFamily="2" charset="-122"/>
              </a:rPr>
              <a:t>串行方式</a:t>
            </a:r>
            <a:r>
              <a:rPr lang="zh-CN" altLang="en-US" sz="2400">
                <a:latin typeface="宋体" panose="02010600030101010101" pitchFamily="2" charset="-122"/>
              </a:rPr>
              <a:t>的微程序控制器中</a:t>
            </a:r>
            <a:r>
              <a:rPr lang="zh-CN" altLang="zh-CN" sz="2400">
                <a:latin typeface="宋体" panose="02010600030101010101" pitchFamily="2" charset="-122"/>
              </a:rPr>
              <a:t>,</a:t>
            </a:r>
            <a:r>
              <a:rPr lang="zh-CN" altLang="en-US" sz="2400" b="1">
                <a:solidFill>
                  <a:srgbClr val="800000"/>
                </a:solidFill>
                <a:latin typeface="宋体" panose="02010600030101010101" pitchFamily="2" charset="-122"/>
              </a:rPr>
              <a:t>微周期等于微指令读取时间和执行时间之和</a:t>
            </a:r>
            <a:r>
              <a:rPr lang="zh-CN" altLang="zh-CN" sz="2400">
                <a:latin typeface="宋体" panose="02010600030101010101" pitchFamily="2" charset="-122"/>
              </a:rPr>
              <a:t>;</a:t>
            </a:r>
          </a:p>
          <a:p>
            <a:pPr eaLnBrk="1" hangingPunct="1">
              <a:buFont typeface="Wingdings" panose="05000000000000000000" pitchFamily="2" charset="2"/>
              <a:buNone/>
            </a:pPr>
            <a:r>
              <a:rPr lang="zh-CN" altLang="zh-CN" sz="2400">
                <a:latin typeface="宋体" panose="02010600030101010101" pitchFamily="2" charset="-122"/>
              </a:rPr>
              <a:t>    </a:t>
            </a:r>
            <a:r>
              <a:rPr lang="zh-CN" altLang="en-US" sz="2400">
                <a:latin typeface="宋体" panose="02010600030101010101" pitchFamily="2" charset="-122"/>
              </a:rPr>
              <a:t>在流水线方式下</a:t>
            </a:r>
            <a:r>
              <a:rPr lang="zh-CN" altLang="zh-CN" sz="2400">
                <a:latin typeface="宋体" panose="02010600030101010101" pitchFamily="2" charset="-122"/>
              </a:rPr>
              <a:t>,</a:t>
            </a:r>
            <a:r>
              <a:rPr lang="zh-CN" altLang="en-US" sz="2400">
                <a:latin typeface="宋体" panose="02010600030101010101" pitchFamily="2" charset="-122"/>
              </a:rPr>
              <a:t>情况有所不同</a:t>
            </a:r>
            <a:r>
              <a:rPr lang="zh-CN" altLang="zh-CN" sz="2400">
                <a:latin typeface="宋体" panose="02010600030101010101" pitchFamily="2" charset="-122"/>
              </a:rPr>
              <a:t>,</a:t>
            </a:r>
            <a:r>
              <a:rPr lang="zh-CN" altLang="en-US" sz="2400">
                <a:latin typeface="宋体" panose="02010600030101010101" pitchFamily="2" charset="-122"/>
              </a:rPr>
              <a:t>读者可参照流水线部分的有关内容。</a:t>
            </a:r>
            <a:endParaRPr lang="zh-CN" altLang="zh-CN" sz="2400">
              <a:latin typeface="宋体" panose="02010600030101010101" pitchFamily="2" charset="-122"/>
            </a:endParaRPr>
          </a:p>
          <a:p>
            <a:pPr eaLnBrk="1" hangingPunct="1">
              <a:buFont typeface="Wingdings" panose="05000000000000000000" pitchFamily="2" charset="2"/>
              <a:buNone/>
            </a:pPr>
            <a:r>
              <a:rPr lang="zh-CN" altLang="zh-CN" sz="2400">
                <a:latin typeface="宋体" panose="02010600030101010101" pitchFamily="2" charset="-122"/>
              </a:rPr>
              <a:t>    </a:t>
            </a:r>
            <a:r>
              <a:rPr lang="zh-CN" altLang="en-US" sz="2400">
                <a:latin typeface="宋体" panose="02010600030101010101" pitchFamily="2" charset="-122"/>
              </a:rPr>
              <a:t>从以上基本介绍中可以了解到</a:t>
            </a:r>
            <a:r>
              <a:rPr lang="zh-CN" altLang="zh-CN" sz="2400">
                <a:latin typeface="宋体" panose="02010600030101010101" pitchFamily="2" charset="-122"/>
              </a:rPr>
              <a:t>,</a:t>
            </a:r>
            <a:r>
              <a:rPr lang="zh-CN" altLang="en-US" sz="2400">
                <a:latin typeface="宋体" panose="02010600030101010101" pitchFamily="2" charset="-122"/>
              </a:rPr>
              <a:t>在微程序控制的计算中</a:t>
            </a:r>
            <a:r>
              <a:rPr lang="zh-CN" altLang="zh-CN" sz="2400">
                <a:latin typeface="宋体" panose="02010600030101010101" pitchFamily="2" charset="-122"/>
              </a:rPr>
              <a:t>,</a:t>
            </a:r>
            <a:r>
              <a:rPr lang="zh-CN" altLang="en-US" sz="2400">
                <a:latin typeface="宋体" panose="02010600030101010101" pitchFamily="2" charset="-122"/>
              </a:rPr>
              <a:t>执行一条指令</a:t>
            </a:r>
            <a:r>
              <a:rPr lang="zh-CN" altLang="zh-CN" sz="2400">
                <a:latin typeface="宋体" panose="02010600030101010101" pitchFamily="2" charset="-122"/>
              </a:rPr>
              <a:t>,</a:t>
            </a:r>
            <a:r>
              <a:rPr lang="zh-CN" altLang="en-US" sz="2400">
                <a:latin typeface="宋体" panose="02010600030101010101" pitchFamily="2" charset="-122"/>
              </a:rPr>
              <a:t>其实质是执行一段存放在控制存储器中的微程序。</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3BCE5BB1-603E-4981-9616-9901F06C838B}"/>
                  </a:ext>
                </a:extLst>
              </p14:cNvPr>
              <p14:cNvContentPartPr/>
              <p14:nvPr/>
            </p14:nvContentPartPr>
            <p14:xfrm>
              <a:off x="1152000" y="2150640"/>
              <a:ext cx="7074720" cy="3215520"/>
            </p14:xfrm>
          </p:contentPart>
        </mc:Choice>
        <mc:Fallback xmlns="">
          <p:pic>
            <p:nvPicPr>
              <p:cNvPr id="2" name="墨迹 1">
                <a:extLst>
                  <a:ext uri="{FF2B5EF4-FFF2-40B4-BE49-F238E27FC236}">
                    <a16:creationId xmlns:a16="http://schemas.microsoft.com/office/drawing/2014/main" id="{3BCE5BB1-603E-4981-9616-9901F06C838B}"/>
                  </a:ext>
                </a:extLst>
              </p:cNvPr>
              <p:cNvPicPr/>
              <p:nvPr/>
            </p:nvPicPr>
            <p:blipFill>
              <a:blip r:embed="rId4"/>
              <a:stretch>
                <a:fillRect/>
              </a:stretch>
            </p:blipFill>
            <p:spPr>
              <a:xfrm>
                <a:off x="1142640" y="2141280"/>
                <a:ext cx="7093440" cy="3234240"/>
              </a:xfrm>
              <a:prstGeom prst="rect">
                <a:avLst/>
              </a:prstGeom>
            </p:spPr>
          </p:pic>
        </mc:Fallback>
      </mc:AlternateContent>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标题 1">
            <a:extLst>
              <a:ext uri="{FF2B5EF4-FFF2-40B4-BE49-F238E27FC236}">
                <a16:creationId xmlns:a16="http://schemas.microsoft.com/office/drawing/2014/main" id="{272B16CE-B04E-45A9-8C91-B8D2BEF2883C}"/>
              </a:ext>
            </a:extLst>
          </p:cNvPr>
          <p:cNvSpPr>
            <a:spLocks noGrp="1"/>
          </p:cNvSpPr>
          <p:nvPr>
            <p:ph type="title" idx="4294967295"/>
          </p:nvPr>
        </p:nvSpPr>
        <p:spPr>
          <a:xfrm>
            <a:off x="612775" y="228600"/>
            <a:ext cx="8153400" cy="990600"/>
          </a:xfrm>
        </p:spPr>
        <p:txBody>
          <a:bodyPr/>
          <a:lstStyle/>
          <a:p>
            <a:r>
              <a:rPr lang="en-US" altLang="en-US"/>
              <a:t>5.3.2 基本原理</a:t>
            </a:r>
            <a:endParaRPr lang="zh-CN" altLang="en-US"/>
          </a:p>
        </p:txBody>
      </p:sp>
      <p:sp>
        <p:nvSpPr>
          <p:cNvPr id="135171" name="日期占位符 2">
            <a:extLst>
              <a:ext uri="{FF2B5EF4-FFF2-40B4-BE49-F238E27FC236}">
                <a16:creationId xmlns:a16="http://schemas.microsoft.com/office/drawing/2014/main" id="{06D658E7-B94A-49A9-96FF-55076F82EEFE}"/>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A438A625-6E9F-4508-A161-6389970E4EB8}"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35172" name="灯片编号占位符 3">
            <a:extLst>
              <a:ext uri="{FF2B5EF4-FFF2-40B4-BE49-F238E27FC236}">
                <a16:creationId xmlns:a16="http://schemas.microsoft.com/office/drawing/2014/main" id="{8641D413-0561-45D3-9B9C-83DF77879C4E}"/>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C14E8606-DBCE-4FD2-8B84-278B9EC96779}" type="slidenum">
              <a:rPr lang="zh-CN" altLang="en-US" sz="1400" b="1">
                <a:solidFill>
                  <a:srgbClr val="FFFFFF"/>
                </a:solidFill>
                <a:ea typeface="宋体" panose="02010600030101010101" pitchFamily="2" charset="-122"/>
              </a:rPr>
              <a:pPr algn="ctr" eaLnBrk="1" hangingPunct="1"/>
              <a:t>48</a:t>
            </a:fld>
            <a:endParaRPr lang="en-US" altLang="zh-CN" sz="1400" b="1">
              <a:solidFill>
                <a:srgbClr val="FFFFFF"/>
              </a:solidFill>
              <a:ea typeface="宋体" panose="02010600030101010101" pitchFamily="2" charset="-122"/>
            </a:endParaRPr>
          </a:p>
        </p:txBody>
      </p:sp>
      <p:sp>
        <p:nvSpPr>
          <p:cNvPr id="135173" name="动作按钮: 第一张 7">
            <a:hlinkClick r:id="rId2" action="ppaction://hlinksldjump" highlightClick="1"/>
            <a:extLst>
              <a:ext uri="{FF2B5EF4-FFF2-40B4-BE49-F238E27FC236}">
                <a16:creationId xmlns:a16="http://schemas.microsoft.com/office/drawing/2014/main" id="{CF18D0C1-44C6-4443-A04D-DE9F06B905C2}"/>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135174" name="Rectangle 6">
            <a:extLst>
              <a:ext uri="{FF2B5EF4-FFF2-40B4-BE49-F238E27FC236}">
                <a16:creationId xmlns:a16="http://schemas.microsoft.com/office/drawing/2014/main" id="{FB2C7A10-290F-49F0-BF48-49FC54F781F3}"/>
              </a:ext>
            </a:extLst>
          </p:cNvPr>
          <p:cNvSpPr>
            <a:spLocks noChangeArrowheads="1"/>
          </p:cNvSpPr>
          <p:nvPr/>
        </p:nvSpPr>
        <p:spPr bwMode="auto">
          <a:xfrm>
            <a:off x="755650" y="1916113"/>
            <a:ext cx="7920038" cy="3600450"/>
          </a:xfrm>
          <a:prstGeom prst="rect">
            <a:avLst/>
          </a:prstGeom>
          <a:solidFill>
            <a:schemeClr val="bg1"/>
          </a:solidFill>
          <a:ln w="38100" cmpd="dbl" algn="ctr">
            <a:solidFill>
              <a:srgbClr val="34A4BE"/>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nSpc>
                <a:spcPct val="110000"/>
              </a:lnSpc>
              <a:buClr>
                <a:schemeClr val="hlink"/>
              </a:buClr>
              <a:buSzPct val="95000"/>
              <a:buFont typeface="Wingdings" panose="05000000000000000000" pitchFamily="2" charset="2"/>
              <a:buChar char="l"/>
            </a:pPr>
            <a:r>
              <a:rPr lang="zh-CN" altLang="en-US" sz="2400" b="1">
                <a:latin typeface="宋体" panose="02010600030101010101" pitchFamily="2" charset="-122"/>
                <a:ea typeface="宋体" panose="02010600030101010101" pitchFamily="2" charset="-122"/>
              </a:rPr>
              <a:t>微程序控制器的基本思想可以概括如下：</a:t>
            </a:r>
          </a:p>
          <a:p>
            <a:pPr>
              <a:lnSpc>
                <a:spcPct val="110000"/>
              </a:lnSpc>
              <a:buClr>
                <a:schemeClr val="hlink"/>
              </a:buClr>
              <a:buSzPct val="95000"/>
              <a:buFont typeface="Wingdings" panose="05000000000000000000" pitchFamily="2" charset="2"/>
              <a:buChar char="l"/>
            </a:pPr>
            <a:r>
              <a:rPr lang="zh-CN" altLang="en-US" sz="2400" b="1">
                <a:latin typeface="宋体" panose="02010600030101010101" pitchFamily="2" charset="-122"/>
                <a:ea typeface="宋体" panose="02010600030101010101" pitchFamily="2" charset="-122"/>
              </a:rPr>
              <a:t>（</a:t>
            </a:r>
            <a:r>
              <a:rPr lang="en-US" altLang="zh-CN" sz="2400" b="1">
                <a:latin typeface="宋体" panose="02010600030101010101" pitchFamily="2" charset="-122"/>
                <a:ea typeface="宋体" panose="02010600030101010101" pitchFamily="2" charset="-122"/>
              </a:rPr>
              <a:t>1</a:t>
            </a:r>
            <a:r>
              <a:rPr lang="zh-CN" altLang="en-US" sz="2400" b="1">
                <a:latin typeface="宋体" panose="02010600030101010101" pitchFamily="2" charset="-122"/>
                <a:ea typeface="宋体" panose="02010600030101010101" pitchFamily="2" charset="-122"/>
              </a:rPr>
              <a:t>）将控制器所需要的微命令，以微代码的形式编成微指令，存入一个控制存储器中，该控制存储器由只读存储器</a:t>
            </a:r>
            <a:r>
              <a:rPr lang="en-US" altLang="zh-CN" sz="2400" b="1">
                <a:latin typeface="宋体" panose="02010600030101010101" pitchFamily="2" charset="-122"/>
                <a:ea typeface="宋体" panose="02010600030101010101" pitchFamily="2" charset="-122"/>
              </a:rPr>
              <a:t>ROM</a:t>
            </a:r>
            <a:r>
              <a:rPr lang="zh-CN" altLang="en-US" sz="2400" b="1">
                <a:latin typeface="宋体" panose="02010600030101010101" pitchFamily="2" charset="-122"/>
                <a:ea typeface="宋体" panose="02010600030101010101" pitchFamily="2" charset="-122"/>
              </a:rPr>
              <a:t>构成。在计算机运行时，从控制存储器中取出微指令，用其所包含的微命令开控制有关部件的操作。</a:t>
            </a:r>
          </a:p>
          <a:p>
            <a:pPr>
              <a:lnSpc>
                <a:spcPct val="110000"/>
              </a:lnSpc>
              <a:buClr>
                <a:schemeClr val="hlink"/>
              </a:buClr>
              <a:buSzPct val="95000"/>
              <a:buFont typeface="Wingdings" panose="05000000000000000000" pitchFamily="2" charset="2"/>
              <a:buChar char="l"/>
            </a:pPr>
            <a:r>
              <a:rPr lang="zh-CN" altLang="en-US" sz="2400" b="1">
                <a:latin typeface="宋体" panose="02010600030101010101" pitchFamily="2" charset="-122"/>
                <a:ea typeface="宋体" panose="02010600030101010101" pitchFamily="2" charset="-122"/>
              </a:rPr>
              <a:t>（</a:t>
            </a:r>
            <a:r>
              <a:rPr lang="en-US" altLang="zh-CN" sz="2400" b="1">
                <a:latin typeface="宋体" panose="02010600030101010101" pitchFamily="2" charset="-122"/>
                <a:ea typeface="宋体" panose="02010600030101010101" pitchFamily="2" charset="-122"/>
              </a:rPr>
              <a:t>2</a:t>
            </a:r>
            <a:r>
              <a:rPr lang="zh-CN" altLang="en-US" sz="2400" b="1">
                <a:latin typeface="宋体" panose="02010600030101010101" pitchFamily="2" charset="-122"/>
                <a:ea typeface="宋体" panose="02010600030101010101" pitchFamily="2" charset="-122"/>
              </a:rPr>
              <a:t>）将每条机器指令分解为若干微操作序列，用若干条微指令来解释一条机器指令。再根据整个指令系统的需要，编制出一套完整的微程序，预先存入控制存储器中。</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74D14147-6A79-4CC5-95CD-ECA1A4E9BD87}"/>
                  </a:ext>
                </a:extLst>
              </p14:cNvPr>
              <p14:cNvContentPartPr/>
              <p14:nvPr/>
            </p14:nvContentPartPr>
            <p14:xfrm>
              <a:off x="970200" y="81360"/>
              <a:ext cx="7609680" cy="4296600"/>
            </p14:xfrm>
          </p:contentPart>
        </mc:Choice>
        <mc:Fallback xmlns="">
          <p:pic>
            <p:nvPicPr>
              <p:cNvPr id="2" name="墨迹 1">
                <a:extLst>
                  <a:ext uri="{FF2B5EF4-FFF2-40B4-BE49-F238E27FC236}">
                    <a16:creationId xmlns:a16="http://schemas.microsoft.com/office/drawing/2014/main" id="{74D14147-6A79-4CC5-95CD-ECA1A4E9BD87}"/>
                  </a:ext>
                </a:extLst>
              </p:cNvPr>
              <p:cNvPicPr/>
              <p:nvPr/>
            </p:nvPicPr>
            <p:blipFill>
              <a:blip r:embed="rId4"/>
              <a:stretch>
                <a:fillRect/>
              </a:stretch>
            </p:blipFill>
            <p:spPr>
              <a:xfrm>
                <a:off x="960840" y="72000"/>
                <a:ext cx="7628400" cy="4315320"/>
              </a:xfrm>
              <a:prstGeom prst="rect">
                <a:avLst/>
              </a:prstGeom>
            </p:spPr>
          </p:pic>
        </mc:Fallback>
      </mc:AlternateContent>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55C58584-C5D2-40C9-97AD-8751EA0347D2}"/>
              </a:ext>
            </a:extLst>
          </p:cNvPr>
          <p:cNvSpPr>
            <a:spLocks noGrp="1" noChangeArrowheads="1"/>
          </p:cNvSpPr>
          <p:nvPr>
            <p:ph type="title"/>
          </p:nvPr>
        </p:nvSpPr>
        <p:spPr/>
        <p:txBody>
          <a:bodyPr/>
          <a:lstStyle/>
          <a:p>
            <a:pPr eaLnBrk="1" hangingPunct="1"/>
            <a:r>
              <a:rPr lang="zh-CN" altLang="en-US" dirty="0"/>
              <a:t>补充：</a:t>
            </a:r>
            <a:r>
              <a:rPr lang="zh-CN" altLang="zh-CN" dirty="0"/>
              <a:t>数据通路的概念</a:t>
            </a:r>
          </a:p>
        </p:txBody>
      </p:sp>
      <p:sp>
        <p:nvSpPr>
          <p:cNvPr id="49155" name="Rectangle 3">
            <a:extLst>
              <a:ext uri="{FF2B5EF4-FFF2-40B4-BE49-F238E27FC236}">
                <a16:creationId xmlns:a16="http://schemas.microsoft.com/office/drawing/2014/main" id="{F9A4F3C1-7214-4B2A-84B0-5FFB537C9923}"/>
              </a:ext>
            </a:extLst>
          </p:cNvPr>
          <p:cNvSpPr>
            <a:spLocks noGrp="1" noChangeArrowheads="1"/>
          </p:cNvSpPr>
          <p:nvPr>
            <p:ph type="body" idx="1"/>
          </p:nvPr>
        </p:nvSpPr>
        <p:spPr/>
        <p:txBody>
          <a:bodyPr/>
          <a:lstStyle/>
          <a:p>
            <a:pPr eaLnBrk="1" hangingPunct="1">
              <a:buFontTx/>
              <a:buNone/>
            </a:pPr>
            <a:r>
              <a:rPr lang="zh-CN" altLang="zh-CN" sz="2800">
                <a:latin typeface="宋体" panose="02010600030101010101" pitchFamily="2" charset="-122"/>
                <a:ea typeface="宋体" panose="02010600030101010101" pitchFamily="2" charset="-122"/>
              </a:rPr>
              <a:t>   计算机中的</a:t>
            </a:r>
            <a:r>
              <a:rPr lang="zh-CN" altLang="zh-CN" sz="2800">
                <a:solidFill>
                  <a:srgbClr val="FF0000"/>
                </a:solidFill>
                <a:latin typeface="宋体" panose="02010600030101010101" pitchFamily="2" charset="-122"/>
                <a:ea typeface="宋体" panose="02010600030101010101" pitchFamily="2" charset="-122"/>
              </a:rPr>
              <a:t>信息</a:t>
            </a:r>
            <a:r>
              <a:rPr lang="zh-CN" altLang="zh-CN" sz="2800">
                <a:latin typeface="宋体" panose="02010600030101010101" pitchFamily="2" charset="-122"/>
                <a:ea typeface="宋体" panose="02010600030101010101" pitchFamily="2" charset="-122"/>
              </a:rPr>
              <a:t>(数据、指令代码、地址等)从一个部件传输到另一个部件所经过的</a:t>
            </a:r>
            <a:r>
              <a:rPr lang="zh-CN" altLang="zh-CN" sz="2800">
                <a:solidFill>
                  <a:srgbClr val="FF0000"/>
                </a:solidFill>
                <a:latin typeface="宋体" panose="02010600030101010101" pitchFamily="2" charset="-122"/>
                <a:ea typeface="宋体" panose="02010600030101010101" pitchFamily="2" charset="-122"/>
              </a:rPr>
              <a:t>路径</a:t>
            </a:r>
            <a:r>
              <a:rPr lang="zh-CN" altLang="zh-CN" sz="2800">
                <a:latin typeface="宋体" panose="02010600030101010101" pitchFamily="2" charset="-122"/>
                <a:ea typeface="宋体" panose="02010600030101010101" pitchFamily="2" charset="-122"/>
              </a:rPr>
              <a:t>,连同</a:t>
            </a:r>
            <a:r>
              <a:rPr lang="zh-CN" altLang="zh-CN" sz="2800">
                <a:solidFill>
                  <a:srgbClr val="FF0000"/>
                </a:solidFill>
                <a:latin typeface="宋体" panose="02010600030101010101" pitchFamily="2" charset="-122"/>
                <a:ea typeface="宋体" panose="02010600030101010101" pitchFamily="2" charset="-122"/>
              </a:rPr>
              <a:t>路径上的设备</a:t>
            </a:r>
            <a:r>
              <a:rPr lang="zh-CN" altLang="zh-CN" sz="2800">
                <a:latin typeface="宋体" panose="02010600030101010101" pitchFamily="2" charset="-122"/>
                <a:ea typeface="宋体" panose="02010600030101010101" pitchFamily="2" charset="-122"/>
              </a:rPr>
              <a:t>（如寄存器、控制逻辑门、加工部件等）,统称为</a:t>
            </a:r>
            <a:r>
              <a:rPr lang="zh-CN" altLang="zh-CN" sz="2800" b="1">
                <a:latin typeface="宋体" panose="02010600030101010101" pitchFamily="2" charset="-122"/>
                <a:ea typeface="宋体" panose="02010600030101010101" pitchFamily="2" charset="-122"/>
              </a:rPr>
              <a:t>数据通路</a:t>
            </a:r>
            <a:r>
              <a:rPr lang="zh-CN" altLang="zh-CN" sz="2800">
                <a:latin typeface="宋体" panose="02010600030101010101" pitchFamily="2" charset="-122"/>
                <a:ea typeface="宋体" panose="02010600030101010101" pitchFamily="2" charset="-122"/>
              </a:rPr>
              <a:t>。</a:t>
            </a:r>
          </a:p>
          <a:p>
            <a:pPr eaLnBrk="1" hangingPunct="1">
              <a:buFontTx/>
              <a:buNone/>
            </a:pPr>
            <a:r>
              <a:rPr lang="zh-CN" altLang="zh-CN" sz="2800">
                <a:latin typeface="宋体" panose="02010600030101010101" pitchFamily="2" charset="-122"/>
                <a:ea typeface="宋体" panose="02010600030101010101" pitchFamily="2" charset="-122"/>
              </a:rPr>
              <a:t>    运算器接受数据输入进行运算,并将运算结果输出,也可以作为数据信息的传输通路。</a:t>
            </a:r>
          </a:p>
          <a:p>
            <a:pPr eaLnBrk="1" hangingPunct="1">
              <a:buFontTx/>
              <a:buNone/>
            </a:pPr>
            <a:r>
              <a:rPr lang="zh-CN" altLang="zh-CN" sz="2800">
                <a:latin typeface="宋体" panose="02010600030101010101" pitchFamily="2" charset="-122"/>
                <a:ea typeface="宋体" panose="02010600030101010101" pitchFamily="2" charset="-122"/>
              </a:rPr>
              <a:t>    在图5.1的基础上加入相应的控制门,得到</a:t>
            </a:r>
            <a:r>
              <a:rPr lang="zh-CN" altLang="zh-CN" sz="2800">
                <a:latin typeface="宋体" panose="02010600030101010101" pitchFamily="2" charset="-122"/>
                <a:ea typeface="宋体" panose="02010600030101010101" pitchFamily="2" charset="-122"/>
                <a:hlinkClick r:id="" action="ppaction://hlinkshowjump?jump=nextslide"/>
              </a:rPr>
              <a:t>图5.6</a:t>
            </a:r>
            <a:r>
              <a:rPr lang="zh-CN" altLang="zh-CN" sz="2800">
                <a:latin typeface="宋体" panose="02010600030101010101" pitchFamily="2" charset="-122"/>
                <a:ea typeface="宋体" panose="02010600030101010101" pitchFamily="2" charset="-122"/>
              </a:rPr>
              <a:t>所示的简单CPU模型的数据通路。</a:t>
            </a:r>
          </a:p>
        </p:txBody>
      </p:sp>
      <p:sp>
        <p:nvSpPr>
          <p:cNvPr id="49156" name="AutoShape 4">
            <a:hlinkClick r:id="rId2" action="ppaction://hlinksldjump"/>
            <a:extLst>
              <a:ext uri="{FF2B5EF4-FFF2-40B4-BE49-F238E27FC236}">
                <a16:creationId xmlns:a16="http://schemas.microsoft.com/office/drawing/2014/main" id="{21BB9325-2C4A-462D-9D97-F0285DE8B276}"/>
              </a:ext>
            </a:extLst>
          </p:cNvPr>
          <p:cNvSpPr>
            <a:spLocks noChangeArrowheads="1"/>
          </p:cNvSpPr>
          <p:nvPr/>
        </p:nvSpPr>
        <p:spPr bwMode="auto">
          <a:xfrm>
            <a:off x="8382000" y="6248400"/>
            <a:ext cx="457200" cy="304800"/>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85AD7050-594C-4C3C-B6A2-DFE6CCB4EEBB}"/>
                  </a:ext>
                </a:extLst>
              </p14:cNvPr>
              <p14:cNvContentPartPr/>
              <p14:nvPr/>
            </p14:nvContentPartPr>
            <p14:xfrm>
              <a:off x="2475000" y="1009080"/>
              <a:ext cx="4805640" cy="2389320"/>
            </p14:xfrm>
          </p:contentPart>
        </mc:Choice>
        <mc:Fallback xmlns="">
          <p:pic>
            <p:nvPicPr>
              <p:cNvPr id="2" name="墨迹 1">
                <a:extLst>
                  <a:ext uri="{FF2B5EF4-FFF2-40B4-BE49-F238E27FC236}">
                    <a16:creationId xmlns:a16="http://schemas.microsoft.com/office/drawing/2014/main" id="{85AD7050-594C-4C3C-B6A2-DFE6CCB4EEBB}"/>
                  </a:ext>
                </a:extLst>
              </p:cNvPr>
              <p:cNvPicPr/>
              <p:nvPr/>
            </p:nvPicPr>
            <p:blipFill>
              <a:blip r:embed="rId4"/>
              <a:stretch>
                <a:fillRect/>
              </a:stretch>
            </p:blipFill>
            <p:spPr>
              <a:xfrm>
                <a:off x="2465640" y="999720"/>
                <a:ext cx="4824360" cy="2408040"/>
              </a:xfrm>
              <a:prstGeom prst="rect">
                <a:avLst/>
              </a:prstGeom>
            </p:spPr>
          </p:pic>
        </mc:Fallback>
      </mc:AlternateContent>
    </p:spTree>
    <p:extLst>
      <p:ext uri="{BB962C8B-B14F-4D97-AF65-F5344CB8AC3E}">
        <p14:creationId xmlns:p14="http://schemas.microsoft.com/office/powerpoint/2010/main" val="421550868"/>
      </p:ext>
    </p:extLst>
  </p:cSld>
  <p:clrMapOvr>
    <a:masterClrMapping/>
  </p:clrMapOvr>
  <p:transition>
    <p:pull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49155">
                                            <p:txEl>
                                              <p:pRg st="0" end="0"/>
                                            </p:txEl>
                                          </p:spTgt>
                                        </p:tgtEl>
                                        <p:attrNameLst>
                                          <p:attrName>style.visibility</p:attrName>
                                        </p:attrNameLst>
                                      </p:cBhvr>
                                      <p:to>
                                        <p:strVal val="visible"/>
                                      </p:to>
                                    </p:set>
                                    <p:animEffect transition="in" filter="blinds(horizontal)">
                                      <p:cBhvr>
                                        <p:cTn id="7" dur="500"/>
                                        <p:tgtEl>
                                          <p:spTgt spid="49155">
                                            <p:txEl>
                                              <p:pRg st="0" end="0"/>
                                            </p:txEl>
                                          </p:spTgt>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49155">
                                            <p:txEl>
                                              <p:pRg st="1" end="1"/>
                                            </p:txEl>
                                          </p:spTgt>
                                        </p:tgtEl>
                                        <p:attrNameLst>
                                          <p:attrName>style.visibility</p:attrName>
                                        </p:attrNameLst>
                                      </p:cBhvr>
                                      <p:to>
                                        <p:strVal val="visible"/>
                                      </p:to>
                                    </p:set>
                                    <p:animEffect transition="in" filter="blinds(horizontal)">
                                      <p:cBhvr>
                                        <p:cTn id="11" dur="500"/>
                                        <p:tgtEl>
                                          <p:spTgt spid="49155">
                                            <p:txEl>
                                              <p:pRg st="1" end="1"/>
                                            </p:txEl>
                                          </p:spTgt>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49155">
                                            <p:txEl>
                                              <p:pRg st="2" end="2"/>
                                            </p:txEl>
                                          </p:spTgt>
                                        </p:tgtEl>
                                        <p:attrNameLst>
                                          <p:attrName>style.visibility</p:attrName>
                                        </p:attrNameLst>
                                      </p:cBhvr>
                                      <p:to>
                                        <p:strVal val="visible"/>
                                      </p:to>
                                    </p:set>
                                    <p:animEffect transition="in" filter="blinds(horizontal)">
                                      <p:cBhvr>
                                        <p:cTn id="15" dur="500"/>
                                        <p:tgtEl>
                                          <p:spTgt spid="4915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reeform 3">
            <a:extLst>
              <a:ext uri="{FF2B5EF4-FFF2-40B4-BE49-F238E27FC236}">
                <a16:creationId xmlns:a16="http://schemas.microsoft.com/office/drawing/2014/main" id="{0F51AE7C-6AA1-4420-B1BD-3932C610D487}"/>
              </a:ext>
            </a:extLst>
          </p:cNvPr>
          <p:cNvSpPr/>
          <p:nvPr/>
        </p:nvSpPr>
        <p:spPr>
          <a:xfrm>
            <a:off x="7874000" y="6405563"/>
            <a:ext cx="11113" cy="115887"/>
          </a:xfrm>
          <a:custGeom>
            <a:avLst/>
            <a:gdLst>
              <a:gd name="connsiteX0" fmla="*/ 6350 w 12700"/>
              <a:gd name="connsiteY0" fmla="*/ 0 h 127000"/>
              <a:gd name="connsiteX1" fmla="*/ 6350 w 12700"/>
              <a:gd name="connsiteY1" fmla="*/ 127000 h 127000"/>
            </a:gdLst>
            <a:ahLst/>
            <a:cxnLst>
              <a:cxn ang="0">
                <a:pos x="connsiteX0" y="connsiteY0"/>
              </a:cxn>
              <a:cxn ang="1">
                <a:pos x="connsiteX1" y="connsiteY1"/>
              </a:cxn>
            </a:cxnLst>
            <a:rect l="l" t="t" r="r" b="b"/>
            <a:pathLst>
              <a:path w="12700" h="127000">
                <a:moveTo>
                  <a:pt x="6350" y="0"/>
                </a:moveTo>
                <a:lnTo>
                  <a:pt x="6350" y="127000"/>
                </a:lnTo>
              </a:path>
            </a:pathLst>
          </a:custGeom>
          <a:ln w="0">
            <a:solidFill>
              <a:srgbClr val="172F37">
                <a:alpha val="100000"/>
              </a:srgbClr>
            </a:solidFill>
            <a:prstDash val="solid"/>
          </a:ln>
        </p:spPr>
        <p:style>
          <a:lnRef idx="1">
            <a:schemeClr val="accent1"/>
          </a:lnRef>
          <a:fillRef idx="0">
            <a:schemeClr val="accent1"/>
          </a:fillRef>
          <a:effectRef idx="0">
            <a:schemeClr val="accent1"/>
          </a:effectRef>
          <a:fontRef idx="minor">
            <a:schemeClr val="tx1"/>
          </a:fontRef>
        </p:style>
        <p:txBody>
          <a:bodyPr lIns="80156" tIns="40078" rIns="80156" bIns="40078" anchor="ctr"/>
          <a:lstStyle/>
          <a:p>
            <a:pPr algn="ctr" eaLnBrk="1" hangingPunct="1">
              <a:defRPr/>
            </a:pPr>
            <a:endParaRPr lang="zh-CN" altLang="en-US"/>
          </a:p>
        </p:txBody>
      </p:sp>
      <p:sp>
        <p:nvSpPr>
          <p:cNvPr id="7" name="Freeform 3">
            <a:extLst>
              <a:ext uri="{FF2B5EF4-FFF2-40B4-BE49-F238E27FC236}">
                <a16:creationId xmlns:a16="http://schemas.microsoft.com/office/drawing/2014/main" id="{BEA82DB6-20E1-429C-B930-E6496914C73A}"/>
              </a:ext>
            </a:extLst>
          </p:cNvPr>
          <p:cNvSpPr/>
          <p:nvPr/>
        </p:nvSpPr>
        <p:spPr>
          <a:xfrm>
            <a:off x="1822450" y="4089400"/>
            <a:ext cx="5832475" cy="1117600"/>
          </a:xfrm>
          <a:custGeom>
            <a:avLst/>
            <a:gdLst>
              <a:gd name="connsiteX0" fmla="*/ 3441700 w 6819900"/>
              <a:gd name="connsiteY0" fmla="*/ 1219200 h 1231900"/>
              <a:gd name="connsiteX1" fmla="*/ 3175000 w 6819900"/>
              <a:gd name="connsiteY1" fmla="*/ 1206500 h 1231900"/>
              <a:gd name="connsiteX2" fmla="*/ 2921000 w 6819900"/>
              <a:gd name="connsiteY2" fmla="*/ 1193800 h 1231900"/>
              <a:gd name="connsiteX3" fmla="*/ 2667000 w 6819900"/>
              <a:gd name="connsiteY3" fmla="*/ 1168400 h 1231900"/>
              <a:gd name="connsiteX4" fmla="*/ 2425700 w 6819900"/>
              <a:gd name="connsiteY4" fmla="*/ 1143000 h 1231900"/>
              <a:gd name="connsiteX5" fmla="*/ 2197100 w 6819900"/>
              <a:gd name="connsiteY5" fmla="*/ 1104900 h 1231900"/>
              <a:gd name="connsiteX6" fmla="*/ 1968500 w 6819900"/>
              <a:gd name="connsiteY6" fmla="*/ 1054100 h 1231900"/>
              <a:gd name="connsiteX7" fmla="*/ 1752600 w 6819900"/>
              <a:gd name="connsiteY7" fmla="*/ 1003300 h 1231900"/>
              <a:gd name="connsiteX8" fmla="*/ 1549400 w 6819900"/>
              <a:gd name="connsiteY8" fmla="*/ 939800 h 1231900"/>
              <a:gd name="connsiteX9" fmla="*/ 1193800 w 6819900"/>
              <a:gd name="connsiteY9" fmla="*/ 812800 h 1231900"/>
              <a:gd name="connsiteX10" fmla="*/ 1028700 w 6819900"/>
              <a:gd name="connsiteY10" fmla="*/ 736600 h 1231900"/>
              <a:gd name="connsiteX11" fmla="*/ 876300 w 6819900"/>
              <a:gd name="connsiteY11" fmla="*/ 660400 h 1231900"/>
              <a:gd name="connsiteX12" fmla="*/ 749300 w 6819900"/>
              <a:gd name="connsiteY12" fmla="*/ 584200 h 1231900"/>
              <a:gd name="connsiteX13" fmla="*/ 635000 w 6819900"/>
              <a:gd name="connsiteY13" fmla="*/ 495300 h 1231900"/>
              <a:gd name="connsiteX14" fmla="*/ 546100 w 6819900"/>
              <a:gd name="connsiteY14" fmla="*/ 393700 h 1231900"/>
              <a:gd name="connsiteX15" fmla="*/ 508000 w 6819900"/>
              <a:gd name="connsiteY15" fmla="*/ 355600 h 1231900"/>
              <a:gd name="connsiteX16" fmla="*/ 469900 w 6819900"/>
              <a:gd name="connsiteY16" fmla="*/ 304800 h 1231900"/>
              <a:gd name="connsiteX17" fmla="*/ 469900 w 6819900"/>
              <a:gd name="connsiteY17" fmla="*/ 317500 h 1231900"/>
              <a:gd name="connsiteX18" fmla="*/ 622300 w 6819900"/>
              <a:gd name="connsiteY18" fmla="*/ 317500 h 1231900"/>
              <a:gd name="connsiteX19" fmla="*/ 622300 w 6819900"/>
              <a:gd name="connsiteY19" fmla="*/ 304800 h 1231900"/>
              <a:gd name="connsiteX20" fmla="*/ 215900 w 6819900"/>
              <a:gd name="connsiteY20" fmla="*/ 0 h 1231900"/>
              <a:gd name="connsiteX21" fmla="*/ 203200 w 6819900"/>
              <a:gd name="connsiteY21" fmla="*/ 0 h 1231900"/>
              <a:gd name="connsiteX22" fmla="*/ 0 w 6819900"/>
              <a:gd name="connsiteY22" fmla="*/ 304800 h 1231900"/>
              <a:gd name="connsiteX23" fmla="*/ 0 w 6819900"/>
              <a:gd name="connsiteY23" fmla="*/ 317500 h 1231900"/>
              <a:gd name="connsiteX24" fmla="*/ 152400 w 6819900"/>
              <a:gd name="connsiteY24" fmla="*/ 317500 h 1231900"/>
              <a:gd name="connsiteX25" fmla="*/ 190500 w 6819900"/>
              <a:gd name="connsiteY25" fmla="*/ 368300 h 1231900"/>
              <a:gd name="connsiteX26" fmla="*/ 330200 w 6819900"/>
              <a:gd name="connsiteY26" fmla="*/ 508000 h 1231900"/>
              <a:gd name="connsiteX27" fmla="*/ 393700 w 6819900"/>
              <a:gd name="connsiteY27" fmla="*/ 558800 h 1231900"/>
              <a:gd name="connsiteX28" fmla="*/ 457200 w 6819900"/>
              <a:gd name="connsiteY28" fmla="*/ 596900 h 1231900"/>
              <a:gd name="connsiteX29" fmla="*/ 596900 w 6819900"/>
              <a:gd name="connsiteY29" fmla="*/ 685800 h 1231900"/>
              <a:gd name="connsiteX30" fmla="*/ 749300 w 6819900"/>
              <a:gd name="connsiteY30" fmla="*/ 762000 h 1231900"/>
              <a:gd name="connsiteX31" fmla="*/ 914400 w 6819900"/>
              <a:gd name="connsiteY31" fmla="*/ 838200 h 1231900"/>
              <a:gd name="connsiteX32" fmla="*/ 1104900 w 6819900"/>
              <a:gd name="connsiteY32" fmla="*/ 914400 h 1231900"/>
              <a:gd name="connsiteX33" fmla="*/ 1308100 w 6819900"/>
              <a:gd name="connsiteY33" fmla="*/ 977900 h 1231900"/>
              <a:gd name="connsiteX34" fmla="*/ 1739900 w 6819900"/>
              <a:gd name="connsiteY34" fmla="*/ 1079500 h 1231900"/>
              <a:gd name="connsiteX35" fmla="*/ 1981200 w 6819900"/>
              <a:gd name="connsiteY35" fmla="*/ 1130300 h 1231900"/>
              <a:gd name="connsiteX36" fmla="*/ 2222500 w 6819900"/>
              <a:gd name="connsiteY36" fmla="*/ 1168400 h 1231900"/>
              <a:gd name="connsiteX37" fmla="*/ 2476500 w 6819900"/>
              <a:gd name="connsiteY37" fmla="*/ 1193800 h 1231900"/>
              <a:gd name="connsiteX38" fmla="*/ 2743200 w 6819900"/>
              <a:gd name="connsiteY38" fmla="*/ 1219200 h 1231900"/>
              <a:gd name="connsiteX39" fmla="*/ 3009900 w 6819900"/>
              <a:gd name="connsiteY39" fmla="*/ 1231900 h 1231900"/>
              <a:gd name="connsiteX40" fmla="*/ 3924300 w 6819900"/>
              <a:gd name="connsiteY40" fmla="*/ 1231900 h 1231900"/>
              <a:gd name="connsiteX41" fmla="*/ 4241800 w 6819900"/>
              <a:gd name="connsiteY41" fmla="*/ 1206500 h 1231900"/>
              <a:gd name="connsiteX42" fmla="*/ 4546600 w 6819900"/>
              <a:gd name="connsiteY42" fmla="*/ 1181100 h 1231900"/>
              <a:gd name="connsiteX43" fmla="*/ 4851400 w 6819900"/>
              <a:gd name="connsiteY43" fmla="*/ 1130300 h 1231900"/>
              <a:gd name="connsiteX44" fmla="*/ 5130800 w 6819900"/>
              <a:gd name="connsiteY44" fmla="*/ 1079500 h 1231900"/>
              <a:gd name="connsiteX45" fmla="*/ 5397500 w 6819900"/>
              <a:gd name="connsiteY45" fmla="*/ 1028700 h 1231900"/>
              <a:gd name="connsiteX46" fmla="*/ 5524500 w 6819900"/>
              <a:gd name="connsiteY46" fmla="*/ 990600 h 1231900"/>
              <a:gd name="connsiteX47" fmla="*/ 5638800 w 6819900"/>
              <a:gd name="connsiteY47" fmla="*/ 952500 h 1231900"/>
              <a:gd name="connsiteX48" fmla="*/ 5765800 w 6819900"/>
              <a:gd name="connsiteY48" fmla="*/ 914400 h 1231900"/>
              <a:gd name="connsiteX49" fmla="*/ 5867400 w 6819900"/>
              <a:gd name="connsiteY49" fmla="*/ 876300 h 1231900"/>
              <a:gd name="connsiteX50" fmla="*/ 5981700 w 6819900"/>
              <a:gd name="connsiteY50" fmla="*/ 825500 h 1231900"/>
              <a:gd name="connsiteX51" fmla="*/ 6083300 w 6819900"/>
              <a:gd name="connsiteY51" fmla="*/ 787400 h 1231900"/>
              <a:gd name="connsiteX52" fmla="*/ 6172200 w 6819900"/>
              <a:gd name="connsiteY52" fmla="*/ 736600 h 1231900"/>
              <a:gd name="connsiteX53" fmla="*/ 6273800 w 6819900"/>
              <a:gd name="connsiteY53" fmla="*/ 698500 h 1231900"/>
              <a:gd name="connsiteX54" fmla="*/ 6426200 w 6819900"/>
              <a:gd name="connsiteY54" fmla="*/ 596900 h 1231900"/>
              <a:gd name="connsiteX55" fmla="*/ 6502400 w 6819900"/>
              <a:gd name="connsiteY55" fmla="*/ 533400 h 1231900"/>
              <a:gd name="connsiteX56" fmla="*/ 6629400 w 6819900"/>
              <a:gd name="connsiteY56" fmla="*/ 431800 h 1231900"/>
              <a:gd name="connsiteX57" fmla="*/ 6680200 w 6819900"/>
              <a:gd name="connsiteY57" fmla="*/ 368300 h 1231900"/>
              <a:gd name="connsiteX58" fmla="*/ 6718300 w 6819900"/>
              <a:gd name="connsiteY58" fmla="*/ 317500 h 1231900"/>
              <a:gd name="connsiteX59" fmla="*/ 6756400 w 6819900"/>
              <a:gd name="connsiteY59" fmla="*/ 254000 h 1231900"/>
              <a:gd name="connsiteX60" fmla="*/ 6807200 w 6819900"/>
              <a:gd name="connsiteY60" fmla="*/ 127000 h 1231900"/>
              <a:gd name="connsiteX61" fmla="*/ 6819900 w 6819900"/>
              <a:gd name="connsiteY61" fmla="*/ 63500 h 1231900"/>
              <a:gd name="connsiteX62" fmla="*/ 6819900 w 6819900"/>
              <a:gd name="connsiteY62" fmla="*/ 0 h 1231900"/>
              <a:gd name="connsiteX63" fmla="*/ 6515100 w 6819900"/>
              <a:gd name="connsiteY63" fmla="*/ 0 h 1231900"/>
              <a:gd name="connsiteX64" fmla="*/ 6502400 w 6819900"/>
              <a:gd name="connsiteY64" fmla="*/ 0 h 1231900"/>
              <a:gd name="connsiteX65" fmla="*/ 6502400 w 6819900"/>
              <a:gd name="connsiteY65" fmla="*/ 63500 h 1231900"/>
              <a:gd name="connsiteX66" fmla="*/ 6489700 w 6819900"/>
              <a:gd name="connsiteY66" fmla="*/ 127000 h 1231900"/>
              <a:gd name="connsiteX67" fmla="*/ 6464300 w 6819900"/>
              <a:gd name="connsiteY67" fmla="*/ 190500 h 1231900"/>
              <a:gd name="connsiteX68" fmla="*/ 6438900 w 6819900"/>
              <a:gd name="connsiteY68" fmla="*/ 241300 h 1231900"/>
              <a:gd name="connsiteX69" fmla="*/ 6362700 w 6819900"/>
              <a:gd name="connsiteY69" fmla="*/ 368300 h 1231900"/>
              <a:gd name="connsiteX70" fmla="*/ 6311900 w 6819900"/>
              <a:gd name="connsiteY70" fmla="*/ 419100 h 1231900"/>
              <a:gd name="connsiteX71" fmla="*/ 6248400 w 6819900"/>
              <a:gd name="connsiteY71" fmla="*/ 469900 h 1231900"/>
              <a:gd name="connsiteX72" fmla="*/ 6184900 w 6819900"/>
              <a:gd name="connsiteY72" fmla="*/ 533400 h 1231900"/>
              <a:gd name="connsiteX73" fmla="*/ 6121400 w 6819900"/>
              <a:gd name="connsiteY73" fmla="*/ 584200 h 1231900"/>
              <a:gd name="connsiteX74" fmla="*/ 6032500 w 6819900"/>
              <a:gd name="connsiteY74" fmla="*/ 635000 h 1231900"/>
              <a:gd name="connsiteX75" fmla="*/ 5956300 w 6819900"/>
              <a:gd name="connsiteY75" fmla="*/ 685800 h 1231900"/>
              <a:gd name="connsiteX76" fmla="*/ 5867400 w 6819900"/>
              <a:gd name="connsiteY76" fmla="*/ 723900 h 1231900"/>
              <a:gd name="connsiteX77" fmla="*/ 5664200 w 6819900"/>
              <a:gd name="connsiteY77" fmla="*/ 825500 h 1231900"/>
              <a:gd name="connsiteX78" fmla="*/ 5562600 w 6819900"/>
              <a:gd name="connsiteY78" fmla="*/ 863600 h 1231900"/>
              <a:gd name="connsiteX79" fmla="*/ 5334000 w 6819900"/>
              <a:gd name="connsiteY79" fmla="*/ 939800 h 1231900"/>
              <a:gd name="connsiteX80" fmla="*/ 5080000 w 6819900"/>
              <a:gd name="connsiteY80" fmla="*/ 1016000 h 1231900"/>
              <a:gd name="connsiteX81" fmla="*/ 4813300 w 6819900"/>
              <a:gd name="connsiteY81" fmla="*/ 1066800 h 1231900"/>
              <a:gd name="connsiteX82" fmla="*/ 4533900 w 6819900"/>
              <a:gd name="connsiteY82" fmla="*/ 1117600 h 1231900"/>
              <a:gd name="connsiteX83" fmla="*/ 4241800 w 6819900"/>
              <a:gd name="connsiteY83" fmla="*/ 1168400 h 1231900"/>
              <a:gd name="connsiteX84" fmla="*/ 3937000 w 6819900"/>
              <a:gd name="connsiteY84" fmla="*/ 1193800 h 1231900"/>
              <a:gd name="connsiteX85" fmla="*/ 3606800 w 6819900"/>
              <a:gd name="connsiteY85" fmla="*/ 1219200 h 1231900"/>
              <a:gd name="connsiteX86" fmla="*/ 3276600 w 6819900"/>
              <a:gd name="connsiteY86" fmla="*/ 1219200 h 1231900"/>
              <a:gd name="connsiteX87" fmla="*/ 3276600 w 6819900"/>
              <a:gd name="connsiteY87" fmla="*/ 1231900 h 1231900"/>
              <a:gd name="connsiteX88" fmla="*/ 3606800 w 6819900"/>
              <a:gd name="connsiteY88" fmla="*/ 1231900 h 1231900"/>
              <a:gd name="connsiteX89" fmla="*/ 3937000 w 6819900"/>
              <a:gd name="connsiteY89" fmla="*/ 1206500 h 1231900"/>
              <a:gd name="connsiteX90" fmla="*/ 4241800 w 6819900"/>
              <a:gd name="connsiteY90" fmla="*/ 1181100 h 1231900"/>
              <a:gd name="connsiteX91" fmla="*/ 4826000 w 6819900"/>
              <a:gd name="connsiteY91" fmla="*/ 1079500 h 1231900"/>
              <a:gd name="connsiteX92" fmla="*/ 5092700 w 6819900"/>
              <a:gd name="connsiteY92" fmla="*/ 1028700 h 1231900"/>
              <a:gd name="connsiteX93" fmla="*/ 5219700 w 6819900"/>
              <a:gd name="connsiteY93" fmla="*/ 990600 h 1231900"/>
              <a:gd name="connsiteX94" fmla="*/ 5562600 w 6819900"/>
              <a:gd name="connsiteY94" fmla="*/ 876300 h 1231900"/>
              <a:gd name="connsiteX95" fmla="*/ 5676900 w 6819900"/>
              <a:gd name="connsiteY95" fmla="*/ 825500 h 1231900"/>
              <a:gd name="connsiteX96" fmla="*/ 5778500 w 6819900"/>
              <a:gd name="connsiteY96" fmla="*/ 787400 h 1231900"/>
              <a:gd name="connsiteX97" fmla="*/ 5867400 w 6819900"/>
              <a:gd name="connsiteY97" fmla="*/ 736600 h 1231900"/>
              <a:gd name="connsiteX98" fmla="*/ 5956300 w 6819900"/>
              <a:gd name="connsiteY98" fmla="*/ 698500 h 1231900"/>
              <a:gd name="connsiteX99" fmla="*/ 6045200 w 6819900"/>
              <a:gd name="connsiteY99" fmla="*/ 647700 h 1231900"/>
              <a:gd name="connsiteX100" fmla="*/ 6121400 w 6819900"/>
              <a:gd name="connsiteY100" fmla="*/ 584200 h 1231900"/>
              <a:gd name="connsiteX101" fmla="*/ 6197600 w 6819900"/>
              <a:gd name="connsiteY101" fmla="*/ 533400 h 1231900"/>
              <a:gd name="connsiteX102" fmla="*/ 6261100 w 6819900"/>
              <a:gd name="connsiteY102" fmla="*/ 482600 h 1231900"/>
              <a:gd name="connsiteX103" fmla="*/ 6311900 w 6819900"/>
              <a:gd name="connsiteY103" fmla="*/ 431800 h 1231900"/>
              <a:gd name="connsiteX104" fmla="*/ 6362700 w 6819900"/>
              <a:gd name="connsiteY104" fmla="*/ 368300 h 1231900"/>
              <a:gd name="connsiteX105" fmla="*/ 6413500 w 6819900"/>
              <a:gd name="connsiteY105" fmla="*/ 317500 h 1231900"/>
              <a:gd name="connsiteX106" fmla="*/ 6451600 w 6819900"/>
              <a:gd name="connsiteY106" fmla="*/ 254000 h 1231900"/>
              <a:gd name="connsiteX107" fmla="*/ 6502400 w 6819900"/>
              <a:gd name="connsiteY107" fmla="*/ 127000 h 1231900"/>
              <a:gd name="connsiteX108" fmla="*/ 6515100 w 6819900"/>
              <a:gd name="connsiteY108" fmla="*/ 63500 h 1231900"/>
              <a:gd name="connsiteX109" fmla="*/ 6515100 w 6819900"/>
              <a:gd name="connsiteY109" fmla="*/ 0 h 1231900"/>
              <a:gd name="connsiteX110" fmla="*/ 6515100 w 6819900"/>
              <a:gd name="connsiteY110" fmla="*/ 12700 h 1231900"/>
              <a:gd name="connsiteX111" fmla="*/ 6819900 w 6819900"/>
              <a:gd name="connsiteY111" fmla="*/ 12700 h 1231900"/>
              <a:gd name="connsiteX112" fmla="*/ 6807200 w 6819900"/>
              <a:gd name="connsiteY112" fmla="*/ 0 h 1231900"/>
              <a:gd name="connsiteX113" fmla="*/ 6807200 w 6819900"/>
              <a:gd name="connsiteY113" fmla="*/ 63500 h 1231900"/>
              <a:gd name="connsiteX114" fmla="*/ 6794500 w 6819900"/>
              <a:gd name="connsiteY114" fmla="*/ 127000 h 1231900"/>
              <a:gd name="connsiteX115" fmla="*/ 6769100 w 6819900"/>
              <a:gd name="connsiteY115" fmla="*/ 190500 h 1231900"/>
              <a:gd name="connsiteX116" fmla="*/ 6743700 w 6819900"/>
              <a:gd name="connsiteY116" fmla="*/ 241300 h 1231900"/>
              <a:gd name="connsiteX117" fmla="*/ 6667500 w 6819900"/>
              <a:gd name="connsiteY117" fmla="*/ 368300 h 1231900"/>
              <a:gd name="connsiteX118" fmla="*/ 6616700 w 6819900"/>
              <a:gd name="connsiteY118" fmla="*/ 419100 h 1231900"/>
              <a:gd name="connsiteX119" fmla="*/ 6553200 w 6819900"/>
              <a:gd name="connsiteY119" fmla="*/ 469900 h 1231900"/>
              <a:gd name="connsiteX120" fmla="*/ 6489700 w 6819900"/>
              <a:gd name="connsiteY120" fmla="*/ 533400 h 1231900"/>
              <a:gd name="connsiteX121" fmla="*/ 6426200 w 6819900"/>
              <a:gd name="connsiteY121" fmla="*/ 584200 h 1231900"/>
              <a:gd name="connsiteX122" fmla="*/ 6350000 w 6819900"/>
              <a:gd name="connsiteY122" fmla="*/ 635000 h 1231900"/>
              <a:gd name="connsiteX123" fmla="*/ 6261100 w 6819900"/>
              <a:gd name="connsiteY123" fmla="*/ 685800 h 1231900"/>
              <a:gd name="connsiteX124" fmla="*/ 6172200 w 6819900"/>
              <a:gd name="connsiteY124" fmla="*/ 723900 h 1231900"/>
              <a:gd name="connsiteX125" fmla="*/ 5969000 w 6819900"/>
              <a:gd name="connsiteY125" fmla="*/ 825500 h 1231900"/>
              <a:gd name="connsiteX126" fmla="*/ 5867400 w 6819900"/>
              <a:gd name="connsiteY126" fmla="*/ 863600 h 1231900"/>
              <a:gd name="connsiteX127" fmla="*/ 5638800 w 6819900"/>
              <a:gd name="connsiteY127" fmla="*/ 939800 h 1231900"/>
              <a:gd name="connsiteX128" fmla="*/ 5511800 w 6819900"/>
              <a:gd name="connsiteY128" fmla="*/ 977900 h 1231900"/>
              <a:gd name="connsiteX129" fmla="*/ 5397500 w 6819900"/>
              <a:gd name="connsiteY129" fmla="*/ 1016000 h 1231900"/>
              <a:gd name="connsiteX130" fmla="*/ 5130800 w 6819900"/>
              <a:gd name="connsiteY130" fmla="*/ 1066800 h 1231900"/>
              <a:gd name="connsiteX131" fmla="*/ 4546600 w 6819900"/>
              <a:gd name="connsiteY131" fmla="*/ 1168400 h 1231900"/>
              <a:gd name="connsiteX132" fmla="*/ 4241800 w 6819900"/>
              <a:gd name="connsiteY132" fmla="*/ 1193800 h 1231900"/>
              <a:gd name="connsiteX133" fmla="*/ 3924300 w 6819900"/>
              <a:gd name="connsiteY133" fmla="*/ 1219200 h 1231900"/>
              <a:gd name="connsiteX134" fmla="*/ 3009900 w 6819900"/>
              <a:gd name="connsiteY134" fmla="*/ 1219200 h 1231900"/>
              <a:gd name="connsiteX135" fmla="*/ 2743200 w 6819900"/>
              <a:gd name="connsiteY135" fmla="*/ 1206500 h 1231900"/>
              <a:gd name="connsiteX136" fmla="*/ 2476500 w 6819900"/>
              <a:gd name="connsiteY136" fmla="*/ 1181100 h 1231900"/>
              <a:gd name="connsiteX137" fmla="*/ 2222500 w 6819900"/>
              <a:gd name="connsiteY137" fmla="*/ 1155700 h 1231900"/>
              <a:gd name="connsiteX138" fmla="*/ 1981200 w 6819900"/>
              <a:gd name="connsiteY138" fmla="*/ 1117600 h 1231900"/>
              <a:gd name="connsiteX139" fmla="*/ 1739900 w 6819900"/>
              <a:gd name="connsiteY139" fmla="*/ 1066800 h 1231900"/>
              <a:gd name="connsiteX140" fmla="*/ 1308100 w 6819900"/>
              <a:gd name="connsiteY140" fmla="*/ 965200 h 1231900"/>
              <a:gd name="connsiteX141" fmla="*/ 1104900 w 6819900"/>
              <a:gd name="connsiteY141" fmla="*/ 901700 h 1231900"/>
              <a:gd name="connsiteX142" fmla="*/ 749300 w 6819900"/>
              <a:gd name="connsiteY142" fmla="*/ 749300 h 1231900"/>
              <a:gd name="connsiteX143" fmla="*/ 596900 w 6819900"/>
              <a:gd name="connsiteY143" fmla="*/ 673100 h 1231900"/>
              <a:gd name="connsiteX144" fmla="*/ 457200 w 6819900"/>
              <a:gd name="connsiteY144" fmla="*/ 584200 h 1231900"/>
              <a:gd name="connsiteX145" fmla="*/ 393700 w 6819900"/>
              <a:gd name="connsiteY145" fmla="*/ 546100 h 1231900"/>
              <a:gd name="connsiteX146" fmla="*/ 342900 w 6819900"/>
              <a:gd name="connsiteY146" fmla="*/ 495300 h 1231900"/>
              <a:gd name="connsiteX147" fmla="*/ 292100 w 6819900"/>
              <a:gd name="connsiteY147" fmla="*/ 457200 h 1231900"/>
              <a:gd name="connsiteX148" fmla="*/ 241300 w 6819900"/>
              <a:gd name="connsiteY148" fmla="*/ 406400 h 1231900"/>
              <a:gd name="connsiteX149" fmla="*/ 165100 w 6819900"/>
              <a:gd name="connsiteY149" fmla="*/ 304800 h 1231900"/>
              <a:gd name="connsiteX150" fmla="*/ 152400 w 6819900"/>
              <a:gd name="connsiteY150" fmla="*/ 304800 h 1231900"/>
              <a:gd name="connsiteX151" fmla="*/ 0 w 6819900"/>
              <a:gd name="connsiteY151" fmla="*/ 304800 h 1231900"/>
              <a:gd name="connsiteX152" fmla="*/ 12700 w 6819900"/>
              <a:gd name="connsiteY152" fmla="*/ 317500 h 1231900"/>
              <a:gd name="connsiteX153" fmla="*/ 215900 w 6819900"/>
              <a:gd name="connsiteY153" fmla="*/ 0 h 1231900"/>
              <a:gd name="connsiteX154" fmla="*/ 203200 w 6819900"/>
              <a:gd name="connsiteY154" fmla="*/ 12700 h 1231900"/>
              <a:gd name="connsiteX155" fmla="*/ 609600 w 6819900"/>
              <a:gd name="connsiteY155" fmla="*/ 317500 h 1231900"/>
              <a:gd name="connsiteX156" fmla="*/ 622300 w 6819900"/>
              <a:gd name="connsiteY156" fmla="*/ 304800 h 1231900"/>
              <a:gd name="connsiteX157" fmla="*/ 469900 w 6819900"/>
              <a:gd name="connsiteY157" fmla="*/ 304800 h 1231900"/>
              <a:gd name="connsiteX158" fmla="*/ 457200 w 6819900"/>
              <a:gd name="connsiteY158" fmla="*/ 304800 h 1231900"/>
              <a:gd name="connsiteX159" fmla="*/ 457200 w 6819900"/>
              <a:gd name="connsiteY159" fmla="*/ 317500 h 1231900"/>
              <a:gd name="connsiteX160" fmla="*/ 495300 w 6819900"/>
              <a:gd name="connsiteY160" fmla="*/ 355600 h 1231900"/>
              <a:gd name="connsiteX161" fmla="*/ 533400 w 6819900"/>
              <a:gd name="connsiteY161" fmla="*/ 406400 h 1231900"/>
              <a:gd name="connsiteX162" fmla="*/ 635000 w 6819900"/>
              <a:gd name="connsiteY162" fmla="*/ 495300 h 1231900"/>
              <a:gd name="connsiteX163" fmla="*/ 749300 w 6819900"/>
              <a:gd name="connsiteY163" fmla="*/ 584200 h 1231900"/>
              <a:gd name="connsiteX164" fmla="*/ 876300 w 6819900"/>
              <a:gd name="connsiteY164" fmla="*/ 673100 h 1231900"/>
              <a:gd name="connsiteX165" fmla="*/ 1181100 w 6819900"/>
              <a:gd name="connsiteY165" fmla="*/ 825500 h 1231900"/>
              <a:gd name="connsiteX166" fmla="*/ 1358900 w 6819900"/>
              <a:gd name="connsiteY166" fmla="*/ 889000 h 1231900"/>
              <a:gd name="connsiteX167" fmla="*/ 1549400 w 6819900"/>
              <a:gd name="connsiteY167" fmla="*/ 952500 h 1231900"/>
              <a:gd name="connsiteX168" fmla="*/ 1752600 w 6819900"/>
              <a:gd name="connsiteY168" fmla="*/ 1016000 h 1231900"/>
              <a:gd name="connsiteX169" fmla="*/ 2184400 w 6819900"/>
              <a:gd name="connsiteY169" fmla="*/ 1117600 h 1231900"/>
              <a:gd name="connsiteX170" fmla="*/ 2425700 w 6819900"/>
              <a:gd name="connsiteY170" fmla="*/ 1155700 h 1231900"/>
              <a:gd name="connsiteX171" fmla="*/ 2667000 w 6819900"/>
              <a:gd name="connsiteY171" fmla="*/ 1181100 h 1231900"/>
              <a:gd name="connsiteX172" fmla="*/ 2921000 w 6819900"/>
              <a:gd name="connsiteY172" fmla="*/ 1206500 h 1231900"/>
              <a:gd name="connsiteX173" fmla="*/ 3175000 w 6819900"/>
              <a:gd name="connsiteY173" fmla="*/ 1219200 h 1231900"/>
              <a:gd name="connsiteX174" fmla="*/ 3441700 w 6819900"/>
              <a:gd name="connsiteY174" fmla="*/ 1231900 h 1231900"/>
              <a:gd name="connsiteX175" fmla="*/ 3441700 w 6819900"/>
              <a:gd name="connsiteY175" fmla="*/ 1219200 h 12319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 ang="12">
                <a:pos x="connsiteX12" y="connsiteY12"/>
              </a:cxn>
              <a:cxn ang="13">
                <a:pos x="connsiteX13" y="connsiteY13"/>
              </a:cxn>
              <a:cxn ang="14">
                <a:pos x="connsiteX14" y="connsiteY14"/>
              </a:cxn>
              <a:cxn ang="15">
                <a:pos x="connsiteX15" y="connsiteY15"/>
              </a:cxn>
              <a:cxn ang="16">
                <a:pos x="connsiteX16" y="connsiteY16"/>
              </a:cxn>
              <a:cxn ang="17">
                <a:pos x="connsiteX17" y="connsiteY17"/>
              </a:cxn>
              <a:cxn ang="18">
                <a:pos x="connsiteX18" y="connsiteY18"/>
              </a:cxn>
              <a:cxn ang="19">
                <a:pos x="connsiteX19" y="connsiteY19"/>
              </a:cxn>
              <a:cxn ang="20">
                <a:pos x="connsiteX20" y="connsiteY20"/>
              </a:cxn>
              <a:cxn ang="21">
                <a:pos x="connsiteX21" y="connsiteY21"/>
              </a:cxn>
              <a:cxn ang="22">
                <a:pos x="connsiteX22" y="connsiteY22"/>
              </a:cxn>
              <a:cxn ang="23">
                <a:pos x="connsiteX23" y="connsiteY23"/>
              </a:cxn>
              <a:cxn ang="24">
                <a:pos x="connsiteX24" y="connsiteY24"/>
              </a:cxn>
              <a:cxn ang="25">
                <a:pos x="connsiteX25" y="connsiteY25"/>
              </a:cxn>
              <a:cxn ang="26">
                <a:pos x="connsiteX26" y="connsiteY26"/>
              </a:cxn>
              <a:cxn ang="27">
                <a:pos x="connsiteX27" y="connsiteY27"/>
              </a:cxn>
              <a:cxn ang="28">
                <a:pos x="connsiteX28" y="connsiteY28"/>
              </a:cxn>
              <a:cxn ang="29">
                <a:pos x="connsiteX29" y="connsiteY29"/>
              </a:cxn>
              <a:cxn ang="30">
                <a:pos x="connsiteX30" y="connsiteY30"/>
              </a:cxn>
              <a:cxn ang="31">
                <a:pos x="connsiteX31" y="connsiteY31"/>
              </a:cxn>
              <a:cxn ang="32">
                <a:pos x="connsiteX32" y="connsiteY32"/>
              </a:cxn>
              <a:cxn ang="33">
                <a:pos x="connsiteX33" y="connsiteY33"/>
              </a:cxn>
              <a:cxn ang="34">
                <a:pos x="connsiteX34" y="connsiteY34"/>
              </a:cxn>
              <a:cxn ang="35">
                <a:pos x="connsiteX35" y="connsiteY35"/>
              </a:cxn>
              <a:cxn ang="36">
                <a:pos x="connsiteX36" y="connsiteY36"/>
              </a:cxn>
              <a:cxn ang="37">
                <a:pos x="connsiteX37" y="connsiteY37"/>
              </a:cxn>
              <a:cxn ang="38">
                <a:pos x="connsiteX38" y="connsiteY38"/>
              </a:cxn>
              <a:cxn ang="39">
                <a:pos x="connsiteX39" y="connsiteY39"/>
              </a:cxn>
              <a:cxn ang="40">
                <a:pos x="connsiteX40" y="connsiteY40"/>
              </a:cxn>
              <a:cxn ang="41">
                <a:pos x="connsiteX41" y="connsiteY41"/>
              </a:cxn>
              <a:cxn ang="42">
                <a:pos x="connsiteX42" y="connsiteY42"/>
              </a:cxn>
              <a:cxn ang="43">
                <a:pos x="connsiteX43" y="connsiteY43"/>
              </a:cxn>
              <a:cxn ang="44">
                <a:pos x="connsiteX44" y="connsiteY44"/>
              </a:cxn>
              <a:cxn ang="45">
                <a:pos x="connsiteX45" y="connsiteY45"/>
              </a:cxn>
              <a:cxn ang="46">
                <a:pos x="connsiteX46" y="connsiteY46"/>
              </a:cxn>
              <a:cxn ang="47">
                <a:pos x="connsiteX47" y="connsiteY47"/>
              </a:cxn>
              <a:cxn ang="48">
                <a:pos x="connsiteX48" y="connsiteY48"/>
              </a:cxn>
              <a:cxn ang="49">
                <a:pos x="connsiteX49" y="connsiteY49"/>
              </a:cxn>
              <a:cxn ang="50">
                <a:pos x="connsiteX50" y="connsiteY50"/>
              </a:cxn>
              <a:cxn ang="51">
                <a:pos x="connsiteX51" y="connsiteY51"/>
              </a:cxn>
              <a:cxn ang="52">
                <a:pos x="connsiteX52" y="connsiteY52"/>
              </a:cxn>
              <a:cxn ang="53">
                <a:pos x="connsiteX53" y="connsiteY53"/>
              </a:cxn>
              <a:cxn ang="54">
                <a:pos x="connsiteX54" y="connsiteY54"/>
              </a:cxn>
              <a:cxn ang="55">
                <a:pos x="connsiteX55" y="connsiteY55"/>
              </a:cxn>
              <a:cxn ang="56">
                <a:pos x="connsiteX56" y="connsiteY56"/>
              </a:cxn>
              <a:cxn ang="57">
                <a:pos x="connsiteX57" y="connsiteY57"/>
              </a:cxn>
              <a:cxn ang="58">
                <a:pos x="connsiteX58" y="connsiteY58"/>
              </a:cxn>
              <a:cxn ang="59">
                <a:pos x="connsiteX59" y="connsiteY59"/>
              </a:cxn>
              <a:cxn ang="60">
                <a:pos x="connsiteX60" y="connsiteY60"/>
              </a:cxn>
              <a:cxn ang="61">
                <a:pos x="connsiteX61" y="connsiteY61"/>
              </a:cxn>
              <a:cxn ang="62">
                <a:pos x="connsiteX62" y="connsiteY62"/>
              </a:cxn>
              <a:cxn ang="63">
                <a:pos x="connsiteX63" y="connsiteY63"/>
              </a:cxn>
              <a:cxn ang="64">
                <a:pos x="connsiteX64" y="connsiteY64"/>
              </a:cxn>
              <a:cxn ang="65">
                <a:pos x="connsiteX65" y="connsiteY65"/>
              </a:cxn>
              <a:cxn ang="66">
                <a:pos x="connsiteX66" y="connsiteY66"/>
              </a:cxn>
              <a:cxn ang="67">
                <a:pos x="connsiteX67" y="connsiteY67"/>
              </a:cxn>
              <a:cxn ang="68">
                <a:pos x="connsiteX68" y="connsiteY68"/>
              </a:cxn>
              <a:cxn ang="69">
                <a:pos x="connsiteX69" y="connsiteY69"/>
              </a:cxn>
              <a:cxn ang="70">
                <a:pos x="connsiteX70" y="connsiteY70"/>
              </a:cxn>
              <a:cxn ang="71">
                <a:pos x="connsiteX71" y="connsiteY71"/>
              </a:cxn>
              <a:cxn ang="72">
                <a:pos x="connsiteX72" y="connsiteY72"/>
              </a:cxn>
              <a:cxn ang="73">
                <a:pos x="connsiteX73" y="connsiteY73"/>
              </a:cxn>
              <a:cxn ang="74">
                <a:pos x="connsiteX74" y="connsiteY74"/>
              </a:cxn>
              <a:cxn ang="75">
                <a:pos x="connsiteX75" y="connsiteY75"/>
              </a:cxn>
              <a:cxn ang="76">
                <a:pos x="connsiteX76" y="connsiteY76"/>
              </a:cxn>
              <a:cxn ang="77">
                <a:pos x="connsiteX77" y="connsiteY77"/>
              </a:cxn>
              <a:cxn ang="78">
                <a:pos x="connsiteX78" y="connsiteY78"/>
              </a:cxn>
              <a:cxn ang="79">
                <a:pos x="connsiteX79" y="connsiteY79"/>
              </a:cxn>
              <a:cxn ang="80">
                <a:pos x="connsiteX80" y="connsiteY80"/>
              </a:cxn>
              <a:cxn ang="81">
                <a:pos x="connsiteX81" y="connsiteY81"/>
              </a:cxn>
              <a:cxn ang="82">
                <a:pos x="connsiteX82" y="connsiteY82"/>
              </a:cxn>
              <a:cxn ang="83">
                <a:pos x="connsiteX83" y="connsiteY83"/>
              </a:cxn>
              <a:cxn ang="84">
                <a:pos x="connsiteX84" y="connsiteY84"/>
              </a:cxn>
              <a:cxn ang="85">
                <a:pos x="connsiteX85" y="connsiteY85"/>
              </a:cxn>
              <a:cxn ang="86">
                <a:pos x="connsiteX86" y="connsiteY86"/>
              </a:cxn>
              <a:cxn ang="87">
                <a:pos x="connsiteX87" y="connsiteY87"/>
              </a:cxn>
              <a:cxn ang="88">
                <a:pos x="connsiteX88" y="connsiteY88"/>
              </a:cxn>
              <a:cxn ang="89">
                <a:pos x="connsiteX89" y="connsiteY89"/>
              </a:cxn>
              <a:cxn ang="90">
                <a:pos x="connsiteX90" y="connsiteY90"/>
              </a:cxn>
              <a:cxn ang="91">
                <a:pos x="connsiteX91" y="connsiteY91"/>
              </a:cxn>
              <a:cxn ang="92">
                <a:pos x="connsiteX92" y="connsiteY92"/>
              </a:cxn>
              <a:cxn ang="93">
                <a:pos x="connsiteX93" y="connsiteY93"/>
              </a:cxn>
              <a:cxn ang="94">
                <a:pos x="connsiteX94" y="connsiteY94"/>
              </a:cxn>
              <a:cxn ang="95">
                <a:pos x="connsiteX95" y="connsiteY95"/>
              </a:cxn>
              <a:cxn ang="96">
                <a:pos x="connsiteX96" y="connsiteY96"/>
              </a:cxn>
              <a:cxn ang="97">
                <a:pos x="connsiteX97" y="connsiteY97"/>
              </a:cxn>
              <a:cxn ang="98">
                <a:pos x="connsiteX98" y="connsiteY98"/>
              </a:cxn>
              <a:cxn ang="99">
                <a:pos x="connsiteX99" y="connsiteY99"/>
              </a:cxn>
              <a:cxn ang="100">
                <a:pos x="connsiteX100" y="connsiteY100"/>
              </a:cxn>
              <a:cxn ang="101">
                <a:pos x="connsiteX101" y="connsiteY101"/>
              </a:cxn>
              <a:cxn ang="102">
                <a:pos x="connsiteX102" y="connsiteY102"/>
              </a:cxn>
              <a:cxn ang="103">
                <a:pos x="connsiteX103" y="connsiteY103"/>
              </a:cxn>
              <a:cxn ang="104">
                <a:pos x="connsiteX104" y="connsiteY104"/>
              </a:cxn>
              <a:cxn ang="105">
                <a:pos x="connsiteX105" y="connsiteY105"/>
              </a:cxn>
              <a:cxn ang="106">
                <a:pos x="connsiteX106" y="connsiteY106"/>
              </a:cxn>
              <a:cxn ang="107">
                <a:pos x="connsiteX107" y="connsiteY107"/>
              </a:cxn>
              <a:cxn ang="108">
                <a:pos x="connsiteX108" y="connsiteY108"/>
              </a:cxn>
              <a:cxn ang="109">
                <a:pos x="connsiteX109" y="connsiteY109"/>
              </a:cxn>
              <a:cxn ang="110">
                <a:pos x="connsiteX110" y="connsiteY110"/>
              </a:cxn>
              <a:cxn ang="111">
                <a:pos x="connsiteX111" y="connsiteY111"/>
              </a:cxn>
              <a:cxn ang="112">
                <a:pos x="connsiteX112" y="connsiteY112"/>
              </a:cxn>
              <a:cxn ang="113">
                <a:pos x="connsiteX113" y="connsiteY113"/>
              </a:cxn>
              <a:cxn ang="114">
                <a:pos x="connsiteX114" y="connsiteY114"/>
              </a:cxn>
              <a:cxn ang="115">
                <a:pos x="connsiteX115" y="connsiteY115"/>
              </a:cxn>
              <a:cxn ang="116">
                <a:pos x="connsiteX116" y="connsiteY116"/>
              </a:cxn>
              <a:cxn ang="117">
                <a:pos x="connsiteX117" y="connsiteY117"/>
              </a:cxn>
              <a:cxn ang="118">
                <a:pos x="connsiteX118" y="connsiteY118"/>
              </a:cxn>
              <a:cxn ang="119">
                <a:pos x="connsiteX119" y="connsiteY119"/>
              </a:cxn>
              <a:cxn ang="120">
                <a:pos x="connsiteX120" y="connsiteY120"/>
              </a:cxn>
              <a:cxn ang="121">
                <a:pos x="connsiteX121" y="connsiteY121"/>
              </a:cxn>
              <a:cxn ang="122">
                <a:pos x="connsiteX122" y="connsiteY122"/>
              </a:cxn>
              <a:cxn ang="123">
                <a:pos x="connsiteX123" y="connsiteY123"/>
              </a:cxn>
              <a:cxn ang="124">
                <a:pos x="connsiteX124" y="connsiteY124"/>
              </a:cxn>
              <a:cxn ang="125">
                <a:pos x="connsiteX125" y="connsiteY125"/>
              </a:cxn>
              <a:cxn ang="126">
                <a:pos x="connsiteX126" y="connsiteY126"/>
              </a:cxn>
              <a:cxn ang="127">
                <a:pos x="connsiteX127" y="connsiteY127"/>
              </a:cxn>
              <a:cxn ang="128">
                <a:pos x="connsiteX128" y="connsiteY128"/>
              </a:cxn>
              <a:cxn ang="129">
                <a:pos x="connsiteX129" y="connsiteY129"/>
              </a:cxn>
              <a:cxn ang="130">
                <a:pos x="connsiteX130" y="connsiteY130"/>
              </a:cxn>
              <a:cxn ang="131">
                <a:pos x="connsiteX131" y="connsiteY131"/>
              </a:cxn>
              <a:cxn ang="132">
                <a:pos x="connsiteX132" y="connsiteY132"/>
              </a:cxn>
              <a:cxn ang="133">
                <a:pos x="connsiteX133" y="connsiteY133"/>
              </a:cxn>
              <a:cxn ang="134">
                <a:pos x="connsiteX134" y="connsiteY134"/>
              </a:cxn>
              <a:cxn ang="135">
                <a:pos x="connsiteX135" y="connsiteY135"/>
              </a:cxn>
              <a:cxn ang="136">
                <a:pos x="connsiteX136" y="connsiteY136"/>
              </a:cxn>
              <a:cxn ang="137">
                <a:pos x="connsiteX137" y="connsiteY137"/>
              </a:cxn>
              <a:cxn ang="138">
                <a:pos x="connsiteX138" y="connsiteY138"/>
              </a:cxn>
              <a:cxn ang="139">
                <a:pos x="connsiteX139" y="connsiteY139"/>
              </a:cxn>
              <a:cxn ang="140">
                <a:pos x="connsiteX140" y="connsiteY140"/>
              </a:cxn>
              <a:cxn ang="141">
                <a:pos x="connsiteX141" y="connsiteY141"/>
              </a:cxn>
              <a:cxn ang="142">
                <a:pos x="connsiteX142" y="connsiteY142"/>
              </a:cxn>
              <a:cxn ang="143">
                <a:pos x="connsiteX143" y="connsiteY143"/>
              </a:cxn>
              <a:cxn ang="144">
                <a:pos x="connsiteX144" y="connsiteY144"/>
              </a:cxn>
              <a:cxn ang="145">
                <a:pos x="connsiteX145" y="connsiteY145"/>
              </a:cxn>
              <a:cxn ang="146">
                <a:pos x="connsiteX146" y="connsiteY146"/>
              </a:cxn>
              <a:cxn ang="147">
                <a:pos x="connsiteX147" y="connsiteY147"/>
              </a:cxn>
              <a:cxn ang="148">
                <a:pos x="connsiteX148" y="connsiteY148"/>
              </a:cxn>
              <a:cxn ang="149">
                <a:pos x="connsiteX149" y="connsiteY149"/>
              </a:cxn>
              <a:cxn ang="150">
                <a:pos x="connsiteX150" y="connsiteY150"/>
              </a:cxn>
              <a:cxn ang="151">
                <a:pos x="connsiteX151" y="connsiteY151"/>
              </a:cxn>
              <a:cxn ang="152">
                <a:pos x="connsiteX152" y="connsiteY152"/>
              </a:cxn>
              <a:cxn ang="153">
                <a:pos x="connsiteX153" y="connsiteY153"/>
              </a:cxn>
              <a:cxn ang="154">
                <a:pos x="connsiteX154" y="connsiteY154"/>
              </a:cxn>
              <a:cxn ang="155">
                <a:pos x="connsiteX155" y="connsiteY155"/>
              </a:cxn>
              <a:cxn ang="156">
                <a:pos x="connsiteX156" y="connsiteY156"/>
              </a:cxn>
              <a:cxn ang="157">
                <a:pos x="connsiteX157" y="connsiteY157"/>
              </a:cxn>
              <a:cxn ang="158">
                <a:pos x="connsiteX158" y="connsiteY158"/>
              </a:cxn>
              <a:cxn ang="159">
                <a:pos x="connsiteX159" y="connsiteY159"/>
              </a:cxn>
              <a:cxn ang="160">
                <a:pos x="connsiteX160" y="connsiteY160"/>
              </a:cxn>
              <a:cxn ang="161">
                <a:pos x="connsiteX161" y="connsiteY161"/>
              </a:cxn>
              <a:cxn ang="162">
                <a:pos x="connsiteX162" y="connsiteY162"/>
              </a:cxn>
              <a:cxn ang="163">
                <a:pos x="connsiteX163" y="connsiteY163"/>
              </a:cxn>
              <a:cxn ang="164">
                <a:pos x="connsiteX164" y="connsiteY164"/>
              </a:cxn>
              <a:cxn ang="165">
                <a:pos x="connsiteX165" y="connsiteY165"/>
              </a:cxn>
              <a:cxn ang="166">
                <a:pos x="connsiteX166" y="connsiteY166"/>
              </a:cxn>
              <a:cxn ang="167">
                <a:pos x="connsiteX167" y="connsiteY167"/>
              </a:cxn>
              <a:cxn ang="168">
                <a:pos x="connsiteX168" y="connsiteY168"/>
              </a:cxn>
              <a:cxn ang="169">
                <a:pos x="connsiteX169" y="connsiteY169"/>
              </a:cxn>
              <a:cxn ang="170">
                <a:pos x="connsiteX170" y="connsiteY170"/>
              </a:cxn>
              <a:cxn ang="171">
                <a:pos x="connsiteX171" y="connsiteY171"/>
              </a:cxn>
              <a:cxn ang="172">
                <a:pos x="connsiteX172" y="connsiteY172"/>
              </a:cxn>
              <a:cxn ang="173">
                <a:pos x="connsiteX173" y="connsiteY173"/>
              </a:cxn>
              <a:cxn ang="174">
                <a:pos x="connsiteX174" y="connsiteY174"/>
              </a:cxn>
              <a:cxn ang="175">
                <a:pos x="connsiteX175" y="connsiteY175"/>
              </a:cxn>
            </a:cxnLst>
            <a:rect l="l" t="t" r="r" b="b"/>
            <a:pathLst>
              <a:path w="6819900" h="1231900">
                <a:moveTo>
                  <a:pt x="3441700" y="1219200"/>
                </a:moveTo>
                <a:lnTo>
                  <a:pt x="3175000" y="1206500"/>
                </a:lnTo>
                <a:lnTo>
                  <a:pt x="2921000" y="1193800"/>
                </a:lnTo>
                <a:lnTo>
                  <a:pt x="2667000" y="1168400"/>
                </a:lnTo>
                <a:lnTo>
                  <a:pt x="2425700" y="1143000"/>
                </a:lnTo>
                <a:lnTo>
                  <a:pt x="2197100" y="1104900"/>
                </a:lnTo>
                <a:lnTo>
                  <a:pt x="1968500" y="1054100"/>
                </a:lnTo>
                <a:lnTo>
                  <a:pt x="1752600" y="1003300"/>
                </a:lnTo>
                <a:lnTo>
                  <a:pt x="1549400" y="939800"/>
                </a:lnTo>
                <a:lnTo>
                  <a:pt x="1193800" y="812800"/>
                </a:lnTo>
                <a:lnTo>
                  <a:pt x="1028700" y="736600"/>
                </a:lnTo>
                <a:lnTo>
                  <a:pt x="876300" y="660400"/>
                </a:lnTo>
                <a:lnTo>
                  <a:pt x="749300" y="584200"/>
                </a:lnTo>
                <a:lnTo>
                  <a:pt x="635000" y="495300"/>
                </a:lnTo>
                <a:lnTo>
                  <a:pt x="546100" y="393700"/>
                </a:lnTo>
                <a:lnTo>
                  <a:pt x="508000" y="355600"/>
                </a:lnTo>
                <a:lnTo>
                  <a:pt x="469900" y="304800"/>
                </a:lnTo>
                <a:lnTo>
                  <a:pt x="469900" y="317500"/>
                </a:lnTo>
                <a:lnTo>
                  <a:pt x="622300" y="317500"/>
                </a:lnTo>
                <a:cubicBezTo>
                  <a:pt x="622300" y="317500"/>
                  <a:pt x="622300" y="317500"/>
                  <a:pt x="622300" y="304800"/>
                </a:cubicBezTo>
                <a:lnTo>
                  <a:pt x="215900" y="0"/>
                </a:lnTo>
                <a:lnTo>
                  <a:pt x="203200" y="0"/>
                </a:lnTo>
                <a:lnTo>
                  <a:pt x="0" y="304800"/>
                </a:lnTo>
                <a:cubicBezTo>
                  <a:pt x="0" y="304800"/>
                  <a:pt x="0" y="304800"/>
                  <a:pt x="0" y="317500"/>
                </a:cubicBezTo>
                <a:lnTo>
                  <a:pt x="152400" y="317500"/>
                </a:lnTo>
                <a:lnTo>
                  <a:pt x="190500" y="368300"/>
                </a:lnTo>
                <a:lnTo>
                  <a:pt x="330200" y="508000"/>
                </a:lnTo>
                <a:lnTo>
                  <a:pt x="393700" y="558800"/>
                </a:lnTo>
                <a:lnTo>
                  <a:pt x="457200" y="596900"/>
                </a:lnTo>
                <a:lnTo>
                  <a:pt x="596900" y="685800"/>
                </a:lnTo>
                <a:lnTo>
                  <a:pt x="749300" y="762000"/>
                </a:lnTo>
                <a:lnTo>
                  <a:pt x="914400" y="838200"/>
                </a:lnTo>
                <a:lnTo>
                  <a:pt x="1104900" y="914400"/>
                </a:lnTo>
                <a:lnTo>
                  <a:pt x="1308100" y="977900"/>
                </a:lnTo>
                <a:lnTo>
                  <a:pt x="1739900" y="1079500"/>
                </a:lnTo>
                <a:lnTo>
                  <a:pt x="1981200" y="1130300"/>
                </a:lnTo>
                <a:lnTo>
                  <a:pt x="2222500" y="1168400"/>
                </a:lnTo>
                <a:lnTo>
                  <a:pt x="2476500" y="1193800"/>
                </a:lnTo>
                <a:lnTo>
                  <a:pt x="2743200" y="1219200"/>
                </a:lnTo>
                <a:lnTo>
                  <a:pt x="3009900" y="1231900"/>
                </a:lnTo>
                <a:lnTo>
                  <a:pt x="3924300" y="1231900"/>
                </a:lnTo>
                <a:lnTo>
                  <a:pt x="4241800" y="1206500"/>
                </a:lnTo>
                <a:lnTo>
                  <a:pt x="4546600" y="1181100"/>
                </a:lnTo>
                <a:lnTo>
                  <a:pt x="4851400" y="1130300"/>
                </a:lnTo>
                <a:lnTo>
                  <a:pt x="5130800" y="1079500"/>
                </a:lnTo>
                <a:lnTo>
                  <a:pt x="5397500" y="1028700"/>
                </a:lnTo>
                <a:lnTo>
                  <a:pt x="5524500" y="990600"/>
                </a:lnTo>
                <a:lnTo>
                  <a:pt x="5638800" y="952500"/>
                </a:lnTo>
                <a:lnTo>
                  <a:pt x="5765800" y="914400"/>
                </a:lnTo>
                <a:lnTo>
                  <a:pt x="5867400" y="876300"/>
                </a:lnTo>
                <a:lnTo>
                  <a:pt x="5981700" y="825500"/>
                </a:lnTo>
                <a:lnTo>
                  <a:pt x="6083300" y="787400"/>
                </a:lnTo>
                <a:lnTo>
                  <a:pt x="6172200" y="736600"/>
                </a:lnTo>
                <a:lnTo>
                  <a:pt x="6273800" y="698500"/>
                </a:lnTo>
                <a:lnTo>
                  <a:pt x="6426200" y="596900"/>
                </a:lnTo>
                <a:lnTo>
                  <a:pt x="6502400" y="533400"/>
                </a:lnTo>
                <a:lnTo>
                  <a:pt x="6629400" y="431800"/>
                </a:lnTo>
                <a:lnTo>
                  <a:pt x="6680200" y="368300"/>
                </a:lnTo>
                <a:lnTo>
                  <a:pt x="6718300" y="317500"/>
                </a:lnTo>
                <a:lnTo>
                  <a:pt x="6756400" y="254000"/>
                </a:lnTo>
                <a:lnTo>
                  <a:pt x="6807200" y="127000"/>
                </a:lnTo>
                <a:lnTo>
                  <a:pt x="6819900" y="63500"/>
                </a:lnTo>
                <a:lnTo>
                  <a:pt x="6819900" y="0"/>
                </a:lnTo>
                <a:lnTo>
                  <a:pt x="6515100" y="0"/>
                </a:lnTo>
                <a:cubicBezTo>
                  <a:pt x="6502400" y="0"/>
                  <a:pt x="6502400" y="0"/>
                  <a:pt x="6502400" y="0"/>
                </a:cubicBezTo>
                <a:lnTo>
                  <a:pt x="6502400" y="63500"/>
                </a:lnTo>
                <a:lnTo>
                  <a:pt x="6489700" y="127000"/>
                </a:lnTo>
                <a:lnTo>
                  <a:pt x="6464300" y="190500"/>
                </a:lnTo>
                <a:lnTo>
                  <a:pt x="6438900" y="241300"/>
                </a:lnTo>
                <a:lnTo>
                  <a:pt x="6362700" y="368300"/>
                </a:lnTo>
                <a:lnTo>
                  <a:pt x="6311900" y="419100"/>
                </a:lnTo>
                <a:lnTo>
                  <a:pt x="6248400" y="469900"/>
                </a:lnTo>
                <a:lnTo>
                  <a:pt x="6184900" y="533400"/>
                </a:lnTo>
                <a:lnTo>
                  <a:pt x="6121400" y="584200"/>
                </a:lnTo>
                <a:lnTo>
                  <a:pt x="6032500" y="635000"/>
                </a:lnTo>
                <a:lnTo>
                  <a:pt x="5956300" y="685800"/>
                </a:lnTo>
                <a:lnTo>
                  <a:pt x="5867400" y="723900"/>
                </a:lnTo>
                <a:lnTo>
                  <a:pt x="5664200" y="825500"/>
                </a:lnTo>
                <a:lnTo>
                  <a:pt x="5562600" y="863600"/>
                </a:lnTo>
                <a:lnTo>
                  <a:pt x="5334000" y="939800"/>
                </a:lnTo>
                <a:lnTo>
                  <a:pt x="5080000" y="1016000"/>
                </a:lnTo>
                <a:lnTo>
                  <a:pt x="4813300" y="1066800"/>
                </a:lnTo>
                <a:lnTo>
                  <a:pt x="4533900" y="1117600"/>
                </a:lnTo>
                <a:lnTo>
                  <a:pt x="4241800" y="1168400"/>
                </a:lnTo>
                <a:lnTo>
                  <a:pt x="3937000" y="1193800"/>
                </a:lnTo>
                <a:lnTo>
                  <a:pt x="3606800" y="1219200"/>
                </a:lnTo>
                <a:lnTo>
                  <a:pt x="3276600" y="1219200"/>
                </a:lnTo>
                <a:lnTo>
                  <a:pt x="3276600" y="1231900"/>
                </a:lnTo>
                <a:lnTo>
                  <a:pt x="3606800" y="1231900"/>
                </a:lnTo>
                <a:lnTo>
                  <a:pt x="3937000" y="1206500"/>
                </a:lnTo>
                <a:lnTo>
                  <a:pt x="4241800" y="1181100"/>
                </a:lnTo>
                <a:lnTo>
                  <a:pt x="4826000" y="1079500"/>
                </a:lnTo>
                <a:lnTo>
                  <a:pt x="5092700" y="1028700"/>
                </a:lnTo>
                <a:lnTo>
                  <a:pt x="5219700" y="990600"/>
                </a:lnTo>
                <a:lnTo>
                  <a:pt x="5562600" y="876300"/>
                </a:lnTo>
                <a:lnTo>
                  <a:pt x="5676900" y="825500"/>
                </a:lnTo>
                <a:lnTo>
                  <a:pt x="5778500" y="787400"/>
                </a:lnTo>
                <a:lnTo>
                  <a:pt x="5867400" y="736600"/>
                </a:lnTo>
                <a:lnTo>
                  <a:pt x="5956300" y="698500"/>
                </a:lnTo>
                <a:lnTo>
                  <a:pt x="6045200" y="647700"/>
                </a:lnTo>
                <a:lnTo>
                  <a:pt x="6121400" y="584200"/>
                </a:lnTo>
                <a:lnTo>
                  <a:pt x="6197600" y="533400"/>
                </a:lnTo>
                <a:lnTo>
                  <a:pt x="6261100" y="482600"/>
                </a:lnTo>
                <a:lnTo>
                  <a:pt x="6311900" y="431800"/>
                </a:lnTo>
                <a:lnTo>
                  <a:pt x="6362700" y="368300"/>
                </a:lnTo>
                <a:lnTo>
                  <a:pt x="6413500" y="317500"/>
                </a:lnTo>
                <a:lnTo>
                  <a:pt x="6451600" y="254000"/>
                </a:lnTo>
                <a:lnTo>
                  <a:pt x="6502400" y="127000"/>
                </a:lnTo>
                <a:lnTo>
                  <a:pt x="6515100" y="63500"/>
                </a:lnTo>
                <a:lnTo>
                  <a:pt x="6515100" y="0"/>
                </a:lnTo>
                <a:lnTo>
                  <a:pt x="6515100" y="12700"/>
                </a:lnTo>
                <a:lnTo>
                  <a:pt x="6819900" y="12700"/>
                </a:lnTo>
                <a:lnTo>
                  <a:pt x="6807200" y="0"/>
                </a:lnTo>
                <a:lnTo>
                  <a:pt x="6807200" y="63500"/>
                </a:lnTo>
                <a:lnTo>
                  <a:pt x="6794500" y="127000"/>
                </a:lnTo>
                <a:lnTo>
                  <a:pt x="6769100" y="190500"/>
                </a:lnTo>
                <a:lnTo>
                  <a:pt x="6743700" y="241300"/>
                </a:lnTo>
                <a:lnTo>
                  <a:pt x="6667500" y="368300"/>
                </a:lnTo>
                <a:lnTo>
                  <a:pt x="6616700" y="419100"/>
                </a:lnTo>
                <a:lnTo>
                  <a:pt x="6553200" y="469900"/>
                </a:lnTo>
                <a:lnTo>
                  <a:pt x="6489700" y="533400"/>
                </a:lnTo>
                <a:lnTo>
                  <a:pt x="6426200" y="584200"/>
                </a:lnTo>
                <a:lnTo>
                  <a:pt x="6350000" y="635000"/>
                </a:lnTo>
                <a:lnTo>
                  <a:pt x="6261100" y="685800"/>
                </a:lnTo>
                <a:lnTo>
                  <a:pt x="6172200" y="723900"/>
                </a:lnTo>
                <a:lnTo>
                  <a:pt x="5969000" y="825500"/>
                </a:lnTo>
                <a:lnTo>
                  <a:pt x="5867400" y="863600"/>
                </a:lnTo>
                <a:lnTo>
                  <a:pt x="5638800" y="939800"/>
                </a:lnTo>
                <a:lnTo>
                  <a:pt x="5511800" y="977900"/>
                </a:lnTo>
                <a:lnTo>
                  <a:pt x="5397500" y="1016000"/>
                </a:lnTo>
                <a:lnTo>
                  <a:pt x="5130800" y="1066800"/>
                </a:lnTo>
                <a:lnTo>
                  <a:pt x="4546600" y="1168400"/>
                </a:lnTo>
                <a:lnTo>
                  <a:pt x="4241800" y="1193800"/>
                </a:lnTo>
                <a:lnTo>
                  <a:pt x="3924300" y="1219200"/>
                </a:lnTo>
                <a:lnTo>
                  <a:pt x="3009900" y="1219200"/>
                </a:lnTo>
                <a:lnTo>
                  <a:pt x="2743200" y="1206500"/>
                </a:lnTo>
                <a:lnTo>
                  <a:pt x="2476500" y="1181100"/>
                </a:lnTo>
                <a:lnTo>
                  <a:pt x="2222500" y="1155700"/>
                </a:lnTo>
                <a:lnTo>
                  <a:pt x="1981200" y="1117600"/>
                </a:lnTo>
                <a:lnTo>
                  <a:pt x="1739900" y="1066800"/>
                </a:lnTo>
                <a:lnTo>
                  <a:pt x="1308100" y="965200"/>
                </a:lnTo>
                <a:lnTo>
                  <a:pt x="1104900" y="901700"/>
                </a:lnTo>
                <a:lnTo>
                  <a:pt x="749300" y="749300"/>
                </a:lnTo>
                <a:lnTo>
                  <a:pt x="596900" y="673100"/>
                </a:lnTo>
                <a:lnTo>
                  <a:pt x="457200" y="584200"/>
                </a:lnTo>
                <a:lnTo>
                  <a:pt x="393700" y="546100"/>
                </a:lnTo>
                <a:lnTo>
                  <a:pt x="342900" y="495300"/>
                </a:lnTo>
                <a:lnTo>
                  <a:pt x="292100" y="457200"/>
                </a:lnTo>
                <a:lnTo>
                  <a:pt x="241300" y="406400"/>
                </a:lnTo>
                <a:lnTo>
                  <a:pt x="165100" y="304800"/>
                </a:lnTo>
                <a:cubicBezTo>
                  <a:pt x="165100" y="304800"/>
                  <a:pt x="165100" y="304800"/>
                  <a:pt x="152400" y="304800"/>
                </a:cubicBezTo>
                <a:lnTo>
                  <a:pt x="0" y="304800"/>
                </a:lnTo>
                <a:lnTo>
                  <a:pt x="12700" y="317500"/>
                </a:lnTo>
                <a:lnTo>
                  <a:pt x="215900" y="0"/>
                </a:lnTo>
                <a:lnTo>
                  <a:pt x="203200" y="12700"/>
                </a:lnTo>
                <a:lnTo>
                  <a:pt x="609600" y="317500"/>
                </a:lnTo>
                <a:lnTo>
                  <a:pt x="622300" y="304800"/>
                </a:lnTo>
                <a:lnTo>
                  <a:pt x="469900" y="304800"/>
                </a:lnTo>
                <a:cubicBezTo>
                  <a:pt x="457200" y="304800"/>
                  <a:pt x="457200" y="304800"/>
                  <a:pt x="457200" y="304800"/>
                </a:cubicBezTo>
                <a:cubicBezTo>
                  <a:pt x="457200" y="304800"/>
                  <a:pt x="457200" y="304800"/>
                  <a:pt x="457200" y="317500"/>
                </a:cubicBezTo>
                <a:lnTo>
                  <a:pt x="495300" y="355600"/>
                </a:lnTo>
                <a:lnTo>
                  <a:pt x="533400" y="406400"/>
                </a:lnTo>
                <a:lnTo>
                  <a:pt x="635000" y="495300"/>
                </a:lnTo>
                <a:lnTo>
                  <a:pt x="749300" y="584200"/>
                </a:lnTo>
                <a:lnTo>
                  <a:pt x="876300" y="673100"/>
                </a:lnTo>
                <a:lnTo>
                  <a:pt x="1181100" y="825500"/>
                </a:lnTo>
                <a:lnTo>
                  <a:pt x="1358900" y="889000"/>
                </a:lnTo>
                <a:lnTo>
                  <a:pt x="1549400" y="952500"/>
                </a:lnTo>
                <a:lnTo>
                  <a:pt x="1752600" y="1016000"/>
                </a:lnTo>
                <a:lnTo>
                  <a:pt x="2184400" y="1117600"/>
                </a:lnTo>
                <a:lnTo>
                  <a:pt x="2425700" y="1155700"/>
                </a:lnTo>
                <a:lnTo>
                  <a:pt x="2667000" y="1181100"/>
                </a:lnTo>
                <a:lnTo>
                  <a:pt x="2921000" y="1206500"/>
                </a:lnTo>
                <a:lnTo>
                  <a:pt x="3175000" y="1219200"/>
                </a:lnTo>
                <a:lnTo>
                  <a:pt x="3441700" y="1231900"/>
                </a:lnTo>
                <a:lnTo>
                  <a:pt x="3441700" y="1219200"/>
                </a:lnTo>
              </a:path>
            </a:pathLst>
          </a:custGeom>
          <a:solidFill>
            <a:srgbClr val="F6924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80156" tIns="40078" rIns="80156" bIns="40078" anchor="ctr"/>
          <a:lstStyle/>
          <a:p>
            <a:pPr algn="ctr" eaLnBrk="1" hangingPunct="1">
              <a:defRPr/>
            </a:pPr>
            <a:endParaRPr lang="zh-CN" altLang="en-US"/>
          </a:p>
        </p:txBody>
      </p:sp>
      <p:sp>
        <p:nvSpPr>
          <p:cNvPr id="8" name="Freeform 3">
            <a:extLst>
              <a:ext uri="{FF2B5EF4-FFF2-40B4-BE49-F238E27FC236}">
                <a16:creationId xmlns:a16="http://schemas.microsoft.com/office/drawing/2014/main" id="{27374F68-3B65-477D-9B52-CEEB232C86B0}"/>
              </a:ext>
            </a:extLst>
          </p:cNvPr>
          <p:cNvSpPr/>
          <p:nvPr/>
        </p:nvSpPr>
        <p:spPr>
          <a:xfrm>
            <a:off x="1822450" y="4089400"/>
            <a:ext cx="5832475" cy="1117600"/>
          </a:xfrm>
          <a:custGeom>
            <a:avLst/>
            <a:gdLst>
              <a:gd name="connsiteX0" fmla="*/ 3441700 w 6819900"/>
              <a:gd name="connsiteY0" fmla="*/ 1219200 h 1231900"/>
              <a:gd name="connsiteX1" fmla="*/ 3175000 w 6819900"/>
              <a:gd name="connsiteY1" fmla="*/ 1206500 h 1231900"/>
              <a:gd name="connsiteX2" fmla="*/ 2921000 w 6819900"/>
              <a:gd name="connsiteY2" fmla="*/ 1193800 h 1231900"/>
              <a:gd name="connsiteX3" fmla="*/ 2667000 w 6819900"/>
              <a:gd name="connsiteY3" fmla="*/ 1168400 h 1231900"/>
              <a:gd name="connsiteX4" fmla="*/ 2425700 w 6819900"/>
              <a:gd name="connsiteY4" fmla="*/ 1143000 h 1231900"/>
              <a:gd name="connsiteX5" fmla="*/ 2197100 w 6819900"/>
              <a:gd name="connsiteY5" fmla="*/ 1104900 h 1231900"/>
              <a:gd name="connsiteX6" fmla="*/ 1968500 w 6819900"/>
              <a:gd name="connsiteY6" fmla="*/ 1054100 h 1231900"/>
              <a:gd name="connsiteX7" fmla="*/ 1752600 w 6819900"/>
              <a:gd name="connsiteY7" fmla="*/ 1003300 h 1231900"/>
              <a:gd name="connsiteX8" fmla="*/ 1549400 w 6819900"/>
              <a:gd name="connsiteY8" fmla="*/ 939800 h 1231900"/>
              <a:gd name="connsiteX9" fmla="*/ 1193800 w 6819900"/>
              <a:gd name="connsiteY9" fmla="*/ 812800 h 1231900"/>
              <a:gd name="connsiteX10" fmla="*/ 1028700 w 6819900"/>
              <a:gd name="connsiteY10" fmla="*/ 736600 h 1231900"/>
              <a:gd name="connsiteX11" fmla="*/ 876300 w 6819900"/>
              <a:gd name="connsiteY11" fmla="*/ 660400 h 1231900"/>
              <a:gd name="connsiteX12" fmla="*/ 749300 w 6819900"/>
              <a:gd name="connsiteY12" fmla="*/ 584200 h 1231900"/>
              <a:gd name="connsiteX13" fmla="*/ 635000 w 6819900"/>
              <a:gd name="connsiteY13" fmla="*/ 495300 h 1231900"/>
              <a:gd name="connsiteX14" fmla="*/ 546100 w 6819900"/>
              <a:gd name="connsiteY14" fmla="*/ 393700 h 1231900"/>
              <a:gd name="connsiteX15" fmla="*/ 508000 w 6819900"/>
              <a:gd name="connsiteY15" fmla="*/ 355600 h 1231900"/>
              <a:gd name="connsiteX16" fmla="*/ 469900 w 6819900"/>
              <a:gd name="connsiteY16" fmla="*/ 304800 h 1231900"/>
              <a:gd name="connsiteX17" fmla="*/ 469900 w 6819900"/>
              <a:gd name="connsiteY17" fmla="*/ 317500 h 1231900"/>
              <a:gd name="connsiteX18" fmla="*/ 622300 w 6819900"/>
              <a:gd name="connsiteY18" fmla="*/ 317500 h 1231900"/>
              <a:gd name="connsiteX19" fmla="*/ 622300 w 6819900"/>
              <a:gd name="connsiteY19" fmla="*/ 304800 h 1231900"/>
              <a:gd name="connsiteX20" fmla="*/ 215900 w 6819900"/>
              <a:gd name="connsiteY20" fmla="*/ 0 h 1231900"/>
              <a:gd name="connsiteX21" fmla="*/ 203200 w 6819900"/>
              <a:gd name="connsiteY21" fmla="*/ 0 h 1231900"/>
              <a:gd name="connsiteX22" fmla="*/ 0 w 6819900"/>
              <a:gd name="connsiteY22" fmla="*/ 304800 h 1231900"/>
              <a:gd name="connsiteX23" fmla="*/ 0 w 6819900"/>
              <a:gd name="connsiteY23" fmla="*/ 317500 h 1231900"/>
              <a:gd name="connsiteX24" fmla="*/ 152400 w 6819900"/>
              <a:gd name="connsiteY24" fmla="*/ 317500 h 1231900"/>
              <a:gd name="connsiteX25" fmla="*/ 190500 w 6819900"/>
              <a:gd name="connsiteY25" fmla="*/ 368300 h 1231900"/>
              <a:gd name="connsiteX26" fmla="*/ 330200 w 6819900"/>
              <a:gd name="connsiteY26" fmla="*/ 508000 h 1231900"/>
              <a:gd name="connsiteX27" fmla="*/ 393700 w 6819900"/>
              <a:gd name="connsiteY27" fmla="*/ 558800 h 1231900"/>
              <a:gd name="connsiteX28" fmla="*/ 457200 w 6819900"/>
              <a:gd name="connsiteY28" fmla="*/ 596900 h 1231900"/>
              <a:gd name="connsiteX29" fmla="*/ 596900 w 6819900"/>
              <a:gd name="connsiteY29" fmla="*/ 685800 h 1231900"/>
              <a:gd name="connsiteX30" fmla="*/ 749300 w 6819900"/>
              <a:gd name="connsiteY30" fmla="*/ 762000 h 1231900"/>
              <a:gd name="connsiteX31" fmla="*/ 914400 w 6819900"/>
              <a:gd name="connsiteY31" fmla="*/ 838200 h 1231900"/>
              <a:gd name="connsiteX32" fmla="*/ 1104900 w 6819900"/>
              <a:gd name="connsiteY32" fmla="*/ 914400 h 1231900"/>
              <a:gd name="connsiteX33" fmla="*/ 1308100 w 6819900"/>
              <a:gd name="connsiteY33" fmla="*/ 977900 h 1231900"/>
              <a:gd name="connsiteX34" fmla="*/ 1739900 w 6819900"/>
              <a:gd name="connsiteY34" fmla="*/ 1079500 h 1231900"/>
              <a:gd name="connsiteX35" fmla="*/ 1981200 w 6819900"/>
              <a:gd name="connsiteY35" fmla="*/ 1130300 h 1231900"/>
              <a:gd name="connsiteX36" fmla="*/ 2222500 w 6819900"/>
              <a:gd name="connsiteY36" fmla="*/ 1168400 h 1231900"/>
              <a:gd name="connsiteX37" fmla="*/ 2476500 w 6819900"/>
              <a:gd name="connsiteY37" fmla="*/ 1193800 h 1231900"/>
              <a:gd name="connsiteX38" fmla="*/ 2743200 w 6819900"/>
              <a:gd name="connsiteY38" fmla="*/ 1219200 h 1231900"/>
              <a:gd name="connsiteX39" fmla="*/ 3009900 w 6819900"/>
              <a:gd name="connsiteY39" fmla="*/ 1231900 h 1231900"/>
              <a:gd name="connsiteX40" fmla="*/ 3924300 w 6819900"/>
              <a:gd name="connsiteY40" fmla="*/ 1231900 h 1231900"/>
              <a:gd name="connsiteX41" fmla="*/ 4241800 w 6819900"/>
              <a:gd name="connsiteY41" fmla="*/ 1206500 h 1231900"/>
              <a:gd name="connsiteX42" fmla="*/ 4546600 w 6819900"/>
              <a:gd name="connsiteY42" fmla="*/ 1181100 h 1231900"/>
              <a:gd name="connsiteX43" fmla="*/ 4851400 w 6819900"/>
              <a:gd name="connsiteY43" fmla="*/ 1130300 h 1231900"/>
              <a:gd name="connsiteX44" fmla="*/ 5130800 w 6819900"/>
              <a:gd name="connsiteY44" fmla="*/ 1079500 h 1231900"/>
              <a:gd name="connsiteX45" fmla="*/ 5397500 w 6819900"/>
              <a:gd name="connsiteY45" fmla="*/ 1028700 h 1231900"/>
              <a:gd name="connsiteX46" fmla="*/ 5524500 w 6819900"/>
              <a:gd name="connsiteY46" fmla="*/ 990600 h 1231900"/>
              <a:gd name="connsiteX47" fmla="*/ 5638800 w 6819900"/>
              <a:gd name="connsiteY47" fmla="*/ 952500 h 1231900"/>
              <a:gd name="connsiteX48" fmla="*/ 5765800 w 6819900"/>
              <a:gd name="connsiteY48" fmla="*/ 914400 h 1231900"/>
              <a:gd name="connsiteX49" fmla="*/ 5867400 w 6819900"/>
              <a:gd name="connsiteY49" fmla="*/ 876300 h 1231900"/>
              <a:gd name="connsiteX50" fmla="*/ 5981700 w 6819900"/>
              <a:gd name="connsiteY50" fmla="*/ 825500 h 1231900"/>
              <a:gd name="connsiteX51" fmla="*/ 6083300 w 6819900"/>
              <a:gd name="connsiteY51" fmla="*/ 787400 h 1231900"/>
              <a:gd name="connsiteX52" fmla="*/ 6172200 w 6819900"/>
              <a:gd name="connsiteY52" fmla="*/ 736600 h 1231900"/>
              <a:gd name="connsiteX53" fmla="*/ 6273800 w 6819900"/>
              <a:gd name="connsiteY53" fmla="*/ 698500 h 1231900"/>
              <a:gd name="connsiteX54" fmla="*/ 6426200 w 6819900"/>
              <a:gd name="connsiteY54" fmla="*/ 596900 h 1231900"/>
              <a:gd name="connsiteX55" fmla="*/ 6502400 w 6819900"/>
              <a:gd name="connsiteY55" fmla="*/ 533400 h 1231900"/>
              <a:gd name="connsiteX56" fmla="*/ 6629400 w 6819900"/>
              <a:gd name="connsiteY56" fmla="*/ 431800 h 1231900"/>
              <a:gd name="connsiteX57" fmla="*/ 6680200 w 6819900"/>
              <a:gd name="connsiteY57" fmla="*/ 368300 h 1231900"/>
              <a:gd name="connsiteX58" fmla="*/ 6718300 w 6819900"/>
              <a:gd name="connsiteY58" fmla="*/ 317500 h 1231900"/>
              <a:gd name="connsiteX59" fmla="*/ 6756400 w 6819900"/>
              <a:gd name="connsiteY59" fmla="*/ 254000 h 1231900"/>
              <a:gd name="connsiteX60" fmla="*/ 6807200 w 6819900"/>
              <a:gd name="connsiteY60" fmla="*/ 127000 h 1231900"/>
              <a:gd name="connsiteX61" fmla="*/ 6819900 w 6819900"/>
              <a:gd name="connsiteY61" fmla="*/ 63500 h 1231900"/>
              <a:gd name="connsiteX62" fmla="*/ 6819900 w 6819900"/>
              <a:gd name="connsiteY62" fmla="*/ 0 h 1231900"/>
              <a:gd name="connsiteX63" fmla="*/ 6515100 w 6819900"/>
              <a:gd name="connsiteY63" fmla="*/ 0 h 1231900"/>
              <a:gd name="connsiteX64" fmla="*/ 6502400 w 6819900"/>
              <a:gd name="connsiteY64" fmla="*/ 0 h 1231900"/>
              <a:gd name="connsiteX65" fmla="*/ 6502400 w 6819900"/>
              <a:gd name="connsiteY65" fmla="*/ 63500 h 1231900"/>
              <a:gd name="connsiteX66" fmla="*/ 6489700 w 6819900"/>
              <a:gd name="connsiteY66" fmla="*/ 127000 h 1231900"/>
              <a:gd name="connsiteX67" fmla="*/ 6464300 w 6819900"/>
              <a:gd name="connsiteY67" fmla="*/ 190500 h 1231900"/>
              <a:gd name="connsiteX68" fmla="*/ 6438900 w 6819900"/>
              <a:gd name="connsiteY68" fmla="*/ 241300 h 1231900"/>
              <a:gd name="connsiteX69" fmla="*/ 6362700 w 6819900"/>
              <a:gd name="connsiteY69" fmla="*/ 368300 h 1231900"/>
              <a:gd name="connsiteX70" fmla="*/ 6311900 w 6819900"/>
              <a:gd name="connsiteY70" fmla="*/ 419100 h 1231900"/>
              <a:gd name="connsiteX71" fmla="*/ 6248400 w 6819900"/>
              <a:gd name="connsiteY71" fmla="*/ 469900 h 1231900"/>
              <a:gd name="connsiteX72" fmla="*/ 6184900 w 6819900"/>
              <a:gd name="connsiteY72" fmla="*/ 533400 h 1231900"/>
              <a:gd name="connsiteX73" fmla="*/ 6121400 w 6819900"/>
              <a:gd name="connsiteY73" fmla="*/ 584200 h 1231900"/>
              <a:gd name="connsiteX74" fmla="*/ 6032500 w 6819900"/>
              <a:gd name="connsiteY74" fmla="*/ 635000 h 1231900"/>
              <a:gd name="connsiteX75" fmla="*/ 5956300 w 6819900"/>
              <a:gd name="connsiteY75" fmla="*/ 685800 h 1231900"/>
              <a:gd name="connsiteX76" fmla="*/ 5867400 w 6819900"/>
              <a:gd name="connsiteY76" fmla="*/ 723900 h 1231900"/>
              <a:gd name="connsiteX77" fmla="*/ 5664200 w 6819900"/>
              <a:gd name="connsiteY77" fmla="*/ 825500 h 1231900"/>
              <a:gd name="connsiteX78" fmla="*/ 5562600 w 6819900"/>
              <a:gd name="connsiteY78" fmla="*/ 863600 h 1231900"/>
              <a:gd name="connsiteX79" fmla="*/ 5334000 w 6819900"/>
              <a:gd name="connsiteY79" fmla="*/ 939800 h 1231900"/>
              <a:gd name="connsiteX80" fmla="*/ 5080000 w 6819900"/>
              <a:gd name="connsiteY80" fmla="*/ 1016000 h 1231900"/>
              <a:gd name="connsiteX81" fmla="*/ 4813300 w 6819900"/>
              <a:gd name="connsiteY81" fmla="*/ 1066800 h 1231900"/>
              <a:gd name="connsiteX82" fmla="*/ 4533900 w 6819900"/>
              <a:gd name="connsiteY82" fmla="*/ 1117600 h 1231900"/>
              <a:gd name="connsiteX83" fmla="*/ 4241800 w 6819900"/>
              <a:gd name="connsiteY83" fmla="*/ 1168400 h 1231900"/>
              <a:gd name="connsiteX84" fmla="*/ 3937000 w 6819900"/>
              <a:gd name="connsiteY84" fmla="*/ 1193800 h 1231900"/>
              <a:gd name="connsiteX85" fmla="*/ 3606800 w 6819900"/>
              <a:gd name="connsiteY85" fmla="*/ 1219200 h 1231900"/>
              <a:gd name="connsiteX86" fmla="*/ 3276600 w 6819900"/>
              <a:gd name="connsiteY86" fmla="*/ 1219200 h 1231900"/>
              <a:gd name="connsiteX87" fmla="*/ 3276600 w 6819900"/>
              <a:gd name="connsiteY87" fmla="*/ 1231900 h 1231900"/>
              <a:gd name="connsiteX88" fmla="*/ 3606800 w 6819900"/>
              <a:gd name="connsiteY88" fmla="*/ 1231900 h 1231900"/>
              <a:gd name="connsiteX89" fmla="*/ 3937000 w 6819900"/>
              <a:gd name="connsiteY89" fmla="*/ 1206500 h 1231900"/>
              <a:gd name="connsiteX90" fmla="*/ 4241800 w 6819900"/>
              <a:gd name="connsiteY90" fmla="*/ 1181100 h 1231900"/>
              <a:gd name="connsiteX91" fmla="*/ 4826000 w 6819900"/>
              <a:gd name="connsiteY91" fmla="*/ 1079500 h 1231900"/>
              <a:gd name="connsiteX92" fmla="*/ 5092700 w 6819900"/>
              <a:gd name="connsiteY92" fmla="*/ 1028700 h 1231900"/>
              <a:gd name="connsiteX93" fmla="*/ 5219700 w 6819900"/>
              <a:gd name="connsiteY93" fmla="*/ 990600 h 1231900"/>
              <a:gd name="connsiteX94" fmla="*/ 5562600 w 6819900"/>
              <a:gd name="connsiteY94" fmla="*/ 876300 h 1231900"/>
              <a:gd name="connsiteX95" fmla="*/ 5676900 w 6819900"/>
              <a:gd name="connsiteY95" fmla="*/ 825500 h 1231900"/>
              <a:gd name="connsiteX96" fmla="*/ 5778500 w 6819900"/>
              <a:gd name="connsiteY96" fmla="*/ 787400 h 1231900"/>
              <a:gd name="connsiteX97" fmla="*/ 5867400 w 6819900"/>
              <a:gd name="connsiteY97" fmla="*/ 736600 h 1231900"/>
              <a:gd name="connsiteX98" fmla="*/ 5956300 w 6819900"/>
              <a:gd name="connsiteY98" fmla="*/ 698500 h 1231900"/>
              <a:gd name="connsiteX99" fmla="*/ 6045200 w 6819900"/>
              <a:gd name="connsiteY99" fmla="*/ 647700 h 1231900"/>
              <a:gd name="connsiteX100" fmla="*/ 6121400 w 6819900"/>
              <a:gd name="connsiteY100" fmla="*/ 584200 h 1231900"/>
              <a:gd name="connsiteX101" fmla="*/ 6197600 w 6819900"/>
              <a:gd name="connsiteY101" fmla="*/ 533400 h 1231900"/>
              <a:gd name="connsiteX102" fmla="*/ 6261100 w 6819900"/>
              <a:gd name="connsiteY102" fmla="*/ 482600 h 1231900"/>
              <a:gd name="connsiteX103" fmla="*/ 6311900 w 6819900"/>
              <a:gd name="connsiteY103" fmla="*/ 431800 h 1231900"/>
              <a:gd name="connsiteX104" fmla="*/ 6362700 w 6819900"/>
              <a:gd name="connsiteY104" fmla="*/ 368300 h 1231900"/>
              <a:gd name="connsiteX105" fmla="*/ 6413500 w 6819900"/>
              <a:gd name="connsiteY105" fmla="*/ 317500 h 1231900"/>
              <a:gd name="connsiteX106" fmla="*/ 6451600 w 6819900"/>
              <a:gd name="connsiteY106" fmla="*/ 254000 h 1231900"/>
              <a:gd name="connsiteX107" fmla="*/ 6502400 w 6819900"/>
              <a:gd name="connsiteY107" fmla="*/ 127000 h 1231900"/>
              <a:gd name="connsiteX108" fmla="*/ 6515100 w 6819900"/>
              <a:gd name="connsiteY108" fmla="*/ 63500 h 1231900"/>
              <a:gd name="connsiteX109" fmla="*/ 6515100 w 6819900"/>
              <a:gd name="connsiteY109" fmla="*/ 0 h 1231900"/>
              <a:gd name="connsiteX110" fmla="*/ 6515100 w 6819900"/>
              <a:gd name="connsiteY110" fmla="*/ 12700 h 1231900"/>
              <a:gd name="connsiteX111" fmla="*/ 6819900 w 6819900"/>
              <a:gd name="connsiteY111" fmla="*/ 12700 h 1231900"/>
              <a:gd name="connsiteX112" fmla="*/ 6807200 w 6819900"/>
              <a:gd name="connsiteY112" fmla="*/ 0 h 1231900"/>
              <a:gd name="connsiteX113" fmla="*/ 6807200 w 6819900"/>
              <a:gd name="connsiteY113" fmla="*/ 63500 h 1231900"/>
              <a:gd name="connsiteX114" fmla="*/ 6794500 w 6819900"/>
              <a:gd name="connsiteY114" fmla="*/ 127000 h 1231900"/>
              <a:gd name="connsiteX115" fmla="*/ 6769100 w 6819900"/>
              <a:gd name="connsiteY115" fmla="*/ 190500 h 1231900"/>
              <a:gd name="connsiteX116" fmla="*/ 6743700 w 6819900"/>
              <a:gd name="connsiteY116" fmla="*/ 241300 h 1231900"/>
              <a:gd name="connsiteX117" fmla="*/ 6667500 w 6819900"/>
              <a:gd name="connsiteY117" fmla="*/ 368300 h 1231900"/>
              <a:gd name="connsiteX118" fmla="*/ 6616700 w 6819900"/>
              <a:gd name="connsiteY118" fmla="*/ 419100 h 1231900"/>
              <a:gd name="connsiteX119" fmla="*/ 6553200 w 6819900"/>
              <a:gd name="connsiteY119" fmla="*/ 469900 h 1231900"/>
              <a:gd name="connsiteX120" fmla="*/ 6489700 w 6819900"/>
              <a:gd name="connsiteY120" fmla="*/ 533400 h 1231900"/>
              <a:gd name="connsiteX121" fmla="*/ 6426200 w 6819900"/>
              <a:gd name="connsiteY121" fmla="*/ 584200 h 1231900"/>
              <a:gd name="connsiteX122" fmla="*/ 6350000 w 6819900"/>
              <a:gd name="connsiteY122" fmla="*/ 635000 h 1231900"/>
              <a:gd name="connsiteX123" fmla="*/ 6261100 w 6819900"/>
              <a:gd name="connsiteY123" fmla="*/ 685800 h 1231900"/>
              <a:gd name="connsiteX124" fmla="*/ 6172200 w 6819900"/>
              <a:gd name="connsiteY124" fmla="*/ 723900 h 1231900"/>
              <a:gd name="connsiteX125" fmla="*/ 5969000 w 6819900"/>
              <a:gd name="connsiteY125" fmla="*/ 825500 h 1231900"/>
              <a:gd name="connsiteX126" fmla="*/ 5867400 w 6819900"/>
              <a:gd name="connsiteY126" fmla="*/ 863600 h 1231900"/>
              <a:gd name="connsiteX127" fmla="*/ 5638800 w 6819900"/>
              <a:gd name="connsiteY127" fmla="*/ 939800 h 1231900"/>
              <a:gd name="connsiteX128" fmla="*/ 5511800 w 6819900"/>
              <a:gd name="connsiteY128" fmla="*/ 977900 h 1231900"/>
              <a:gd name="connsiteX129" fmla="*/ 5397500 w 6819900"/>
              <a:gd name="connsiteY129" fmla="*/ 1016000 h 1231900"/>
              <a:gd name="connsiteX130" fmla="*/ 5130800 w 6819900"/>
              <a:gd name="connsiteY130" fmla="*/ 1066800 h 1231900"/>
              <a:gd name="connsiteX131" fmla="*/ 4546600 w 6819900"/>
              <a:gd name="connsiteY131" fmla="*/ 1168400 h 1231900"/>
              <a:gd name="connsiteX132" fmla="*/ 4241800 w 6819900"/>
              <a:gd name="connsiteY132" fmla="*/ 1193800 h 1231900"/>
              <a:gd name="connsiteX133" fmla="*/ 3924300 w 6819900"/>
              <a:gd name="connsiteY133" fmla="*/ 1219200 h 1231900"/>
              <a:gd name="connsiteX134" fmla="*/ 3009900 w 6819900"/>
              <a:gd name="connsiteY134" fmla="*/ 1219200 h 1231900"/>
              <a:gd name="connsiteX135" fmla="*/ 2743200 w 6819900"/>
              <a:gd name="connsiteY135" fmla="*/ 1206500 h 1231900"/>
              <a:gd name="connsiteX136" fmla="*/ 2476500 w 6819900"/>
              <a:gd name="connsiteY136" fmla="*/ 1181100 h 1231900"/>
              <a:gd name="connsiteX137" fmla="*/ 2222500 w 6819900"/>
              <a:gd name="connsiteY137" fmla="*/ 1155700 h 1231900"/>
              <a:gd name="connsiteX138" fmla="*/ 1981200 w 6819900"/>
              <a:gd name="connsiteY138" fmla="*/ 1117600 h 1231900"/>
              <a:gd name="connsiteX139" fmla="*/ 1739900 w 6819900"/>
              <a:gd name="connsiteY139" fmla="*/ 1066800 h 1231900"/>
              <a:gd name="connsiteX140" fmla="*/ 1308100 w 6819900"/>
              <a:gd name="connsiteY140" fmla="*/ 965200 h 1231900"/>
              <a:gd name="connsiteX141" fmla="*/ 1104900 w 6819900"/>
              <a:gd name="connsiteY141" fmla="*/ 901700 h 1231900"/>
              <a:gd name="connsiteX142" fmla="*/ 749300 w 6819900"/>
              <a:gd name="connsiteY142" fmla="*/ 749300 h 1231900"/>
              <a:gd name="connsiteX143" fmla="*/ 596900 w 6819900"/>
              <a:gd name="connsiteY143" fmla="*/ 673100 h 1231900"/>
              <a:gd name="connsiteX144" fmla="*/ 457200 w 6819900"/>
              <a:gd name="connsiteY144" fmla="*/ 584200 h 1231900"/>
              <a:gd name="connsiteX145" fmla="*/ 393700 w 6819900"/>
              <a:gd name="connsiteY145" fmla="*/ 546100 h 1231900"/>
              <a:gd name="connsiteX146" fmla="*/ 342900 w 6819900"/>
              <a:gd name="connsiteY146" fmla="*/ 495300 h 1231900"/>
              <a:gd name="connsiteX147" fmla="*/ 292100 w 6819900"/>
              <a:gd name="connsiteY147" fmla="*/ 457200 h 1231900"/>
              <a:gd name="connsiteX148" fmla="*/ 241300 w 6819900"/>
              <a:gd name="connsiteY148" fmla="*/ 406400 h 1231900"/>
              <a:gd name="connsiteX149" fmla="*/ 165100 w 6819900"/>
              <a:gd name="connsiteY149" fmla="*/ 304800 h 1231900"/>
              <a:gd name="connsiteX150" fmla="*/ 152400 w 6819900"/>
              <a:gd name="connsiteY150" fmla="*/ 304800 h 1231900"/>
              <a:gd name="connsiteX151" fmla="*/ 0 w 6819900"/>
              <a:gd name="connsiteY151" fmla="*/ 304800 h 1231900"/>
              <a:gd name="connsiteX152" fmla="*/ 12700 w 6819900"/>
              <a:gd name="connsiteY152" fmla="*/ 317500 h 1231900"/>
              <a:gd name="connsiteX153" fmla="*/ 215900 w 6819900"/>
              <a:gd name="connsiteY153" fmla="*/ 0 h 1231900"/>
              <a:gd name="connsiteX154" fmla="*/ 203200 w 6819900"/>
              <a:gd name="connsiteY154" fmla="*/ 12700 h 1231900"/>
              <a:gd name="connsiteX155" fmla="*/ 609600 w 6819900"/>
              <a:gd name="connsiteY155" fmla="*/ 317500 h 1231900"/>
              <a:gd name="connsiteX156" fmla="*/ 622300 w 6819900"/>
              <a:gd name="connsiteY156" fmla="*/ 304800 h 1231900"/>
              <a:gd name="connsiteX157" fmla="*/ 469900 w 6819900"/>
              <a:gd name="connsiteY157" fmla="*/ 304800 h 1231900"/>
              <a:gd name="connsiteX158" fmla="*/ 457200 w 6819900"/>
              <a:gd name="connsiteY158" fmla="*/ 304800 h 1231900"/>
              <a:gd name="connsiteX159" fmla="*/ 457200 w 6819900"/>
              <a:gd name="connsiteY159" fmla="*/ 317500 h 1231900"/>
              <a:gd name="connsiteX160" fmla="*/ 495300 w 6819900"/>
              <a:gd name="connsiteY160" fmla="*/ 355600 h 1231900"/>
              <a:gd name="connsiteX161" fmla="*/ 533400 w 6819900"/>
              <a:gd name="connsiteY161" fmla="*/ 406400 h 1231900"/>
              <a:gd name="connsiteX162" fmla="*/ 635000 w 6819900"/>
              <a:gd name="connsiteY162" fmla="*/ 495300 h 1231900"/>
              <a:gd name="connsiteX163" fmla="*/ 749300 w 6819900"/>
              <a:gd name="connsiteY163" fmla="*/ 584200 h 1231900"/>
              <a:gd name="connsiteX164" fmla="*/ 876300 w 6819900"/>
              <a:gd name="connsiteY164" fmla="*/ 673100 h 1231900"/>
              <a:gd name="connsiteX165" fmla="*/ 1181100 w 6819900"/>
              <a:gd name="connsiteY165" fmla="*/ 825500 h 1231900"/>
              <a:gd name="connsiteX166" fmla="*/ 1358900 w 6819900"/>
              <a:gd name="connsiteY166" fmla="*/ 889000 h 1231900"/>
              <a:gd name="connsiteX167" fmla="*/ 1549400 w 6819900"/>
              <a:gd name="connsiteY167" fmla="*/ 952500 h 1231900"/>
              <a:gd name="connsiteX168" fmla="*/ 1752600 w 6819900"/>
              <a:gd name="connsiteY168" fmla="*/ 1016000 h 1231900"/>
              <a:gd name="connsiteX169" fmla="*/ 2184400 w 6819900"/>
              <a:gd name="connsiteY169" fmla="*/ 1117600 h 1231900"/>
              <a:gd name="connsiteX170" fmla="*/ 2425700 w 6819900"/>
              <a:gd name="connsiteY170" fmla="*/ 1155700 h 1231900"/>
              <a:gd name="connsiteX171" fmla="*/ 2667000 w 6819900"/>
              <a:gd name="connsiteY171" fmla="*/ 1181100 h 1231900"/>
              <a:gd name="connsiteX172" fmla="*/ 2921000 w 6819900"/>
              <a:gd name="connsiteY172" fmla="*/ 1206500 h 1231900"/>
              <a:gd name="connsiteX173" fmla="*/ 3175000 w 6819900"/>
              <a:gd name="connsiteY173" fmla="*/ 1219200 h 1231900"/>
              <a:gd name="connsiteX174" fmla="*/ 3441700 w 6819900"/>
              <a:gd name="connsiteY174" fmla="*/ 1231900 h 1231900"/>
              <a:gd name="connsiteX175" fmla="*/ 3441700 w 6819900"/>
              <a:gd name="connsiteY175" fmla="*/ 1219200 h 12319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 ang="12">
                <a:pos x="connsiteX12" y="connsiteY12"/>
              </a:cxn>
              <a:cxn ang="13">
                <a:pos x="connsiteX13" y="connsiteY13"/>
              </a:cxn>
              <a:cxn ang="14">
                <a:pos x="connsiteX14" y="connsiteY14"/>
              </a:cxn>
              <a:cxn ang="15">
                <a:pos x="connsiteX15" y="connsiteY15"/>
              </a:cxn>
              <a:cxn ang="16">
                <a:pos x="connsiteX16" y="connsiteY16"/>
              </a:cxn>
              <a:cxn ang="17">
                <a:pos x="connsiteX17" y="connsiteY17"/>
              </a:cxn>
              <a:cxn ang="18">
                <a:pos x="connsiteX18" y="connsiteY18"/>
              </a:cxn>
              <a:cxn ang="19">
                <a:pos x="connsiteX19" y="connsiteY19"/>
              </a:cxn>
              <a:cxn ang="20">
                <a:pos x="connsiteX20" y="connsiteY20"/>
              </a:cxn>
              <a:cxn ang="21">
                <a:pos x="connsiteX21" y="connsiteY21"/>
              </a:cxn>
              <a:cxn ang="22">
                <a:pos x="connsiteX22" y="connsiteY22"/>
              </a:cxn>
              <a:cxn ang="23">
                <a:pos x="connsiteX23" y="connsiteY23"/>
              </a:cxn>
              <a:cxn ang="24">
                <a:pos x="connsiteX24" y="connsiteY24"/>
              </a:cxn>
              <a:cxn ang="25">
                <a:pos x="connsiteX25" y="connsiteY25"/>
              </a:cxn>
              <a:cxn ang="26">
                <a:pos x="connsiteX26" y="connsiteY26"/>
              </a:cxn>
              <a:cxn ang="27">
                <a:pos x="connsiteX27" y="connsiteY27"/>
              </a:cxn>
              <a:cxn ang="28">
                <a:pos x="connsiteX28" y="connsiteY28"/>
              </a:cxn>
              <a:cxn ang="29">
                <a:pos x="connsiteX29" y="connsiteY29"/>
              </a:cxn>
              <a:cxn ang="30">
                <a:pos x="connsiteX30" y="connsiteY30"/>
              </a:cxn>
              <a:cxn ang="31">
                <a:pos x="connsiteX31" y="connsiteY31"/>
              </a:cxn>
              <a:cxn ang="32">
                <a:pos x="connsiteX32" y="connsiteY32"/>
              </a:cxn>
              <a:cxn ang="33">
                <a:pos x="connsiteX33" y="connsiteY33"/>
              </a:cxn>
              <a:cxn ang="34">
                <a:pos x="connsiteX34" y="connsiteY34"/>
              </a:cxn>
              <a:cxn ang="35">
                <a:pos x="connsiteX35" y="connsiteY35"/>
              </a:cxn>
              <a:cxn ang="36">
                <a:pos x="connsiteX36" y="connsiteY36"/>
              </a:cxn>
              <a:cxn ang="37">
                <a:pos x="connsiteX37" y="connsiteY37"/>
              </a:cxn>
              <a:cxn ang="38">
                <a:pos x="connsiteX38" y="connsiteY38"/>
              </a:cxn>
              <a:cxn ang="39">
                <a:pos x="connsiteX39" y="connsiteY39"/>
              </a:cxn>
              <a:cxn ang="40">
                <a:pos x="connsiteX40" y="connsiteY40"/>
              </a:cxn>
              <a:cxn ang="41">
                <a:pos x="connsiteX41" y="connsiteY41"/>
              </a:cxn>
              <a:cxn ang="42">
                <a:pos x="connsiteX42" y="connsiteY42"/>
              </a:cxn>
              <a:cxn ang="43">
                <a:pos x="connsiteX43" y="connsiteY43"/>
              </a:cxn>
              <a:cxn ang="44">
                <a:pos x="connsiteX44" y="connsiteY44"/>
              </a:cxn>
              <a:cxn ang="45">
                <a:pos x="connsiteX45" y="connsiteY45"/>
              </a:cxn>
              <a:cxn ang="46">
                <a:pos x="connsiteX46" y="connsiteY46"/>
              </a:cxn>
              <a:cxn ang="47">
                <a:pos x="connsiteX47" y="connsiteY47"/>
              </a:cxn>
              <a:cxn ang="48">
                <a:pos x="connsiteX48" y="connsiteY48"/>
              </a:cxn>
              <a:cxn ang="49">
                <a:pos x="connsiteX49" y="connsiteY49"/>
              </a:cxn>
              <a:cxn ang="50">
                <a:pos x="connsiteX50" y="connsiteY50"/>
              </a:cxn>
              <a:cxn ang="51">
                <a:pos x="connsiteX51" y="connsiteY51"/>
              </a:cxn>
              <a:cxn ang="52">
                <a:pos x="connsiteX52" y="connsiteY52"/>
              </a:cxn>
              <a:cxn ang="53">
                <a:pos x="connsiteX53" y="connsiteY53"/>
              </a:cxn>
              <a:cxn ang="54">
                <a:pos x="connsiteX54" y="connsiteY54"/>
              </a:cxn>
              <a:cxn ang="55">
                <a:pos x="connsiteX55" y="connsiteY55"/>
              </a:cxn>
              <a:cxn ang="56">
                <a:pos x="connsiteX56" y="connsiteY56"/>
              </a:cxn>
              <a:cxn ang="57">
                <a:pos x="connsiteX57" y="connsiteY57"/>
              </a:cxn>
              <a:cxn ang="58">
                <a:pos x="connsiteX58" y="connsiteY58"/>
              </a:cxn>
              <a:cxn ang="59">
                <a:pos x="connsiteX59" y="connsiteY59"/>
              </a:cxn>
              <a:cxn ang="60">
                <a:pos x="connsiteX60" y="connsiteY60"/>
              </a:cxn>
              <a:cxn ang="61">
                <a:pos x="connsiteX61" y="connsiteY61"/>
              </a:cxn>
              <a:cxn ang="62">
                <a:pos x="connsiteX62" y="connsiteY62"/>
              </a:cxn>
              <a:cxn ang="63">
                <a:pos x="connsiteX63" y="connsiteY63"/>
              </a:cxn>
              <a:cxn ang="64">
                <a:pos x="connsiteX64" y="connsiteY64"/>
              </a:cxn>
              <a:cxn ang="65">
                <a:pos x="connsiteX65" y="connsiteY65"/>
              </a:cxn>
              <a:cxn ang="66">
                <a:pos x="connsiteX66" y="connsiteY66"/>
              </a:cxn>
              <a:cxn ang="67">
                <a:pos x="connsiteX67" y="connsiteY67"/>
              </a:cxn>
              <a:cxn ang="68">
                <a:pos x="connsiteX68" y="connsiteY68"/>
              </a:cxn>
              <a:cxn ang="69">
                <a:pos x="connsiteX69" y="connsiteY69"/>
              </a:cxn>
              <a:cxn ang="70">
                <a:pos x="connsiteX70" y="connsiteY70"/>
              </a:cxn>
              <a:cxn ang="71">
                <a:pos x="connsiteX71" y="connsiteY71"/>
              </a:cxn>
              <a:cxn ang="72">
                <a:pos x="connsiteX72" y="connsiteY72"/>
              </a:cxn>
              <a:cxn ang="73">
                <a:pos x="connsiteX73" y="connsiteY73"/>
              </a:cxn>
              <a:cxn ang="74">
                <a:pos x="connsiteX74" y="connsiteY74"/>
              </a:cxn>
              <a:cxn ang="75">
                <a:pos x="connsiteX75" y="connsiteY75"/>
              </a:cxn>
              <a:cxn ang="76">
                <a:pos x="connsiteX76" y="connsiteY76"/>
              </a:cxn>
              <a:cxn ang="77">
                <a:pos x="connsiteX77" y="connsiteY77"/>
              </a:cxn>
              <a:cxn ang="78">
                <a:pos x="connsiteX78" y="connsiteY78"/>
              </a:cxn>
              <a:cxn ang="79">
                <a:pos x="connsiteX79" y="connsiteY79"/>
              </a:cxn>
              <a:cxn ang="80">
                <a:pos x="connsiteX80" y="connsiteY80"/>
              </a:cxn>
              <a:cxn ang="81">
                <a:pos x="connsiteX81" y="connsiteY81"/>
              </a:cxn>
              <a:cxn ang="82">
                <a:pos x="connsiteX82" y="connsiteY82"/>
              </a:cxn>
              <a:cxn ang="83">
                <a:pos x="connsiteX83" y="connsiteY83"/>
              </a:cxn>
              <a:cxn ang="84">
                <a:pos x="connsiteX84" y="connsiteY84"/>
              </a:cxn>
              <a:cxn ang="85">
                <a:pos x="connsiteX85" y="connsiteY85"/>
              </a:cxn>
              <a:cxn ang="86">
                <a:pos x="connsiteX86" y="connsiteY86"/>
              </a:cxn>
              <a:cxn ang="87">
                <a:pos x="connsiteX87" y="connsiteY87"/>
              </a:cxn>
              <a:cxn ang="88">
                <a:pos x="connsiteX88" y="connsiteY88"/>
              </a:cxn>
              <a:cxn ang="89">
                <a:pos x="connsiteX89" y="connsiteY89"/>
              </a:cxn>
              <a:cxn ang="90">
                <a:pos x="connsiteX90" y="connsiteY90"/>
              </a:cxn>
              <a:cxn ang="91">
                <a:pos x="connsiteX91" y="connsiteY91"/>
              </a:cxn>
              <a:cxn ang="92">
                <a:pos x="connsiteX92" y="connsiteY92"/>
              </a:cxn>
              <a:cxn ang="93">
                <a:pos x="connsiteX93" y="connsiteY93"/>
              </a:cxn>
              <a:cxn ang="94">
                <a:pos x="connsiteX94" y="connsiteY94"/>
              </a:cxn>
              <a:cxn ang="95">
                <a:pos x="connsiteX95" y="connsiteY95"/>
              </a:cxn>
              <a:cxn ang="96">
                <a:pos x="connsiteX96" y="connsiteY96"/>
              </a:cxn>
              <a:cxn ang="97">
                <a:pos x="connsiteX97" y="connsiteY97"/>
              </a:cxn>
              <a:cxn ang="98">
                <a:pos x="connsiteX98" y="connsiteY98"/>
              </a:cxn>
              <a:cxn ang="99">
                <a:pos x="connsiteX99" y="connsiteY99"/>
              </a:cxn>
              <a:cxn ang="100">
                <a:pos x="connsiteX100" y="connsiteY100"/>
              </a:cxn>
              <a:cxn ang="101">
                <a:pos x="connsiteX101" y="connsiteY101"/>
              </a:cxn>
              <a:cxn ang="102">
                <a:pos x="connsiteX102" y="connsiteY102"/>
              </a:cxn>
              <a:cxn ang="103">
                <a:pos x="connsiteX103" y="connsiteY103"/>
              </a:cxn>
              <a:cxn ang="104">
                <a:pos x="connsiteX104" y="connsiteY104"/>
              </a:cxn>
              <a:cxn ang="105">
                <a:pos x="connsiteX105" y="connsiteY105"/>
              </a:cxn>
              <a:cxn ang="106">
                <a:pos x="connsiteX106" y="connsiteY106"/>
              </a:cxn>
              <a:cxn ang="107">
                <a:pos x="connsiteX107" y="connsiteY107"/>
              </a:cxn>
              <a:cxn ang="108">
                <a:pos x="connsiteX108" y="connsiteY108"/>
              </a:cxn>
              <a:cxn ang="109">
                <a:pos x="connsiteX109" y="connsiteY109"/>
              </a:cxn>
              <a:cxn ang="110">
                <a:pos x="connsiteX110" y="connsiteY110"/>
              </a:cxn>
              <a:cxn ang="111">
                <a:pos x="connsiteX111" y="connsiteY111"/>
              </a:cxn>
              <a:cxn ang="112">
                <a:pos x="connsiteX112" y="connsiteY112"/>
              </a:cxn>
              <a:cxn ang="113">
                <a:pos x="connsiteX113" y="connsiteY113"/>
              </a:cxn>
              <a:cxn ang="114">
                <a:pos x="connsiteX114" y="connsiteY114"/>
              </a:cxn>
              <a:cxn ang="115">
                <a:pos x="connsiteX115" y="connsiteY115"/>
              </a:cxn>
              <a:cxn ang="116">
                <a:pos x="connsiteX116" y="connsiteY116"/>
              </a:cxn>
              <a:cxn ang="117">
                <a:pos x="connsiteX117" y="connsiteY117"/>
              </a:cxn>
              <a:cxn ang="118">
                <a:pos x="connsiteX118" y="connsiteY118"/>
              </a:cxn>
              <a:cxn ang="119">
                <a:pos x="connsiteX119" y="connsiteY119"/>
              </a:cxn>
              <a:cxn ang="120">
                <a:pos x="connsiteX120" y="connsiteY120"/>
              </a:cxn>
              <a:cxn ang="121">
                <a:pos x="connsiteX121" y="connsiteY121"/>
              </a:cxn>
              <a:cxn ang="122">
                <a:pos x="connsiteX122" y="connsiteY122"/>
              </a:cxn>
              <a:cxn ang="123">
                <a:pos x="connsiteX123" y="connsiteY123"/>
              </a:cxn>
              <a:cxn ang="124">
                <a:pos x="connsiteX124" y="connsiteY124"/>
              </a:cxn>
              <a:cxn ang="125">
                <a:pos x="connsiteX125" y="connsiteY125"/>
              </a:cxn>
              <a:cxn ang="126">
                <a:pos x="connsiteX126" y="connsiteY126"/>
              </a:cxn>
              <a:cxn ang="127">
                <a:pos x="connsiteX127" y="connsiteY127"/>
              </a:cxn>
              <a:cxn ang="128">
                <a:pos x="connsiteX128" y="connsiteY128"/>
              </a:cxn>
              <a:cxn ang="129">
                <a:pos x="connsiteX129" y="connsiteY129"/>
              </a:cxn>
              <a:cxn ang="130">
                <a:pos x="connsiteX130" y="connsiteY130"/>
              </a:cxn>
              <a:cxn ang="131">
                <a:pos x="connsiteX131" y="connsiteY131"/>
              </a:cxn>
              <a:cxn ang="132">
                <a:pos x="connsiteX132" y="connsiteY132"/>
              </a:cxn>
              <a:cxn ang="133">
                <a:pos x="connsiteX133" y="connsiteY133"/>
              </a:cxn>
              <a:cxn ang="134">
                <a:pos x="connsiteX134" y="connsiteY134"/>
              </a:cxn>
              <a:cxn ang="135">
                <a:pos x="connsiteX135" y="connsiteY135"/>
              </a:cxn>
              <a:cxn ang="136">
                <a:pos x="connsiteX136" y="connsiteY136"/>
              </a:cxn>
              <a:cxn ang="137">
                <a:pos x="connsiteX137" y="connsiteY137"/>
              </a:cxn>
              <a:cxn ang="138">
                <a:pos x="connsiteX138" y="connsiteY138"/>
              </a:cxn>
              <a:cxn ang="139">
                <a:pos x="connsiteX139" y="connsiteY139"/>
              </a:cxn>
              <a:cxn ang="140">
                <a:pos x="connsiteX140" y="connsiteY140"/>
              </a:cxn>
              <a:cxn ang="141">
                <a:pos x="connsiteX141" y="connsiteY141"/>
              </a:cxn>
              <a:cxn ang="142">
                <a:pos x="connsiteX142" y="connsiteY142"/>
              </a:cxn>
              <a:cxn ang="143">
                <a:pos x="connsiteX143" y="connsiteY143"/>
              </a:cxn>
              <a:cxn ang="144">
                <a:pos x="connsiteX144" y="connsiteY144"/>
              </a:cxn>
              <a:cxn ang="145">
                <a:pos x="connsiteX145" y="connsiteY145"/>
              </a:cxn>
              <a:cxn ang="146">
                <a:pos x="connsiteX146" y="connsiteY146"/>
              </a:cxn>
              <a:cxn ang="147">
                <a:pos x="connsiteX147" y="connsiteY147"/>
              </a:cxn>
              <a:cxn ang="148">
                <a:pos x="connsiteX148" y="connsiteY148"/>
              </a:cxn>
              <a:cxn ang="149">
                <a:pos x="connsiteX149" y="connsiteY149"/>
              </a:cxn>
              <a:cxn ang="150">
                <a:pos x="connsiteX150" y="connsiteY150"/>
              </a:cxn>
              <a:cxn ang="151">
                <a:pos x="connsiteX151" y="connsiteY151"/>
              </a:cxn>
              <a:cxn ang="152">
                <a:pos x="connsiteX152" y="connsiteY152"/>
              </a:cxn>
              <a:cxn ang="153">
                <a:pos x="connsiteX153" y="connsiteY153"/>
              </a:cxn>
              <a:cxn ang="154">
                <a:pos x="connsiteX154" y="connsiteY154"/>
              </a:cxn>
              <a:cxn ang="155">
                <a:pos x="connsiteX155" y="connsiteY155"/>
              </a:cxn>
              <a:cxn ang="156">
                <a:pos x="connsiteX156" y="connsiteY156"/>
              </a:cxn>
              <a:cxn ang="157">
                <a:pos x="connsiteX157" y="connsiteY157"/>
              </a:cxn>
              <a:cxn ang="158">
                <a:pos x="connsiteX158" y="connsiteY158"/>
              </a:cxn>
              <a:cxn ang="159">
                <a:pos x="connsiteX159" y="connsiteY159"/>
              </a:cxn>
              <a:cxn ang="160">
                <a:pos x="connsiteX160" y="connsiteY160"/>
              </a:cxn>
              <a:cxn ang="161">
                <a:pos x="connsiteX161" y="connsiteY161"/>
              </a:cxn>
              <a:cxn ang="162">
                <a:pos x="connsiteX162" y="connsiteY162"/>
              </a:cxn>
              <a:cxn ang="163">
                <a:pos x="connsiteX163" y="connsiteY163"/>
              </a:cxn>
              <a:cxn ang="164">
                <a:pos x="connsiteX164" y="connsiteY164"/>
              </a:cxn>
              <a:cxn ang="165">
                <a:pos x="connsiteX165" y="connsiteY165"/>
              </a:cxn>
              <a:cxn ang="166">
                <a:pos x="connsiteX166" y="connsiteY166"/>
              </a:cxn>
              <a:cxn ang="167">
                <a:pos x="connsiteX167" y="connsiteY167"/>
              </a:cxn>
              <a:cxn ang="168">
                <a:pos x="connsiteX168" y="connsiteY168"/>
              </a:cxn>
              <a:cxn ang="169">
                <a:pos x="connsiteX169" y="connsiteY169"/>
              </a:cxn>
              <a:cxn ang="170">
                <a:pos x="connsiteX170" y="connsiteY170"/>
              </a:cxn>
              <a:cxn ang="171">
                <a:pos x="connsiteX171" y="connsiteY171"/>
              </a:cxn>
              <a:cxn ang="172">
                <a:pos x="connsiteX172" y="connsiteY172"/>
              </a:cxn>
              <a:cxn ang="173">
                <a:pos x="connsiteX173" y="connsiteY173"/>
              </a:cxn>
              <a:cxn ang="174">
                <a:pos x="connsiteX174" y="connsiteY174"/>
              </a:cxn>
              <a:cxn ang="175">
                <a:pos x="connsiteX175" y="connsiteY175"/>
              </a:cxn>
            </a:cxnLst>
            <a:rect l="l" t="t" r="r" b="b"/>
            <a:pathLst>
              <a:path w="6819900" h="1231900">
                <a:moveTo>
                  <a:pt x="3441700" y="1219200"/>
                </a:moveTo>
                <a:lnTo>
                  <a:pt x="3175000" y="1206500"/>
                </a:lnTo>
                <a:lnTo>
                  <a:pt x="2921000" y="1193800"/>
                </a:lnTo>
                <a:lnTo>
                  <a:pt x="2667000" y="1168400"/>
                </a:lnTo>
                <a:lnTo>
                  <a:pt x="2425700" y="1143000"/>
                </a:lnTo>
                <a:lnTo>
                  <a:pt x="2197100" y="1104900"/>
                </a:lnTo>
                <a:lnTo>
                  <a:pt x="1968500" y="1054100"/>
                </a:lnTo>
                <a:lnTo>
                  <a:pt x="1752600" y="1003300"/>
                </a:lnTo>
                <a:lnTo>
                  <a:pt x="1549400" y="939800"/>
                </a:lnTo>
                <a:lnTo>
                  <a:pt x="1193800" y="812800"/>
                </a:lnTo>
                <a:lnTo>
                  <a:pt x="1028700" y="736600"/>
                </a:lnTo>
                <a:lnTo>
                  <a:pt x="876300" y="660400"/>
                </a:lnTo>
                <a:lnTo>
                  <a:pt x="749300" y="584200"/>
                </a:lnTo>
                <a:lnTo>
                  <a:pt x="635000" y="495300"/>
                </a:lnTo>
                <a:lnTo>
                  <a:pt x="546100" y="393700"/>
                </a:lnTo>
                <a:lnTo>
                  <a:pt x="508000" y="355600"/>
                </a:lnTo>
                <a:lnTo>
                  <a:pt x="469900" y="304800"/>
                </a:lnTo>
                <a:lnTo>
                  <a:pt x="469900" y="317500"/>
                </a:lnTo>
                <a:lnTo>
                  <a:pt x="622300" y="317500"/>
                </a:lnTo>
                <a:cubicBezTo>
                  <a:pt x="622300" y="317500"/>
                  <a:pt x="622300" y="317500"/>
                  <a:pt x="622300" y="304800"/>
                </a:cubicBezTo>
                <a:lnTo>
                  <a:pt x="215900" y="0"/>
                </a:lnTo>
                <a:lnTo>
                  <a:pt x="203200" y="0"/>
                </a:lnTo>
                <a:lnTo>
                  <a:pt x="0" y="304800"/>
                </a:lnTo>
                <a:cubicBezTo>
                  <a:pt x="0" y="304800"/>
                  <a:pt x="0" y="304800"/>
                  <a:pt x="0" y="317500"/>
                </a:cubicBezTo>
                <a:lnTo>
                  <a:pt x="152400" y="317500"/>
                </a:lnTo>
                <a:lnTo>
                  <a:pt x="190500" y="368300"/>
                </a:lnTo>
                <a:lnTo>
                  <a:pt x="330200" y="508000"/>
                </a:lnTo>
                <a:lnTo>
                  <a:pt x="393700" y="558800"/>
                </a:lnTo>
                <a:lnTo>
                  <a:pt x="457200" y="596900"/>
                </a:lnTo>
                <a:lnTo>
                  <a:pt x="596900" y="685800"/>
                </a:lnTo>
                <a:lnTo>
                  <a:pt x="749300" y="762000"/>
                </a:lnTo>
                <a:lnTo>
                  <a:pt x="914400" y="838200"/>
                </a:lnTo>
                <a:lnTo>
                  <a:pt x="1104900" y="914400"/>
                </a:lnTo>
                <a:lnTo>
                  <a:pt x="1308100" y="977900"/>
                </a:lnTo>
                <a:lnTo>
                  <a:pt x="1739900" y="1079500"/>
                </a:lnTo>
                <a:lnTo>
                  <a:pt x="1981200" y="1130300"/>
                </a:lnTo>
                <a:lnTo>
                  <a:pt x="2222500" y="1168400"/>
                </a:lnTo>
                <a:lnTo>
                  <a:pt x="2476500" y="1193800"/>
                </a:lnTo>
                <a:lnTo>
                  <a:pt x="2743200" y="1219200"/>
                </a:lnTo>
                <a:lnTo>
                  <a:pt x="3009900" y="1231900"/>
                </a:lnTo>
                <a:lnTo>
                  <a:pt x="3924300" y="1231900"/>
                </a:lnTo>
                <a:lnTo>
                  <a:pt x="4241800" y="1206500"/>
                </a:lnTo>
                <a:lnTo>
                  <a:pt x="4546600" y="1181100"/>
                </a:lnTo>
                <a:lnTo>
                  <a:pt x="4851400" y="1130300"/>
                </a:lnTo>
                <a:lnTo>
                  <a:pt x="5130800" y="1079500"/>
                </a:lnTo>
                <a:lnTo>
                  <a:pt x="5397500" y="1028700"/>
                </a:lnTo>
                <a:lnTo>
                  <a:pt x="5524500" y="990600"/>
                </a:lnTo>
                <a:lnTo>
                  <a:pt x="5638800" y="952500"/>
                </a:lnTo>
                <a:lnTo>
                  <a:pt x="5765800" y="914400"/>
                </a:lnTo>
                <a:lnTo>
                  <a:pt x="5867400" y="876300"/>
                </a:lnTo>
                <a:lnTo>
                  <a:pt x="5981700" y="825500"/>
                </a:lnTo>
                <a:lnTo>
                  <a:pt x="6083300" y="787400"/>
                </a:lnTo>
                <a:lnTo>
                  <a:pt x="6172200" y="736600"/>
                </a:lnTo>
                <a:lnTo>
                  <a:pt x="6273800" y="698500"/>
                </a:lnTo>
                <a:lnTo>
                  <a:pt x="6426200" y="596900"/>
                </a:lnTo>
                <a:lnTo>
                  <a:pt x="6502400" y="533400"/>
                </a:lnTo>
                <a:lnTo>
                  <a:pt x="6629400" y="431800"/>
                </a:lnTo>
                <a:lnTo>
                  <a:pt x="6680200" y="368300"/>
                </a:lnTo>
                <a:lnTo>
                  <a:pt x="6718300" y="317500"/>
                </a:lnTo>
                <a:lnTo>
                  <a:pt x="6756400" y="254000"/>
                </a:lnTo>
                <a:lnTo>
                  <a:pt x="6807200" y="127000"/>
                </a:lnTo>
                <a:lnTo>
                  <a:pt x="6819900" y="63500"/>
                </a:lnTo>
                <a:lnTo>
                  <a:pt x="6819900" y="0"/>
                </a:lnTo>
                <a:lnTo>
                  <a:pt x="6515100" y="0"/>
                </a:lnTo>
                <a:cubicBezTo>
                  <a:pt x="6502400" y="0"/>
                  <a:pt x="6502400" y="0"/>
                  <a:pt x="6502400" y="0"/>
                </a:cubicBezTo>
                <a:lnTo>
                  <a:pt x="6502400" y="63500"/>
                </a:lnTo>
                <a:lnTo>
                  <a:pt x="6489700" y="127000"/>
                </a:lnTo>
                <a:lnTo>
                  <a:pt x="6464300" y="190500"/>
                </a:lnTo>
                <a:lnTo>
                  <a:pt x="6438900" y="241300"/>
                </a:lnTo>
                <a:lnTo>
                  <a:pt x="6362700" y="368300"/>
                </a:lnTo>
                <a:lnTo>
                  <a:pt x="6311900" y="419100"/>
                </a:lnTo>
                <a:lnTo>
                  <a:pt x="6248400" y="469900"/>
                </a:lnTo>
                <a:lnTo>
                  <a:pt x="6184900" y="533400"/>
                </a:lnTo>
                <a:lnTo>
                  <a:pt x="6121400" y="584200"/>
                </a:lnTo>
                <a:lnTo>
                  <a:pt x="6032500" y="635000"/>
                </a:lnTo>
                <a:lnTo>
                  <a:pt x="5956300" y="685800"/>
                </a:lnTo>
                <a:lnTo>
                  <a:pt x="5867400" y="723900"/>
                </a:lnTo>
                <a:lnTo>
                  <a:pt x="5664200" y="825500"/>
                </a:lnTo>
                <a:lnTo>
                  <a:pt x="5562600" y="863600"/>
                </a:lnTo>
                <a:lnTo>
                  <a:pt x="5334000" y="939800"/>
                </a:lnTo>
                <a:lnTo>
                  <a:pt x="5080000" y="1016000"/>
                </a:lnTo>
                <a:lnTo>
                  <a:pt x="4813300" y="1066800"/>
                </a:lnTo>
                <a:lnTo>
                  <a:pt x="4533900" y="1117600"/>
                </a:lnTo>
                <a:lnTo>
                  <a:pt x="4241800" y="1168400"/>
                </a:lnTo>
                <a:lnTo>
                  <a:pt x="3937000" y="1193800"/>
                </a:lnTo>
                <a:lnTo>
                  <a:pt x="3606800" y="1219200"/>
                </a:lnTo>
                <a:lnTo>
                  <a:pt x="3276600" y="1219200"/>
                </a:lnTo>
                <a:lnTo>
                  <a:pt x="3276600" y="1231900"/>
                </a:lnTo>
                <a:lnTo>
                  <a:pt x="3606800" y="1231900"/>
                </a:lnTo>
                <a:lnTo>
                  <a:pt x="3937000" y="1206500"/>
                </a:lnTo>
                <a:lnTo>
                  <a:pt x="4241800" y="1181100"/>
                </a:lnTo>
                <a:lnTo>
                  <a:pt x="4826000" y="1079500"/>
                </a:lnTo>
                <a:lnTo>
                  <a:pt x="5092700" y="1028700"/>
                </a:lnTo>
                <a:lnTo>
                  <a:pt x="5219700" y="990600"/>
                </a:lnTo>
                <a:lnTo>
                  <a:pt x="5562600" y="876300"/>
                </a:lnTo>
                <a:lnTo>
                  <a:pt x="5676900" y="825500"/>
                </a:lnTo>
                <a:lnTo>
                  <a:pt x="5778500" y="787400"/>
                </a:lnTo>
                <a:lnTo>
                  <a:pt x="5867400" y="736600"/>
                </a:lnTo>
                <a:lnTo>
                  <a:pt x="5956300" y="698500"/>
                </a:lnTo>
                <a:lnTo>
                  <a:pt x="6045200" y="647700"/>
                </a:lnTo>
                <a:lnTo>
                  <a:pt x="6121400" y="584200"/>
                </a:lnTo>
                <a:lnTo>
                  <a:pt x="6197600" y="533400"/>
                </a:lnTo>
                <a:lnTo>
                  <a:pt x="6261100" y="482600"/>
                </a:lnTo>
                <a:lnTo>
                  <a:pt x="6311900" y="431800"/>
                </a:lnTo>
                <a:lnTo>
                  <a:pt x="6362700" y="368300"/>
                </a:lnTo>
                <a:lnTo>
                  <a:pt x="6413500" y="317500"/>
                </a:lnTo>
                <a:lnTo>
                  <a:pt x="6451600" y="254000"/>
                </a:lnTo>
                <a:lnTo>
                  <a:pt x="6502400" y="127000"/>
                </a:lnTo>
                <a:lnTo>
                  <a:pt x="6515100" y="63500"/>
                </a:lnTo>
                <a:lnTo>
                  <a:pt x="6515100" y="0"/>
                </a:lnTo>
                <a:lnTo>
                  <a:pt x="6515100" y="12700"/>
                </a:lnTo>
                <a:lnTo>
                  <a:pt x="6819900" y="12700"/>
                </a:lnTo>
                <a:lnTo>
                  <a:pt x="6807200" y="0"/>
                </a:lnTo>
                <a:lnTo>
                  <a:pt x="6807200" y="63500"/>
                </a:lnTo>
                <a:lnTo>
                  <a:pt x="6794500" y="127000"/>
                </a:lnTo>
                <a:lnTo>
                  <a:pt x="6769100" y="190500"/>
                </a:lnTo>
                <a:lnTo>
                  <a:pt x="6743700" y="241300"/>
                </a:lnTo>
                <a:lnTo>
                  <a:pt x="6667500" y="368300"/>
                </a:lnTo>
                <a:lnTo>
                  <a:pt x="6616700" y="419100"/>
                </a:lnTo>
                <a:lnTo>
                  <a:pt x="6553200" y="469900"/>
                </a:lnTo>
                <a:lnTo>
                  <a:pt x="6489700" y="533400"/>
                </a:lnTo>
                <a:lnTo>
                  <a:pt x="6426200" y="584200"/>
                </a:lnTo>
                <a:lnTo>
                  <a:pt x="6350000" y="635000"/>
                </a:lnTo>
                <a:lnTo>
                  <a:pt x="6261100" y="685800"/>
                </a:lnTo>
                <a:lnTo>
                  <a:pt x="6172200" y="723900"/>
                </a:lnTo>
                <a:lnTo>
                  <a:pt x="5969000" y="825500"/>
                </a:lnTo>
                <a:lnTo>
                  <a:pt x="5867400" y="863600"/>
                </a:lnTo>
                <a:lnTo>
                  <a:pt x="5638800" y="939800"/>
                </a:lnTo>
                <a:lnTo>
                  <a:pt x="5511800" y="977900"/>
                </a:lnTo>
                <a:lnTo>
                  <a:pt x="5397500" y="1016000"/>
                </a:lnTo>
                <a:lnTo>
                  <a:pt x="5130800" y="1066800"/>
                </a:lnTo>
                <a:lnTo>
                  <a:pt x="4546600" y="1168400"/>
                </a:lnTo>
                <a:lnTo>
                  <a:pt x="4241800" y="1193800"/>
                </a:lnTo>
                <a:lnTo>
                  <a:pt x="3924300" y="1219200"/>
                </a:lnTo>
                <a:lnTo>
                  <a:pt x="3009900" y="1219200"/>
                </a:lnTo>
                <a:lnTo>
                  <a:pt x="2743200" y="1206500"/>
                </a:lnTo>
                <a:lnTo>
                  <a:pt x="2476500" y="1181100"/>
                </a:lnTo>
                <a:lnTo>
                  <a:pt x="2222500" y="1155700"/>
                </a:lnTo>
                <a:lnTo>
                  <a:pt x="1981200" y="1117600"/>
                </a:lnTo>
                <a:lnTo>
                  <a:pt x="1739900" y="1066800"/>
                </a:lnTo>
                <a:lnTo>
                  <a:pt x="1308100" y="965200"/>
                </a:lnTo>
                <a:lnTo>
                  <a:pt x="1104900" y="901700"/>
                </a:lnTo>
                <a:lnTo>
                  <a:pt x="749300" y="749300"/>
                </a:lnTo>
                <a:lnTo>
                  <a:pt x="596900" y="673100"/>
                </a:lnTo>
                <a:lnTo>
                  <a:pt x="457200" y="584200"/>
                </a:lnTo>
                <a:lnTo>
                  <a:pt x="393700" y="546100"/>
                </a:lnTo>
                <a:lnTo>
                  <a:pt x="342900" y="495300"/>
                </a:lnTo>
                <a:lnTo>
                  <a:pt x="292100" y="457200"/>
                </a:lnTo>
                <a:lnTo>
                  <a:pt x="241300" y="406400"/>
                </a:lnTo>
                <a:lnTo>
                  <a:pt x="165100" y="304800"/>
                </a:lnTo>
                <a:cubicBezTo>
                  <a:pt x="165100" y="304800"/>
                  <a:pt x="165100" y="304800"/>
                  <a:pt x="152400" y="304800"/>
                </a:cubicBezTo>
                <a:lnTo>
                  <a:pt x="0" y="304800"/>
                </a:lnTo>
                <a:lnTo>
                  <a:pt x="12700" y="317500"/>
                </a:lnTo>
                <a:lnTo>
                  <a:pt x="215900" y="0"/>
                </a:lnTo>
                <a:lnTo>
                  <a:pt x="203200" y="12700"/>
                </a:lnTo>
                <a:lnTo>
                  <a:pt x="609600" y="317500"/>
                </a:lnTo>
                <a:lnTo>
                  <a:pt x="622300" y="304800"/>
                </a:lnTo>
                <a:lnTo>
                  <a:pt x="469900" y="304800"/>
                </a:lnTo>
                <a:cubicBezTo>
                  <a:pt x="457200" y="304800"/>
                  <a:pt x="457200" y="304800"/>
                  <a:pt x="457200" y="304800"/>
                </a:cubicBezTo>
                <a:cubicBezTo>
                  <a:pt x="457200" y="304800"/>
                  <a:pt x="457200" y="304800"/>
                  <a:pt x="457200" y="317500"/>
                </a:cubicBezTo>
                <a:lnTo>
                  <a:pt x="495300" y="355600"/>
                </a:lnTo>
                <a:lnTo>
                  <a:pt x="533400" y="406400"/>
                </a:lnTo>
                <a:lnTo>
                  <a:pt x="635000" y="495300"/>
                </a:lnTo>
                <a:lnTo>
                  <a:pt x="749300" y="584200"/>
                </a:lnTo>
                <a:lnTo>
                  <a:pt x="876300" y="673100"/>
                </a:lnTo>
                <a:lnTo>
                  <a:pt x="1181100" y="825500"/>
                </a:lnTo>
                <a:lnTo>
                  <a:pt x="1358900" y="889000"/>
                </a:lnTo>
                <a:lnTo>
                  <a:pt x="1549400" y="952500"/>
                </a:lnTo>
                <a:lnTo>
                  <a:pt x="1752600" y="1016000"/>
                </a:lnTo>
                <a:lnTo>
                  <a:pt x="2184400" y="1117600"/>
                </a:lnTo>
                <a:lnTo>
                  <a:pt x="2425700" y="1155700"/>
                </a:lnTo>
                <a:lnTo>
                  <a:pt x="2667000" y="1181100"/>
                </a:lnTo>
                <a:lnTo>
                  <a:pt x="2921000" y="1206500"/>
                </a:lnTo>
                <a:lnTo>
                  <a:pt x="3175000" y="1219200"/>
                </a:lnTo>
                <a:lnTo>
                  <a:pt x="3441700" y="1231900"/>
                </a:lnTo>
                <a:lnTo>
                  <a:pt x="3441700" y="1219200"/>
                </a:lnTo>
              </a:path>
            </a:pathLst>
          </a:custGeom>
          <a:solidFill>
            <a:srgbClr val="F6924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80156" tIns="40078" rIns="80156" bIns="40078" anchor="ctr"/>
          <a:lstStyle/>
          <a:p>
            <a:pPr algn="ctr" eaLnBrk="1" hangingPunct="1">
              <a:defRPr/>
            </a:pPr>
            <a:endParaRPr lang="zh-CN" altLang="en-US"/>
          </a:p>
        </p:txBody>
      </p:sp>
      <p:pic>
        <p:nvPicPr>
          <p:cNvPr id="20485" name="Picture 3">
            <a:extLst>
              <a:ext uri="{FF2B5EF4-FFF2-40B4-BE49-F238E27FC236}">
                <a16:creationId xmlns:a16="http://schemas.microsoft.com/office/drawing/2014/main" id="{D970F595-3D9D-4202-8A8B-8FBDDE37853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69988" y="3052763"/>
            <a:ext cx="2032000" cy="101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6" name="Picture 3">
            <a:extLst>
              <a:ext uri="{FF2B5EF4-FFF2-40B4-BE49-F238E27FC236}">
                <a16:creationId xmlns:a16="http://schemas.microsoft.com/office/drawing/2014/main" id="{3E3AC78A-1D91-44D2-BB65-2590EF20F21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67075" y="3249613"/>
            <a:ext cx="585788" cy="65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7" name="Picture 3">
            <a:extLst>
              <a:ext uri="{FF2B5EF4-FFF2-40B4-BE49-F238E27FC236}">
                <a16:creationId xmlns:a16="http://schemas.microsoft.com/office/drawing/2014/main" id="{A324E7FA-1F41-4AEB-B43C-0981AAE6303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5088" y="3063875"/>
            <a:ext cx="2497137" cy="101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8" name="Picture 3">
            <a:extLst>
              <a:ext uri="{FF2B5EF4-FFF2-40B4-BE49-F238E27FC236}">
                <a16:creationId xmlns:a16="http://schemas.microsoft.com/office/drawing/2014/main" id="{394FD832-293F-4166-96C9-43E1B9F4F2A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37313" y="3328988"/>
            <a:ext cx="576262"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9" name="Picture 3">
            <a:extLst>
              <a:ext uri="{FF2B5EF4-FFF2-40B4-BE49-F238E27FC236}">
                <a16:creationId xmlns:a16="http://schemas.microsoft.com/office/drawing/2014/main" id="{6513904B-2FC5-4F2C-B03C-93089BB7122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45325" y="3030538"/>
            <a:ext cx="1487488" cy="101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90" name="TextBox 1">
            <a:extLst>
              <a:ext uri="{FF2B5EF4-FFF2-40B4-BE49-F238E27FC236}">
                <a16:creationId xmlns:a16="http://schemas.microsoft.com/office/drawing/2014/main" id="{28B339FE-7258-4741-900A-E6AA6DFF6782}"/>
              </a:ext>
            </a:extLst>
          </p:cNvPr>
          <p:cNvSpPr txBox="1">
            <a:spLocks noChangeArrowheads="1"/>
          </p:cNvSpPr>
          <p:nvPr/>
        </p:nvSpPr>
        <p:spPr bwMode="auto">
          <a:xfrm>
            <a:off x="1290638" y="3236913"/>
            <a:ext cx="18335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tabLst>
                <a:tab pos="444500" algn="l"/>
              </a:tabLst>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tabLst>
                <a:tab pos="444500" algn="l"/>
              </a:tabLst>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tabLst>
                <a:tab pos="444500" algn="l"/>
              </a:tabLst>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tabLst>
                <a:tab pos="444500" algn="l"/>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tabLst>
                <a:tab pos="444500"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tabLst>
                <a:tab pos="444500"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tabLst>
                <a:tab pos="444500"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tabLst>
                <a:tab pos="444500"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tabLst>
                <a:tab pos="4445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2538"/>
              </a:lnSpc>
              <a:spcBef>
                <a:spcPct val="0"/>
              </a:spcBef>
              <a:buFontTx/>
              <a:buNone/>
            </a:pPr>
            <a:r>
              <a:rPr lang="en-US" altLang="zh-CN" sz="2500">
                <a:solidFill>
                  <a:srgbClr val="FFFFFF"/>
                </a:solidFill>
                <a:latin typeface="黑体" panose="02010609060101010101" pitchFamily="49" charset="-122"/>
                <a:ea typeface="黑体" panose="02010609060101010101" pitchFamily="49" charset="-122"/>
              </a:rPr>
              <a:t>通用寄存器</a:t>
            </a:r>
            <a:r>
              <a:rPr lang="en-US" altLang="zh-CN" sz="2500" b="1">
                <a:solidFill>
                  <a:srgbClr val="FFFFFF"/>
                </a:solidFill>
                <a:latin typeface="Times New Roman" panose="02020603050405020304" pitchFamily="18" charset="0"/>
                <a:cs typeface="Times New Roman" panose="02020603050405020304" pitchFamily="18" charset="0"/>
              </a:rPr>
              <a:t>A</a:t>
            </a:r>
          </a:p>
          <a:p>
            <a:pPr eaLnBrk="1" hangingPunct="1">
              <a:lnSpc>
                <a:spcPts val="2713"/>
              </a:lnSpc>
              <a:spcBef>
                <a:spcPct val="0"/>
              </a:spcBef>
              <a:buFontTx/>
              <a:buNone/>
            </a:pPr>
            <a:r>
              <a:rPr lang="en-US" altLang="zh-CN" sz="1800"/>
              <a:t>	</a:t>
            </a:r>
            <a:r>
              <a:rPr lang="en-US" altLang="zh-CN" sz="2500">
                <a:solidFill>
                  <a:srgbClr val="FFFFFF"/>
                </a:solidFill>
                <a:latin typeface="黑体" panose="02010609060101010101" pitchFamily="49" charset="-122"/>
                <a:ea typeface="黑体" panose="02010609060101010101" pitchFamily="49" charset="-122"/>
              </a:rPr>
              <a:t>的内容</a:t>
            </a:r>
          </a:p>
        </p:txBody>
      </p:sp>
      <p:sp>
        <p:nvSpPr>
          <p:cNvPr id="20491" name="TextBox 1">
            <a:extLst>
              <a:ext uri="{FF2B5EF4-FFF2-40B4-BE49-F238E27FC236}">
                <a16:creationId xmlns:a16="http://schemas.microsoft.com/office/drawing/2014/main" id="{26E1B9C5-6365-4C8F-B88C-9B84FD03BA2D}"/>
              </a:ext>
            </a:extLst>
          </p:cNvPr>
          <p:cNvSpPr txBox="1">
            <a:spLocks noChangeArrowheads="1"/>
          </p:cNvSpPr>
          <p:nvPr/>
        </p:nvSpPr>
        <p:spPr bwMode="auto">
          <a:xfrm>
            <a:off x="7164388" y="3387725"/>
            <a:ext cx="1282700"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363"/>
              </a:lnSpc>
              <a:spcBef>
                <a:spcPct val="0"/>
              </a:spcBef>
              <a:buFontTx/>
              <a:buNone/>
            </a:pPr>
            <a:r>
              <a:rPr lang="en-US" altLang="zh-CN" sz="2500">
                <a:solidFill>
                  <a:srgbClr val="FFFFFF"/>
                </a:solidFill>
                <a:latin typeface="黑体" panose="02010609060101010101" pitchFamily="49" charset="-122"/>
                <a:ea typeface="黑体" panose="02010609060101010101" pitchFamily="49" charset="-122"/>
              </a:rPr>
              <a:t>运算结果</a:t>
            </a:r>
          </a:p>
        </p:txBody>
      </p:sp>
      <p:sp>
        <p:nvSpPr>
          <p:cNvPr id="20492" name="TextBox 1">
            <a:extLst>
              <a:ext uri="{FF2B5EF4-FFF2-40B4-BE49-F238E27FC236}">
                <a16:creationId xmlns:a16="http://schemas.microsoft.com/office/drawing/2014/main" id="{55298F47-73A5-4742-B09A-8ED562752350}"/>
              </a:ext>
            </a:extLst>
          </p:cNvPr>
          <p:cNvSpPr txBox="1">
            <a:spLocks noChangeArrowheads="1"/>
          </p:cNvSpPr>
          <p:nvPr/>
        </p:nvSpPr>
        <p:spPr bwMode="auto">
          <a:xfrm>
            <a:off x="4052888" y="3249613"/>
            <a:ext cx="2244725" cy="217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tabLst>
                <a:tab pos="266700" algn="l"/>
                <a:tab pos="366713" algn="l"/>
              </a:tabLst>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tabLst>
                <a:tab pos="266700" algn="l"/>
                <a:tab pos="366713" algn="l"/>
              </a:tabLst>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tabLst>
                <a:tab pos="266700" algn="l"/>
                <a:tab pos="366713" algn="l"/>
              </a:tabLst>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tabLst>
                <a:tab pos="266700" algn="l"/>
                <a:tab pos="366713" algn="l"/>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tabLst>
                <a:tab pos="266700" algn="l"/>
                <a:tab pos="366713"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tabLst>
                <a:tab pos="266700" algn="l"/>
                <a:tab pos="366713"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tabLst>
                <a:tab pos="266700" algn="l"/>
                <a:tab pos="366713"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tabLst>
                <a:tab pos="266700" algn="l"/>
                <a:tab pos="366713"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tabLst>
                <a:tab pos="266700" algn="l"/>
                <a:tab pos="366713"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2538"/>
              </a:lnSpc>
              <a:spcBef>
                <a:spcPct val="0"/>
              </a:spcBef>
              <a:buFontTx/>
              <a:buNone/>
            </a:pPr>
            <a:r>
              <a:rPr lang="en-US" altLang="zh-CN" sz="1800"/>
              <a:t>		</a:t>
            </a:r>
            <a:r>
              <a:rPr lang="en-US" altLang="zh-CN" sz="2500">
                <a:solidFill>
                  <a:srgbClr val="FFFFFF"/>
                </a:solidFill>
                <a:latin typeface="黑体" panose="02010609060101010101" pitchFamily="49" charset="-122"/>
                <a:ea typeface="黑体" panose="02010609060101010101" pitchFamily="49" charset="-122"/>
              </a:rPr>
              <a:t>地址为</a:t>
            </a:r>
            <a:r>
              <a:rPr lang="en-US" altLang="zh-CN" sz="2500" b="1">
                <a:solidFill>
                  <a:srgbClr val="FFFFFF"/>
                </a:solidFill>
                <a:latin typeface="Times New Roman" panose="02020603050405020304" pitchFamily="18" charset="0"/>
                <a:cs typeface="Times New Roman" panose="02020603050405020304" pitchFamily="18" charset="0"/>
              </a:rPr>
              <a:t>6</a:t>
            </a:r>
            <a:r>
              <a:rPr lang="en-US" altLang="zh-CN" sz="2500">
                <a:solidFill>
                  <a:srgbClr val="FFFFFF"/>
                </a:solidFill>
                <a:latin typeface="黑体" panose="02010609060101010101" pitchFamily="49" charset="-122"/>
                <a:ea typeface="黑体" panose="02010609060101010101" pitchFamily="49" charset="-122"/>
              </a:rPr>
              <a:t>的</a:t>
            </a:r>
          </a:p>
          <a:p>
            <a:pPr eaLnBrk="1" hangingPunct="1">
              <a:lnSpc>
                <a:spcPts val="2713"/>
              </a:lnSpc>
              <a:spcBef>
                <a:spcPct val="0"/>
              </a:spcBef>
              <a:buFontTx/>
              <a:buNone/>
            </a:pPr>
            <a:r>
              <a:rPr lang="en-US" altLang="zh-CN" sz="2500">
                <a:solidFill>
                  <a:srgbClr val="FFFFFF"/>
                </a:solidFill>
                <a:latin typeface="黑体" panose="02010609060101010101" pitchFamily="49" charset="-122"/>
                <a:ea typeface="黑体" panose="02010609060101010101" pitchFamily="49" charset="-122"/>
              </a:rPr>
              <a:t>存储单元的内容</a:t>
            </a:r>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2363"/>
              </a:lnSpc>
              <a:spcBef>
                <a:spcPct val="0"/>
              </a:spcBef>
              <a:buFontTx/>
              <a:buNone/>
            </a:pPr>
            <a:r>
              <a:rPr lang="en-US" altLang="zh-CN" sz="1800"/>
              <a:t>	</a:t>
            </a:r>
            <a:r>
              <a:rPr lang="en-US" altLang="zh-CN" sz="3600">
                <a:solidFill>
                  <a:srgbClr val="0070C0"/>
                </a:solidFill>
                <a:latin typeface="黑体" panose="02010609060101010101" pitchFamily="49" charset="-122"/>
                <a:ea typeface="黑体" panose="02010609060101010101" pitchFamily="49" charset="-122"/>
              </a:rPr>
              <a:t>更新</a:t>
            </a:r>
          </a:p>
        </p:txBody>
      </p:sp>
      <p:sp>
        <p:nvSpPr>
          <p:cNvPr id="22" name="标题 5">
            <a:extLst>
              <a:ext uri="{FF2B5EF4-FFF2-40B4-BE49-F238E27FC236}">
                <a16:creationId xmlns:a16="http://schemas.microsoft.com/office/drawing/2014/main" id="{5D89FE3F-FA6F-4FBE-AF0A-B3DD21120CFC}"/>
              </a:ext>
            </a:extLst>
          </p:cNvPr>
          <p:cNvSpPr txBox="1">
            <a:spLocks noChangeArrowheads="1"/>
          </p:cNvSpPr>
          <p:nvPr/>
        </p:nvSpPr>
        <p:spPr bwMode="auto">
          <a:xfrm>
            <a:off x="354013" y="115888"/>
            <a:ext cx="8153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eaLnBrk="1" hangingPunct="1">
              <a:defRPr/>
            </a:pPr>
            <a:r>
              <a:rPr lang="zh-CN" altLang="en-US" kern="0" dirty="0"/>
              <a:t>举例</a:t>
            </a:r>
          </a:p>
        </p:txBody>
      </p:sp>
      <p:sp>
        <p:nvSpPr>
          <p:cNvPr id="20494" name="矩形 1">
            <a:extLst>
              <a:ext uri="{FF2B5EF4-FFF2-40B4-BE49-F238E27FC236}">
                <a16:creationId xmlns:a16="http://schemas.microsoft.com/office/drawing/2014/main" id="{76DDE6FE-8352-4812-9394-6C1C991DAB39}"/>
              </a:ext>
            </a:extLst>
          </p:cNvPr>
          <p:cNvSpPr>
            <a:spLocks noChangeArrowheads="1"/>
          </p:cNvSpPr>
          <p:nvPr/>
        </p:nvSpPr>
        <p:spPr bwMode="auto">
          <a:xfrm>
            <a:off x="981075" y="1527883"/>
            <a:ext cx="4572000" cy="156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3238"/>
              </a:lnSpc>
              <a:spcBef>
                <a:spcPct val="0"/>
              </a:spcBef>
              <a:buFontTx/>
              <a:buNone/>
            </a:pPr>
            <a:r>
              <a:rPr lang="en-US" altLang="zh-CN" dirty="0">
                <a:solidFill>
                  <a:srgbClr val="000000"/>
                </a:solidFill>
                <a:latin typeface="Wingdings" panose="05000000000000000000" pitchFamily="2" charset="2"/>
              </a:rPr>
              <a:t></a:t>
            </a:r>
            <a:r>
              <a:rPr lang="en-US" altLang="zh-CN" dirty="0" err="1">
                <a:solidFill>
                  <a:srgbClr val="000000"/>
                </a:solidFill>
                <a:latin typeface="黑体" panose="02010609060101010101" pitchFamily="49" charset="-122"/>
                <a:ea typeface="黑体" panose="02010609060101010101" pitchFamily="49" charset="-122"/>
              </a:rPr>
              <a:t>指令格式：</a:t>
            </a:r>
            <a:r>
              <a:rPr lang="en-US" altLang="zh-CN" b="1" dirty="0" err="1">
                <a:solidFill>
                  <a:srgbClr val="C00000"/>
                </a:solidFill>
                <a:latin typeface="Times New Roman" panose="02020603050405020304" pitchFamily="18" charset="0"/>
                <a:cs typeface="Times New Roman" panose="02020603050405020304" pitchFamily="18" charset="0"/>
              </a:rPr>
              <a:t>ADD</a:t>
            </a:r>
            <a:r>
              <a:rPr lang="en-US" altLang="zh-CN" dirty="0">
                <a:latin typeface="Times New Roman" panose="02020603050405020304" pitchFamily="18" charset="0"/>
                <a:cs typeface="Times New Roman" panose="02020603050405020304" pitchFamily="18" charset="0"/>
              </a:rPr>
              <a:t>  </a:t>
            </a:r>
            <a:r>
              <a:rPr lang="en-US" altLang="zh-CN" b="1" dirty="0">
                <a:solidFill>
                  <a:srgbClr val="C00000"/>
                </a:solidFill>
                <a:latin typeface="Times New Roman" panose="02020603050405020304" pitchFamily="18" charset="0"/>
                <a:cs typeface="Times New Roman" panose="02020603050405020304" pitchFamily="18" charset="0"/>
              </a:rPr>
              <a:t>A</a:t>
            </a:r>
            <a:r>
              <a:rPr lang="en-US" altLang="zh-CN" dirty="0">
                <a:latin typeface="Times New Roman" panose="02020603050405020304" pitchFamily="18" charset="0"/>
                <a:cs typeface="Times New Roman" panose="02020603050405020304" pitchFamily="18" charset="0"/>
              </a:rPr>
              <a:t> </a:t>
            </a:r>
            <a:r>
              <a:rPr lang="en-US" altLang="zh-CN" b="1" dirty="0">
                <a:solidFill>
                  <a:srgbClr val="C00000"/>
                </a:solidFill>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 </a:t>
            </a:r>
            <a:r>
              <a:rPr lang="en-US" altLang="zh-CN" b="1" dirty="0">
                <a:solidFill>
                  <a:srgbClr val="C00000"/>
                </a:solidFill>
                <a:latin typeface="Times New Roman" panose="02020603050405020304" pitchFamily="18" charset="0"/>
                <a:cs typeface="Times New Roman" panose="02020603050405020304" pitchFamily="18" charset="0"/>
              </a:rPr>
              <a:t>[6]</a:t>
            </a:r>
          </a:p>
          <a:p>
            <a:pPr eaLnBrk="1" hangingPunct="1">
              <a:lnSpc>
                <a:spcPts val="875"/>
              </a:lnSpc>
              <a:spcBef>
                <a:spcPct val="0"/>
              </a:spcBef>
              <a:buFontTx/>
              <a:buNone/>
            </a:pPr>
            <a:endParaRPr lang="en-US" altLang="zh-CN" dirty="0"/>
          </a:p>
          <a:p>
            <a:pPr eaLnBrk="1" hangingPunct="1">
              <a:lnSpc>
                <a:spcPts val="875"/>
              </a:lnSpc>
              <a:spcBef>
                <a:spcPct val="0"/>
              </a:spcBef>
              <a:buFontTx/>
              <a:buNone/>
            </a:pPr>
            <a:endParaRPr lang="en-US" altLang="zh-CN" dirty="0"/>
          </a:p>
          <a:p>
            <a:pPr eaLnBrk="1" hangingPunct="1">
              <a:lnSpc>
                <a:spcPts val="875"/>
              </a:lnSpc>
              <a:spcBef>
                <a:spcPct val="0"/>
              </a:spcBef>
              <a:buFontTx/>
              <a:buNone/>
            </a:pPr>
            <a:endParaRPr lang="en-US" altLang="zh-CN" dirty="0"/>
          </a:p>
          <a:p>
            <a:pPr eaLnBrk="1" hangingPunct="1">
              <a:lnSpc>
                <a:spcPts val="875"/>
              </a:lnSpc>
              <a:spcBef>
                <a:spcPct val="0"/>
              </a:spcBef>
              <a:buFontTx/>
              <a:buNone/>
            </a:pPr>
            <a:endParaRPr lang="en-US" altLang="zh-CN" dirty="0"/>
          </a:p>
          <a:p>
            <a:pPr eaLnBrk="1" hangingPunct="1">
              <a:lnSpc>
                <a:spcPts val="875"/>
              </a:lnSpc>
              <a:spcBef>
                <a:spcPct val="0"/>
              </a:spcBef>
              <a:buFontTx/>
              <a:buNone/>
            </a:pPr>
            <a:endParaRPr lang="en-US" altLang="zh-CN" dirty="0"/>
          </a:p>
          <a:p>
            <a:pPr eaLnBrk="1" hangingPunct="1">
              <a:lnSpc>
                <a:spcPts val="3775"/>
              </a:lnSpc>
              <a:spcBef>
                <a:spcPct val="0"/>
              </a:spcBef>
              <a:buFontTx/>
              <a:buNone/>
            </a:pPr>
            <a:r>
              <a:rPr lang="en-US" altLang="zh-CN" dirty="0">
                <a:solidFill>
                  <a:srgbClr val="000000"/>
                </a:solidFill>
                <a:latin typeface="Wingdings" panose="05000000000000000000" pitchFamily="2" charset="2"/>
              </a:rPr>
              <a:t></a:t>
            </a:r>
            <a:r>
              <a:rPr lang="en-US" altLang="zh-CN" dirty="0" err="1">
                <a:solidFill>
                  <a:srgbClr val="000000"/>
                </a:solidFill>
                <a:latin typeface="黑体" panose="02010609060101010101" pitchFamily="49" charset="-122"/>
                <a:ea typeface="黑体" panose="02010609060101010101" pitchFamily="49" charset="-122"/>
              </a:rPr>
              <a:t>指令功能</a:t>
            </a:r>
            <a:r>
              <a:rPr lang="en-US" altLang="zh-CN" dirty="0">
                <a:solidFill>
                  <a:srgbClr val="000000"/>
                </a:solidFill>
                <a:latin typeface="黑体" panose="02010609060101010101" pitchFamily="49" charset="-122"/>
                <a:ea typeface="黑体" panose="02010609060101010101" pitchFamily="49" charset="-122"/>
              </a:rPr>
              <a:t>：</a:t>
            </a:r>
          </a:p>
        </p:txBody>
      </p:sp>
      <p:sp>
        <p:nvSpPr>
          <p:cNvPr id="20495" name="日期占位符 2">
            <a:extLst>
              <a:ext uri="{FF2B5EF4-FFF2-40B4-BE49-F238E27FC236}">
                <a16:creationId xmlns:a16="http://schemas.microsoft.com/office/drawing/2014/main" id="{7B7EA683-8D35-4FE9-825E-8F5B98CF67B7}"/>
              </a:ext>
            </a:extLst>
          </p:cNvPr>
          <p:cNvSpPr txBox="1">
            <a:spLocks noGrp="1" noChangeArrowheads="1"/>
          </p:cNvSpPr>
          <p:nvPr/>
        </p:nvSpPr>
        <p:spPr bwMode="auto">
          <a:xfrm>
            <a:off x="7810500" y="62865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fld id="{63C4C360-024D-4D97-A960-C31C85BB1C81}" type="datetime1">
              <a:rPr lang="en-US" altLang="zh-CN" sz="1400">
                <a:solidFill>
                  <a:schemeClr val="tx2"/>
                </a:solidFill>
                <a:latin typeface="Calibri" panose="020F0502020204030204" pitchFamily="34" charset="0"/>
              </a:rPr>
              <a:pPr eaLnBrk="1" hangingPunct="1">
                <a:spcBef>
                  <a:spcPct val="0"/>
                </a:spcBef>
                <a:buFontTx/>
                <a:buNone/>
              </a:pPr>
              <a:t>6/29/2020</a:t>
            </a:fld>
            <a:endParaRPr lang="en-US" altLang="zh-CN" sz="1400">
              <a:solidFill>
                <a:schemeClr val="tx2"/>
              </a:solidFill>
              <a:latin typeface="Calibri" panose="020F0502020204030204" pitchFamily="34" charset="0"/>
            </a:endParaRPr>
          </a:p>
        </p:txBody>
      </p:sp>
      <mc:AlternateContent xmlns:mc="http://schemas.openxmlformats.org/markup-compatibility/2006" xmlns:p14="http://schemas.microsoft.com/office/powerpoint/2010/main">
        <mc:Choice Requires="p14">
          <p:contentPart p14:bwMode="auto" r:id="rId7">
            <p14:nvContentPartPr>
              <p14:cNvPr id="2" name="墨迹 1">
                <a:extLst>
                  <a:ext uri="{FF2B5EF4-FFF2-40B4-BE49-F238E27FC236}">
                    <a16:creationId xmlns:a16="http://schemas.microsoft.com/office/drawing/2014/main" id="{6DB6E806-7004-4792-911C-CFB7C323C6BB}"/>
                  </a:ext>
                </a:extLst>
              </p14:cNvPr>
              <p14:cNvContentPartPr/>
              <p14:nvPr/>
            </p14:nvContentPartPr>
            <p14:xfrm>
              <a:off x="2505960" y="844560"/>
              <a:ext cx="3055680" cy="1224000"/>
            </p14:xfrm>
          </p:contentPart>
        </mc:Choice>
        <mc:Fallback xmlns="">
          <p:pic>
            <p:nvPicPr>
              <p:cNvPr id="2" name="墨迹 1">
                <a:extLst>
                  <a:ext uri="{FF2B5EF4-FFF2-40B4-BE49-F238E27FC236}">
                    <a16:creationId xmlns:a16="http://schemas.microsoft.com/office/drawing/2014/main" id="{6DB6E806-7004-4792-911C-CFB7C323C6BB}"/>
                  </a:ext>
                </a:extLst>
              </p:cNvPr>
              <p:cNvPicPr/>
              <p:nvPr/>
            </p:nvPicPr>
            <p:blipFill>
              <a:blip r:embed="rId8"/>
              <a:stretch>
                <a:fillRect/>
              </a:stretch>
            </p:blipFill>
            <p:spPr>
              <a:xfrm>
                <a:off x="2496600" y="835200"/>
                <a:ext cx="3074400" cy="1242720"/>
              </a:xfrm>
              <a:prstGeom prst="rect">
                <a:avLst/>
              </a:prstGeom>
            </p:spPr>
          </p:pic>
        </mc:Fallback>
      </mc:AlternateContent>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内容占位符 2">
            <a:extLst>
              <a:ext uri="{FF2B5EF4-FFF2-40B4-BE49-F238E27FC236}">
                <a16:creationId xmlns:a16="http://schemas.microsoft.com/office/drawing/2014/main" id="{07B35AC0-5E77-47A5-A250-493E08E2A8E1}"/>
              </a:ext>
            </a:extLst>
          </p:cNvPr>
          <p:cNvSpPr>
            <a:spLocks noGrp="1"/>
          </p:cNvSpPr>
          <p:nvPr>
            <p:ph idx="1"/>
          </p:nvPr>
        </p:nvSpPr>
        <p:spPr/>
        <p:txBody>
          <a:bodyPr/>
          <a:lstStyle/>
          <a:p>
            <a:r>
              <a:rPr lang="zh-CN" altLang="en-US"/>
              <a:t>注意：</a:t>
            </a:r>
            <a:endParaRPr lang="en-US" altLang="zh-CN"/>
          </a:p>
          <a:p>
            <a:r>
              <a:rPr lang="zh-CN" altLang="en-US"/>
              <a:t>数据通路中，从接收端接收信息，从发送端发送信息。</a:t>
            </a:r>
            <a:endParaRPr lang="en-US" altLang="zh-CN"/>
          </a:p>
          <a:p>
            <a:endParaRPr lang="en-US" altLang="zh-CN"/>
          </a:p>
          <a:p>
            <a:r>
              <a:rPr lang="zh-CN" altLang="en-US"/>
              <a:t>接收和发送均由控制信号控制，即设置门电路控制。</a:t>
            </a:r>
            <a:endParaRPr lang="en-US" altLang="zh-CN"/>
          </a:p>
          <a:p>
            <a:endParaRPr lang="en-US" altLang="zh-CN"/>
          </a:p>
          <a:p>
            <a:r>
              <a:rPr lang="zh-CN" altLang="en-US"/>
              <a:t>当同一段数据通路中多个门电路，则某一瞬时只允许打开其中一个门电路。</a:t>
            </a:r>
            <a:endParaRPr lang="en-US" altLang="zh-CN"/>
          </a:p>
          <a:p>
            <a:endParaRPr lang="zh-CN" altLang="en-US"/>
          </a:p>
        </p:txBody>
      </p:sp>
      <p:sp>
        <p:nvSpPr>
          <p:cNvPr id="3" name="Rectangle 2">
            <a:extLst>
              <a:ext uri="{FF2B5EF4-FFF2-40B4-BE49-F238E27FC236}">
                <a16:creationId xmlns:a16="http://schemas.microsoft.com/office/drawing/2014/main" id="{8A76C9CE-79A2-441C-9A21-DEE9D37484CE}"/>
              </a:ext>
            </a:extLst>
          </p:cNvPr>
          <p:cNvSpPr>
            <a:spLocks noGrp="1" noChangeArrowheads="1"/>
          </p:cNvSpPr>
          <p:nvPr>
            <p:ph type="title"/>
          </p:nvPr>
        </p:nvSpPr>
        <p:spPr>
          <a:xfrm>
            <a:off x="609600" y="228600"/>
            <a:ext cx="8153400" cy="990600"/>
          </a:xfrm>
        </p:spPr>
        <p:txBody>
          <a:bodyPr/>
          <a:lstStyle/>
          <a:p>
            <a:pPr eaLnBrk="1" hangingPunct="1"/>
            <a:r>
              <a:rPr lang="zh-CN" altLang="en-US" dirty="0"/>
              <a:t>补充：</a:t>
            </a:r>
            <a:r>
              <a:rPr lang="zh-CN" altLang="zh-CN" dirty="0"/>
              <a:t>数据通路的概念</a:t>
            </a: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BD88E20F-BCB0-4BB4-879C-F0B6342D364A}"/>
                  </a:ext>
                </a:extLst>
              </p14:cNvPr>
              <p14:cNvContentPartPr/>
              <p14:nvPr/>
            </p14:nvContentPartPr>
            <p14:xfrm>
              <a:off x="2238840" y="2392200"/>
              <a:ext cx="6346080" cy="3786120"/>
            </p14:xfrm>
          </p:contentPart>
        </mc:Choice>
        <mc:Fallback xmlns="">
          <p:pic>
            <p:nvPicPr>
              <p:cNvPr id="2" name="墨迹 1">
                <a:extLst>
                  <a:ext uri="{FF2B5EF4-FFF2-40B4-BE49-F238E27FC236}">
                    <a16:creationId xmlns:a16="http://schemas.microsoft.com/office/drawing/2014/main" id="{BD88E20F-BCB0-4BB4-879C-F0B6342D364A}"/>
                  </a:ext>
                </a:extLst>
              </p:cNvPr>
              <p:cNvPicPr/>
              <p:nvPr/>
            </p:nvPicPr>
            <p:blipFill>
              <a:blip r:embed="rId3"/>
              <a:stretch>
                <a:fillRect/>
              </a:stretch>
            </p:blipFill>
            <p:spPr>
              <a:xfrm>
                <a:off x="2229480" y="2382840"/>
                <a:ext cx="6364800" cy="3804840"/>
              </a:xfrm>
              <a:prstGeom prst="rect">
                <a:avLst/>
              </a:prstGeom>
            </p:spPr>
          </p:pic>
        </mc:Fallback>
      </mc:AlternateContent>
    </p:spTree>
    <p:extLst>
      <p:ext uri="{BB962C8B-B14F-4D97-AF65-F5344CB8AC3E}">
        <p14:creationId xmlns:p14="http://schemas.microsoft.com/office/powerpoint/2010/main" val="296530339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标题 1">
            <a:extLst>
              <a:ext uri="{FF2B5EF4-FFF2-40B4-BE49-F238E27FC236}">
                <a16:creationId xmlns:a16="http://schemas.microsoft.com/office/drawing/2014/main" id="{B4407B10-4752-4FA6-912D-49DA740B9157}"/>
              </a:ext>
            </a:extLst>
          </p:cNvPr>
          <p:cNvSpPr>
            <a:spLocks noGrp="1"/>
          </p:cNvSpPr>
          <p:nvPr>
            <p:ph type="title" idx="4294967295"/>
          </p:nvPr>
        </p:nvSpPr>
        <p:spPr>
          <a:xfrm>
            <a:off x="612775" y="228600"/>
            <a:ext cx="8153400" cy="990600"/>
          </a:xfrm>
        </p:spPr>
        <p:txBody>
          <a:bodyPr/>
          <a:lstStyle/>
          <a:p>
            <a:r>
              <a:rPr lang="en-US" altLang="en-US"/>
              <a:t>5.3.2 基本原理</a:t>
            </a:r>
            <a:endParaRPr lang="zh-CN" altLang="en-US"/>
          </a:p>
        </p:txBody>
      </p:sp>
      <p:sp>
        <p:nvSpPr>
          <p:cNvPr id="173059" name="日期占位符 2">
            <a:extLst>
              <a:ext uri="{FF2B5EF4-FFF2-40B4-BE49-F238E27FC236}">
                <a16:creationId xmlns:a16="http://schemas.microsoft.com/office/drawing/2014/main" id="{5231CE71-2331-4215-A764-7E91637C74D3}"/>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F9B39992-8B16-47EF-B89A-966B096EF007}"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73060" name="灯片编号占位符 3">
            <a:extLst>
              <a:ext uri="{FF2B5EF4-FFF2-40B4-BE49-F238E27FC236}">
                <a16:creationId xmlns:a16="http://schemas.microsoft.com/office/drawing/2014/main" id="{68C731D2-2628-4A89-B4E5-277E1D508719}"/>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CD04AD45-BEEE-41DC-889D-45F0AB1CF668}" type="slidenum">
              <a:rPr lang="zh-CN" altLang="en-US" sz="1400" b="1">
                <a:solidFill>
                  <a:srgbClr val="FFFFFF"/>
                </a:solidFill>
                <a:ea typeface="宋体" panose="02010600030101010101" pitchFamily="2" charset="-122"/>
              </a:rPr>
              <a:pPr algn="ctr" eaLnBrk="1" hangingPunct="1"/>
              <a:t>51</a:t>
            </a:fld>
            <a:endParaRPr lang="en-US" altLang="zh-CN" sz="1400" b="1">
              <a:solidFill>
                <a:srgbClr val="FFFFFF"/>
              </a:solidFill>
              <a:ea typeface="宋体" panose="02010600030101010101" pitchFamily="2" charset="-122"/>
            </a:endParaRPr>
          </a:p>
        </p:txBody>
      </p:sp>
      <p:sp>
        <p:nvSpPr>
          <p:cNvPr id="173061" name="动作按钮: 第一张 7">
            <a:hlinkClick r:id="rId3" action="ppaction://hlinksldjump" highlightClick="1"/>
            <a:extLst>
              <a:ext uri="{FF2B5EF4-FFF2-40B4-BE49-F238E27FC236}">
                <a16:creationId xmlns:a16="http://schemas.microsoft.com/office/drawing/2014/main" id="{B25D3E6D-7873-47D8-83DD-F922D6D8EB59}"/>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173063" name="Rectangle 7">
            <a:extLst>
              <a:ext uri="{FF2B5EF4-FFF2-40B4-BE49-F238E27FC236}">
                <a16:creationId xmlns:a16="http://schemas.microsoft.com/office/drawing/2014/main" id="{053A2A41-87AA-44F8-AC4B-ED2E6CE9A563}"/>
              </a:ext>
            </a:extLst>
          </p:cNvPr>
          <p:cNvSpPr>
            <a:spLocks noChangeArrowheads="1"/>
          </p:cNvSpPr>
          <p:nvPr/>
        </p:nvSpPr>
        <p:spPr bwMode="auto">
          <a:xfrm>
            <a:off x="107950" y="1700213"/>
            <a:ext cx="8856663" cy="865187"/>
          </a:xfrm>
          <a:prstGeom prst="rect">
            <a:avLst/>
          </a:prstGeom>
          <a:blipFill dpi="0" rotWithShape="0">
            <a:blip r:embed="rId4"/>
            <a:srcRect/>
            <a:tile tx="0" ty="0" sx="100000" sy="100000" flip="none" algn="tl"/>
          </a:blipFill>
          <a:ln w="57150" cmpd="thinThick" algn="ctr">
            <a:solidFill>
              <a:srgbClr val="30C24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a:defRPr>
                <a:solidFill>
                  <a:schemeClr val="tx1"/>
                </a:solidFill>
                <a:latin typeface="Calibri" panose="020F0502020204030204" pitchFamily="34" charset="0"/>
              </a:defRPr>
            </a:lvl1pPr>
            <a:lvl2pPr marL="639763" indent="-273050">
              <a:defRPr>
                <a:solidFill>
                  <a:schemeClr val="tx1"/>
                </a:solidFill>
                <a:latin typeface="Calibri" panose="020F0502020204030204" pitchFamily="34" charset="0"/>
              </a:defRPr>
            </a:lvl2pPr>
            <a:lvl3pPr indent="-228600">
              <a:defRPr>
                <a:solidFill>
                  <a:schemeClr val="tx1"/>
                </a:solidFill>
                <a:latin typeface="Calibri" panose="020F0502020204030204" pitchFamily="34" charset="0"/>
              </a:defRPr>
            </a:lvl3pPr>
            <a:lvl4pPr indent="-228600">
              <a:defRPr>
                <a:solidFill>
                  <a:schemeClr val="tx1"/>
                </a:solidFill>
                <a:latin typeface="Calibri" panose="020F0502020204030204" pitchFamily="34" charset="0"/>
              </a:defRPr>
            </a:lvl4pPr>
            <a:lvl5pPr indent="-228600">
              <a:defRPr>
                <a:solidFill>
                  <a:schemeClr val="tx1"/>
                </a:solidFill>
                <a:latin typeface="Calibri" panose="020F0502020204030204" pitchFamily="34" charset="0"/>
              </a:defRPr>
            </a:lvl5pPr>
            <a:lvl6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spcBef>
                <a:spcPct val="20000"/>
              </a:spcBef>
              <a:buClr>
                <a:schemeClr val="hlink"/>
              </a:buClr>
              <a:buSzPct val="95000"/>
              <a:buFont typeface="Wingdings" panose="05000000000000000000" pitchFamily="2" charset="2"/>
              <a:buNone/>
            </a:pPr>
            <a:r>
              <a:rPr lang="zh-CN" altLang="en-US" sz="2400">
                <a:ea typeface="宋体" panose="02010600030101010101" pitchFamily="2" charset="-122"/>
                <a:cs typeface="Times New Roman" panose="02020603050405020304" pitchFamily="18" charset="0"/>
              </a:rPr>
              <a:t>设某简单</a:t>
            </a:r>
            <a:r>
              <a:rPr lang="en-US" altLang="zh-CN" sz="2400">
                <a:ea typeface="宋体" panose="02010600030101010101" pitchFamily="2" charset="-122"/>
                <a:cs typeface="Times New Roman" panose="02020603050405020304" pitchFamily="18" charset="0"/>
              </a:rPr>
              <a:t>CPU</a:t>
            </a:r>
            <a:r>
              <a:rPr lang="zh-CN" altLang="en-US" sz="2400">
                <a:ea typeface="宋体" panose="02010600030101010101" pitchFamily="2" charset="-122"/>
                <a:cs typeface="Times New Roman" panose="02020603050405020304" pitchFamily="18" charset="0"/>
              </a:rPr>
              <a:t>模型的数据通路图如图所示，</a:t>
            </a:r>
            <a:r>
              <a:rPr lang="en-US" altLang="zh-CN" sz="2400">
                <a:ea typeface="宋体" panose="02010600030101010101" pitchFamily="2" charset="-122"/>
                <a:cs typeface="Times New Roman" panose="02020603050405020304" pitchFamily="18" charset="0"/>
              </a:rPr>
              <a:t>ALU</a:t>
            </a:r>
            <a:r>
              <a:rPr lang="zh-CN" altLang="en-US" sz="2400">
                <a:ea typeface="宋体" panose="02010600030101010101" pitchFamily="2" charset="-122"/>
                <a:cs typeface="Times New Roman" panose="02020603050405020304" pitchFamily="18" charset="0"/>
              </a:rPr>
              <a:t>能够进行加（</a:t>
            </a:r>
            <a:r>
              <a:rPr lang="en-US" altLang="zh-CN" sz="2400">
                <a:ea typeface="宋体" panose="02010600030101010101" pitchFamily="2" charset="-122"/>
                <a:cs typeface="Times New Roman" panose="02020603050405020304" pitchFamily="18" charset="0"/>
              </a:rPr>
              <a:t>+</a:t>
            </a:r>
            <a:r>
              <a:rPr lang="zh-CN" altLang="en-US" sz="2400">
                <a:ea typeface="宋体" panose="02010600030101010101" pitchFamily="2" charset="-122"/>
                <a:cs typeface="Times New Roman" panose="02020603050405020304" pitchFamily="18" charset="0"/>
              </a:rPr>
              <a:t>）、减（</a:t>
            </a:r>
            <a:r>
              <a:rPr lang="en-US" altLang="zh-CN" sz="2400">
                <a:ea typeface="宋体" panose="02010600030101010101" pitchFamily="2" charset="-122"/>
                <a:cs typeface="Times New Roman" panose="02020603050405020304" pitchFamily="18" charset="0"/>
              </a:rPr>
              <a:t>-</a:t>
            </a:r>
            <a:r>
              <a:rPr lang="zh-CN" altLang="en-US" sz="2400">
                <a:ea typeface="宋体" panose="02010600030101010101" pitchFamily="2" charset="-122"/>
                <a:cs typeface="Times New Roman" panose="02020603050405020304" pitchFamily="18" charset="0"/>
              </a:rPr>
              <a:t>）、逻辑加（∨）、逻辑乘（∧）四种运算。</a:t>
            </a:r>
          </a:p>
        </p:txBody>
      </p:sp>
      <p:sp>
        <p:nvSpPr>
          <p:cNvPr id="173066" name="Rectangle 10">
            <a:extLst>
              <a:ext uri="{FF2B5EF4-FFF2-40B4-BE49-F238E27FC236}">
                <a16:creationId xmlns:a16="http://schemas.microsoft.com/office/drawing/2014/main" id="{D14F7425-9FBB-486C-9AED-6C4286DE624F}"/>
              </a:ext>
            </a:extLst>
          </p:cNvPr>
          <p:cNvSpPr>
            <a:spLocks noChangeArrowheads="1"/>
          </p:cNvSpPr>
          <p:nvPr/>
        </p:nvSpPr>
        <p:spPr bwMode="auto">
          <a:xfrm>
            <a:off x="0" y="2128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73065" name="Object 9">
            <a:extLst>
              <a:ext uri="{FF2B5EF4-FFF2-40B4-BE49-F238E27FC236}">
                <a16:creationId xmlns:a16="http://schemas.microsoft.com/office/drawing/2014/main" id="{7F9E2BFD-CD32-45EC-89FD-0BCA0B75E69C}"/>
              </a:ext>
            </a:extLst>
          </p:cNvPr>
          <p:cNvGraphicFramePr>
            <a:graphicFrameLocks noChangeAspect="1"/>
          </p:cNvGraphicFramePr>
          <p:nvPr/>
        </p:nvGraphicFramePr>
        <p:xfrm>
          <a:off x="684213" y="2349500"/>
          <a:ext cx="7993062" cy="3946525"/>
        </p:xfrm>
        <a:graphic>
          <a:graphicData uri="http://schemas.openxmlformats.org/presentationml/2006/ole">
            <mc:AlternateContent xmlns:mc="http://schemas.openxmlformats.org/markup-compatibility/2006">
              <mc:Choice xmlns:v="urn:schemas-microsoft-com:vml" Requires="v">
                <p:oleObj spid="_x0000_s173101" name="Visio" r:id="rId5" imgW="10221320" imgH="5043251" progId="Visio.Drawing.11">
                  <p:embed/>
                </p:oleObj>
              </mc:Choice>
              <mc:Fallback>
                <p:oleObj name="Visio" r:id="rId5" imgW="10221320" imgH="5043251" progId="Visio.Drawing.11">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3" y="2349500"/>
                        <a:ext cx="7993062" cy="3946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p14="http://schemas.microsoft.com/office/powerpoint/2010/main">
        <mc:Choice Requires="p14">
          <p:contentPart p14:bwMode="auto" r:id="rId7">
            <p14:nvContentPartPr>
              <p14:cNvPr id="2" name="墨迹 1">
                <a:extLst>
                  <a:ext uri="{FF2B5EF4-FFF2-40B4-BE49-F238E27FC236}">
                    <a16:creationId xmlns:a16="http://schemas.microsoft.com/office/drawing/2014/main" id="{AD8E5EA4-68BF-4EDC-8B18-CAF2F3CD3C68}"/>
                  </a:ext>
                </a:extLst>
              </p14:cNvPr>
              <p14:cNvContentPartPr/>
              <p14:nvPr/>
            </p14:nvContentPartPr>
            <p14:xfrm>
              <a:off x="189360" y="446040"/>
              <a:ext cx="8961840" cy="5646960"/>
            </p14:xfrm>
          </p:contentPart>
        </mc:Choice>
        <mc:Fallback xmlns="">
          <p:pic>
            <p:nvPicPr>
              <p:cNvPr id="2" name="墨迹 1">
                <a:extLst>
                  <a:ext uri="{FF2B5EF4-FFF2-40B4-BE49-F238E27FC236}">
                    <a16:creationId xmlns:a16="http://schemas.microsoft.com/office/drawing/2014/main" id="{AD8E5EA4-68BF-4EDC-8B18-CAF2F3CD3C68}"/>
                  </a:ext>
                </a:extLst>
              </p:cNvPr>
              <p:cNvPicPr/>
              <p:nvPr/>
            </p:nvPicPr>
            <p:blipFill>
              <a:blip r:embed="rId8"/>
              <a:stretch>
                <a:fillRect/>
              </a:stretch>
            </p:blipFill>
            <p:spPr>
              <a:xfrm>
                <a:off x="180000" y="436680"/>
                <a:ext cx="8980560" cy="5665680"/>
              </a:xfrm>
              <a:prstGeom prst="rect">
                <a:avLst/>
              </a:prstGeom>
            </p:spPr>
          </p:pic>
        </mc:Fallback>
      </mc:AlternateContent>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标题 1">
            <a:extLst>
              <a:ext uri="{FF2B5EF4-FFF2-40B4-BE49-F238E27FC236}">
                <a16:creationId xmlns:a16="http://schemas.microsoft.com/office/drawing/2014/main" id="{E0D030BA-AE4C-452E-B4A0-18F445EAF712}"/>
              </a:ext>
            </a:extLst>
          </p:cNvPr>
          <p:cNvSpPr>
            <a:spLocks noGrp="1"/>
          </p:cNvSpPr>
          <p:nvPr>
            <p:ph type="title" idx="4294967295"/>
          </p:nvPr>
        </p:nvSpPr>
        <p:spPr>
          <a:xfrm>
            <a:off x="612775" y="228600"/>
            <a:ext cx="8153400" cy="990600"/>
          </a:xfrm>
        </p:spPr>
        <p:txBody>
          <a:bodyPr/>
          <a:lstStyle/>
          <a:p>
            <a:r>
              <a:rPr lang="en-US" altLang="en-US"/>
              <a:t>5.3.2 基本原理</a:t>
            </a:r>
            <a:endParaRPr lang="zh-CN" altLang="en-US"/>
          </a:p>
        </p:txBody>
      </p:sp>
      <p:sp>
        <p:nvSpPr>
          <p:cNvPr id="174083" name="日期占位符 2">
            <a:extLst>
              <a:ext uri="{FF2B5EF4-FFF2-40B4-BE49-F238E27FC236}">
                <a16:creationId xmlns:a16="http://schemas.microsoft.com/office/drawing/2014/main" id="{5339872B-6B7B-4EE5-BB18-599DBE141787}"/>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E3152C95-DEF0-44BE-BF03-0D68AC06B5D0}"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74084" name="灯片编号占位符 3">
            <a:extLst>
              <a:ext uri="{FF2B5EF4-FFF2-40B4-BE49-F238E27FC236}">
                <a16:creationId xmlns:a16="http://schemas.microsoft.com/office/drawing/2014/main" id="{A5699C4F-D6F5-4512-A4D0-3D05B94BD148}"/>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C52CB3F2-E68C-4578-B46F-C223A799249F}" type="slidenum">
              <a:rPr lang="zh-CN" altLang="en-US" sz="1400" b="1">
                <a:solidFill>
                  <a:srgbClr val="FFFFFF"/>
                </a:solidFill>
                <a:ea typeface="宋体" panose="02010600030101010101" pitchFamily="2" charset="-122"/>
              </a:rPr>
              <a:pPr algn="ctr" eaLnBrk="1" hangingPunct="1"/>
              <a:t>52</a:t>
            </a:fld>
            <a:endParaRPr lang="en-US" altLang="zh-CN" sz="1400" b="1">
              <a:solidFill>
                <a:srgbClr val="FFFFFF"/>
              </a:solidFill>
              <a:ea typeface="宋体" panose="02010600030101010101" pitchFamily="2" charset="-122"/>
            </a:endParaRPr>
          </a:p>
        </p:txBody>
      </p:sp>
      <p:sp>
        <p:nvSpPr>
          <p:cNvPr id="174085" name="动作按钮: 第一张 7">
            <a:hlinkClick r:id="rId2" action="ppaction://hlinksldjump" highlightClick="1"/>
            <a:extLst>
              <a:ext uri="{FF2B5EF4-FFF2-40B4-BE49-F238E27FC236}">
                <a16:creationId xmlns:a16="http://schemas.microsoft.com/office/drawing/2014/main" id="{365BFE3C-AA6A-463D-90EE-5E243BC9F4DA}"/>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pic>
        <p:nvPicPr>
          <p:cNvPr id="174605" name="Picture 2">
            <a:extLst>
              <a:ext uri="{FF2B5EF4-FFF2-40B4-BE49-F238E27FC236}">
                <a16:creationId xmlns:a16="http://schemas.microsoft.com/office/drawing/2014/main" id="{146BF708-C7AA-40E3-A883-139431CAB33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476250"/>
            <a:ext cx="8763000" cy="541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p14="http://schemas.microsoft.com/office/powerpoint/2010/main">
        <mc:Choice Requires="p14">
          <p:contentPart p14:bwMode="auto" r:id="rId4">
            <p14:nvContentPartPr>
              <p14:cNvPr id="2" name="墨迹 1">
                <a:extLst>
                  <a:ext uri="{FF2B5EF4-FFF2-40B4-BE49-F238E27FC236}">
                    <a16:creationId xmlns:a16="http://schemas.microsoft.com/office/drawing/2014/main" id="{31D038EB-29DC-4028-A9E2-A9592453DB16}"/>
                  </a:ext>
                </a:extLst>
              </p14:cNvPr>
              <p14:cNvContentPartPr/>
              <p14:nvPr/>
            </p14:nvContentPartPr>
            <p14:xfrm>
              <a:off x="197640" y="217080"/>
              <a:ext cx="8806320" cy="5754600"/>
            </p14:xfrm>
          </p:contentPart>
        </mc:Choice>
        <mc:Fallback xmlns="">
          <p:pic>
            <p:nvPicPr>
              <p:cNvPr id="2" name="墨迹 1">
                <a:extLst>
                  <a:ext uri="{FF2B5EF4-FFF2-40B4-BE49-F238E27FC236}">
                    <a16:creationId xmlns:a16="http://schemas.microsoft.com/office/drawing/2014/main" id="{31D038EB-29DC-4028-A9E2-A9592453DB16}"/>
                  </a:ext>
                </a:extLst>
              </p:cNvPr>
              <p:cNvPicPr/>
              <p:nvPr/>
            </p:nvPicPr>
            <p:blipFill>
              <a:blip r:embed="rId5"/>
              <a:stretch>
                <a:fillRect/>
              </a:stretch>
            </p:blipFill>
            <p:spPr>
              <a:xfrm>
                <a:off x="188280" y="207720"/>
                <a:ext cx="8825040" cy="57733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3" name="墨迹 2">
                <a:extLst>
                  <a:ext uri="{FF2B5EF4-FFF2-40B4-BE49-F238E27FC236}">
                    <a16:creationId xmlns:a16="http://schemas.microsoft.com/office/drawing/2014/main" id="{98592D6C-7884-4B8F-9E8E-4B8C6AE6F50E}"/>
                  </a:ext>
                </a:extLst>
              </p14:cNvPr>
              <p14:cNvContentPartPr/>
              <p14:nvPr/>
            </p14:nvContentPartPr>
            <p14:xfrm>
              <a:off x="2072160" y="1127520"/>
              <a:ext cx="6917760" cy="3715200"/>
            </p14:xfrm>
          </p:contentPart>
        </mc:Choice>
        <mc:Fallback xmlns="">
          <p:pic>
            <p:nvPicPr>
              <p:cNvPr id="3" name="墨迹 2">
                <a:extLst>
                  <a:ext uri="{FF2B5EF4-FFF2-40B4-BE49-F238E27FC236}">
                    <a16:creationId xmlns:a16="http://schemas.microsoft.com/office/drawing/2014/main" id="{98592D6C-7884-4B8F-9E8E-4B8C6AE6F50E}"/>
                  </a:ext>
                </a:extLst>
              </p:cNvPr>
              <p:cNvPicPr/>
              <p:nvPr/>
            </p:nvPicPr>
            <p:blipFill>
              <a:blip r:embed="rId7"/>
              <a:stretch>
                <a:fillRect/>
              </a:stretch>
            </p:blipFill>
            <p:spPr>
              <a:xfrm>
                <a:off x="2062800" y="1118160"/>
                <a:ext cx="6936480" cy="3733920"/>
              </a:xfrm>
              <a:prstGeom prst="rect">
                <a:avLst/>
              </a:prstGeom>
            </p:spPr>
          </p:pic>
        </mc:Fallback>
      </mc:AlternateContent>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标题 1">
            <a:extLst>
              <a:ext uri="{FF2B5EF4-FFF2-40B4-BE49-F238E27FC236}">
                <a16:creationId xmlns:a16="http://schemas.microsoft.com/office/drawing/2014/main" id="{5C377F2C-8ACA-46C7-854C-0F0289DBF346}"/>
              </a:ext>
            </a:extLst>
          </p:cNvPr>
          <p:cNvSpPr>
            <a:spLocks noGrp="1"/>
          </p:cNvSpPr>
          <p:nvPr>
            <p:ph type="title" idx="4294967295"/>
          </p:nvPr>
        </p:nvSpPr>
        <p:spPr>
          <a:xfrm>
            <a:off x="612775" y="228600"/>
            <a:ext cx="8153400" cy="990600"/>
          </a:xfrm>
        </p:spPr>
        <p:txBody>
          <a:bodyPr/>
          <a:lstStyle/>
          <a:p>
            <a:r>
              <a:rPr lang="en-US" altLang="en-US"/>
              <a:t>5.3.2 基本原理</a:t>
            </a:r>
            <a:endParaRPr lang="zh-CN" altLang="en-US"/>
          </a:p>
        </p:txBody>
      </p:sp>
      <p:sp>
        <p:nvSpPr>
          <p:cNvPr id="175107" name="日期占位符 2">
            <a:extLst>
              <a:ext uri="{FF2B5EF4-FFF2-40B4-BE49-F238E27FC236}">
                <a16:creationId xmlns:a16="http://schemas.microsoft.com/office/drawing/2014/main" id="{EF5FC23B-A2B2-4E09-A3F1-AB410FFC5E6A}"/>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B9FBF00C-8113-415F-8516-8EE9DB35B581}"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75108" name="灯片编号占位符 3">
            <a:extLst>
              <a:ext uri="{FF2B5EF4-FFF2-40B4-BE49-F238E27FC236}">
                <a16:creationId xmlns:a16="http://schemas.microsoft.com/office/drawing/2014/main" id="{7F27DDB7-3FB8-4F8D-A7EA-E5D790668388}"/>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CAA1B189-757E-48CA-8CBC-4D31BCE0642C}" type="slidenum">
              <a:rPr lang="zh-CN" altLang="en-US" sz="1400" b="1">
                <a:solidFill>
                  <a:srgbClr val="FFFFFF"/>
                </a:solidFill>
                <a:ea typeface="宋体" panose="02010600030101010101" pitchFamily="2" charset="-122"/>
              </a:rPr>
              <a:pPr algn="ctr" eaLnBrk="1" hangingPunct="1"/>
              <a:t>53</a:t>
            </a:fld>
            <a:endParaRPr lang="en-US" altLang="zh-CN" sz="1400" b="1">
              <a:solidFill>
                <a:srgbClr val="FFFFFF"/>
              </a:solidFill>
              <a:ea typeface="宋体" panose="02010600030101010101" pitchFamily="2" charset="-122"/>
            </a:endParaRPr>
          </a:p>
        </p:txBody>
      </p:sp>
      <p:sp>
        <p:nvSpPr>
          <p:cNvPr id="175109" name="动作按钮: 第一张 7">
            <a:hlinkClick r:id="rId2" action="ppaction://hlinksldjump" highlightClick="1"/>
            <a:extLst>
              <a:ext uri="{FF2B5EF4-FFF2-40B4-BE49-F238E27FC236}">
                <a16:creationId xmlns:a16="http://schemas.microsoft.com/office/drawing/2014/main" id="{CF877BEB-2990-45B0-9088-B9AA7EDC7567}"/>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175111" name="Rectangle 7">
            <a:extLst>
              <a:ext uri="{FF2B5EF4-FFF2-40B4-BE49-F238E27FC236}">
                <a16:creationId xmlns:a16="http://schemas.microsoft.com/office/drawing/2014/main" id="{7676A3C5-0642-44EF-BCFD-BCDAEAF7BF34}"/>
              </a:ext>
            </a:extLst>
          </p:cNvPr>
          <p:cNvSpPr>
            <a:spLocks noChangeArrowheads="1"/>
          </p:cNvSpPr>
          <p:nvPr/>
        </p:nvSpPr>
        <p:spPr bwMode="auto">
          <a:xfrm>
            <a:off x="395288" y="2133600"/>
            <a:ext cx="8137525" cy="2447925"/>
          </a:xfrm>
          <a:prstGeom prst="rect">
            <a:avLst/>
          </a:prstGeom>
          <a:blipFill dpi="0" rotWithShape="0">
            <a:blip r:embed="rId3"/>
            <a:srcRect/>
            <a:tile tx="0" ty="0" sx="100000" sy="100000" flip="none" algn="tl"/>
          </a:blipFill>
          <a:ln w="57150" cmpd="thinThick" algn="ctr">
            <a:solidFill>
              <a:srgbClr val="30C24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a:defRPr>
                <a:solidFill>
                  <a:schemeClr val="tx1"/>
                </a:solidFill>
                <a:latin typeface="Calibri" panose="020F0502020204030204" pitchFamily="34" charset="0"/>
              </a:defRPr>
            </a:lvl1pPr>
            <a:lvl2pPr marL="639763" indent="-273050">
              <a:defRPr>
                <a:solidFill>
                  <a:schemeClr val="tx1"/>
                </a:solidFill>
                <a:latin typeface="Calibri" panose="020F0502020204030204" pitchFamily="34" charset="0"/>
              </a:defRPr>
            </a:lvl2pPr>
            <a:lvl3pPr indent="-228600">
              <a:defRPr>
                <a:solidFill>
                  <a:schemeClr val="tx1"/>
                </a:solidFill>
                <a:latin typeface="Calibri" panose="020F0502020204030204" pitchFamily="34" charset="0"/>
              </a:defRPr>
            </a:lvl3pPr>
            <a:lvl4pPr indent="-228600">
              <a:defRPr>
                <a:solidFill>
                  <a:schemeClr val="tx1"/>
                </a:solidFill>
                <a:latin typeface="Calibri" panose="020F0502020204030204" pitchFamily="34" charset="0"/>
              </a:defRPr>
            </a:lvl4pPr>
            <a:lvl5pPr indent="-228600">
              <a:defRPr>
                <a:solidFill>
                  <a:schemeClr val="tx1"/>
                </a:solidFill>
                <a:latin typeface="Calibri" panose="020F0502020204030204" pitchFamily="34" charset="0"/>
              </a:defRPr>
            </a:lvl5pPr>
            <a:lvl6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spcBef>
                <a:spcPct val="20000"/>
              </a:spcBef>
              <a:buClr>
                <a:schemeClr val="hlink"/>
              </a:buClr>
              <a:buSzPct val="95000"/>
              <a:buFont typeface="Wingdings" panose="05000000000000000000" pitchFamily="2" charset="2"/>
              <a:buNone/>
            </a:pPr>
            <a:r>
              <a:rPr lang="zh-CN" altLang="en-US" sz="2400">
                <a:ea typeface="宋体" panose="02010600030101010101" pitchFamily="2" charset="-122"/>
                <a:cs typeface="Times New Roman" panose="02020603050405020304" pitchFamily="18" charset="0"/>
              </a:rPr>
              <a:t>    以加法指令</a:t>
            </a:r>
            <a:r>
              <a:rPr lang="en-US" altLang="zh-CN" sz="2400">
                <a:ea typeface="宋体" panose="02010600030101010101" pitchFamily="2" charset="-122"/>
                <a:cs typeface="Times New Roman" panose="02020603050405020304" pitchFamily="18" charset="0"/>
              </a:rPr>
              <a:t>ADD  AX</a:t>
            </a:r>
            <a:r>
              <a:rPr lang="zh-CN" altLang="en-US" sz="2400">
                <a:ea typeface="宋体" panose="02010600030101010101" pitchFamily="2" charset="-122"/>
                <a:cs typeface="Times New Roman" panose="02020603050405020304" pitchFamily="18" charset="0"/>
              </a:rPr>
              <a:t>，</a:t>
            </a:r>
            <a:r>
              <a:rPr lang="en-US" altLang="zh-CN" sz="2400">
                <a:ea typeface="宋体" panose="02010600030101010101" pitchFamily="2" charset="-122"/>
                <a:cs typeface="Times New Roman" panose="02020603050405020304" pitchFamily="18" charset="0"/>
              </a:rPr>
              <a:t>OD</a:t>
            </a:r>
            <a:r>
              <a:rPr lang="zh-CN" altLang="en-US" sz="2400">
                <a:ea typeface="宋体" panose="02010600030101010101" pitchFamily="2" charset="-122"/>
                <a:cs typeface="Times New Roman" panose="02020603050405020304" pitchFamily="18" charset="0"/>
              </a:rPr>
              <a:t>为例。这是一条访问主存取数并执行加法的指令，其中一个加数来自通用寄存器</a:t>
            </a:r>
            <a:r>
              <a:rPr lang="en-US" altLang="zh-CN" sz="2400">
                <a:ea typeface="宋体" panose="02010600030101010101" pitchFamily="2" charset="-122"/>
                <a:cs typeface="Times New Roman" panose="02020603050405020304" pitchFamily="18" charset="0"/>
              </a:rPr>
              <a:t>GR</a:t>
            </a:r>
            <a:r>
              <a:rPr lang="zh-CN" altLang="en-US" sz="2400">
                <a:ea typeface="宋体" panose="02010600030101010101" pitchFamily="2" charset="-122"/>
                <a:cs typeface="Times New Roman" panose="02020603050405020304" pitchFamily="18" charset="0"/>
              </a:rPr>
              <a:t>中的</a:t>
            </a:r>
            <a:r>
              <a:rPr lang="en-US" altLang="zh-CN" sz="2400">
                <a:ea typeface="宋体" panose="02010600030101010101" pitchFamily="2" charset="-122"/>
                <a:cs typeface="Times New Roman" panose="02020603050405020304" pitchFamily="18" charset="0"/>
              </a:rPr>
              <a:t>AX</a:t>
            </a:r>
            <a:r>
              <a:rPr lang="zh-CN" altLang="en-US" sz="2400">
                <a:ea typeface="宋体" panose="02010600030101010101" pitchFamily="2" charset="-122"/>
                <a:cs typeface="Times New Roman" panose="02020603050405020304" pitchFamily="18" charset="0"/>
              </a:rPr>
              <a:t>，另一个加数的主存地址由</a:t>
            </a:r>
            <a:r>
              <a:rPr lang="en-US" altLang="zh-CN" sz="2400">
                <a:ea typeface="宋体" panose="02010600030101010101" pitchFamily="2" charset="-122"/>
                <a:cs typeface="Times New Roman" panose="02020603050405020304" pitchFamily="18" charset="0"/>
              </a:rPr>
              <a:t>OD</a:t>
            </a:r>
            <a:r>
              <a:rPr lang="zh-CN" altLang="en-US" sz="2400">
                <a:ea typeface="宋体" panose="02010600030101010101" pitchFamily="2" charset="-122"/>
                <a:cs typeface="Times New Roman" panose="02020603050405020304" pitchFamily="18" charset="0"/>
              </a:rPr>
              <a:t>指出，运算结果送回</a:t>
            </a:r>
            <a:r>
              <a:rPr lang="en-US" altLang="zh-CN" sz="2400">
                <a:ea typeface="宋体" panose="02010600030101010101" pitchFamily="2" charset="-122"/>
                <a:cs typeface="Times New Roman" panose="02020603050405020304" pitchFamily="18" charset="0"/>
              </a:rPr>
              <a:t>AX</a:t>
            </a:r>
            <a:r>
              <a:rPr lang="zh-CN" altLang="en-US" sz="2400">
                <a:ea typeface="宋体" panose="02010600030101010101" pitchFamily="2" charset="-122"/>
                <a:cs typeface="Times New Roman" panose="02020603050405020304" pitchFamily="18" charset="0"/>
              </a:rPr>
              <a:t>中。</a:t>
            </a:r>
            <a:r>
              <a:rPr lang="en-US" altLang="zh-CN" sz="2400">
                <a:ea typeface="宋体" panose="02010600030101010101" pitchFamily="2" charset="-122"/>
                <a:cs typeface="Times New Roman" panose="02020603050405020304" pitchFamily="18" charset="0"/>
              </a:rPr>
              <a:t>ADD</a:t>
            </a:r>
            <a:r>
              <a:rPr lang="zh-CN" altLang="en-US" sz="2400">
                <a:ea typeface="宋体" panose="02010600030101010101" pitchFamily="2" charset="-122"/>
                <a:cs typeface="Times New Roman" panose="02020603050405020304" pitchFamily="18" charset="0"/>
              </a:rPr>
              <a:t>指令的指令周期中包含三个机器周期，每个周期中发出的信号可以用一条微指令来加以描述，每条微指令所需的控制信号如下。 </a:t>
            </a:r>
          </a:p>
        </p:txBody>
      </p:sp>
      <mc:AlternateContent xmlns:mc="http://schemas.openxmlformats.org/markup-compatibility/2006" xmlns:p14="http://schemas.microsoft.com/office/powerpoint/2010/main">
        <mc:Choice Requires="p14">
          <p:contentPart p14:bwMode="auto" r:id="rId4">
            <p14:nvContentPartPr>
              <p14:cNvPr id="2" name="墨迹 1">
                <a:extLst>
                  <a:ext uri="{FF2B5EF4-FFF2-40B4-BE49-F238E27FC236}">
                    <a16:creationId xmlns:a16="http://schemas.microsoft.com/office/drawing/2014/main" id="{B5D942B6-9A6D-4220-9E78-5E6FDA32BF3D}"/>
                  </a:ext>
                </a:extLst>
              </p14:cNvPr>
              <p14:cNvContentPartPr/>
              <p14:nvPr/>
            </p14:nvContentPartPr>
            <p14:xfrm>
              <a:off x="2978640" y="1567080"/>
              <a:ext cx="4662000" cy="1729440"/>
            </p14:xfrm>
          </p:contentPart>
        </mc:Choice>
        <mc:Fallback xmlns="">
          <p:pic>
            <p:nvPicPr>
              <p:cNvPr id="2" name="墨迹 1">
                <a:extLst>
                  <a:ext uri="{FF2B5EF4-FFF2-40B4-BE49-F238E27FC236}">
                    <a16:creationId xmlns:a16="http://schemas.microsoft.com/office/drawing/2014/main" id="{B5D942B6-9A6D-4220-9E78-5E6FDA32BF3D}"/>
                  </a:ext>
                </a:extLst>
              </p:cNvPr>
              <p:cNvPicPr/>
              <p:nvPr/>
            </p:nvPicPr>
            <p:blipFill>
              <a:blip r:embed="rId5"/>
              <a:stretch>
                <a:fillRect/>
              </a:stretch>
            </p:blipFill>
            <p:spPr>
              <a:xfrm>
                <a:off x="2969280" y="1557720"/>
                <a:ext cx="4680720" cy="1748160"/>
              </a:xfrm>
              <a:prstGeom prst="rect">
                <a:avLst/>
              </a:prstGeom>
            </p:spPr>
          </p:pic>
        </mc:Fallback>
      </mc:AlternateContent>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9" name="日期占位符 2">
            <a:extLst>
              <a:ext uri="{FF2B5EF4-FFF2-40B4-BE49-F238E27FC236}">
                <a16:creationId xmlns:a16="http://schemas.microsoft.com/office/drawing/2014/main" id="{5231CE71-2331-4215-A764-7E91637C74D3}"/>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F9B39992-8B16-47EF-B89A-966B096EF007}"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73060" name="灯片编号占位符 3">
            <a:extLst>
              <a:ext uri="{FF2B5EF4-FFF2-40B4-BE49-F238E27FC236}">
                <a16:creationId xmlns:a16="http://schemas.microsoft.com/office/drawing/2014/main" id="{68C731D2-2628-4A89-B4E5-277E1D508719}"/>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CD04AD45-BEEE-41DC-889D-45F0AB1CF668}" type="slidenum">
              <a:rPr lang="zh-CN" altLang="en-US" sz="1400" b="1">
                <a:solidFill>
                  <a:srgbClr val="FFFFFF"/>
                </a:solidFill>
                <a:ea typeface="宋体" panose="02010600030101010101" pitchFamily="2" charset="-122"/>
              </a:rPr>
              <a:pPr algn="ctr" eaLnBrk="1" hangingPunct="1"/>
              <a:t>54</a:t>
            </a:fld>
            <a:endParaRPr lang="en-US" altLang="zh-CN" sz="1400" b="1">
              <a:solidFill>
                <a:srgbClr val="FFFFFF"/>
              </a:solidFill>
              <a:ea typeface="宋体" panose="02010600030101010101" pitchFamily="2" charset="-122"/>
            </a:endParaRPr>
          </a:p>
        </p:txBody>
      </p:sp>
      <p:sp>
        <p:nvSpPr>
          <p:cNvPr id="173061" name="动作按钮: 第一张 7">
            <a:hlinkClick r:id="rId3" action="ppaction://hlinksldjump" highlightClick="1"/>
            <a:extLst>
              <a:ext uri="{FF2B5EF4-FFF2-40B4-BE49-F238E27FC236}">
                <a16:creationId xmlns:a16="http://schemas.microsoft.com/office/drawing/2014/main" id="{B25D3E6D-7873-47D8-83DD-F922D6D8EB59}"/>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173066" name="Rectangle 10">
            <a:extLst>
              <a:ext uri="{FF2B5EF4-FFF2-40B4-BE49-F238E27FC236}">
                <a16:creationId xmlns:a16="http://schemas.microsoft.com/office/drawing/2014/main" id="{D14F7425-9FBB-486C-9AED-6C4286DE624F}"/>
              </a:ext>
            </a:extLst>
          </p:cNvPr>
          <p:cNvSpPr>
            <a:spLocks noChangeArrowheads="1"/>
          </p:cNvSpPr>
          <p:nvPr/>
        </p:nvSpPr>
        <p:spPr bwMode="auto">
          <a:xfrm>
            <a:off x="0" y="2128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73065" name="Object 9">
            <a:extLst>
              <a:ext uri="{FF2B5EF4-FFF2-40B4-BE49-F238E27FC236}">
                <a16:creationId xmlns:a16="http://schemas.microsoft.com/office/drawing/2014/main" id="{7F9E2BFD-CD32-45EC-89FD-0BCA0B75E69C}"/>
              </a:ext>
            </a:extLst>
          </p:cNvPr>
          <p:cNvGraphicFramePr>
            <a:graphicFrameLocks noChangeAspect="1"/>
          </p:cNvGraphicFramePr>
          <p:nvPr>
            <p:extLst>
              <p:ext uri="{D42A27DB-BD31-4B8C-83A1-F6EECF244321}">
                <p14:modId xmlns:p14="http://schemas.microsoft.com/office/powerpoint/2010/main" val="1012793483"/>
              </p:ext>
            </p:extLst>
          </p:nvPr>
        </p:nvGraphicFramePr>
        <p:xfrm>
          <a:off x="-43971" y="1459601"/>
          <a:ext cx="9187971" cy="4536504"/>
        </p:xfrm>
        <a:graphic>
          <a:graphicData uri="http://schemas.openxmlformats.org/presentationml/2006/ole">
            <mc:AlternateContent xmlns:mc="http://schemas.openxmlformats.org/markup-compatibility/2006">
              <mc:Choice xmlns:v="urn:schemas-microsoft-com:vml" Requires="v">
                <p:oleObj spid="_x0000_s225291" name="Visio" r:id="rId4" imgW="10221320" imgH="5043251" progId="Visio.Drawing.11">
                  <p:embed/>
                </p:oleObj>
              </mc:Choice>
              <mc:Fallback>
                <p:oleObj name="Visio" r:id="rId4" imgW="10221320" imgH="5043251" progId="Visio.Drawing.11">
                  <p:embed/>
                  <p:pic>
                    <p:nvPicPr>
                      <p:cNvPr id="173065" name="Object 9">
                        <a:extLst>
                          <a:ext uri="{FF2B5EF4-FFF2-40B4-BE49-F238E27FC236}">
                            <a16:creationId xmlns:a16="http://schemas.microsoft.com/office/drawing/2014/main" id="{7F9E2BFD-CD32-45EC-89FD-0BCA0B75E69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971" y="1459601"/>
                        <a:ext cx="9187971" cy="4536504"/>
                      </a:xfrm>
                      <a:prstGeom prst="rect">
                        <a:avLst/>
                      </a:prstGeom>
                      <a:noFill/>
                    </p:spPr>
                  </p:pic>
                </p:oleObj>
              </mc:Fallback>
            </mc:AlternateContent>
          </a:graphicData>
        </a:graphic>
      </p:graphicFrame>
      <mc:AlternateContent xmlns:mc="http://schemas.openxmlformats.org/markup-compatibility/2006" xmlns:p14="http://schemas.microsoft.com/office/powerpoint/2010/main">
        <mc:Choice Requires="p14">
          <p:contentPart p14:bwMode="auto" r:id="rId6">
            <p14:nvContentPartPr>
              <p14:cNvPr id="3" name="墨迹 2">
                <a:extLst>
                  <a:ext uri="{FF2B5EF4-FFF2-40B4-BE49-F238E27FC236}">
                    <a16:creationId xmlns:a16="http://schemas.microsoft.com/office/drawing/2014/main" id="{9D365588-956C-4DEA-BF2D-FD5F7CF75B3C}"/>
                  </a:ext>
                </a:extLst>
              </p14:cNvPr>
              <p14:cNvContentPartPr/>
              <p14:nvPr/>
            </p14:nvContentPartPr>
            <p14:xfrm>
              <a:off x="1545120" y="5040"/>
              <a:ext cx="7608960" cy="5211000"/>
            </p14:xfrm>
          </p:contentPart>
        </mc:Choice>
        <mc:Fallback xmlns="">
          <p:pic>
            <p:nvPicPr>
              <p:cNvPr id="3" name="墨迹 2">
                <a:extLst>
                  <a:ext uri="{FF2B5EF4-FFF2-40B4-BE49-F238E27FC236}">
                    <a16:creationId xmlns:a16="http://schemas.microsoft.com/office/drawing/2014/main" id="{9D365588-956C-4DEA-BF2D-FD5F7CF75B3C}"/>
                  </a:ext>
                </a:extLst>
              </p:cNvPr>
              <p:cNvPicPr/>
              <p:nvPr/>
            </p:nvPicPr>
            <p:blipFill>
              <a:blip r:embed="rId7"/>
              <a:stretch>
                <a:fillRect/>
              </a:stretch>
            </p:blipFill>
            <p:spPr>
              <a:xfrm>
                <a:off x="1535760" y="-4320"/>
                <a:ext cx="7627680" cy="5229720"/>
              </a:xfrm>
              <a:prstGeom prst="rect">
                <a:avLst/>
              </a:prstGeom>
            </p:spPr>
          </p:pic>
        </mc:Fallback>
      </mc:AlternateContent>
    </p:spTree>
    <p:extLst>
      <p:ext uri="{BB962C8B-B14F-4D97-AF65-F5344CB8AC3E}">
        <p14:creationId xmlns:p14="http://schemas.microsoft.com/office/powerpoint/2010/main" val="171099576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标题 1">
            <a:extLst>
              <a:ext uri="{FF2B5EF4-FFF2-40B4-BE49-F238E27FC236}">
                <a16:creationId xmlns:a16="http://schemas.microsoft.com/office/drawing/2014/main" id="{98897769-24B0-4E40-B8A1-6453761F8D37}"/>
              </a:ext>
            </a:extLst>
          </p:cNvPr>
          <p:cNvSpPr>
            <a:spLocks noGrp="1"/>
          </p:cNvSpPr>
          <p:nvPr>
            <p:ph type="title" idx="4294967295"/>
          </p:nvPr>
        </p:nvSpPr>
        <p:spPr>
          <a:xfrm>
            <a:off x="612775" y="228600"/>
            <a:ext cx="8153400" cy="990600"/>
          </a:xfrm>
        </p:spPr>
        <p:txBody>
          <a:bodyPr/>
          <a:lstStyle/>
          <a:p>
            <a:r>
              <a:rPr lang="en-US" altLang="en-US"/>
              <a:t>5.3.2 基本原理</a:t>
            </a:r>
            <a:endParaRPr lang="zh-CN" altLang="en-US"/>
          </a:p>
        </p:txBody>
      </p:sp>
      <p:sp>
        <p:nvSpPr>
          <p:cNvPr id="176131" name="日期占位符 2">
            <a:extLst>
              <a:ext uri="{FF2B5EF4-FFF2-40B4-BE49-F238E27FC236}">
                <a16:creationId xmlns:a16="http://schemas.microsoft.com/office/drawing/2014/main" id="{D9289146-BE77-4F6B-A808-B7EF6FFB6937}"/>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DB65AE48-FC07-4934-BF71-6D3FB45B15DF}"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76132" name="灯片编号占位符 3">
            <a:extLst>
              <a:ext uri="{FF2B5EF4-FFF2-40B4-BE49-F238E27FC236}">
                <a16:creationId xmlns:a16="http://schemas.microsoft.com/office/drawing/2014/main" id="{C36CBF56-DAF3-4DC4-B4EE-AF668FCCDA72}"/>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BD16A10D-0B5C-4E28-A14B-B0233A9AEC79}" type="slidenum">
              <a:rPr lang="zh-CN" altLang="en-US" sz="1400" b="1">
                <a:solidFill>
                  <a:srgbClr val="FFFFFF"/>
                </a:solidFill>
                <a:ea typeface="宋体" panose="02010600030101010101" pitchFamily="2" charset="-122"/>
              </a:rPr>
              <a:pPr algn="ctr" eaLnBrk="1" hangingPunct="1"/>
              <a:t>55</a:t>
            </a:fld>
            <a:endParaRPr lang="en-US" altLang="zh-CN" sz="1400" b="1">
              <a:solidFill>
                <a:srgbClr val="FFFFFF"/>
              </a:solidFill>
              <a:ea typeface="宋体" panose="02010600030101010101" pitchFamily="2" charset="-122"/>
            </a:endParaRPr>
          </a:p>
        </p:txBody>
      </p:sp>
      <p:sp>
        <p:nvSpPr>
          <p:cNvPr id="176133" name="动作按钮: 第一张 7">
            <a:hlinkClick r:id="rId2" action="ppaction://hlinksldjump" highlightClick="1"/>
            <a:extLst>
              <a:ext uri="{FF2B5EF4-FFF2-40B4-BE49-F238E27FC236}">
                <a16:creationId xmlns:a16="http://schemas.microsoft.com/office/drawing/2014/main" id="{49FC37C4-7CC8-48C9-81BC-D2CA3480D486}"/>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176135" name="Rectangle 7">
            <a:extLst>
              <a:ext uri="{FF2B5EF4-FFF2-40B4-BE49-F238E27FC236}">
                <a16:creationId xmlns:a16="http://schemas.microsoft.com/office/drawing/2014/main" id="{084F8D2E-F88B-422B-BC8F-FBBD08A50B5C}"/>
              </a:ext>
            </a:extLst>
          </p:cNvPr>
          <p:cNvSpPr>
            <a:spLocks noChangeArrowheads="1"/>
          </p:cNvSpPr>
          <p:nvPr/>
        </p:nvSpPr>
        <p:spPr bwMode="auto">
          <a:xfrm>
            <a:off x="468313" y="1692275"/>
            <a:ext cx="8280400" cy="45116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zh-CN" sz="2400" b="1">
                <a:solidFill>
                  <a:srgbClr val="333399"/>
                </a:solidFill>
                <a:latin typeface="宋体" panose="02010600030101010101" pitchFamily="2" charset="-122"/>
                <a:ea typeface="宋体" panose="02010600030101010101" pitchFamily="2" charset="-122"/>
              </a:rPr>
              <a:t>1)</a:t>
            </a:r>
            <a:r>
              <a:rPr lang="zh-CN" altLang="en-US" sz="2400" b="1">
                <a:solidFill>
                  <a:srgbClr val="333399"/>
                </a:solidFill>
                <a:latin typeface="宋体" panose="02010600030101010101" pitchFamily="2" charset="-122"/>
                <a:ea typeface="宋体" panose="02010600030101010101" pitchFamily="2" charset="-122"/>
              </a:rPr>
              <a:t>取指微指令</a:t>
            </a:r>
          </a:p>
          <a:p>
            <a:pPr eaLnBrk="1" hangingPunct="1"/>
            <a:r>
              <a:rPr lang="zh-CN" altLang="zh-CN" sz="2400">
                <a:solidFill>
                  <a:srgbClr val="000000"/>
                </a:solidFill>
                <a:latin typeface="宋体" panose="02010600030101010101" pitchFamily="2" charset="-122"/>
                <a:ea typeface="宋体" panose="02010600030101010101" pitchFamily="2" charset="-122"/>
              </a:rPr>
              <a:t>(1)</a:t>
            </a:r>
            <a:r>
              <a:rPr lang="zh-CN" altLang="en-US" sz="2400">
                <a:solidFill>
                  <a:srgbClr val="000000"/>
                </a:solidFill>
                <a:latin typeface="宋体" panose="02010600030101010101" pitchFamily="2" charset="-122"/>
                <a:ea typeface="宋体" panose="02010600030101010101" pitchFamily="2" charset="-122"/>
              </a:rPr>
              <a:t>将程序计数器</a:t>
            </a:r>
            <a:r>
              <a:rPr lang="zh-CN" altLang="zh-CN" sz="2400">
                <a:solidFill>
                  <a:srgbClr val="000000"/>
                </a:solidFill>
                <a:latin typeface="宋体" panose="02010600030101010101" pitchFamily="2" charset="-122"/>
                <a:ea typeface="宋体" panose="02010600030101010101" pitchFamily="2" charset="-122"/>
              </a:rPr>
              <a:t>PC</a:t>
            </a:r>
            <a:r>
              <a:rPr lang="zh-CN" altLang="en-US" sz="2400">
                <a:solidFill>
                  <a:srgbClr val="000000"/>
                </a:solidFill>
                <a:latin typeface="宋体" panose="02010600030101010101" pitchFamily="2" charset="-122"/>
                <a:ea typeface="宋体" panose="02010600030101010101" pitchFamily="2" charset="-122"/>
              </a:rPr>
              <a:t>中的内容送到地址总线</a:t>
            </a:r>
            <a:r>
              <a:rPr lang="zh-CN" altLang="zh-CN" sz="2400">
                <a:solidFill>
                  <a:srgbClr val="000000"/>
                </a:solidFill>
                <a:latin typeface="宋体" panose="02010600030101010101" pitchFamily="2" charset="-122"/>
                <a:ea typeface="宋体" panose="02010600030101010101" pitchFamily="2" charset="-122"/>
              </a:rPr>
              <a:t>AB</a:t>
            </a:r>
            <a:r>
              <a:rPr lang="zh-CN" altLang="en-US" sz="2400">
                <a:solidFill>
                  <a:srgbClr val="000000"/>
                </a:solidFill>
                <a:latin typeface="宋体" panose="02010600030101010101" pitchFamily="2" charset="-122"/>
                <a:ea typeface="宋体" panose="02010600030101010101" pitchFamily="2" charset="-122"/>
              </a:rPr>
              <a:t>。</a:t>
            </a:r>
          </a:p>
          <a:p>
            <a:pPr eaLnBrk="1" hangingPunct="1"/>
            <a:r>
              <a:rPr lang="zh-CN" altLang="zh-CN" sz="2400">
                <a:solidFill>
                  <a:srgbClr val="000000"/>
                </a:solidFill>
                <a:latin typeface="宋体" panose="02010600030101010101" pitchFamily="2" charset="-122"/>
                <a:ea typeface="宋体" panose="02010600030101010101" pitchFamily="2" charset="-122"/>
              </a:rPr>
              <a:t>   PC→AB(17)</a:t>
            </a:r>
          </a:p>
          <a:p>
            <a:pPr eaLnBrk="1" hangingPunct="1"/>
            <a:r>
              <a:rPr lang="zh-CN" altLang="zh-CN" sz="2400">
                <a:solidFill>
                  <a:srgbClr val="000000"/>
                </a:solidFill>
                <a:latin typeface="宋体" panose="02010600030101010101" pitchFamily="2" charset="-122"/>
                <a:ea typeface="宋体" panose="02010600030101010101" pitchFamily="2" charset="-122"/>
              </a:rPr>
              <a:t>(2)</a:t>
            </a:r>
            <a:r>
              <a:rPr lang="zh-CN" altLang="en-US" sz="2400">
                <a:solidFill>
                  <a:srgbClr val="000000"/>
                </a:solidFill>
                <a:latin typeface="宋体" panose="02010600030101010101" pitchFamily="2" charset="-122"/>
                <a:ea typeface="宋体" panose="02010600030101010101" pitchFamily="2" charset="-122"/>
              </a:rPr>
              <a:t>由控制单元</a:t>
            </a:r>
            <a:r>
              <a:rPr lang="zh-CN" altLang="zh-CN" sz="2400">
                <a:solidFill>
                  <a:srgbClr val="000000"/>
                </a:solidFill>
                <a:latin typeface="宋体" panose="02010600030101010101" pitchFamily="2" charset="-122"/>
                <a:ea typeface="宋体" panose="02010600030101010101" pitchFamily="2" charset="-122"/>
              </a:rPr>
              <a:t>CU </a:t>
            </a:r>
            <a:r>
              <a:rPr lang="zh-CN" altLang="en-US" sz="2400">
                <a:solidFill>
                  <a:srgbClr val="000000"/>
                </a:solidFill>
                <a:latin typeface="宋体" panose="02010600030101010101" pitchFamily="2" charset="-122"/>
                <a:ea typeface="宋体" panose="02010600030101010101" pitchFamily="2" charset="-122"/>
              </a:rPr>
              <a:t>经控制总线</a:t>
            </a:r>
            <a:r>
              <a:rPr lang="zh-CN" altLang="zh-CN" sz="2400">
                <a:solidFill>
                  <a:srgbClr val="000000"/>
                </a:solidFill>
                <a:latin typeface="宋体" panose="02010600030101010101" pitchFamily="2" charset="-122"/>
                <a:ea typeface="宋体" panose="02010600030101010101" pitchFamily="2" charset="-122"/>
              </a:rPr>
              <a:t>CB</a:t>
            </a:r>
            <a:r>
              <a:rPr lang="zh-CN" altLang="en-US" sz="2400">
                <a:solidFill>
                  <a:srgbClr val="000000"/>
                </a:solidFill>
                <a:latin typeface="宋体" panose="02010600030101010101" pitchFamily="2" charset="-122"/>
                <a:ea typeface="宋体" panose="02010600030101010101" pitchFamily="2" charset="-122"/>
              </a:rPr>
              <a:t>向存储器发出读命令。</a:t>
            </a:r>
          </a:p>
          <a:p>
            <a:pPr eaLnBrk="1" hangingPunct="1"/>
            <a:r>
              <a:rPr lang="zh-CN" altLang="zh-CN" sz="2400">
                <a:solidFill>
                  <a:srgbClr val="000000"/>
                </a:solidFill>
                <a:latin typeface="宋体" panose="02010600030101010101" pitchFamily="2" charset="-122"/>
                <a:ea typeface="宋体" panose="02010600030101010101" pitchFamily="2" charset="-122"/>
              </a:rPr>
              <a:t>   ADS(22),M/IO=1(23),W/R=0(24)</a:t>
            </a:r>
          </a:p>
          <a:p>
            <a:pPr eaLnBrk="1" hangingPunct="1"/>
            <a:r>
              <a:rPr lang="zh-CN" altLang="zh-CN" sz="2400">
                <a:solidFill>
                  <a:srgbClr val="000000"/>
                </a:solidFill>
                <a:latin typeface="宋体" panose="02010600030101010101" pitchFamily="2" charset="-122"/>
                <a:ea typeface="宋体" panose="02010600030101010101" pitchFamily="2" charset="-122"/>
              </a:rPr>
              <a:t>(3)</a:t>
            </a:r>
            <a:r>
              <a:rPr lang="zh-CN" altLang="en-US" sz="2400">
                <a:solidFill>
                  <a:srgbClr val="000000"/>
                </a:solidFill>
                <a:latin typeface="宋体" panose="02010600030101010101" pitchFamily="2" charset="-122"/>
                <a:ea typeface="宋体" panose="02010600030101010101" pitchFamily="2" charset="-122"/>
              </a:rPr>
              <a:t>存储器完成读操作</a:t>
            </a:r>
            <a:r>
              <a:rPr lang="zh-CN" altLang="zh-CN" sz="2400">
                <a:solidFill>
                  <a:srgbClr val="000000"/>
                </a:solidFill>
                <a:latin typeface="宋体" panose="02010600030101010101" pitchFamily="2" charset="-122"/>
                <a:ea typeface="宋体" panose="02010600030101010101" pitchFamily="2" charset="-122"/>
              </a:rPr>
              <a:t>,</a:t>
            </a:r>
            <a:r>
              <a:rPr lang="zh-CN" altLang="en-US" sz="2400">
                <a:solidFill>
                  <a:srgbClr val="000000"/>
                </a:solidFill>
                <a:latin typeface="宋体" panose="02010600030101010101" pitchFamily="2" charset="-122"/>
                <a:ea typeface="宋体" panose="02010600030101010101" pitchFamily="2" charset="-122"/>
              </a:rPr>
              <a:t>将读出的结果经数据总线</a:t>
            </a:r>
            <a:r>
              <a:rPr lang="zh-CN" altLang="zh-CN" sz="2400">
                <a:solidFill>
                  <a:srgbClr val="000000"/>
                </a:solidFill>
                <a:latin typeface="宋体" panose="02010600030101010101" pitchFamily="2" charset="-122"/>
                <a:ea typeface="宋体" panose="02010600030101010101" pitchFamily="2" charset="-122"/>
              </a:rPr>
              <a:t>DB</a:t>
            </a:r>
            <a:r>
              <a:rPr lang="zh-CN" altLang="en-US" sz="2400">
                <a:solidFill>
                  <a:srgbClr val="000000"/>
                </a:solidFill>
                <a:latin typeface="宋体" panose="02010600030101010101" pitchFamily="2" charset="-122"/>
                <a:ea typeface="宋体" panose="02010600030101010101" pitchFamily="2" charset="-122"/>
              </a:rPr>
              <a:t>送至指令寄存器</a:t>
            </a:r>
            <a:r>
              <a:rPr lang="zh-CN" altLang="zh-CN" sz="2400">
                <a:solidFill>
                  <a:srgbClr val="000000"/>
                </a:solidFill>
                <a:latin typeface="宋体" panose="02010600030101010101" pitchFamily="2" charset="-122"/>
                <a:ea typeface="宋体" panose="02010600030101010101" pitchFamily="2" charset="-122"/>
              </a:rPr>
              <a:t>IR</a:t>
            </a:r>
            <a:r>
              <a:rPr lang="zh-CN" altLang="en-US" sz="2400">
                <a:solidFill>
                  <a:srgbClr val="000000"/>
                </a:solidFill>
                <a:latin typeface="宋体" panose="02010600030101010101" pitchFamily="2" charset="-122"/>
                <a:ea typeface="宋体" panose="02010600030101010101" pitchFamily="2" charset="-122"/>
              </a:rPr>
              <a:t>。</a:t>
            </a:r>
          </a:p>
          <a:p>
            <a:pPr eaLnBrk="1" hangingPunct="1"/>
            <a:r>
              <a:rPr lang="zh-CN" altLang="zh-CN" sz="2400">
                <a:solidFill>
                  <a:srgbClr val="000000"/>
                </a:solidFill>
                <a:latin typeface="宋体" panose="02010600030101010101" pitchFamily="2" charset="-122"/>
                <a:ea typeface="宋体" panose="02010600030101010101" pitchFamily="2" charset="-122"/>
              </a:rPr>
              <a:t>   DB→IR(3)</a:t>
            </a:r>
          </a:p>
          <a:p>
            <a:pPr eaLnBrk="1" hangingPunct="1"/>
            <a:r>
              <a:rPr lang="zh-CN" altLang="zh-CN" sz="2400">
                <a:solidFill>
                  <a:srgbClr val="000000"/>
                </a:solidFill>
                <a:latin typeface="宋体" panose="02010600030101010101" pitchFamily="2" charset="-122"/>
                <a:ea typeface="宋体" panose="02010600030101010101" pitchFamily="2" charset="-122"/>
              </a:rPr>
              <a:t>(4)PC</a:t>
            </a:r>
            <a:r>
              <a:rPr lang="zh-CN" altLang="en-US" sz="2400">
                <a:solidFill>
                  <a:srgbClr val="000000"/>
                </a:solidFill>
                <a:latin typeface="宋体" panose="02010600030101010101" pitchFamily="2" charset="-122"/>
                <a:ea typeface="宋体" panose="02010600030101010101" pitchFamily="2" charset="-122"/>
              </a:rPr>
              <a:t>中的内容递增</a:t>
            </a:r>
            <a:r>
              <a:rPr lang="zh-CN" altLang="zh-CN" sz="2400">
                <a:solidFill>
                  <a:srgbClr val="000000"/>
                </a:solidFill>
                <a:latin typeface="宋体" panose="02010600030101010101" pitchFamily="2" charset="-122"/>
                <a:ea typeface="宋体" panose="02010600030101010101" pitchFamily="2" charset="-122"/>
              </a:rPr>
              <a:t>,</a:t>
            </a:r>
            <a:r>
              <a:rPr lang="zh-CN" altLang="en-US" sz="2400">
                <a:solidFill>
                  <a:srgbClr val="000000"/>
                </a:solidFill>
                <a:latin typeface="宋体" panose="02010600030101010101" pitchFamily="2" charset="-122"/>
                <a:ea typeface="宋体" panose="02010600030101010101" pitchFamily="2" charset="-122"/>
              </a:rPr>
              <a:t>指向顺序执行情况时的下一条指令的地址。</a:t>
            </a:r>
          </a:p>
          <a:p>
            <a:pPr eaLnBrk="1" hangingPunct="1"/>
            <a:r>
              <a:rPr lang="zh-CN" altLang="zh-CN" sz="2400">
                <a:solidFill>
                  <a:srgbClr val="000000"/>
                </a:solidFill>
                <a:latin typeface="宋体" panose="02010600030101010101" pitchFamily="2" charset="-122"/>
                <a:ea typeface="宋体" panose="02010600030101010101" pitchFamily="2" charset="-122"/>
              </a:rPr>
              <a:t>   PC+1(12)</a:t>
            </a:r>
          </a:p>
          <a:p>
            <a:pPr eaLnBrk="1" hangingPunct="1"/>
            <a:r>
              <a:rPr lang="zh-CN" altLang="zh-CN" sz="2400">
                <a:solidFill>
                  <a:srgbClr val="000000"/>
                </a:solidFill>
                <a:latin typeface="宋体" panose="02010600030101010101" pitchFamily="2" charset="-122"/>
                <a:ea typeface="宋体" panose="02010600030101010101" pitchFamily="2" charset="-122"/>
              </a:rPr>
              <a:t>(5)</a:t>
            </a:r>
            <a:r>
              <a:rPr lang="zh-CN" altLang="en-US" sz="2400">
                <a:solidFill>
                  <a:srgbClr val="000000"/>
                </a:solidFill>
                <a:latin typeface="宋体" panose="02010600030101010101" pitchFamily="2" charset="-122"/>
                <a:ea typeface="宋体" panose="02010600030101010101" pitchFamily="2" charset="-122"/>
              </a:rPr>
              <a:t>对操作码进行译码</a:t>
            </a:r>
            <a:r>
              <a:rPr lang="zh-CN" altLang="zh-CN" sz="2400">
                <a:solidFill>
                  <a:srgbClr val="000000"/>
                </a:solidFill>
                <a:latin typeface="宋体" panose="02010600030101010101" pitchFamily="2" charset="-122"/>
                <a:ea typeface="宋体" panose="02010600030101010101" pitchFamily="2" charset="-122"/>
              </a:rPr>
              <a:t>,</a:t>
            </a:r>
            <a:r>
              <a:rPr lang="zh-CN" altLang="en-US" sz="2400">
                <a:solidFill>
                  <a:srgbClr val="000000"/>
                </a:solidFill>
                <a:latin typeface="宋体" panose="02010600030101010101" pitchFamily="2" charset="-122"/>
                <a:ea typeface="宋体" panose="02010600030101010101" pitchFamily="2" charset="-122"/>
              </a:rPr>
              <a:t>识别出指令类型</a:t>
            </a:r>
            <a:r>
              <a:rPr lang="zh-CN" altLang="zh-CN" sz="2400">
                <a:solidFill>
                  <a:srgbClr val="000000"/>
                </a:solidFill>
                <a:latin typeface="宋体" panose="02010600030101010101" pitchFamily="2" charset="-122"/>
                <a:ea typeface="宋体" panose="02010600030101010101" pitchFamily="2" charset="-122"/>
              </a:rPr>
              <a:t>,</a:t>
            </a:r>
            <a:r>
              <a:rPr lang="zh-CN" altLang="en-US" sz="2400">
                <a:solidFill>
                  <a:srgbClr val="000000"/>
                </a:solidFill>
                <a:latin typeface="宋体" panose="02010600030101010101" pitchFamily="2" charset="-122"/>
                <a:ea typeface="宋体" panose="02010600030101010101" pitchFamily="2" charset="-122"/>
              </a:rPr>
              <a:t>此操作自动完成。</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标题 1">
            <a:extLst>
              <a:ext uri="{FF2B5EF4-FFF2-40B4-BE49-F238E27FC236}">
                <a16:creationId xmlns:a16="http://schemas.microsoft.com/office/drawing/2014/main" id="{2C20A3A8-5497-425C-B1D6-78EE299321AE}"/>
              </a:ext>
            </a:extLst>
          </p:cNvPr>
          <p:cNvSpPr>
            <a:spLocks noGrp="1"/>
          </p:cNvSpPr>
          <p:nvPr>
            <p:ph type="title" idx="4294967295"/>
          </p:nvPr>
        </p:nvSpPr>
        <p:spPr>
          <a:xfrm>
            <a:off x="612775" y="228600"/>
            <a:ext cx="8153400" cy="990600"/>
          </a:xfrm>
        </p:spPr>
        <p:txBody>
          <a:bodyPr/>
          <a:lstStyle/>
          <a:p>
            <a:r>
              <a:rPr lang="en-US" altLang="en-US"/>
              <a:t>5.3.2 基本原理</a:t>
            </a:r>
            <a:endParaRPr lang="zh-CN" altLang="en-US"/>
          </a:p>
        </p:txBody>
      </p:sp>
      <p:sp>
        <p:nvSpPr>
          <p:cNvPr id="136195" name="日期占位符 2">
            <a:extLst>
              <a:ext uri="{FF2B5EF4-FFF2-40B4-BE49-F238E27FC236}">
                <a16:creationId xmlns:a16="http://schemas.microsoft.com/office/drawing/2014/main" id="{B8A981C5-B29F-44C9-88CA-C378B69BD4C2}"/>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8013C636-DD65-4633-BB05-0A2DB76F0665}"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36196" name="灯片编号占位符 3">
            <a:extLst>
              <a:ext uri="{FF2B5EF4-FFF2-40B4-BE49-F238E27FC236}">
                <a16:creationId xmlns:a16="http://schemas.microsoft.com/office/drawing/2014/main" id="{24B5417B-66D0-4757-98CC-5DAF8F5C5885}"/>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CAA272A4-1694-41BD-84B2-EE0F049B5774}" type="slidenum">
              <a:rPr lang="zh-CN" altLang="en-US" sz="1400" b="1">
                <a:solidFill>
                  <a:srgbClr val="FFFFFF"/>
                </a:solidFill>
                <a:ea typeface="宋体" panose="02010600030101010101" pitchFamily="2" charset="-122"/>
              </a:rPr>
              <a:pPr algn="ctr" eaLnBrk="1" hangingPunct="1"/>
              <a:t>56</a:t>
            </a:fld>
            <a:endParaRPr lang="en-US" altLang="zh-CN" sz="1400" b="1">
              <a:solidFill>
                <a:srgbClr val="FFFFFF"/>
              </a:solidFill>
              <a:ea typeface="宋体" panose="02010600030101010101" pitchFamily="2" charset="-122"/>
            </a:endParaRPr>
          </a:p>
        </p:txBody>
      </p:sp>
      <p:sp>
        <p:nvSpPr>
          <p:cNvPr id="136197" name="动作按钮: 第一张 7">
            <a:hlinkClick r:id="rId2" action="ppaction://hlinksldjump" highlightClick="1"/>
            <a:extLst>
              <a:ext uri="{FF2B5EF4-FFF2-40B4-BE49-F238E27FC236}">
                <a16:creationId xmlns:a16="http://schemas.microsoft.com/office/drawing/2014/main" id="{35127991-C1B0-4999-B124-BD5EE1967803}"/>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136199" name="Text Box 2">
            <a:extLst>
              <a:ext uri="{FF2B5EF4-FFF2-40B4-BE49-F238E27FC236}">
                <a16:creationId xmlns:a16="http://schemas.microsoft.com/office/drawing/2014/main" id="{80CE63B2-5EAD-4231-B147-6B5B5D3108EB}"/>
              </a:ext>
            </a:extLst>
          </p:cNvPr>
          <p:cNvSpPr txBox="1">
            <a:spLocks noChangeArrowheads="1"/>
          </p:cNvSpPr>
          <p:nvPr/>
        </p:nvSpPr>
        <p:spPr bwMode="auto">
          <a:xfrm>
            <a:off x="611188" y="1844675"/>
            <a:ext cx="8016875" cy="3781425"/>
          </a:xfrm>
          <a:prstGeom prst="rect">
            <a:avLst/>
          </a:prstGeom>
          <a:noFill/>
          <a:ln w="38100">
            <a:solidFill>
              <a:srgbClr val="CCFF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r>
              <a:rPr lang="zh-CN" altLang="zh-CN" sz="2400" b="1">
                <a:solidFill>
                  <a:srgbClr val="333399"/>
                </a:solidFill>
                <a:latin typeface="宋体" panose="02010600030101010101" pitchFamily="2" charset="-122"/>
                <a:ea typeface="宋体" panose="02010600030101010101" pitchFamily="2" charset="-122"/>
              </a:rPr>
              <a:t>2)</a:t>
            </a:r>
            <a:r>
              <a:rPr lang="zh-CN" altLang="en-US" sz="2400" b="1">
                <a:solidFill>
                  <a:srgbClr val="333399"/>
                </a:solidFill>
                <a:latin typeface="宋体" panose="02010600030101010101" pitchFamily="2" charset="-122"/>
                <a:ea typeface="宋体" panose="02010600030101010101" pitchFamily="2" charset="-122"/>
              </a:rPr>
              <a:t>取数微指令</a:t>
            </a:r>
          </a:p>
          <a:p>
            <a:pPr eaLnBrk="1" hangingPunct="1"/>
            <a:r>
              <a:rPr lang="zh-CN" altLang="zh-CN" sz="2400">
                <a:solidFill>
                  <a:srgbClr val="000000"/>
                </a:solidFill>
                <a:latin typeface="宋体" panose="02010600030101010101" pitchFamily="2" charset="-122"/>
                <a:ea typeface="宋体" panose="02010600030101010101" pitchFamily="2" charset="-122"/>
              </a:rPr>
              <a:t>(1)</a:t>
            </a:r>
            <a:r>
              <a:rPr lang="zh-CN" altLang="en-US" sz="2400">
                <a:solidFill>
                  <a:srgbClr val="000000"/>
                </a:solidFill>
                <a:latin typeface="宋体" panose="02010600030101010101" pitchFamily="2" charset="-122"/>
                <a:ea typeface="宋体" panose="02010600030101010101" pitchFamily="2" charset="-122"/>
              </a:rPr>
              <a:t>将指令寄存器</a:t>
            </a:r>
            <a:r>
              <a:rPr lang="zh-CN" altLang="zh-CN" sz="2400">
                <a:solidFill>
                  <a:srgbClr val="000000"/>
                </a:solidFill>
                <a:latin typeface="宋体" panose="02010600030101010101" pitchFamily="2" charset="-122"/>
                <a:ea typeface="宋体" panose="02010600030101010101" pitchFamily="2" charset="-122"/>
              </a:rPr>
              <a:t>IR</a:t>
            </a:r>
            <a:r>
              <a:rPr lang="zh-CN" altLang="en-US" sz="2400">
                <a:solidFill>
                  <a:srgbClr val="000000"/>
                </a:solidFill>
                <a:latin typeface="宋体" panose="02010600030101010101" pitchFamily="2" charset="-122"/>
                <a:ea typeface="宋体" panose="02010600030101010101" pitchFamily="2" charset="-122"/>
              </a:rPr>
              <a:t>中的地址码部分送入地址寄存器</a:t>
            </a:r>
            <a:r>
              <a:rPr lang="zh-CN" altLang="zh-CN" sz="2400">
                <a:solidFill>
                  <a:srgbClr val="000000"/>
                </a:solidFill>
                <a:latin typeface="宋体" panose="02010600030101010101" pitchFamily="2" charset="-122"/>
                <a:ea typeface="宋体" panose="02010600030101010101" pitchFamily="2" charset="-122"/>
              </a:rPr>
              <a:t>AR</a:t>
            </a:r>
            <a:r>
              <a:rPr lang="zh-CN" altLang="en-US" sz="2400">
                <a:solidFill>
                  <a:srgbClr val="000000"/>
                </a:solidFill>
                <a:latin typeface="宋体" panose="02010600030101010101" pitchFamily="2" charset="-122"/>
                <a:ea typeface="宋体" panose="02010600030101010101" pitchFamily="2" charset="-122"/>
              </a:rPr>
              <a:t>。</a:t>
            </a:r>
          </a:p>
          <a:p>
            <a:pPr eaLnBrk="1" hangingPunct="1"/>
            <a:r>
              <a:rPr lang="zh-CN" altLang="zh-CN" sz="2400">
                <a:solidFill>
                  <a:srgbClr val="000000"/>
                </a:solidFill>
                <a:latin typeface="宋体" panose="02010600030101010101" pitchFamily="2" charset="-122"/>
                <a:ea typeface="宋体" panose="02010600030101010101" pitchFamily="2" charset="-122"/>
              </a:rPr>
              <a:t>   OD→AR(13)</a:t>
            </a:r>
          </a:p>
          <a:p>
            <a:pPr eaLnBrk="1" hangingPunct="1"/>
            <a:r>
              <a:rPr lang="zh-CN" altLang="zh-CN" sz="2400">
                <a:solidFill>
                  <a:srgbClr val="000000"/>
                </a:solidFill>
                <a:latin typeface="宋体" panose="02010600030101010101" pitchFamily="2" charset="-122"/>
                <a:ea typeface="宋体" panose="02010600030101010101" pitchFamily="2" charset="-122"/>
              </a:rPr>
              <a:t>(2)</a:t>
            </a:r>
            <a:r>
              <a:rPr lang="zh-CN" altLang="en-US" sz="2400">
                <a:solidFill>
                  <a:srgbClr val="000000"/>
                </a:solidFill>
                <a:latin typeface="宋体" panose="02010600030101010101" pitchFamily="2" charset="-122"/>
                <a:ea typeface="宋体" panose="02010600030101010101" pitchFamily="2" charset="-122"/>
              </a:rPr>
              <a:t>将</a:t>
            </a:r>
            <a:r>
              <a:rPr lang="zh-CN" altLang="zh-CN" sz="2400">
                <a:solidFill>
                  <a:srgbClr val="000000"/>
                </a:solidFill>
                <a:latin typeface="宋体" panose="02010600030101010101" pitchFamily="2" charset="-122"/>
                <a:ea typeface="宋体" panose="02010600030101010101" pitchFamily="2" charset="-122"/>
              </a:rPr>
              <a:t>AR</a:t>
            </a:r>
            <a:r>
              <a:rPr lang="zh-CN" altLang="en-US" sz="2400">
                <a:solidFill>
                  <a:srgbClr val="000000"/>
                </a:solidFill>
                <a:latin typeface="宋体" panose="02010600030101010101" pitchFamily="2" charset="-122"/>
                <a:ea typeface="宋体" panose="02010600030101010101" pitchFamily="2" charset="-122"/>
              </a:rPr>
              <a:t>中的信息</a:t>
            </a:r>
            <a:r>
              <a:rPr lang="zh-CN" altLang="zh-CN" sz="2400">
                <a:solidFill>
                  <a:srgbClr val="000000"/>
                </a:solidFill>
                <a:latin typeface="宋体" panose="02010600030101010101" pitchFamily="2" charset="-122"/>
                <a:ea typeface="宋体" panose="02010600030101010101" pitchFamily="2" charset="-122"/>
              </a:rPr>
              <a:t>(</a:t>
            </a:r>
            <a:r>
              <a:rPr lang="zh-CN" altLang="en-US" sz="2400">
                <a:solidFill>
                  <a:srgbClr val="000000"/>
                </a:solidFill>
                <a:latin typeface="宋体" panose="02010600030101010101" pitchFamily="2" charset="-122"/>
                <a:ea typeface="宋体" panose="02010600030101010101" pitchFamily="2" charset="-122"/>
              </a:rPr>
              <a:t>待取数据的地址</a:t>
            </a:r>
            <a:r>
              <a:rPr lang="zh-CN" altLang="zh-CN" sz="2400">
                <a:solidFill>
                  <a:srgbClr val="000000"/>
                </a:solidFill>
                <a:latin typeface="宋体" panose="02010600030101010101" pitchFamily="2" charset="-122"/>
                <a:ea typeface="宋体" panose="02010600030101010101" pitchFamily="2" charset="-122"/>
              </a:rPr>
              <a:t>)</a:t>
            </a:r>
            <a:r>
              <a:rPr lang="zh-CN" altLang="en-US" sz="2400">
                <a:solidFill>
                  <a:srgbClr val="000000"/>
                </a:solidFill>
                <a:latin typeface="宋体" panose="02010600030101010101" pitchFamily="2" charset="-122"/>
                <a:ea typeface="宋体" panose="02010600030101010101" pitchFamily="2" charset="-122"/>
              </a:rPr>
              <a:t>送往地址总线。</a:t>
            </a:r>
          </a:p>
          <a:p>
            <a:pPr eaLnBrk="1" hangingPunct="1"/>
            <a:r>
              <a:rPr lang="zh-CN" altLang="zh-CN" sz="2400">
                <a:solidFill>
                  <a:srgbClr val="000000"/>
                </a:solidFill>
                <a:latin typeface="宋体" panose="02010600030101010101" pitchFamily="2" charset="-122"/>
                <a:ea typeface="宋体" panose="02010600030101010101" pitchFamily="2" charset="-122"/>
              </a:rPr>
              <a:t>   AR→AB(16)</a:t>
            </a:r>
          </a:p>
          <a:p>
            <a:pPr eaLnBrk="1" hangingPunct="1"/>
            <a:r>
              <a:rPr lang="zh-CN" altLang="zh-CN" sz="2400">
                <a:solidFill>
                  <a:srgbClr val="000000"/>
                </a:solidFill>
                <a:latin typeface="宋体" panose="02010600030101010101" pitchFamily="2" charset="-122"/>
                <a:ea typeface="宋体" panose="02010600030101010101" pitchFamily="2" charset="-122"/>
              </a:rPr>
              <a:t>(3)</a:t>
            </a:r>
            <a:r>
              <a:rPr lang="zh-CN" altLang="en-US" sz="2400">
                <a:solidFill>
                  <a:srgbClr val="000000"/>
                </a:solidFill>
                <a:latin typeface="宋体" panose="02010600030101010101" pitchFamily="2" charset="-122"/>
                <a:ea typeface="宋体" panose="02010600030101010101" pitchFamily="2" charset="-122"/>
              </a:rPr>
              <a:t>由控制单元</a:t>
            </a:r>
            <a:r>
              <a:rPr lang="zh-CN" altLang="zh-CN" sz="2400">
                <a:solidFill>
                  <a:srgbClr val="000000"/>
                </a:solidFill>
                <a:latin typeface="宋体" panose="02010600030101010101" pitchFamily="2" charset="-122"/>
                <a:ea typeface="宋体" panose="02010600030101010101" pitchFamily="2" charset="-122"/>
              </a:rPr>
              <a:t>CU </a:t>
            </a:r>
            <a:r>
              <a:rPr lang="zh-CN" altLang="en-US" sz="2400">
                <a:solidFill>
                  <a:srgbClr val="000000"/>
                </a:solidFill>
                <a:latin typeface="宋体" panose="02010600030101010101" pitchFamily="2" charset="-122"/>
                <a:ea typeface="宋体" panose="02010600030101010101" pitchFamily="2" charset="-122"/>
              </a:rPr>
              <a:t>经控制总线</a:t>
            </a:r>
            <a:r>
              <a:rPr lang="zh-CN" altLang="zh-CN" sz="2400">
                <a:solidFill>
                  <a:srgbClr val="000000"/>
                </a:solidFill>
                <a:latin typeface="宋体" panose="02010600030101010101" pitchFamily="2" charset="-122"/>
                <a:ea typeface="宋体" panose="02010600030101010101" pitchFamily="2" charset="-122"/>
              </a:rPr>
              <a:t>CB</a:t>
            </a:r>
            <a:r>
              <a:rPr lang="zh-CN" altLang="en-US" sz="2400">
                <a:solidFill>
                  <a:srgbClr val="000000"/>
                </a:solidFill>
                <a:latin typeface="宋体" panose="02010600030101010101" pitchFamily="2" charset="-122"/>
                <a:ea typeface="宋体" panose="02010600030101010101" pitchFamily="2" charset="-122"/>
              </a:rPr>
              <a:t>向存储器发出读命令。</a:t>
            </a:r>
          </a:p>
          <a:p>
            <a:pPr eaLnBrk="1" hangingPunct="1"/>
            <a:r>
              <a:rPr lang="zh-CN" altLang="zh-CN" sz="2400">
                <a:solidFill>
                  <a:srgbClr val="000000"/>
                </a:solidFill>
                <a:latin typeface="宋体" panose="02010600030101010101" pitchFamily="2" charset="-122"/>
                <a:ea typeface="宋体" panose="02010600030101010101" pitchFamily="2" charset="-122"/>
              </a:rPr>
              <a:t>   ADS(22),M/IO=1(23),W/R=0(24)</a:t>
            </a:r>
          </a:p>
          <a:p>
            <a:pPr eaLnBrk="1" hangingPunct="1"/>
            <a:r>
              <a:rPr lang="zh-CN" altLang="zh-CN" sz="2400">
                <a:solidFill>
                  <a:srgbClr val="000000"/>
                </a:solidFill>
                <a:latin typeface="宋体" panose="02010600030101010101" pitchFamily="2" charset="-122"/>
                <a:ea typeface="宋体" panose="02010600030101010101" pitchFamily="2" charset="-122"/>
              </a:rPr>
              <a:t>(4)</a:t>
            </a:r>
            <a:r>
              <a:rPr lang="zh-CN" altLang="en-US" sz="2400">
                <a:solidFill>
                  <a:srgbClr val="000000"/>
                </a:solidFill>
                <a:latin typeface="宋体" panose="02010600030101010101" pitchFamily="2" charset="-122"/>
                <a:ea typeface="宋体" panose="02010600030101010101" pitchFamily="2" charset="-122"/>
              </a:rPr>
              <a:t>存储器完成读操作</a:t>
            </a:r>
            <a:r>
              <a:rPr lang="zh-CN" altLang="zh-CN" sz="2400">
                <a:solidFill>
                  <a:srgbClr val="000000"/>
                </a:solidFill>
                <a:latin typeface="宋体" panose="02010600030101010101" pitchFamily="2" charset="-122"/>
                <a:ea typeface="宋体" panose="02010600030101010101" pitchFamily="2" charset="-122"/>
              </a:rPr>
              <a:t>,</a:t>
            </a:r>
            <a:r>
              <a:rPr lang="zh-CN" altLang="en-US" sz="2400">
                <a:solidFill>
                  <a:srgbClr val="000000"/>
                </a:solidFill>
                <a:latin typeface="宋体" panose="02010600030101010101" pitchFamily="2" charset="-122"/>
                <a:ea typeface="宋体" panose="02010600030101010101" pitchFamily="2" charset="-122"/>
              </a:rPr>
              <a:t>将读出的结果经数据总线</a:t>
            </a:r>
            <a:r>
              <a:rPr lang="zh-CN" altLang="zh-CN" sz="2400">
                <a:solidFill>
                  <a:srgbClr val="000000"/>
                </a:solidFill>
                <a:latin typeface="宋体" panose="02010600030101010101" pitchFamily="2" charset="-122"/>
                <a:ea typeface="宋体" panose="02010600030101010101" pitchFamily="2" charset="-122"/>
              </a:rPr>
              <a:t>DB</a:t>
            </a:r>
            <a:r>
              <a:rPr lang="zh-CN" altLang="en-US" sz="2400">
                <a:solidFill>
                  <a:srgbClr val="000000"/>
                </a:solidFill>
                <a:latin typeface="宋体" panose="02010600030101010101" pitchFamily="2" charset="-122"/>
                <a:ea typeface="宋体" panose="02010600030101010101" pitchFamily="2" charset="-122"/>
              </a:rPr>
              <a:t>送至数据缓冲寄存器</a:t>
            </a:r>
            <a:r>
              <a:rPr lang="zh-CN" altLang="zh-CN" sz="2400">
                <a:solidFill>
                  <a:srgbClr val="000000"/>
                </a:solidFill>
                <a:latin typeface="宋体" panose="02010600030101010101" pitchFamily="2" charset="-122"/>
                <a:ea typeface="宋体" panose="02010600030101010101" pitchFamily="2" charset="-122"/>
              </a:rPr>
              <a:t>DR</a:t>
            </a:r>
            <a:r>
              <a:rPr lang="zh-CN" altLang="en-US" sz="2400">
                <a:solidFill>
                  <a:srgbClr val="000000"/>
                </a:solidFill>
                <a:latin typeface="宋体" panose="02010600030101010101" pitchFamily="2" charset="-122"/>
                <a:ea typeface="宋体" panose="02010600030101010101" pitchFamily="2" charset="-122"/>
              </a:rPr>
              <a:t>。</a:t>
            </a:r>
          </a:p>
          <a:p>
            <a:pPr eaLnBrk="1" hangingPunct="1"/>
            <a:r>
              <a:rPr lang="zh-CN" altLang="zh-CN" sz="2400">
                <a:solidFill>
                  <a:srgbClr val="000000"/>
                </a:solidFill>
                <a:latin typeface="宋体" panose="02010600030101010101" pitchFamily="2" charset="-122"/>
                <a:ea typeface="宋体" panose="02010600030101010101" pitchFamily="2" charset="-122"/>
              </a:rPr>
              <a:t>   DB→DR(1)</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标题 1">
            <a:extLst>
              <a:ext uri="{FF2B5EF4-FFF2-40B4-BE49-F238E27FC236}">
                <a16:creationId xmlns:a16="http://schemas.microsoft.com/office/drawing/2014/main" id="{2486B7A8-22A1-4C6A-93B7-9DB654D32AF3}"/>
              </a:ext>
            </a:extLst>
          </p:cNvPr>
          <p:cNvSpPr>
            <a:spLocks noGrp="1"/>
          </p:cNvSpPr>
          <p:nvPr>
            <p:ph type="title" idx="4294967295"/>
          </p:nvPr>
        </p:nvSpPr>
        <p:spPr>
          <a:xfrm>
            <a:off x="612775" y="228600"/>
            <a:ext cx="8153400" cy="990600"/>
          </a:xfrm>
        </p:spPr>
        <p:txBody>
          <a:bodyPr/>
          <a:lstStyle/>
          <a:p>
            <a:r>
              <a:rPr lang="en-US" altLang="en-US"/>
              <a:t>5.3.2 基本原理</a:t>
            </a:r>
            <a:endParaRPr lang="zh-CN" altLang="en-US"/>
          </a:p>
        </p:txBody>
      </p:sp>
      <p:sp>
        <p:nvSpPr>
          <p:cNvPr id="177155" name="日期占位符 2">
            <a:extLst>
              <a:ext uri="{FF2B5EF4-FFF2-40B4-BE49-F238E27FC236}">
                <a16:creationId xmlns:a16="http://schemas.microsoft.com/office/drawing/2014/main" id="{C389344F-D3E8-4B3B-B11A-164D46704166}"/>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F60B1823-20E3-483A-8E81-6FDF285A7DD0}"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77156" name="灯片编号占位符 3">
            <a:extLst>
              <a:ext uri="{FF2B5EF4-FFF2-40B4-BE49-F238E27FC236}">
                <a16:creationId xmlns:a16="http://schemas.microsoft.com/office/drawing/2014/main" id="{78EBD3B5-977B-4E54-B5B1-2EFE75F299A8}"/>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B1B509DD-EA5D-4E1B-AE0C-00FA7E734809}" type="slidenum">
              <a:rPr lang="zh-CN" altLang="en-US" sz="1400" b="1">
                <a:solidFill>
                  <a:srgbClr val="FFFFFF"/>
                </a:solidFill>
                <a:ea typeface="宋体" panose="02010600030101010101" pitchFamily="2" charset="-122"/>
              </a:rPr>
              <a:pPr algn="ctr" eaLnBrk="1" hangingPunct="1"/>
              <a:t>57</a:t>
            </a:fld>
            <a:endParaRPr lang="en-US" altLang="zh-CN" sz="1400" b="1">
              <a:solidFill>
                <a:srgbClr val="FFFFFF"/>
              </a:solidFill>
              <a:ea typeface="宋体" panose="02010600030101010101" pitchFamily="2" charset="-122"/>
            </a:endParaRPr>
          </a:p>
        </p:txBody>
      </p:sp>
      <p:sp>
        <p:nvSpPr>
          <p:cNvPr id="177157" name="动作按钮: 第一张 7">
            <a:hlinkClick r:id="rId2" action="ppaction://hlinksldjump" highlightClick="1"/>
            <a:extLst>
              <a:ext uri="{FF2B5EF4-FFF2-40B4-BE49-F238E27FC236}">
                <a16:creationId xmlns:a16="http://schemas.microsoft.com/office/drawing/2014/main" id="{BECD7FEA-E4A2-4CE4-B8B2-70D74B6A7BD0}"/>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177159" name="Text Box 2">
            <a:extLst>
              <a:ext uri="{FF2B5EF4-FFF2-40B4-BE49-F238E27FC236}">
                <a16:creationId xmlns:a16="http://schemas.microsoft.com/office/drawing/2014/main" id="{EA9A31C3-6663-4E39-AC7F-6DBC20594B24}"/>
              </a:ext>
            </a:extLst>
          </p:cNvPr>
          <p:cNvSpPr txBox="1">
            <a:spLocks noChangeArrowheads="1"/>
          </p:cNvSpPr>
          <p:nvPr/>
        </p:nvSpPr>
        <p:spPr bwMode="auto">
          <a:xfrm>
            <a:off x="539750" y="2060575"/>
            <a:ext cx="8001000" cy="3416300"/>
          </a:xfrm>
          <a:prstGeom prst="rect">
            <a:avLst/>
          </a:prstGeom>
          <a:noFill/>
          <a:ln w="38100">
            <a:solidFill>
              <a:srgbClr val="CCFF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r>
              <a:rPr lang="zh-CN" altLang="zh-CN" sz="2400" b="1">
                <a:solidFill>
                  <a:srgbClr val="333399"/>
                </a:solidFill>
                <a:latin typeface="宋体" panose="02010600030101010101" pitchFamily="2" charset="-122"/>
                <a:ea typeface="宋体" panose="02010600030101010101" pitchFamily="2" charset="-122"/>
              </a:rPr>
              <a:t>3)</a:t>
            </a:r>
            <a:r>
              <a:rPr lang="zh-CN" altLang="en-US" sz="2400" b="1">
                <a:solidFill>
                  <a:srgbClr val="333399"/>
                </a:solidFill>
                <a:latin typeface="宋体" panose="02010600030101010101" pitchFamily="2" charset="-122"/>
                <a:ea typeface="宋体" panose="02010600030101010101" pitchFamily="2" charset="-122"/>
              </a:rPr>
              <a:t>执行</a:t>
            </a:r>
            <a:r>
              <a:rPr lang="zh-CN" altLang="zh-CN" sz="2400" b="1">
                <a:solidFill>
                  <a:srgbClr val="333399"/>
                </a:solidFill>
                <a:latin typeface="宋体" panose="02010600030101010101" pitchFamily="2" charset="-122"/>
                <a:ea typeface="宋体" panose="02010600030101010101" pitchFamily="2" charset="-122"/>
              </a:rPr>
              <a:t>(</a:t>
            </a:r>
            <a:r>
              <a:rPr lang="zh-CN" altLang="en-US" sz="2400" b="1">
                <a:solidFill>
                  <a:srgbClr val="333399"/>
                </a:solidFill>
                <a:latin typeface="宋体" panose="02010600030101010101" pitchFamily="2" charset="-122"/>
                <a:ea typeface="宋体" panose="02010600030101010101" pitchFamily="2" charset="-122"/>
              </a:rPr>
              <a:t>计算</a:t>
            </a:r>
            <a:r>
              <a:rPr lang="zh-CN" altLang="zh-CN" sz="2400" b="1">
                <a:solidFill>
                  <a:srgbClr val="333399"/>
                </a:solidFill>
                <a:latin typeface="宋体" panose="02010600030101010101" pitchFamily="2" charset="-122"/>
                <a:ea typeface="宋体" panose="02010600030101010101" pitchFamily="2" charset="-122"/>
              </a:rPr>
              <a:t>)</a:t>
            </a:r>
            <a:r>
              <a:rPr lang="zh-CN" altLang="en-US" sz="2400" b="1">
                <a:solidFill>
                  <a:srgbClr val="333399"/>
                </a:solidFill>
                <a:latin typeface="宋体" panose="02010600030101010101" pitchFamily="2" charset="-122"/>
                <a:ea typeface="宋体" panose="02010600030101010101" pitchFamily="2" charset="-122"/>
              </a:rPr>
              <a:t>微指令</a:t>
            </a:r>
          </a:p>
          <a:p>
            <a:pPr eaLnBrk="1" hangingPunct="1"/>
            <a:r>
              <a:rPr lang="zh-CN" altLang="zh-CN" sz="2400">
                <a:solidFill>
                  <a:srgbClr val="000000"/>
                </a:solidFill>
                <a:latin typeface="宋体" panose="02010600030101010101" pitchFamily="2" charset="-122"/>
                <a:ea typeface="宋体" panose="02010600030101010101" pitchFamily="2" charset="-122"/>
              </a:rPr>
              <a:t>(1)</a:t>
            </a:r>
            <a:r>
              <a:rPr lang="zh-CN" altLang="en-US" sz="2400">
                <a:solidFill>
                  <a:srgbClr val="000000"/>
                </a:solidFill>
                <a:latin typeface="宋体" panose="02010600030101010101" pitchFamily="2" charset="-122"/>
                <a:ea typeface="宋体" panose="02010600030101010101" pitchFamily="2" charset="-122"/>
              </a:rPr>
              <a:t>将</a:t>
            </a:r>
            <a:r>
              <a:rPr lang="zh-CN" altLang="zh-CN" sz="2400">
                <a:solidFill>
                  <a:srgbClr val="000000"/>
                </a:solidFill>
                <a:latin typeface="宋体" panose="02010600030101010101" pitchFamily="2" charset="-122"/>
                <a:ea typeface="宋体" panose="02010600030101010101" pitchFamily="2" charset="-122"/>
              </a:rPr>
              <a:t>DR</a:t>
            </a:r>
            <a:r>
              <a:rPr lang="zh-CN" altLang="en-US" sz="2400">
                <a:solidFill>
                  <a:srgbClr val="000000"/>
                </a:solidFill>
                <a:latin typeface="宋体" panose="02010600030101010101" pitchFamily="2" charset="-122"/>
                <a:ea typeface="宋体" panose="02010600030101010101" pitchFamily="2" charset="-122"/>
              </a:rPr>
              <a:t>中的数据送入</a:t>
            </a:r>
            <a:r>
              <a:rPr lang="zh-CN" altLang="zh-CN" sz="2400">
                <a:solidFill>
                  <a:srgbClr val="000000"/>
                </a:solidFill>
                <a:latin typeface="宋体" panose="02010600030101010101" pitchFamily="2" charset="-122"/>
                <a:ea typeface="宋体" panose="02010600030101010101" pitchFamily="2" charset="-122"/>
              </a:rPr>
              <a:t>ALU </a:t>
            </a:r>
            <a:r>
              <a:rPr lang="zh-CN" altLang="en-US" sz="2400">
                <a:solidFill>
                  <a:srgbClr val="000000"/>
                </a:solidFill>
                <a:latin typeface="宋体" panose="02010600030101010101" pitchFamily="2" charset="-122"/>
                <a:ea typeface="宋体" panose="02010600030101010101" pitchFamily="2" charset="-122"/>
              </a:rPr>
              <a:t>的一端。</a:t>
            </a:r>
          </a:p>
          <a:p>
            <a:pPr eaLnBrk="1" hangingPunct="1"/>
            <a:r>
              <a:rPr lang="zh-CN" altLang="zh-CN" sz="2400">
                <a:solidFill>
                  <a:srgbClr val="000000"/>
                </a:solidFill>
                <a:latin typeface="宋体" panose="02010600030101010101" pitchFamily="2" charset="-122"/>
                <a:ea typeface="宋体" panose="02010600030101010101" pitchFamily="2" charset="-122"/>
              </a:rPr>
              <a:t>   DR→ALU(4)</a:t>
            </a:r>
          </a:p>
          <a:p>
            <a:pPr eaLnBrk="1" hangingPunct="1"/>
            <a:r>
              <a:rPr lang="zh-CN" altLang="zh-CN" sz="2400">
                <a:solidFill>
                  <a:srgbClr val="000000"/>
                </a:solidFill>
                <a:latin typeface="宋体" panose="02010600030101010101" pitchFamily="2" charset="-122"/>
                <a:ea typeface="宋体" panose="02010600030101010101" pitchFamily="2" charset="-122"/>
              </a:rPr>
              <a:t>(2)</a:t>
            </a:r>
            <a:r>
              <a:rPr lang="zh-CN" altLang="en-US" sz="2400">
                <a:solidFill>
                  <a:srgbClr val="000000"/>
                </a:solidFill>
                <a:latin typeface="宋体" panose="02010600030101010101" pitchFamily="2" charset="-122"/>
                <a:ea typeface="宋体" panose="02010600030101010101" pitchFamily="2" charset="-122"/>
              </a:rPr>
              <a:t>将通用寄存器</a:t>
            </a:r>
            <a:r>
              <a:rPr lang="zh-CN" altLang="zh-CN" sz="2400">
                <a:solidFill>
                  <a:srgbClr val="000000"/>
                </a:solidFill>
                <a:latin typeface="宋体" panose="02010600030101010101" pitchFamily="2" charset="-122"/>
                <a:ea typeface="宋体" panose="02010600030101010101" pitchFamily="2" charset="-122"/>
              </a:rPr>
              <a:t>GR</a:t>
            </a:r>
            <a:r>
              <a:rPr lang="zh-CN" altLang="en-US" sz="2400">
                <a:solidFill>
                  <a:srgbClr val="000000"/>
                </a:solidFill>
                <a:latin typeface="宋体" panose="02010600030101010101" pitchFamily="2" charset="-122"/>
                <a:ea typeface="宋体" panose="02010600030101010101" pitchFamily="2" charset="-122"/>
              </a:rPr>
              <a:t>中的数据送入</a:t>
            </a:r>
            <a:r>
              <a:rPr lang="zh-CN" altLang="zh-CN" sz="2400">
                <a:solidFill>
                  <a:srgbClr val="000000"/>
                </a:solidFill>
                <a:latin typeface="宋体" panose="02010600030101010101" pitchFamily="2" charset="-122"/>
                <a:ea typeface="宋体" panose="02010600030101010101" pitchFamily="2" charset="-122"/>
              </a:rPr>
              <a:t>ALU </a:t>
            </a:r>
            <a:r>
              <a:rPr lang="zh-CN" altLang="en-US" sz="2400">
                <a:solidFill>
                  <a:srgbClr val="000000"/>
                </a:solidFill>
                <a:latin typeface="宋体" panose="02010600030101010101" pitchFamily="2" charset="-122"/>
                <a:ea typeface="宋体" panose="02010600030101010101" pitchFamily="2" charset="-122"/>
              </a:rPr>
              <a:t>的另一端。</a:t>
            </a:r>
          </a:p>
          <a:p>
            <a:pPr eaLnBrk="1" hangingPunct="1"/>
            <a:r>
              <a:rPr lang="zh-CN" altLang="zh-CN" sz="2400">
                <a:solidFill>
                  <a:srgbClr val="000000"/>
                </a:solidFill>
                <a:latin typeface="宋体" panose="02010600030101010101" pitchFamily="2" charset="-122"/>
                <a:ea typeface="宋体" panose="02010600030101010101" pitchFamily="2" charset="-122"/>
              </a:rPr>
              <a:t>   GR→ALU(7)</a:t>
            </a:r>
          </a:p>
          <a:p>
            <a:pPr eaLnBrk="1" hangingPunct="1"/>
            <a:r>
              <a:rPr lang="zh-CN" altLang="zh-CN" sz="2400">
                <a:solidFill>
                  <a:srgbClr val="000000"/>
                </a:solidFill>
                <a:latin typeface="宋体" panose="02010600030101010101" pitchFamily="2" charset="-122"/>
                <a:ea typeface="宋体" panose="02010600030101010101" pitchFamily="2" charset="-122"/>
              </a:rPr>
              <a:t>(3)CPU </a:t>
            </a:r>
            <a:r>
              <a:rPr lang="zh-CN" altLang="en-US" sz="2400">
                <a:solidFill>
                  <a:srgbClr val="000000"/>
                </a:solidFill>
                <a:latin typeface="宋体" panose="02010600030101010101" pitchFamily="2" charset="-122"/>
                <a:ea typeface="宋体" panose="02010600030101010101" pitchFamily="2" charset="-122"/>
              </a:rPr>
              <a:t>发出加法操作信号</a:t>
            </a:r>
            <a:r>
              <a:rPr lang="zh-CN" altLang="zh-CN" sz="2400">
                <a:solidFill>
                  <a:srgbClr val="000000"/>
                </a:solidFill>
                <a:latin typeface="宋体" panose="02010600030101010101" pitchFamily="2" charset="-122"/>
                <a:ea typeface="宋体" panose="02010600030101010101" pitchFamily="2" charset="-122"/>
              </a:rPr>
              <a:t>,</a:t>
            </a:r>
            <a:r>
              <a:rPr lang="zh-CN" altLang="en-US" sz="2400">
                <a:solidFill>
                  <a:srgbClr val="000000"/>
                </a:solidFill>
                <a:latin typeface="宋体" panose="02010600030101010101" pitchFamily="2" charset="-122"/>
                <a:ea typeface="宋体" panose="02010600030101010101" pitchFamily="2" charset="-122"/>
              </a:rPr>
              <a:t>完成两数相加。</a:t>
            </a:r>
          </a:p>
          <a:p>
            <a:pPr eaLnBrk="1" hangingPunct="1"/>
            <a:r>
              <a:rPr lang="zh-CN" altLang="zh-CN" sz="2400">
                <a:solidFill>
                  <a:srgbClr val="000000"/>
                </a:solidFill>
                <a:latin typeface="宋体" panose="02010600030101010101" pitchFamily="2" charset="-122"/>
                <a:ea typeface="宋体" panose="02010600030101010101" pitchFamily="2" charset="-122"/>
              </a:rPr>
              <a:t>   +(18)</a:t>
            </a:r>
          </a:p>
          <a:p>
            <a:pPr eaLnBrk="1" hangingPunct="1"/>
            <a:r>
              <a:rPr lang="zh-CN" altLang="zh-CN" sz="2400">
                <a:solidFill>
                  <a:srgbClr val="000000"/>
                </a:solidFill>
                <a:latin typeface="宋体" panose="02010600030101010101" pitchFamily="2" charset="-122"/>
                <a:ea typeface="宋体" panose="02010600030101010101" pitchFamily="2" charset="-122"/>
              </a:rPr>
              <a:t>(4)</a:t>
            </a:r>
            <a:r>
              <a:rPr lang="zh-CN" altLang="en-US" sz="2400">
                <a:solidFill>
                  <a:srgbClr val="000000"/>
                </a:solidFill>
                <a:latin typeface="宋体" panose="02010600030101010101" pitchFamily="2" charset="-122"/>
                <a:ea typeface="宋体" panose="02010600030101010101" pitchFamily="2" charset="-122"/>
              </a:rPr>
              <a:t>将加法结果送回到通用寄存器。</a:t>
            </a:r>
          </a:p>
          <a:p>
            <a:pPr eaLnBrk="1" hangingPunct="1"/>
            <a:r>
              <a:rPr lang="zh-CN" altLang="zh-CN" sz="2400">
                <a:solidFill>
                  <a:srgbClr val="000000"/>
                </a:solidFill>
                <a:latin typeface="宋体" panose="02010600030101010101" pitchFamily="2" charset="-122"/>
                <a:ea typeface="宋体" panose="02010600030101010101" pitchFamily="2" charset="-122"/>
              </a:rPr>
              <a:t>   ALU→GR(9)</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标题 1">
            <a:extLst>
              <a:ext uri="{FF2B5EF4-FFF2-40B4-BE49-F238E27FC236}">
                <a16:creationId xmlns:a16="http://schemas.microsoft.com/office/drawing/2014/main" id="{3CDA07E8-15BA-40E1-BA27-D44B429D4078}"/>
              </a:ext>
            </a:extLst>
          </p:cNvPr>
          <p:cNvSpPr>
            <a:spLocks noGrp="1"/>
          </p:cNvSpPr>
          <p:nvPr>
            <p:ph type="title" idx="4294967295"/>
          </p:nvPr>
        </p:nvSpPr>
        <p:spPr>
          <a:xfrm>
            <a:off x="612775" y="228600"/>
            <a:ext cx="8153400" cy="990600"/>
          </a:xfrm>
        </p:spPr>
        <p:txBody>
          <a:bodyPr/>
          <a:lstStyle/>
          <a:p>
            <a:r>
              <a:rPr lang="en-US" altLang="en-US"/>
              <a:t>5.3.2 基本原理</a:t>
            </a:r>
            <a:endParaRPr lang="zh-CN" altLang="en-US"/>
          </a:p>
        </p:txBody>
      </p:sp>
      <p:sp>
        <p:nvSpPr>
          <p:cNvPr id="193539" name="日期占位符 2">
            <a:extLst>
              <a:ext uri="{FF2B5EF4-FFF2-40B4-BE49-F238E27FC236}">
                <a16:creationId xmlns:a16="http://schemas.microsoft.com/office/drawing/2014/main" id="{7855F901-05FF-4EEE-A19C-68FBB85EEA19}"/>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B4CBFD00-82C1-48FB-B8F7-99F8D6BBBB84}"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93540" name="灯片编号占位符 3">
            <a:extLst>
              <a:ext uri="{FF2B5EF4-FFF2-40B4-BE49-F238E27FC236}">
                <a16:creationId xmlns:a16="http://schemas.microsoft.com/office/drawing/2014/main" id="{2914034B-A07C-437C-A7E3-0A45A9DFD874}"/>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EAEC3501-9EEE-43A9-B1B7-B2D2C325779A}" type="slidenum">
              <a:rPr lang="zh-CN" altLang="en-US" sz="1400" b="1">
                <a:solidFill>
                  <a:srgbClr val="FFFFFF"/>
                </a:solidFill>
                <a:ea typeface="宋体" panose="02010600030101010101" pitchFamily="2" charset="-122"/>
              </a:rPr>
              <a:pPr algn="ctr" eaLnBrk="1" hangingPunct="1"/>
              <a:t>58</a:t>
            </a:fld>
            <a:endParaRPr lang="en-US" altLang="zh-CN" sz="1400" b="1">
              <a:solidFill>
                <a:srgbClr val="FFFFFF"/>
              </a:solidFill>
              <a:ea typeface="宋体" panose="02010600030101010101" pitchFamily="2" charset="-122"/>
            </a:endParaRPr>
          </a:p>
        </p:txBody>
      </p:sp>
      <p:sp>
        <p:nvSpPr>
          <p:cNvPr id="193541" name="动作按钮: 第一张 7">
            <a:hlinkClick r:id="rId2" action="ppaction://hlinksldjump" highlightClick="1"/>
            <a:extLst>
              <a:ext uri="{FF2B5EF4-FFF2-40B4-BE49-F238E27FC236}">
                <a16:creationId xmlns:a16="http://schemas.microsoft.com/office/drawing/2014/main" id="{C418C25A-5421-4E63-928C-60ED5E9E8069}"/>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193542" name="Rectangle 6">
            <a:extLst>
              <a:ext uri="{FF2B5EF4-FFF2-40B4-BE49-F238E27FC236}">
                <a16:creationId xmlns:a16="http://schemas.microsoft.com/office/drawing/2014/main" id="{377865C4-5998-457F-8956-30006D03E6C0}"/>
              </a:ext>
            </a:extLst>
          </p:cNvPr>
          <p:cNvSpPr>
            <a:spLocks noChangeArrowheads="1"/>
          </p:cNvSpPr>
          <p:nvPr/>
        </p:nvSpPr>
        <p:spPr bwMode="auto">
          <a:xfrm>
            <a:off x="395288" y="1844675"/>
            <a:ext cx="8137525" cy="1366838"/>
          </a:xfrm>
          <a:prstGeom prst="rect">
            <a:avLst/>
          </a:prstGeom>
          <a:blipFill dpi="0" rotWithShape="0">
            <a:blip r:embed="rId3"/>
            <a:srcRect/>
            <a:tile tx="0" ty="0" sx="100000" sy="100000" flip="none" algn="tl"/>
          </a:blipFill>
          <a:ln w="57150" cmpd="thinThick" algn="ctr">
            <a:solidFill>
              <a:srgbClr val="30C24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a:defRPr>
                <a:solidFill>
                  <a:schemeClr val="tx1"/>
                </a:solidFill>
                <a:latin typeface="Calibri" panose="020F0502020204030204" pitchFamily="34" charset="0"/>
              </a:defRPr>
            </a:lvl1pPr>
            <a:lvl2pPr marL="639763" indent="-273050">
              <a:defRPr>
                <a:solidFill>
                  <a:schemeClr val="tx1"/>
                </a:solidFill>
                <a:latin typeface="Calibri" panose="020F0502020204030204" pitchFamily="34" charset="0"/>
              </a:defRPr>
            </a:lvl2pPr>
            <a:lvl3pPr indent="-228600">
              <a:defRPr>
                <a:solidFill>
                  <a:schemeClr val="tx1"/>
                </a:solidFill>
                <a:latin typeface="Calibri" panose="020F0502020204030204" pitchFamily="34" charset="0"/>
              </a:defRPr>
            </a:lvl3pPr>
            <a:lvl4pPr indent="-228600">
              <a:defRPr>
                <a:solidFill>
                  <a:schemeClr val="tx1"/>
                </a:solidFill>
                <a:latin typeface="Calibri" panose="020F0502020204030204" pitchFamily="34" charset="0"/>
              </a:defRPr>
            </a:lvl4pPr>
            <a:lvl5pPr indent="-228600">
              <a:defRPr>
                <a:solidFill>
                  <a:schemeClr val="tx1"/>
                </a:solidFill>
                <a:latin typeface="Calibri" panose="020F0502020204030204" pitchFamily="34" charset="0"/>
              </a:defRPr>
            </a:lvl5pPr>
            <a:lvl6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spcBef>
                <a:spcPct val="20000"/>
              </a:spcBef>
              <a:buClr>
                <a:schemeClr val="hlink"/>
              </a:buClr>
              <a:buSzPct val="95000"/>
              <a:buFont typeface="Wingdings" panose="05000000000000000000" pitchFamily="2" charset="2"/>
              <a:buNone/>
            </a:pPr>
            <a:r>
              <a:rPr lang="zh-CN" altLang="en-US" sz="2400">
                <a:ea typeface="宋体" panose="02010600030101010101" pitchFamily="2" charset="-122"/>
                <a:cs typeface="Times New Roman" panose="02020603050405020304" pitchFamily="18" charset="0"/>
              </a:rPr>
              <a:t>    以</a:t>
            </a:r>
            <a:r>
              <a:rPr lang="en-US" altLang="zh-CN" sz="2400">
                <a:ea typeface="宋体" panose="02010600030101010101" pitchFamily="2" charset="-122"/>
                <a:cs typeface="Times New Roman" panose="02020603050405020304" pitchFamily="18" charset="0"/>
              </a:rPr>
              <a:t>STA  AX</a:t>
            </a:r>
            <a:r>
              <a:rPr lang="zh-CN" altLang="en-US" sz="2400">
                <a:ea typeface="宋体" panose="02010600030101010101" pitchFamily="2" charset="-122"/>
                <a:cs typeface="Times New Roman" panose="02020603050405020304" pitchFamily="18" charset="0"/>
              </a:rPr>
              <a:t>，</a:t>
            </a:r>
            <a:r>
              <a:rPr lang="en-US" altLang="zh-CN" sz="2400">
                <a:ea typeface="宋体" panose="02010600030101010101" pitchFamily="2" charset="-122"/>
                <a:cs typeface="Times New Roman" panose="02020603050405020304" pitchFamily="18" charset="0"/>
              </a:rPr>
              <a:t>OD</a:t>
            </a:r>
            <a:r>
              <a:rPr lang="zh-CN" altLang="en-US" sz="2400">
                <a:ea typeface="宋体" panose="02010600030101010101" pitchFamily="2" charset="-122"/>
                <a:cs typeface="Times New Roman" panose="02020603050405020304" pitchFamily="18" charset="0"/>
              </a:rPr>
              <a:t>为例，其功能是将通用寄存器中的内容送往指定的主存单元，主存单元的地址由</a:t>
            </a:r>
            <a:r>
              <a:rPr lang="en-US" altLang="zh-CN" sz="2400">
                <a:ea typeface="宋体" panose="02010600030101010101" pitchFamily="2" charset="-122"/>
                <a:cs typeface="Times New Roman" panose="02020603050405020304" pitchFamily="18" charset="0"/>
              </a:rPr>
              <a:t>OD</a:t>
            </a:r>
            <a:r>
              <a:rPr lang="zh-CN" altLang="en-US" sz="2400">
                <a:ea typeface="宋体" panose="02010600030101010101" pitchFamily="2" charset="-122"/>
                <a:cs typeface="Times New Roman" panose="02020603050405020304" pitchFamily="18" charset="0"/>
              </a:rPr>
              <a:t>指明。</a:t>
            </a:r>
            <a:r>
              <a:rPr lang="en-US" altLang="zh-CN" sz="2400">
                <a:ea typeface="宋体" panose="02010600030101010101" pitchFamily="2" charset="-122"/>
                <a:cs typeface="Times New Roman" panose="02020603050405020304" pitchFamily="18" charset="0"/>
              </a:rPr>
              <a:t>STA</a:t>
            </a:r>
            <a:r>
              <a:rPr lang="zh-CN" altLang="en-US" sz="2400">
                <a:ea typeface="宋体" panose="02010600030101010101" pitchFamily="2" charset="-122"/>
                <a:cs typeface="Times New Roman" panose="02020603050405020304" pitchFamily="18" charset="0"/>
              </a:rPr>
              <a:t>指令的执行过程可以分为两个机器周期。</a:t>
            </a:r>
          </a:p>
          <a:p>
            <a:pPr eaLnBrk="1" hangingPunct="1">
              <a:spcBef>
                <a:spcPct val="20000"/>
              </a:spcBef>
              <a:buClr>
                <a:schemeClr val="hlink"/>
              </a:buClr>
              <a:buSzPct val="95000"/>
              <a:buFont typeface="Wingdings" panose="05000000000000000000" pitchFamily="2" charset="2"/>
              <a:buNone/>
            </a:pPr>
            <a:endParaRPr lang="zh-CN" altLang="en-US" sz="2400">
              <a:ea typeface="宋体" panose="02010600030101010101" pitchFamily="2" charset="-122"/>
              <a:cs typeface="Times New Roman" panose="02020603050405020304" pitchFamily="18" charset="0"/>
            </a:endParaRPr>
          </a:p>
        </p:txBody>
      </p:sp>
      <mc:AlternateContent xmlns:mc="http://schemas.openxmlformats.org/markup-compatibility/2006" xmlns:p14="http://schemas.microsoft.com/office/powerpoint/2010/main">
        <mc:Choice Requires="p14">
          <p:contentPart p14:bwMode="auto" r:id="rId4">
            <p14:nvContentPartPr>
              <p14:cNvPr id="2" name="墨迹 1">
                <a:extLst>
                  <a:ext uri="{FF2B5EF4-FFF2-40B4-BE49-F238E27FC236}">
                    <a16:creationId xmlns:a16="http://schemas.microsoft.com/office/drawing/2014/main" id="{127A9710-754D-4B25-BBCF-B48961A7AAF6}"/>
                  </a:ext>
                </a:extLst>
              </p14:cNvPr>
              <p14:cNvContentPartPr/>
              <p14:nvPr/>
            </p14:nvContentPartPr>
            <p14:xfrm>
              <a:off x="2235600" y="1515240"/>
              <a:ext cx="4409640" cy="791640"/>
            </p14:xfrm>
          </p:contentPart>
        </mc:Choice>
        <mc:Fallback xmlns="">
          <p:pic>
            <p:nvPicPr>
              <p:cNvPr id="2" name="墨迹 1">
                <a:extLst>
                  <a:ext uri="{FF2B5EF4-FFF2-40B4-BE49-F238E27FC236}">
                    <a16:creationId xmlns:a16="http://schemas.microsoft.com/office/drawing/2014/main" id="{127A9710-754D-4B25-BBCF-B48961A7AAF6}"/>
                  </a:ext>
                </a:extLst>
              </p:cNvPr>
              <p:cNvPicPr/>
              <p:nvPr/>
            </p:nvPicPr>
            <p:blipFill>
              <a:blip r:embed="rId5"/>
              <a:stretch>
                <a:fillRect/>
              </a:stretch>
            </p:blipFill>
            <p:spPr>
              <a:xfrm>
                <a:off x="2226240" y="1505880"/>
                <a:ext cx="4428360" cy="810360"/>
              </a:xfrm>
              <a:prstGeom prst="rect">
                <a:avLst/>
              </a:prstGeom>
            </p:spPr>
          </p:pic>
        </mc:Fallback>
      </mc:AlternateContent>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9" name="日期占位符 2">
            <a:extLst>
              <a:ext uri="{FF2B5EF4-FFF2-40B4-BE49-F238E27FC236}">
                <a16:creationId xmlns:a16="http://schemas.microsoft.com/office/drawing/2014/main" id="{5231CE71-2331-4215-A764-7E91637C74D3}"/>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F9B39992-8B16-47EF-B89A-966B096EF007}"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73060" name="灯片编号占位符 3">
            <a:extLst>
              <a:ext uri="{FF2B5EF4-FFF2-40B4-BE49-F238E27FC236}">
                <a16:creationId xmlns:a16="http://schemas.microsoft.com/office/drawing/2014/main" id="{68C731D2-2628-4A89-B4E5-277E1D508719}"/>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CD04AD45-BEEE-41DC-889D-45F0AB1CF668}" type="slidenum">
              <a:rPr lang="zh-CN" altLang="en-US" sz="1400" b="1">
                <a:solidFill>
                  <a:srgbClr val="FFFFFF"/>
                </a:solidFill>
                <a:ea typeface="宋体" panose="02010600030101010101" pitchFamily="2" charset="-122"/>
              </a:rPr>
              <a:pPr algn="ctr" eaLnBrk="1" hangingPunct="1"/>
              <a:t>59</a:t>
            </a:fld>
            <a:endParaRPr lang="en-US" altLang="zh-CN" sz="1400" b="1">
              <a:solidFill>
                <a:srgbClr val="FFFFFF"/>
              </a:solidFill>
              <a:ea typeface="宋体" panose="02010600030101010101" pitchFamily="2" charset="-122"/>
            </a:endParaRPr>
          </a:p>
        </p:txBody>
      </p:sp>
      <p:sp>
        <p:nvSpPr>
          <p:cNvPr id="173061" name="动作按钮: 第一张 7">
            <a:hlinkClick r:id="rId3" action="ppaction://hlinksldjump" highlightClick="1"/>
            <a:extLst>
              <a:ext uri="{FF2B5EF4-FFF2-40B4-BE49-F238E27FC236}">
                <a16:creationId xmlns:a16="http://schemas.microsoft.com/office/drawing/2014/main" id="{B25D3E6D-7873-47D8-83DD-F922D6D8EB59}"/>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173066" name="Rectangle 10">
            <a:extLst>
              <a:ext uri="{FF2B5EF4-FFF2-40B4-BE49-F238E27FC236}">
                <a16:creationId xmlns:a16="http://schemas.microsoft.com/office/drawing/2014/main" id="{D14F7425-9FBB-486C-9AED-6C4286DE624F}"/>
              </a:ext>
            </a:extLst>
          </p:cNvPr>
          <p:cNvSpPr>
            <a:spLocks noChangeArrowheads="1"/>
          </p:cNvSpPr>
          <p:nvPr/>
        </p:nvSpPr>
        <p:spPr bwMode="auto">
          <a:xfrm>
            <a:off x="0" y="2128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73065" name="Object 9">
            <a:extLst>
              <a:ext uri="{FF2B5EF4-FFF2-40B4-BE49-F238E27FC236}">
                <a16:creationId xmlns:a16="http://schemas.microsoft.com/office/drawing/2014/main" id="{7F9E2BFD-CD32-45EC-89FD-0BCA0B75E69C}"/>
              </a:ext>
            </a:extLst>
          </p:cNvPr>
          <p:cNvGraphicFramePr>
            <a:graphicFrameLocks noChangeAspect="1"/>
          </p:cNvGraphicFramePr>
          <p:nvPr/>
        </p:nvGraphicFramePr>
        <p:xfrm>
          <a:off x="-43971" y="1459601"/>
          <a:ext cx="9187971" cy="4536504"/>
        </p:xfrm>
        <a:graphic>
          <a:graphicData uri="http://schemas.openxmlformats.org/presentationml/2006/ole">
            <mc:AlternateContent xmlns:mc="http://schemas.openxmlformats.org/markup-compatibility/2006">
              <mc:Choice xmlns:v="urn:schemas-microsoft-com:vml" Requires="v">
                <p:oleObj spid="_x0000_s226315" name="Visio" r:id="rId4" imgW="10221320" imgH="5043251" progId="Visio.Drawing.11">
                  <p:embed/>
                </p:oleObj>
              </mc:Choice>
              <mc:Fallback>
                <p:oleObj name="Visio" r:id="rId4" imgW="10221320" imgH="5043251" progId="Visio.Drawing.11">
                  <p:embed/>
                  <p:pic>
                    <p:nvPicPr>
                      <p:cNvPr id="173065" name="Object 9">
                        <a:extLst>
                          <a:ext uri="{FF2B5EF4-FFF2-40B4-BE49-F238E27FC236}">
                            <a16:creationId xmlns:a16="http://schemas.microsoft.com/office/drawing/2014/main" id="{7F9E2BFD-CD32-45EC-89FD-0BCA0B75E69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971" y="1459601"/>
                        <a:ext cx="9187971" cy="4536504"/>
                      </a:xfrm>
                      <a:prstGeom prst="rect">
                        <a:avLst/>
                      </a:prstGeom>
                      <a:noFill/>
                    </p:spPr>
                  </p:pic>
                </p:oleObj>
              </mc:Fallback>
            </mc:AlternateContent>
          </a:graphicData>
        </a:graphic>
      </p:graphicFrame>
      <mc:AlternateContent xmlns:mc="http://schemas.openxmlformats.org/markup-compatibility/2006" xmlns:p14="http://schemas.microsoft.com/office/powerpoint/2010/main">
        <mc:Choice Requires="p14">
          <p:contentPart p14:bwMode="auto" r:id="rId6">
            <p14:nvContentPartPr>
              <p14:cNvPr id="2" name="墨迹 1">
                <a:extLst>
                  <a:ext uri="{FF2B5EF4-FFF2-40B4-BE49-F238E27FC236}">
                    <a16:creationId xmlns:a16="http://schemas.microsoft.com/office/drawing/2014/main" id="{B099C393-E646-4908-BDE3-EDDFB744FFF7}"/>
                  </a:ext>
                </a:extLst>
              </p14:cNvPr>
              <p14:cNvContentPartPr/>
              <p14:nvPr/>
            </p14:nvContentPartPr>
            <p14:xfrm>
              <a:off x="1483920" y="286560"/>
              <a:ext cx="7637400" cy="4898160"/>
            </p14:xfrm>
          </p:contentPart>
        </mc:Choice>
        <mc:Fallback xmlns="">
          <p:pic>
            <p:nvPicPr>
              <p:cNvPr id="2" name="墨迹 1">
                <a:extLst>
                  <a:ext uri="{FF2B5EF4-FFF2-40B4-BE49-F238E27FC236}">
                    <a16:creationId xmlns:a16="http://schemas.microsoft.com/office/drawing/2014/main" id="{B099C393-E646-4908-BDE3-EDDFB744FFF7}"/>
                  </a:ext>
                </a:extLst>
              </p:cNvPr>
              <p:cNvPicPr/>
              <p:nvPr/>
            </p:nvPicPr>
            <p:blipFill>
              <a:blip r:embed="rId7"/>
              <a:stretch>
                <a:fillRect/>
              </a:stretch>
            </p:blipFill>
            <p:spPr>
              <a:xfrm>
                <a:off x="1474560" y="277200"/>
                <a:ext cx="7656120" cy="491688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3" name="墨迹 2">
                <a:extLst>
                  <a:ext uri="{FF2B5EF4-FFF2-40B4-BE49-F238E27FC236}">
                    <a16:creationId xmlns:a16="http://schemas.microsoft.com/office/drawing/2014/main" id="{05F6EB98-1004-445D-885C-12D56D731A20}"/>
                  </a:ext>
                </a:extLst>
              </p14:cNvPr>
              <p14:cNvContentPartPr/>
              <p14:nvPr/>
            </p14:nvContentPartPr>
            <p14:xfrm>
              <a:off x="2032920" y="4079880"/>
              <a:ext cx="1160640" cy="686880"/>
            </p14:xfrm>
          </p:contentPart>
        </mc:Choice>
        <mc:Fallback xmlns="">
          <p:pic>
            <p:nvPicPr>
              <p:cNvPr id="3" name="墨迹 2">
                <a:extLst>
                  <a:ext uri="{FF2B5EF4-FFF2-40B4-BE49-F238E27FC236}">
                    <a16:creationId xmlns:a16="http://schemas.microsoft.com/office/drawing/2014/main" id="{05F6EB98-1004-445D-885C-12D56D731A20}"/>
                  </a:ext>
                </a:extLst>
              </p:cNvPr>
              <p:cNvPicPr/>
              <p:nvPr/>
            </p:nvPicPr>
            <p:blipFill>
              <a:blip r:embed="rId9"/>
              <a:stretch>
                <a:fillRect/>
              </a:stretch>
            </p:blipFill>
            <p:spPr>
              <a:xfrm>
                <a:off x="2023560" y="4070520"/>
                <a:ext cx="1179360" cy="705600"/>
              </a:xfrm>
              <a:prstGeom prst="rect">
                <a:avLst/>
              </a:prstGeom>
            </p:spPr>
          </p:pic>
        </mc:Fallback>
      </mc:AlternateContent>
    </p:spTree>
    <p:extLst>
      <p:ext uri="{BB962C8B-B14F-4D97-AF65-F5344CB8AC3E}">
        <p14:creationId xmlns:p14="http://schemas.microsoft.com/office/powerpoint/2010/main" val="72345164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图片 2">
            <a:extLst>
              <a:ext uri="{FF2B5EF4-FFF2-40B4-BE49-F238E27FC236}">
                <a16:creationId xmlns:a16="http://schemas.microsoft.com/office/drawing/2014/main" id="{09A12AC6-98C7-4336-9C1B-B6055EE5CBB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1338" y="1133475"/>
            <a:ext cx="7970837" cy="515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7" name="日期占位符 2">
            <a:extLst>
              <a:ext uri="{FF2B5EF4-FFF2-40B4-BE49-F238E27FC236}">
                <a16:creationId xmlns:a16="http://schemas.microsoft.com/office/drawing/2014/main" id="{A9AAE1DA-78E9-4CC2-BB1A-977F4B44C8F0}"/>
              </a:ext>
            </a:extLst>
          </p:cNvPr>
          <p:cNvSpPr txBox="1">
            <a:spLocks noGrp="1" noChangeArrowheads="1"/>
          </p:cNvSpPr>
          <p:nvPr/>
        </p:nvSpPr>
        <p:spPr bwMode="auto">
          <a:xfrm>
            <a:off x="7810500" y="62865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fld id="{A18DC36E-1550-426A-8257-57824A181E21}" type="datetime1">
              <a:rPr lang="en-US" altLang="zh-CN" sz="1400">
                <a:solidFill>
                  <a:schemeClr val="tx2"/>
                </a:solidFill>
                <a:latin typeface="Calibri" panose="020F0502020204030204" pitchFamily="34" charset="0"/>
              </a:rPr>
              <a:pPr eaLnBrk="1" hangingPunct="1">
                <a:spcBef>
                  <a:spcPct val="0"/>
                </a:spcBef>
                <a:buFontTx/>
                <a:buNone/>
              </a:pPr>
              <a:t>6/29/2020</a:t>
            </a:fld>
            <a:endParaRPr lang="en-US" altLang="zh-CN" sz="1400">
              <a:solidFill>
                <a:schemeClr val="tx2"/>
              </a:solidFill>
              <a:latin typeface="Calibri" panose="020F0502020204030204" pitchFamily="34" charset="0"/>
            </a:endParaRPr>
          </a:p>
        </p:txBody>
      </p:sp>
      <p:sp>
        <p:nvSpPr>
          <p:cNvPr id="4" name="矩形 3">
            <a:extLst>
              <a:ext uri="{FF2B5EF4-FFF2-40B4-BE49-F238E27FC236}">
                <a16:creationId xmlns:a16="http://schemas.microsoft.com/office/drawing/2014/main" id="{C8D5DB4D-DB06-4552-9486-7F901E5B4C01}"/>
              </a:ext>
            </a:extLst>
          </p:cNvPr>
          <p:cNvSpPr/>
          <p:nvPr/>
        </p:nvSpPr>
        <p:spPr>
          <a:xfrm>
            <a:off x="1187450" y="5300663"/>
            <a:ext cx="1871663" cy="57626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矩形 4">
            <a:extLst>
              <a:ext uri="{FF2B5EF4-FFF2-40B4-BE49-F238E27FC236}">
                <a16:creationId xmlns:a16="http://schemas.microsoft.com/office/drawing/2014/main" id="{1A68E7EA-A5F1-422C-8A0F-3784FF921A1B}"/>
              </a:ext>
            </a:extLst>
          </p:cNvPr>
          <p:cNvSpPr/>
          <p:nvPr/>
        </p:nvSpPr>
        <p:spPr>
          <a:xfrm>
            <a:off x="4932363" y="1196975"/>
            <a:ext cx="3670300" cy="129540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283986C3-B3D7-41B1-8D77-390CFF95FEF6}"/>
                  </a:ext>
                </a:extLst>
              </p14:cNvPr>
              <p14:cNvContentPartPr/>
              <p14:nvPr/>
            </p14:nvContentPartPr>
            <p14:xfrm>
              <a:off x="5297400" y="426600"/>
              <a:ext cx="2590560" cy="5322240"/>
            </p14:xfrm>
          </p:contentPart>
        </mc:Choice>
        <mc:Fallback xmlns="">
          <p:pic>
            <p:nvPicPr>
              <p:cNvPr id="2" name="墨迹 1">
                <a:extLst>
                  <a:ext uri="{FF2B5EF4-FFF2-40B4-BE49-F238E27FC236}">
                    <a16:creationId xmlns:a16="http://schemas.microsoft.com/office/drawing/2014/main" id="{283986C3-B3D7-41B1-8D77-390CFF95FEF6}"/>
                  </a:ext>
                </a:extLst>
              </p:cNvPr>
              <p:cNvPicPr/>
              <p:nvPr/>
            </p:nvPicPr>
            <p:blipFill>
              <a:blip r:embed="rId4"/>
              <a:stretch>
                <a:fillRect/>
              </a:stretch>
            </p:blipFill>
            <p:spPr>
              <a:xfrm>
                <a:off x="5288040" y="417240"/>
                <a:ext cx="2609280" cy="534096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circle(in)">
                                      <p:cBhvr>
                                        <p:cTn id="12"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标题 1">
            <a:extLst>
              <a:ext uri="{FF2B5EF4-FFF2-40B4-BE49-F238E27FC236}">
                <a16:creationId xmlns:a16="http://schemas.microsoft.com/office/drawing/2014/main" id="{0C7B7189-C3C7-48D7-B571-0AF1D1D1DDC7}"/>
              </a:ext>
            </a:extLst>
          </p:cNvPr>
          <p:cNvSpPr>
            <a:spLocks noGrp="1"/>
          </p:cNvSpPr>
          <p:nvPr>
            <p:ph type="title" idx="4294967295"/>
          </p:nvPr>
        </p:nvSpPr>
        <p:spPr>
          <a:xfrm>
            <a:off x="612775" y="228600"/>
            <a:ext cx="8153400" cy="990600"/>
          </a:xfrm>
        </p:spPr>
        <p:txBody>
          <a:bodyPr/>
          <a:lstStyle/>
          <a:p>
            <a:r>
              <a:rPr lang="en-US" altLang="en-US"/>
              <a:t>5.3.2 基本原理</a:t>
            </a:r>
            <a:endParaRPr lang="zh-CN" altLang="en-US"/>
          </a:p>
        </p:txBody>
      </p:sp>
      <p:sp>
        <p:nvSpPr>
          <p:cNvPr id="194563" name="日期占位符 2">
            <a:extLst>
              <a:ext uri="{FF2B5EF4-FFF2-40B4-BE49-F238E27FC236}">
                <a16:creationId xmlns:a16="http://schemas.microsoft.com/office/drawing/2014/main" id="{6FAF8D88-D19C-4A2F-ACDC-177D3A9419D7}"/>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12B044F5-058E-4C47-B251-8923B9FA3647}"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94564" name="灯片编号占位符 3">
            <a:extLst>
              <a:ext uri="{FF2B5EF4-FFF2-40B4-BE49-F238E27FC236}">
                <a16:creationId xmlns:a16="http://schemas.microsoft.com/office/drawing/2014/main" id="{D05DCF74-ADAC-473B-8508-D1C0D7609215}"/>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7A3744D9-D38D-4171-874C-89C06042CFCE}" type="slidenum">
              <a:rPr lang="zh-CN" altLang="en-US" sz="1400" b="1">
                <a:solidFill>
                  <a:srgbClr val="FFFFFF"/>
                </a:solidFill>
                <a:ea typeface="宋体" panose="02010600030101010101" pitchFamily="2" charset="-122"/>
              </a:rPr>
              <a:pPr algn="ctr" eaLnBrk="1" hangingPunct="1"/>
              <a:t>60</a:t>
            </a:fld>
            <a:endParaRPr lang="en-US" altLang="zh-CN" sz="1400" b="1">
              <a:solidFill>
                <a:srgbClr val="FFFFFF"/>
              </a:solidFill>
              <a:ea typeface="宋体" panose="02010600030101010101" pitchFamily="2" charset="-122"/>
            </a:endParaRPr>
          </a:p>
        </p:txBody>
      </p:sp>
      <p:sp>
        <p:nvSpPr>
          <p:cNvPr id="194565" name="动作按钮: 第一张 7">
            <a:hlinkClick r:id="rId2" action="ppaction://hlinksldjump" highlightClick="1"/>
            <a:extLst>
              <a:ext uri="{FF2B5EF4-FFF2-40B4-BE49-F238E27FC236}">
                <a16:creationId xmlns:a16="http://schemas.microsoft.com/office/drawing/2014/main" id="{A68000FF-0C21-4664-88F1-8AE0A148C783}"/>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194566" name="Rectangle 6">
            <a:extLst>
              <a:ext uri="{FF2B5EF4-FFF2-40B4-BE49-F238E27FC236}">
                <a16:creationId xmlns:a16="http://schemas.microsoft.com/office/drawing/2014/main" id="{675BDAF9-747C-490F-89A1-ADA2940F906B}"/>
              </a:ext>
            </a:extLst>
          </p:cNvPr>
          <p:cNvSpPr>
            <a:spLocks noChangeArrowheads="1"/>
          </p:cNvSpPr>
          <p:nvPr/>
        </p:nvSpPr>
        <p:spPr bwMode="auto">
          <a:xfrm>
            <a:off x="468313" y="1692275"/>
            <a:ext cx="8280400" cy="45116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zh-CN" sz="2400" b="1">
                <a:solidFill>
                  <a:srgbClr val="333399"/>
                </a:solidFill>
                <a:latin typeface="宋体" panose="02010600030101010101" pitchFamily="2" charset="-122"/>
                <a:ea typeface="宋体" panose="02010600030101010101" pitchFamily="2" charset="-122"/>
              </a:rPr>
              <a:t>1)</a:t>
            </a:r>
            <a:r>
              <a:rPr lang="zh-CN" altLang="en-US" sz="2400" b="1">
                <a:solidFill>
                  <a:srgbClr val="333399"/>
                </a:solidFill>
                <a:latin typeface="宋体" panose="02010600030101010101" pitchFamily="2" charset="-122"/>
                <a:ea typeface="宋体" panose="02010600030101010101" pitchFamily="2" charset="-122"/>
              </a:rPr>
              <a:t>取指微指令</a:t>
            </a:r>
          </a:p>
          <a:p>
            <a:pPr eaLnBrk="1" hangingPunct="1"/>
            <a:r>
              <a:rPr lang="zh-CN" altLang="zh-CN" sz="2400">
                <a:solidFill>
                  <a:srgbClr val="000000"/>
                </a:solidFill>
                <a:latin typeface="宋体" panose="02010600030101010101" pitchFamily="2" charset="-122"/>
                <a:ea typeface="宋体" panose="02010600030101010101" pitchFamily="2" charset="-122"/>
              </a:rPr>
              <a:t>(1)</a:t>
            </a:r>
            <a:r>
              <a:rPr lang="zh-CN" altLang="en-US" sz="2400">
                <a:solidFill>
                  <a:srgbClr val="000000"/>
                </a:solidFill>
                <a:latin typeface="宋体" panose="02010600030101010101" pitchFamily="2" charset="-122"/>
                <a:ea typeface="宋体" panose="02010600030101010101" pitchFamily="2" charset="-122"/>
              </a:rPr>
              <a:t>将程序计数器</a:t>
            </a:r>
            <a:r>
              <a:rPr lang="zh-CN" altLang="zh-CN" sz="2400">
                <a:solidFill>
                  <a:srgbClr val="000000"/>
                </a:solidFill>
                <a:latin typeface="宋体" panose="02010600030101010101" pitchFamily="2" charset="-122"/>
                <a:ea typeface="宋体" panose="02010600030101010101" pitchFamily="2" charset="-122"/>
              </a:rPr>
              <a:t>PC</a:t>
            </a:r>
            <a:r>
              <a:rPr lang="zh-CN" altLang="en-US" sz="2400">
                <a:solidFill>
                  <a:srgbClr val="000000"/>
                </a:solidFill>
                <a:latin typeface="宋体" panose="02010600030101010101" pitchFamily="2" charset="-122"/>
                <a:ea typeface="宋体" panose="02010600030101010101" pitchFamily="2" charset="-122"/>
              </a:rPr>
              <a:t>中的内容送到地址总线</a:t>
            </a:r>
            <a:r>
              <a:rPr lang="zh-CN" altLang="zh-CN" sz="2400">
                <a:solidFill>
                  <a:srgbClr val="000000"/>
                </a:solidFill>
                <a:latin typeface="宋体" panose="02010600030101010101" pitchFamily="2" charset="-122"/>
                <a:ea typeface="宋体" panose="02010600030101010101" pitchFamily="2" charset="-122"/>
              </a:rPr>
              <a:t>AB</a:t>
            </a:r>
            <a:r>
              <a:rPr lang="zh-CN" altLang="en-US" sz="2400">
                <a:solidFill>
                  <a:srgbClr val="000000"/>
                </a:solidFill>
                <a:latin typeface="宋体" panose="02010600030101010101" pitchFamily="2" charset="-122"/>
                <a:ea typeface="宋体" panose="02010600030101010101" pitchFamily="2" charset="-122"/>
              </a:rPr>
              <a:t>。</a:t>
            </a:r>
          </a:p>
          <a:p>
            <a:pPr eaLnBrk="1" hangingPunct="1"/>
            <a:r>
              <a:rPr lang="zh-CN" altLang="zh-CN" sz="2400">
                <a:solidFill>
                  <a:srgbClr val="000000"/>
                </a:solidFill>
                <a:latin typeface="宋体" panose="02010600030101010101" pitchFamily="2" charset="-122"/>
                <a:ea typeface="宋体" panose="02010600030101010101" pitchFamily="2" charset="-122"/>
              </a:rPr>
              <a:t>   PC→AB(17)</a:t>
            </a:r>
          </a:p>
          <a:p>
            <a:pPr eaLnBrk="1" hangingPunct="1"/>
            <a:r>
              <a:rPr lang="zh-CN" altLang="zh-CN" sz="2400">
                <a:solidFill>
                  <a:srgbClr val="000000"/>
                </a:solidFill>
                <a:latin typeface="宋体" panose="02010600030101010101" pitchFamily="2" charset="-122"/>
                <a:ea typeface="宋体" panose="02010600030101010101" pitchFamily="2" charset="-122"/>
              </a:rPr>
              <a:t>(2)</a:t>
            </a:r>
            <a:r>
              <a:rPr lang="zh-CN" altLang="en-US" sz="2400">
                <a:solidFill>
                  <a:srgbClr val="000000"/>
                </a:solidFill>
                <a:latin typeface="宋体" panose="02010600030101010101" pitchFamily="2" charset="-122"/>
                <a:ea typeface="宋体" panose="02010600030101010101" pitchFamily="2" charset="-122"/>
              </a:rPr>
              <a:t>由控制单元</a:t>
            </a:r>
            <a:r>
              <a:rPr lang="zh-CN" altLang="zh-CN" sz="2400">
                <a:solidFill>
                  <a:srgbClr val="000000"/>
                </a:solidFill>
                <a:latin typeface="宋体" panose="02010600030101010101" pitchFamily="2" charset="-122"/>
                <a:ea typeface="宋体" panose="02010600030101010101" pitchFamily="2" charset="-122"/>
              </a:rPr>
              <a:t>CU </a:t>
            </a:r>
            <a:r>
              <a:rPr lang="zh-CN" altLang="en-US" sz="2400">
                <a:solidFill>
                  <a:srgbClr val="000000"/>
                </a:solidFill>
                <a:latin typeface="宋体" panose="02010600030101010101" pitchFamily="2" charset="-122"/>
                <a:ea typeface="宋体" panose="02010600030101010101" pitchFamily="2" charset="-122"/>
              </a:rPr>
              <a:t>经控制总线</a:t>
            </a:r>
            <a:r>
              <a:rPr lang="zh-CN" altLang="zh-CN" sz="2400">
                <a:solidFill>
                  <a:srgbClr val="000000"/>
                </a:solidFill>
                <a:latin typeface="宋体" panose="02010600030101010101" pitchFamily="2" charset="-122"/>
                <a:ea typeface="宋体" panose="02010600030101010101" pitchFamily="2" charset="-122"/>
              </a:rPr>
              <a:t>CB</a:t>
            </a:r>
            <a:r>
              <a:rPr lang="zh-CN" altLang="en-US" sz="2400">
                <a:solidFill>
                  <a:srgbClr val="000000"/>
                </a:solidFill>
                <a:latin typeface="宋体" panose="02010600030101010101" pitchFamily="2" charset="-122"/>
                <a:ea typeface="宋体" panose="02010600030101010101" pitchFamily="2" charset="-122"/>
              </a:rPr>
              <a:t>向存储器发出读命令。</a:t>
            </a:r>
          </a:p>
          <a:p>
            <a:pPr eaLnBrk="1" hangingPunct="1"/>
            <a:r>
              <a:rPr lang="zh-CN" altLang="zh-CN" sz="2400">
                <a:solidFill>
                  <a:srgbClr val="000000"/>
                </a:solidFill>
                <a:latin typeface="宋体" panose="02010600030101010101" pitchFamily="2" charset="-122"/>
                <a:ea typeface="宋体" panose="02010600030101010101" pitchFamily="2" charset="-122"/>
              </a:rPr>
              <a:t>   ADS(22),M/IO=1(23),W/R=0(24)</a:t>
            </a:r>
          </a:p>
          <a:p>
            <a:pPr eaLnBrk="1" hangingPunct="1"/>
            <a:r>
              <a:rPr lang="zh-CN" altLang="zh-CN" sz="2400">
                <a:solidFill>
                  <a:srgbClr val="000000"/>
                </a:solidFill>
                <a:latin typeface="宋体" panose="02010600030101010101" pitchFamily="2" charset="-122"/>
                <a:ea typeface="宋体" panose="02010600030101010101" pitchFamily="2" charset="-122"/>
              </a:rPr>
              <a:t>(3)</a:t>
            </a:r>
            <a:r>
              <a:rPr lang="zh-CN" altLang="en-US" sz="2400">
                <a:solidFill>
                  <a:srgbClr val="000000"/>
                </a:solidFill>
                <a:latin typeface="宋体" panose="02010600030101010101" pitchFamily="2" charset="-122"/>
                <a:ea typeface="宋体" panose="02010600030101010101" pitchFamily="2" charset="-122"/>
              </a:rPr>
              <a:t>存储器完成读操作</a:t>
            </a:r>
            <a:r>
              <a:rPr lang="zh-CN" altLang="zh-CN" sz="2400">
                <a:solidFill>
                  <a:srgbClr val="000000"/>
                </a:solidFill>
                <a:latin typeface="宋体" panose="02010600030101010101" pitchFamily="2" charset="-122"/>
                <a:ea typeface="宋体" panose="02010600030101010101" pitchFamily="2" charset="-122"/>
              </a:rPr>
              <a:t>,</a:t>
            </a:r>
            <a:r>
              <a:rPr lang="zh-CN" altLang="en-US" sz="2400">
                <a:solidFill>
                  <a:srgbClr val="000000"/>
                </a:solidFill>
                <a:latin typeface="宋体" panose="02010600030101010101" pitchFamily="2" charset="-122"/>
                <a:ea typeface="宋体" panose="02010600030101010101" pitchFamily="2" charset="-122"/>
              </a:rPr>
              <a:t>将读出的结果经数据总线</a:t>
            </a:r>
            <a:r>
              <a:rPr lang="zh-CN" altLang="zh-CN" sz="2400">
                <a:solidFill>
                  <a:srgbClr val="000000"/>
                </a:solidFill>
                <a:latin typeface="宋体" panose="02010600030101010101" pitchFamily="2" charset="-122"/>
                <a:ea typeface="宋体" panose="02010600030101010101" pitchFamily="2" charset="-122"/>
              </a:rPr>
              <a:t>DB</a:t>
            </a:r>
            <a:r>
              <a:rPr lang="zh-CN" altLang="en-US" sz="2400">
                <a:solidFill>
                  <a:srgbClr val="000000"/>
                </a:solidFill>
                <a:latin typeface="宋体" panose="02010600030101010101" pitchFamily="2" charset="-122"/>
                <a:ea typeface="宋体" panose="02010600030101010101" pitchFamily="2" charset="-122"/>
              </a:rPr>
              <a:t>送至指令寄存器</a:t>
            </a:r>
            <a:r>
              <a:rPr lang="zh-CN" altLang="zh-CN" sz="2400">
                <a:solidFill>
                  <a:srgbClr val="000000"/>
                </a:solidFill>
                <a:latin typeface="宋体" panose="02010600030101010101" pitchFamily="2" charset="-122"/>
                <a:ea typeface="宋体" panose="02010600030101010101" pitchFamily="2" charset="-122"/>
              </a:rPr>
              <a:t>IR</a:t>
            </a:r>
            <a:r>
              <a:rPr lang="zh-CN" altLang="en-US" sz="2400">
                <a:solidFill>
                  <a:srgbClr val="000000"/>
                </a:solidFill>
                <a:latin typeface="宋体" panose="02010600030101010101" pitchFamily="2" charset="-122"/>
                <a:ea typeface="宋体" panose="02010600030101010101" pitchFamily="2" charset="-122"/>
              </a:rPr>
              <a:t>。</a:t>
            </a:r>
          </a:p>
          <a:p>
            <a:pPr eaLnBrk="1" hangingPunct="1"/>
            <a:r>
              <a:rPr lang="zh-CN" altLang="zh-CN" sz="2400">
                <a:solidFill>
                  <a:srgbClr val="000000"/>
                </a:solidFill>
                <a:latin typeface="宋体" panose="02010600030101010101" pitchFamily="2" charset="-122"/>
                <a:ea typeface="宋体" panose="02010600030101010101" pitchFamily="2" charset="-122"/>
              </a:rPr>
              <a:t>   DB→IR(3)</a:t>
            </a:r>
          </a:p>
          <a:p>
            <a:pPr eaLnBrk="1" hangingPunct="1"/>
            <a:r>
              <a:rPr lang="zh-CN" altLang="zh-CN" sz="2400">
                <a:solidFill>
                  <a:srgbClr val="000000"/>
                </a:solidFill>
                <a:latin typeface="宋体" panose="02010600030101010101" pitchFamily="2" charset="-122"/>
                <a:ea typeface="宋体" panose="02010600030101010101" pitchFamily="2" charset="-122"/>
              </a:rPr>
              <a:t>(4)PC</a:t>
            </a:r>
            <a:r>
              <a:rPr lang="zh-CN" altLang="en-US" sz="2400">
                <a:solidFill>
                  <a:srgbClr val="000000"/>
                </a:solidFill>
                <a:latin typeface="宋体" panose="02010600030101010101" pitchFamily="2" charset="-122"/>
                <a:ea typeface="宋体" panose="02010600030101010101" pitchFamily="2" charset="-122"/>
              </a:rPr>
              <a:t>中的内容递增</a:t>
            </a:r>
            <a:r>
              <a:rPr lang="zh-CN" altLang="zh-CN" sz="2400">
                <a:solidFill>
                  <a:srgbClr val="000000"/>
                </a:solidFill>
                <a:latin typeface="宋体" panose="02010600030101010101" pitchFamily="2" charset="-122"/>
                <a:ea typeface="宋体" panose="02010600030101010101" pitchFamily="2" charset="-122"/>
              </a:rPr>
              <a:t>,</a:t>
            </a:r>
            <a:r>
              <a:rPr lang="zh-CN" altLang="en-US" sz="2400">
                <a:solidFill>
                  <a:srgbClr val="000000"/>
                </a:solidFill>
                <a:latin typeface="宋体" panose="02010600030101010101" pitchFamily="2" charset="-122"/>
                <a:ea typeface="宋体" panose="02010600030101010101" pitchFamily="2" charset="-122"/>
              </a:rPr>
              <a:t>指向顺序执行情况时的下一条指令的地址。</a:t>
            </a:r>
          </a:p>
          <a:p>
            <a:pPr eaLnBrk="1" hangingPunct="1"/>
            <a:r>
              <a:rPr lang="zh-CN" altLang="zh-CN" sz="2400">
                <a:solidFill>
                  <a:srgbClr val="000000"/>
                </a:solidFill>
                <a:latin typeface="宋体" panose="02010600030101010101" pitchFamily="2" charset="-122"/>
                <a:ea typeface="宋体" panose="02010600030101010101" pitchFamily="2" charset="-122"/>
              </a:rPr>
              <a:t>   PC+1(12)</a:t>
            </a:r>
          </a:p>
          <a:p>
            <a:pPr eaLnBrk="1" hangingPunct="1"/>
            <a:r>
              <a:rPr lang="zh-CN" altLang="zh-CN" sz="2400">
                <a:solidFill>
                  <a:srgbClr val="000000"/>
                </a:solidFill>
                <a:latin typeface="宋体" panose="02010600030101010101" pitchFamily="2" charset="-122"/>
                <a:ea typeface="宋体" panose="02010600030101010101" pitchFamily="2" charset="-122"/>
              </a:rPr>
              <a:t>(5)</a:t>
            </a:r>
            <a:r>
              <a:rPr lang="zh-CN" altLang="en-US" sz="2400">
                <a:solidFill>
                  <a:srgbClr val="000000"/>
                </a:solidFill>
                <a:latin typeface="宋体" panose="02010600030101010101" pitchFamily="2" charset="-122"/>
                <a:ea typeface="宋体" panose="02010600030101010101" pitchFamily="2" charset="-122"/>
              </a:rPr>
              <a:t>对操作码进行译码</a:t>
            </a:r>
            <a:r>
              <a:rPr lang="zh-CN" altLang="zh-CN" sz="2400">
                <a:solidFill>
                  <a:srgbClr val="000000"/>
                </a:solidFill>
                <a:latin typeface="宋体" panose="02010600030101010101" pitchFamily="2" charset="-122"/>
                <a:ea typeface="宋体" panose="02010600030101010101" pitchFamily="2" charset="-122"/>
              </a:rPr>
              <a:t>,</a:t>
            </a:r>
            <a:r>
              <a:rPr lang="zh-CN" altLang="en-US" sz="2400">
                <a:solidFill>
                  <a:srgbClr val="000000"/>
                </a:solidFill>
                <a:latin typeface="宋体" panose="02010600030101010101" pitchFamily="2" charset="-122"/>
                <a:ea typeface="宋体" panose="02010600030101010101" pitchFamily="2" charset="-122"/>
              </a:rPr>
              <a:t>识别出指令类型</a:t>
            </a:r>
            <a:r>
              <a:rPr lang="zh-CN" altLang="zh-CN" sz="2400">
                <a:solidFill>
                  <a:srgbClr val="000000"/>
                </a:solidFill>
                <a:latin typeface="宋体" panose="02010600030101010101" pitchFamily="2" charset="-122"/>
                <a:ea typeface="宋体" panose="02010600030101010101" pitchFamily="2" charset="-122"/>
              </a:rPr>
              <a:t>,</a:t>
            </a:r>
            <a:r>
              <a:rPr lang="zh-CN" altLang="en-US" sz="2400">
                <a:solidFill>
                  <a:srgbClr val="000000"/>
                </a:solidFill>
                <a:latin typeface="宋体" panose="02010600030101010101" pitchFamily="2" charset="-122"/>
                <a:ea typeface="宋体" panose="02010600030101010101" pitchFamily="2" charset="-122"/>
              </a:rPr>
              <a:t>此操作自动完成。</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标题 1">
            <a:extLst>
              <a:ext uri="{FF2B5EF4-FFF2-40B4-BE49-F238E27FC236}">
                <a16:creationId xmlns:a16="http://schemas.microsoft.com/office/drawing/2014/main" id="{34803557-38ED-4DDB-AD84-5180C30F445E}"/>
              </a:ext>
            </a:extLst>
          </p:cNvPr>
          <p:cNvSpPr>
            <a:spLocks noGrp="1"/>
          </p:cNvSpPr>
          <p:nvPr>
            <p:ph type="title" idx="4294967295"/>
          </p:nvPr>
        </p:nvSpPr>
        <p:spPr>
          <a:xfrm>
            <a:off x="612775" y="228600"/>
            <a:ext cx="8153400" cy="990600"/>
          </a:xfrm>
        </p:spPr>
        <p:txBody>
          <a:bodyPr/>
          <a:lstStyle/>
          <a:p>
            <a:r>
              <a:rPr lang="en-US" altLang="en-US"/>
              <a:t>5.3.2 基本原理</a:t>
            </a:r>
            <a:endParaRPr lang="zh-CN" altLang="en-US"/>
          </a:p>
        </p:txBody>
      </p:sp>
      <p:sp>
        <p:nvSpPr>
          <p:cNvPr id="198659" name="日期占位符 2">
            <a:extLst>
              <a:ext uri="{FF2B5EF4-FFF2-40B4-BE49-F238E27FC236}">
                <a16:creationId xmlns:a16="http://schemas.microsoft.com/office/drawing/2014/main" id="{445A7C06-A139-4581-97C0-0632C89D9A53}"/>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CB5F209F-D2C9-4F75-B641-CFA531160994}"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98660" name="灯片编号占位符 3">
            <a:extLst>
              <a:ext uri="{FF2B5EF4-FFF2-40B4-BE49-F238E27FC236}">
                <a16:creationId xmlns:a16="http://schemas.microsoft.com/office/drawing/2014/main" id="{AE8FA161-894F-4F3A-A44B-6BC5FD57A6E1}"/>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F3AB4D0F-A992-49F7-ADA6-48DA4414B7A4}" type="slidenum">
              <a:rPr lang="zh-CN" altLang="en-US" sz="1400" b="1">
                <a:solidFill>
                  <a:srgbClr val="FFFFFF"/>
                </a:solidFill>
                <a:ea typeface="宋体" panose="02010600030101010101" pitchFamily="2" charset="-122"/>
              </a:rPr>
              <a:pPr algn="ctr" eaLnBrk="1" hangingPunct="1"/>
              <a:t>61</a:t>
            </a:fld>
            <a:endParaRPr lang="en-US" altLang="zh-CN" sz="1400" b="1">
              <a:solidFill>
                <a:srgbClr val="FFFFFF"/>
              </a:solidFill>
              <a:ea typeface="宋体" panose="02010600030101010101" pitchFamily="2" charset="-122"/>
            </a:endParaRPr>
          </a:p>
        </p:txBody>
      </p:sp>
      <p:sp>
        <p:nvSpPr>
          <p:cNvPr id="198661" name="动作按钮: 第一张 7">
            <a:hlinkClick r:id="rId2" action="ppaction://hlinksldjump" highlightClick="1"/>
            <a:extLst>
              <a:ext uri="{FF2B5EF4-FFF2-40B4-BE49-F238E27FC236}">
                <a16:creationId xmlns:a16="http://schemas.microsoft.com/office/drawing/2014/main" id="{06385014-4570-4725-A313-E1108678ABB0}"/>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198662" name="Text Box 2">
            <a:extLst>
              <a:ext uri="{FF2B5EF4-FFF2-40B4-BE49-F238E27FC236}">
                <a16:creationId xmlns:a16="http://schemas.microsoft.com/office/drawing/2014/main" id="{93A81E01-B1E5-4C31-8C3F-E49DB077FD59}"/>
              </a:ext>
            </a:extLst>
          </p:cNvPr>
          <p:cNvSpPr txBox="1">
            <a:spLocks noChangeArrowheads="1"/>
          </p:cNvSpPr>
          <p:nvPr/>
        </p:nvSpPr>
        <p:spPr bwMode="auto">
          <a:xfrm>
            <a:off x="442913" y="1628775"/>
            <a:ext cx="8377237" cy="4511675"/>
          </a:xfrm>
          <a:prstGeom prst="rect">
            <a:avLst/>
          </a:prstGeom>
          <a:noFill/>
          <a:ln w="38100">
            <a:solidFill>
              <a:srgbClr val="CCFF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r>
              <a:rPr lang="zh-CN" altLang="zh-CN" sz="2400" b="1">
                <a:solidFill>
                  <a:srgbClr val="333399"/>
                </a:solidFill>
                <a:latin typeface="宋体" panose="02010600030101010101" pitchFamily="2" charset="-122"/>
                <a:ea typeface="宋体" panose="02010600030101010101" pitchFamily="2" charset="-122"/>
              </a:rPr>
              <a:t>2)</a:t>
            </a:r>
            <a:r>
              <a:rPr lang="zh-CN" altLang="en-US" sz="2400" b="1">
                <a:solidFill>
                  <a:srgbClr val="333399"/>
                </a:solidFill>
                <a:latin typeface="宋体" panose="02010600030101010101" pitchFamily="2" charset="-122"/>
                <a:ea typeface="宋体" panose="02010600030101010101" pitchFamily="2" charset="-122"/>
              </a:rPr>
              <a:t>执行（存储）微指令</a:t>
            </a:r>
            <a:endParaRPr lang="zh-CN" altLang="en-US" sz="240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just" eaLnBrk="1" hangingPunct="1"/>
            <a:r>
              <a:rPr lang="zh-CN" altLang="en-US" sz="2400">
                <a:solidFill>
                  <a:srgbClr val="000000"/>
                </a:solidFill>
                <a:latin typeface="宋体" panose="02010600030101010101" pitchFamily="2" charset="-122"/>
                <a:ea typeface="宋体" panose="02010600030101010101" pitchFamily="2" charset="-122"/>
                <a:cs typeface="Times New Roman" panose="02020603050405020304" pitchFamily="18" charset="0"/>
              </a:rPr>
              <a:t>① </a:t>
            </a:r>
            <a:r>
              <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将指令寄存器</a:t>
            </a:r>
            <a:r>
              <a:rPr lang="en-US" altLang="zh-CN"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IR</a:t>
            </a:r>
            <a:r>
              <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中的地址码部分送入地址寄存器</a:t>
            </a:r>
            <a:r>
              <a:rPr lang="en-US" altLang="zh-CN"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R</a:t>
            </a:r>
            <a:r>
              <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p>
          <a:p>
            <a:pPr algn="just" eaLnBrk="1" hangingPunct="1"/>
            <a:r>
              <a:rPr lang="en-US" altLang="zh-CN"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OD→AR(13)</a:t>
            </a:r>
            <a:endParaRPr lang="en-US" altLang="zh-CN" sz="240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just" eaLnBrk="1" hangingPunct="1"/>
            <a:r>
              <a:rPr lang="en-US" altLang="zh-CN" sz="2400">
                <a:solidFill>
                  <a:srgbClr val="000000"/>
                </a:solidFill>
                <a:latin typeface="宋体" panose="02010600030101010101" pitchFamily="2" charset="-122"/>
                <a:ea typeface="宋体" panose="02010600030101010101" pitchFamily="2" charset="-122"/>
                <a:cs typeface="Times New Roman" panose="02020603050405020304" pitchFamily="18" charset="0"/>
              </a:rPr>
              <a:t>② </a:t>
            </a:r>
            <a:r>
              <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将</a:t>
            </a:r>
            <a:r>
              <a:rPr lang="en-US" altLang="zh-CN"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R</a:t>
            </a:r>
            <a:r>
              <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中的信息送往地址总线。</a:t>
            </a:r>
          </a:p>
          <a:p>
            <a:pPr algn="just" eaLnBrk="1" hangingPunct="1"/>
            <a:r>
              <a:rPr lang="en-US" altLang="zh-CN"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R→AB(16)</a:t>
            </a:r>
            <a:endParaRPr lang="en-US" altLang="zh-CN" sz="240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just" eaLnBrk="1" hangingPunct="1"/>
            <a:r>
              <a:rPr lang="en-US" altLang="zh-CN" sz="2400">
                <a:solidFill>
                  <a:srgbClr val="000000"/>
                </a:solidFill>
                <a:latin typeface="宋体" panose="02010600030101010101" pitchFamily="2" charset="-122"/>
                <a:ea typeface="宋体" panose="02010600030101010101" pitchFamily="2" charset="-122"/>
                <a:cs typeface="Times New Roman" panose="02020603050405020304" pitchFamily="18" charset="0"/>
              </a:rPr>
              <a:t>③ </a:t>
            </a:r>
            <a:r>
              <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将</a:t>
            </a:r>
            <a:r>
              <a:rPr lang="en-US" altLang="zh-CN"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R</a:t>
            </a:r>
            <a:r>
              <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中的内容送至</a:t>
            </a:r>
            <a:r>
              <a:rPr lang="en-US" altLang="zh-CN"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DR</a:t>
            </a:r>
            <a:r>
              <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p>
          <a:p>
            <a:pPr algn="just" eaLnBrk="1" hangingPunct="1"/>
            <a:r>
              <a:rPr lang="en-US" altLang="zh-CN"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R→DR(6)</a:t>
            </a:r>
            <a:endParaRPr lang="en-US" altLang="zh-CN" sz="240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just" eaLnBrk="1" hangingPunct="1"/>
            <a:r>
              <a:rPr lang="en-US" altLang="zh-CN" sz="2400">
                <a:solidFill>
                  <a:srgbClr val="000000"/>
                </a:solidFill>
                <a:latin typeface="宋体" panose="02010600030101010101" pitchFamily="2" charset="-122"/>
                <a:ea typeface="宋体" panose="02010600030101010101" pitchFamily="2" charset="-122"/>
                <a:cs typeface="Times New Roman" panose="02020603050405020304" pitchFamily="18" charset="0"/>
              </a:rPr>
              <a:t>④ </a:t>
            </a:r>
            <a:r>
              <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由控制单元</a:t>
            </a:r>
            <a:r>
              <a:rPr lang="en-US" altLang="zh-CN"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CU</a:t>
            </a:r>
            <a:r>
              <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经控制总线</a:t>
            </a:r>
            <a:r>
              <a:rPr lang="en-US" altLang="zh-CN"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CB</a:t>
            </a:r>
            <a:r>
              <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向存储器发出写命令。</a:t>
            </a:r>
          </a:p>
          <a:p>
            <a:pPr algn="just" eaLnBrk="1" hangingPunct="1"/>
            <a:r>
              <a:rPr lang="en-US" altLang="zh-CN"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DS(22)</a:t>
            </a:r>
            <a:r>
              <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23)</a:t>
            </a:r>
            <a:r>
              <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24)</a:t>
            </a:r>
            <a:endParaRPr lang="en-US" altLang="zh-CN" sz="240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just" eaLnBrk="1" hangingPunct="1"/>
            <a:r>
              <a:rPr lang="en-US" altLang="zh-CN" sz="2400">
                <a:solidFill>
                  <a:srgbClr val="000000"/>
                </a:solidFill>
                <a:latin typeface="宋体" panose="02010600030101010101" pitchFamily="2" charset="-122"/>
                <a:ea typeface="宋体" panose="02010600030101010101" pitchFamily="2" charset="-122"/>
                <a:cs typeface="Times New Roman" panose="02020603050405020304" pitchFamily="18" charset="0"/>
              </a:rPr>
              <a:t>⑤ </a:t>
            </a:r>
            <a:r>
              <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存储器完成写操作，将</a:t>
            </a:r>
            <a:r>
              <a:rPr lang="en-US" altLang="zh-CN"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DR</a:t>
            </a:r>
            <a:r>
              <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中的内容经数据总线</a:t>
            </a:r>
            <a:r>
              <a:rPr lang="en-US" altLang="zh-CN"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DB</a:t>
            </a:r>
            <a:r>
              <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写入指定主存单元。</a:t>
            </a:r>
          </a:p>
          <a:p>
            <a:pPr algn="just" eaLnBrk="1" hangingPunct="1"/>
            <a:r>
              <a:rPr lang="en-US" altLang="zh-CN"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DR→DB(2)</a:t>
            </a:r>
            <a:endParaRPr lang="zh-CN" altLang="zh-CN" sz="24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标题 1">
            <a:extLst>
              <a:ext uri="{FF2B5EF4-FFF2-40B4-BE49-F238E27FC236}">
                <a16:creationId xmlns:a16="http://schemas.microsoft.com/office/drawing/2014/main" id="{339CA85D-4525-4D04-A8D1-B89E5CC24B07}"/>
              </a:ext>
            </a:extLst>
          </p:cNvPr>
          <p:cNvSpPr>
            <a:spLocks noGrp="1"/>
          </p:cNvSpPr>
          <p:nvPr>
            <p:ph type="title" idx="4294967295"/>
          </p:nvPr>
        </p:nvSpPr>
        <p:spPr>
          <a:xfrm>
            <a:off x="612775" y="228600"/>
            <a:ext cx="8153400" cy="990600"/>
          </a:xfrm>
        </p:spPr>
        <p:txBody>
          <a:bodyPr/>
          <a:lstStyle/>
          <a:p>
            <a:r>
              <a:rPr lang="en-US" altLang="en-US"/>
              <a:t>5.3.2 基本原理</a:t>
            </a:r>
            <a:endParaRPr lang="zh-CN" altLang="en-US"/>
          </a:p>
        </p:txBody>
      </p:sp>
      <p:sp>
        <p:nvSpPr>
          <p:cNvPr id="196611" name="日期占位符 2">
            <a:extLst>
              <a:ext uri="{FF2B5EF4-FFF2-40B4-BE49-F238E27FC236}">
                <a16:creationId xmlns:a16="http://schemas.microsoft.com/office/drawing/2014/main" id="{E23AE5D7-DE53-42D0-84A2-FA86B3D43D62}"/>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B06945F0-B660-449C-9B08-9547CB2E328C}"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96612" name="灯片编号占位符 3">
            <a:extLst>
              <a:ext uri="{FF2B5EF4-FFF2-40B4-BE49-F238E27FC236}">
                <a16:creationId xmlns:a16="http://schemas.microsoft.com/office/drawing/2014/main" id="{4A3FF940-5C3C-4EB3-94D6-9CF84CAEFE74}"/>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42FA9199-00CA-4D54-ABAD-744A9F3971AA}" type="slidenum">
              <a:rPr lang="zh-CN" altLang="en-US" sz="1400" b="1">
                <a:solidFill>
                  <a:srgbClr val="FFFFFF"/>
                </a:solidFill>
                <a:ea typeface="宋体" panose="02010600030101010101" pitchFamily="2" charset="-122"/>
              </a:rPr>
              <a:pPr algn="ctr" eaLnBrk="1" hangingPunct="1"/>
              <a:t>62</a:t>
            </a:fld>
            <a:endParaRPr lang="en-US" altLang="zh-CN" sz="1400" b="1">
              <a:solidFill>
                <a:srgbClr val="FFFFFF"/>
              </a:solidFill>
              <a:ea typeface="宋体" panose="02010600030101010101" pitchFamily="2" charset="-122"/>
            </a:endParaRPr>
          </a:p>
        </p:txBody>
      </p:sp>
      <p:sp>
        <p:nvSpPr>
          <p:cNvPr id="196613" name="动作按钮: 第一张 7">
            <a:hlinkClick r:id="rId2" action="ppaction://hlinksldjump" highlightClick="1"/>
            <a:extLst>
              <a:ext uri="{FF2B5EF4-FFF2-40B4-BE49-F238E27FC236}">
                <a16:creationId xmlns:a16="http://schemas.microsoft.com/office/drawing/2014/main" id="{E933EF6B-9722-43C5-8C56-56028C171C78}"/>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196614" name="Rectangle 6">
            <a:extLst>
              <a:ext uri="{FF2B5EF4-FFF2-40B4-BE49-F238E27FC236}">
                <a16:creationId xmlns:a16="http://schemas.microsoft.com/office/drawing/2014/main" id="{2FDF1900-3C95-4160-BE1F-F95EF5268EE4}"/>
              </a:ext>
            </a:extLst>
          </p:cNvPr>
          <p:cNvSpPr>
            <a:spLocks noChangeArrowheads="1"/>
          </p:cNvSpPr>
          <p:nvPr/>
        </p:nvSpPr>
        <p:spPr bwMode="auto">
          <a:xfrm>
            <a:off x="395288" y="1844675"/>
            <a:ext cx="8137525" cy="1366838"/>
          </a:xfrm>
          <a:prstGeom prst="rect">
            <a:avLst/>
          </a:prstGeom>
          <a:blipFill dpi="0" rotWithShape="0">
            <a:blip r:embed="rId3"/>
            <a:srcRect/>
            <a:tile tx="0" ty="0" sx="100000" sy="100000" flip="none" algn="tl"/>
          </a:blipFill>
          <a:ln w="57150" cmpd="thinThick" algn="ctr">
            <a:solidFill>
              <a:srgbClr val="30C24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a:defRPr>
                <a:solidFill>
                  <a:schemeClr val="tx1"/>
                </a:solidFill>
                <a:latin typeface="Calibri" panose="020F0502020204030204" pitchFamily="34" charset="0"/>
              </a:defRPr>
            </a:lvl1pPr>
            <a:lvl2pPr marL="639763" indent="-273050">
              <a:defRPr>
                <a:solidFill>
                  <a:schemeClr val="tx1"/>
                </a:solidFill>
                <a:latin typeface="Calibri" panose="020F0502020204030204" pitchFamily="34" charset="0"/>
              </a:defRPr>
            </a:lvl2pPr>
            <a:lvl3pPr indent="-228600">
              <a:defRPr>
                <a:solidFill>
                  <a:schemeClr val="tx1"/>
                </a:solidFill>
                <a:latin typeface="Calibri" panose="020F0502020204030204" pitchFamily="34" charset="0"/>
              </a:defRPr>
            </a:lvl3pPr>
            <a:lvl4pPr indent="-228600">
              <a:defRPr>
                <a:solidFill>
                  <a:schemeClr val="tx1"/>
                </a:solidFill>
                <a:latin typeface="Calibri" panose="020F0502020204030204" pitchFamily="34" charset="0"/>
              </a:defRPr>
            </a:lvl4pPr>
            <a:lvl5pPr indent="-228600">
              <a:defRPr>
                <a:solidFill>
                  <a:schemeClr val="tx1"/>
                </a:solidFill>
                <a:latin typeface="Calibri" panose="020F0502020204030204" pitchFamily="34" charset="0"/>
              </a:defRPr>
            </a:lvl5pPr>
            <a:lvl6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spcBef>
                <a:spcPct val="20000"/>
              </a:spcBef>
              <a:buClr>
                <a:schemeClr val="hlink"/>
              </a:buClr>
              <a:buSzPct val="95000"/>
              <a:buFont typeface="Wingdings" panose="05000000000000000000" pitchFamily="2" charset="2"/>
              <a:buNone/>
            </a:pPr>
            <a:r>
              <a:rPr lang="zh-CN" altLang="en-US" sz="2400">
                <a:ea typeface="宋体" panose="02010600030101010101" pitchFamily="2" charset="-122"/>
                <a:cs typeface="Times New Roman" panose="02020603050405020304" pitchFamily="18" charset="0"/>
              </a:rPr>
              <a:t>    </a:t>
            </a:r>
            <a:r>
              <a:rPr lang="en-US" altLang="zh-CN" sz="2400">
                <a:ea typeface="宋体" panose="02010600030101010101" pitchFamily="2" charset="-122"/>
                <a:cs typeface="Times New Roman" panose="02020603050405020304" pitchFamily="18" charset="0"/>
              </a:rPr>
              <a:t>以一条无条件跳转指令为例。格式为JMP OD，其中OD指示待跳转指令所在地址。JMP指令的执行过程可以分为两个机器周期。</a:t>
            </a:r>
            <a:endParaRPr lang="zh-CN" altLang="en-US" sz="2400">
              <a:ea typeface="宋体" panose="02010600030101010101" pitchFamily="2" charset="-122"/>
              <a:cs typeface="Times New Roman" panose="02020603050405020304" pitchFamily="18" charset="0"/>
            </a:endParaRPr>
          </a:p>
          <a:p>
            <a:pPr eaLnBrk="1" hangingPunct="1">
              <a:spcBef>
                <a:spcPct val="20000"/>
              </a:spcBef>
              <a:buClr>
                <a:schemeClr val="hlink"/>
              </a:buClr>
              <a:buSzPct val="95000"/>
              <a:buFont typeface="Wingdings" panose="05000000000000000000" pitchFamily="2" charset="2"/>
              <a:buNone/>
            </a:pPr>
            <a:endParaRPr lang="zh-CN" altLang="en-US" sz="2400">
              <a:ea typeface="宋体" panose="02010600030101010101" pitchFamily="2" charset="-122"/>
              <a:cs typeface="Times New Roman" panose="02020603050405020304" pitchFamily="18" charset="0"/>
            </a:endParaRPr>
          </a:p>
        </p:txBody>
      </p:sp>
      <mc:AlternateContent xmlns:mc="http://schemas.openxmlformats.org/markup-compatibility/2006" xmlns:p14="http://schemas.microsoft.com/office/powerpoint/2010/main">
        <mc:Choice Requires="p14">
          <p:contentPart p14:bwMode="auto" r:id="rId4">
            <p14:nvContentPartPr>
              <p14:cNvPr id="2" name="墨迹 1">
                <a:extLst>
                  <a:ext uri="{FF2B5EF4-FFF2-40B4-BE49-F238E27FC236}">
                    <a16:creationId xmlns:a16="http://schemas.microsoft.com/office/drawing/2014/main" id="{3EEE244F-070F-4661-A0F3-66AB533911FB}"/>
                  </a:ext>
                </a:extLst>
              </p14:cNvPr>
              <p14:cNvContentPartPr/>
              <p14:nvPr/>
            </p14:nvContentPartPr>
            <p14:xfrm>
              <a:off x="2742120" y="2276640"/>
              <a:ext cx="3909600" cy="401040"/>
            </p14:xfrm>
          </p:contentPart>
        </mc:Choice>
        <mc:Fallback xmlns="">
          <p:pic>
            <p:nvPicPr>
              <p:cNvPr id="2" name="墨迹 1">
                <a:extLst>
                  <a:ext uri="{FF2B5EF4-FFF2-40B4-BE49-F238E27FC236}">
                    <a16:creationId xmlns:a16="http://schemas.microsoft.com/office/drawing/2014/main" id="{3EEE244F-070F-4661-A0F3-66AB533911FB}"/>
                  </a:ext>
                </a:extLst>
              </p:cNvPr>
              <p:cNvPicPr/>
              <p:nvPr/>
            </p:nvPicPr>
            <p:blipFill>
              <a:blip r:embed="rId5"/>
              <a:stretch>
                <a:fillRect/>
              </a:stretch>
            </p:blipFill>
            <p:spPr>
              <a:xfrm>
                <a:off x="2732760" y="2267280"/>
                <a:ext cx="3928320" cy="419760"/>
              </a:xfrm>
              <a:prstGeom prst="rect">
                <a:avLst/>
              </a:prstGeom>
            </p:spPr>
          </p:pic>
        </mc:Fallback>
      </mc:AlternateContent>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9" name="日期占位符 2">
            <a:extLst>
              <a:ext uri="{FF2B5EF4-FFF2-40B4-BE49-F238E27FC236}">
                <a16:creationId xmlns:a16="http://schemas.microsoft.com/office/drawing/2014/main" id="{5231CE71-2331-4215-A764-7E91637C74D3}"/>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F9B39992-8B16-47EF-B89A-966B096EF007}"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73060" name="灯片编号占位符 3">
            <a:extLst>
              <a:ext uri="{FF2B5EF4-FFF2-40B4-BE49-F238E27FC236}">
                <a16:creationId xmlns:a16="http://schemas.microsoft.com/office/drawing/2014/main" id="{68C731D2-2628-4A89-B4E5-277E1D508719}"/>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CD04AD45-BEEE-41DC-889D-45F0AB1CF668}" type="slidenum">
              <a:rPr lang="zh-CN" altLang="en-US" sz="1400" b="1">
                <a:solidFill>
                  <a:srgbClr val="FFFFFF"/>
                </a:solidFill>
                <a:ea typeface="宋体" panose="02010600030101010101" pitchFamily="2" charset="-122"/>
              </a:rPr>
              <a:pPr algn="ctr" eaLnBrk="1" hangingPunct="1"/>
              <a:t>63</a:t>
            </a:fld>
            <a:endParaRPr lang="en-US" altLang="zh-CN" sz="1400" b="1">
              <a:solidFill>
                <a:srgbClr val="FFFFFF"/>
              </a:solidFill>
              <a:ea typeface="宋体" panose="02010600030101010101" pitchFamily="2" charset="-122"/>
            </a:endParaRPr>
          </a:p>
        </p:txBody>
      </p:sp>
      <p:sp>
        <p:nvSpPr>
          <p:cNvPr id="173061" name="动作按钮: 第一张 7">
            <a:hlinkClick r:id="rId3" action="ppaction://hlinksldjump" highlightClick="1"/>
            <a:extLst>
              <a:ext uri="{FF2B5EF4-FFF2-40B4-BE49-F238E27FC236}">
                <a16:creationId xmlns:a16="http://schemas.microsoft.com/office/drawing/2014/main" id="{B25D3E6D-7873-47D8-83DD-F922D6D8EB59}"/>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173066" name="Rectangle 10">
            <a:extLst>
              <a:ext uri="{FF2B5EF4-FFF2-40B4-BE49-F238E27FC236}">
                <a16:creationId xmlns:a16="http://schemas.microsoft.com/office/drawing/2014/main" id="{D14F7425-9FBB-486C-9AED-6C4286DE624F}"/>
              </a:ext>
            </a:extLst>
          </p:cNvPr>
          <p:cNvSpPr>
            <a:spLocks noChangeArrowheads="1"/>
          </p:cNvSpPr>
          <p:nvPr/>
        </p:nvSpPr>
        <p:spPr bwMode="auto">
          <a:xfrm>
            <a:off x="0" y="2128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73065" name="Object 9">
            <a:extLst>
              <a:ext uri="{FF2B5EF4-FFF2-40B4-BE49-F238E27FC236}">
                <a16:creationId xmlns:a16="http://schemas.microsoft.com/office/drawing/2014/main" id="{7F9E2BFD-CD32-45EC-89FD-0BCA0B75E69C}"/>
              </a:ext>
            </a:extLst>
          </p:cNvPr>
          <p:cNvGraphicFramePr>
            <a:graphicFrameLocks noChangeAspect="1"/>
          </p:cNvGraphicFramePr>
          <p:nvPr/>
        </p:nvGraphicFramePr>
        <p:xfrm>
          <a:off x="-43971" y="1459601"/>
          <a:ext cx="9187971" cy="4536504"/>
        </p:xfrm>
        <a:graphic>
          <a:graphicData uri="http://schemas.openxmlformats.org/presentationml/2006/ole">
            <mc:AlternateContent xmlns:mc="http://schemas.openxmlformats.org/markup-compatibility/2006">
              <mc:Choice xmlns:v="urn:schemas-microsoft-com:vml" Requires="v">
                <p:oleObj spid="_x0000_s227339" name="Visio" r:id="rId4" imgW="10221320" imgH="5043251" progId="Visio.Drawing.11">
                  <p:embed/>
                </p:oleObj>
              </mc:Choice>
              <mc:Fallback>
                <p:oleObj name="Visio" r:id="rId4" imgW="10221320" imgH="5043251" progId="Visio.Drawing.11">
                  <p:embed/>
                  <p:pic>
                    <p:nvPicPr>
                      <p:cNvPr id="173065" name="Object 9">
                        <a:extLst>
                          <a:ext uri="{FF2B5EF4-FFF2-40B4-BE49-F238E27FC236}">
                            <a16:creationId xmlns:a16="http://schemas.microsoft.com/office/drawing/2014/main" id="{7F9E2BFD-CD32-45EC-89FD-0BCA0B75E69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971" y="1459601"/>
                        <a:ext cx="9187971" cy="4536504"/>
                      </a:xfrm>
                      <a:prstGeom prst="rect">
                        <a:avLst/>
                      </a:prstGeom>
                      <a:noFill/>
                    </p:spPr>
                  </p:pic>
                </p:oleObj>
              </mc:Fallback>
            </mc:AlternateContent>
          </a:graphicData>
        </a:graphic>
      </p:graphicFrame>
      <mc:AlternateContent xmlns:mc="http://schemas.openxmlformats.org/markup-compatibility/2006" xmlns:p14="http://schemas.microsoft.com/office/powerpoint/2010/main">
        <mc:Choice Requires="p14">
          <p:contentPart p14:bwMode="auto" r:id="rId6">
            <p14:nvContentPartPr>
              <p14:cNvPr id="2" name="墨迹 1">
                <a:extLst>
                  <a:ext uri="{FF2B5EF4-FFF2-40B4-BE49-F238E27FC236}">
                    <a16:creationId xmlns:a16="http://schemas.microsoft.com/office/drawing/2014/main" id="{A8E6B8C8-1102-4C8C-BAC2-F59D1EC078DF}"/>
                  </a:ext>
                </a:extLst>
              </p14:cNvPr>
              <p14:cNvContentPartPr/>
              <p14:nvPr/>
            </p14:nvContentPartPr>
            <p14:xfrm>
              <a:off x="1556280" y="284400"/>
              <a:ext cx="7616520" cy="4906800"/>
            </p14:xfrm>
          </p:contentPart>
        </mc:Choice>
        <mc:Fallback xmlns="">
          <p:pic>
            <p:nvPicPr>
              <p:cNvPr id="2" name="墨迹 1">
                <a:extLst>
                  <a:ext uri="{FF2B5EF4-FFF2-40B4-BE49-F238E27FC236}">
                    <a16:creationId xmlns:a16="http://schemas.microsoft.com/office/drawing/2014/main" id="{A8E6B8C8-1102-4C8C-BAC2-F59D1EC078DF}"/>
                  </a:ext>
                </a:extLst>
              </p:cNvPr>
              <p:cNvPicPr/>
              <p:nvPr/>
            </p:nvPicPr>
            <p:blipFill>
              <a:blip r:embed="rId7"/>
              <a:stretch>
                <a:fillRect/>
              </a:stretch>
            </p:blipFill>
            <p:spPr>
              <a:xfrm>
                <a:off x="1546920" y="275040"/>
                <a:ext cx="7635240" cy="4925520"/>
              </a:xfrm>
              <a:prstGeom prst="rect">
                <a:avLst/>
              </a:prstGeom>
            </p:spPr>
          </p:pic>
        </mc:Fallback>
      </mc:AlternateContent>
    </p:spTree>
    <p:extLst>
      <p:ext uri="{BB962C8B-B14F-4D97-AF65-F5344CB8AC3E}">
        <p14:creationId xmlns:p14="http://schemas.microsoft.com/office/powerpoint/2010/main" val="131911577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标题 1">
            <a:extLst>
              <a:ext uri="{FF2B5EF4-FFF2-40B4-BE49-F238E27FC236}">
                <a16:creationId xmlns:a16="http://schemas.microsoft.com/office/drawing/2014/main" id="{8616C9B8-8D1B-4719-9253-99649FA5A797}"/>
              </a:ext>
            </a:extLst>
          </p:cNvPr>
          <p:cNvSpPr>
            <a:spLocks noGrp="1"/>
          </p:cNvSpPr>
          <p:nvPr>
            <p:ph type="title" idx="4294967295"/>
          </p:nvPr>
        </p:nvSpPr>
        <p:spPr>
          <a:xfrm>
            <a:off x="612775" y="228600"/>
            <a:ext cx="8153400" cy="990600"/>
          </a:xfrm>
        </p:spPr>
        <p:txBody>
          <a:bodyPr/>
          <a:lstStyle/>
          <a:p>
            <a:r>
              <a:rPr lang="en-US" altLang="en-US"/>
              <a:t>5.3.2 基本原理</a:t>
            </a:r>
            <a:endParaRPr lang="zh-CN" altLang="en-US"/>
          </a:p>
        </p:txBody>
      </p:sp>
      <p:sp>
        <p:nvSpPr>
          <p:cNvPr id="195587" name="日期占位符 2">
            <a:extLst>
              <a:ext uri="{FF2B5EF4-FFF2-40B4-BE49-F238E27FC236}">
                <a16:creationId xmlns:a16="http://schemas.microsoft.com/office/drawing/2014/main" id="{B47FC075-4CFC-40E9-9D98-224E80E19306}"/>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B96993FA-2F26-4BD1-8C08-D5CEEEE8087B}"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95588" name="灯片编号占位符 3">
            <a:extLst>
              <a:ext uri="{FF2B5EF4-FFF2-40B4-BE49-F238E27FC236}">
                <a16:creationId xmlns:a16="http://schemas.microsoft.com/office/drawing/2014/main" id="{E3F62481-AA67-47FF-A1FB-0629F7834266}"/>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EACEDC2D-473D-4237-B2B4-5CF228685C51}" type="slidenum">
              <a:rPr lang="zh-CN" altLang="en-US" sz="1400" b="1">
                <a:solidFill>
                  <a:srgbClr val="FFFFFF"/>
                </a:solidFill>
                <a:ea typeface="宋体" panose="02010600030101010101" pitchFamily="2" charset="-122"/>
              </a:rPr>
              <a:pPr algn="ctr" eaLnBrk="1" hangingPunct="1"/>
              <a:t>64</a:t>
            </a:fld>
            <a:endParaRPr lang="en-US" altLang="zh-CN" sz="1400" b="1">
              <a:solidFill>
                <a:srgbClr val="FFFFFF"/>
              </a:solidFill>
              <a:ea typeface="宋体" panose="02010600030101010101" pitchFamily="2" charset="-122"/>
            </a:endParaRPr>
          </a:p>
        </p:txBody>
      </p:sp>
      <p:sp>
        <p:nvSpPr>
          <p:cNvPr id="195589" name="动作按钮: 第一张 7">
            <a:hlinkClick r:id="rId2" action="ppaction://hlinksldjump" highlightClick="1"/>
            <a:extLst>
              <a:ext uri="{FF2B5EF4-FFF2-40B4-BE49-F238E27FC236}">
                <a16:creationId xmlns:a16="http://schemas.microsoft.com/office/drawing/2014/main" id="{4E5E70BA-BED7-408B-B8E6-AFCFEFE9F15B}"/>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195590" name="Rectangle 6">
            <a:extLst>
              <a:ext uri="{FF2B5EF4-FFF2-40B4-BE49-F238E27FC236}">
                <a16:creationId xmlns:a16="http://schemas.microsoft.com/office/drawing/2014/main" id="{DA5AFF0A-D599-4D09-878E-DD653B48A771}"/>
              </a:ext>
            </a:extLst>
          </p:cNvPr>
          <p:cNvSpPr>
            <a:spLocks noChangeArrowheads="1"/>
          </p:cNvSpPr>
          <p:nvPr/>
        </p:nvSpPr>
        <p:spPr bwMode="auto">
          <a:xfrm>
            <a:off x="468313" y="1692275"/>
            <a:ext cx="8280400" cy="45116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zh-CN" sz="2400" b="1">
                <a:solidFill>
                  <a:srgbClr val="333399"/>
                </a:solidFill>
                <a:latin typeface="宋体" panose="02010600030101010101" pitchFamily="2" charset="-122"/>
                <a:ea typeface="宋体" panose="02010600030101010101" pitchFamily="2" charset="-122"/>
              </a:rPr>
              <a:t>1)</a:t>
            </a:r>
            <a:r>
              <a:rPr lang="zh-CN" altLang="en-US" sz="2400" b="1">
                <a:solidFill>
                  <a:srgbClr val="333399"/>
                </a:solidFill>
                <a:latin typeface="宋体" panose="02010600030101010101" pitchFamily="2" charset="-122"/>
                <a:ea typeface="宋体" panose="02010600030101010101" pitchFamily="2" charset="-122"/>
              </a:rPr>
              <a:t>取指微指令</a:t>
            </a:r>
          </a:p>
          <a:p>
            <a:pPr eaLnBrk="1" hangingPunct="1"/>
            <a:r>
              <a:rPr lang="zh-CN" altLang="zh-CN" sz="2400">
                <a:solidFill>
                  <a:srgbClr val="000000"/>
                </a:solidFill>
                <a:latin typeface="宋体" panose="02010600030101010101" pitchFamily="2" charset="-122"/>
                <a:ea typeface="宋体" panose="02010600030101010101" pitchFamily="2" charset="-122"/>
              </a:rPr>
              <a:t>(1)</a:t>
            </a:r>
            <a:r>
              <a:rPr lang="zh-CN" altLang="en-US" sz="2400">
                <a:solidFill>
                  <a:srgbClr val="000000"/>
                </a:solidFill>
                <a:latin typeface="宋体" panose="02010600030101010101" pitchFamily="2" charset="-122"/>
                <a:ea typeface="宋体" panose="02010600030101010101" pitchFamily="2" charset="-122"/>
              </a:rPr>
              <a:t>将程序计数器</a:t>
            </a:r>
            <a:r>
              <a:rPr lang="zh-CN" altLang="zh-CN" sz="2400">
                <a:solidFill>
                  <a:srgbClr val="000000"/>
                </a:solidFill>
                <a:latin typeface="宋体" panose="02010600030101010101" pitchFamily="2" charset="-122"/>
                <a:ea typeface="宋体" panose="02010600030101010101" pitchFamily="2" charset="-122"/>
              </a:rPr>
              <a:t>PC</a:t>
            </a:r>
            <a:r>
              <a:rPr lang="zh-CN" altLang="en-US" sz="2400">
                <a:solidFill>
                  <a:srgbClr val="000000"/>
                </a:solidFill>
                <a:latin typeface="宋体" panose="02010600030101010101" pitchFamily="2" charset="-122"/>
                <a:ea typeface="宋体" panose="02010600030101010101" pitchFamily="2" charset="-122"/>
              </a:rPr>
              <a:t>中的内容送到地址总线</a:t>
            </a:r>
            <a:r>
              <a:rPr lang="zh-CN" altLang="zh-CN" sz="2400">
                <a:solidFill>
                  <a:srgbClr val="000000"/>
                </a:solidFill>
                <a:latin typeface="宋体" panose="02010600030101010101" pitchFamily="2" charset="-122"/>
                <a:ea typeface="宋体" panose="02010600030101010101" pitchFamily="2" charset="-122"/>
              </a:rPr>
              <a:t>AB</a:t>
            </a:r>
            <a:r>
              <a:rPr lang="zh-CN" altLang="en-US" sz="2400">
                <a:solidFill>
                  <a:srgbClr val="000000"/>
                </a:solidFill>
                <a:latin typeface="宋体" panose="02010600030101010101" pitchFamily="2" charset="-122"/>
                <a:ea typeface="宋体" panose="02010600030101010101" pitchFamily="2" charset="-122"/>
              </a:rPr>
              <a:t>。</a:t>
            </a:r>
          </a:p>
          <a:p>
            <a:pPr eaLnBrk="1" hangingPunct="1"/>
            <a:r>
              <a:rPr lang="zh-CN" altLang="zh-CN" sz="2400">
                <a:solidFill>
                  <a:srgbClr val="000000"/>
                </a:solidFill>
                <a:latin typeface="宋体" panose="02010600030101010101" pitchFamily="2" charset="-122"/>
                <a:ea typeface="宋体" panose="02010600030101010101" pitchFamily="2" charset="-122"/>
              </a:rPr>
              <a:t>   PC→AB(17)</a:t>
            </a:r>
          </a:p>
          <a:p>
            <a:pPr eaLnBrk="1" hangingPunct="1"/>
            <a:r>
              <a:rPr lang="zh-CN" altLang="zh-CN" sz="2400">
                <a:solidFill>
                  <a:srgbClr val="000000"/>
                </a:solidFill>
                <a:latin typeface="宋体" panose="02010600030101010101" pitchFamily="2" charset="-122"/>
                <a:ea typeface="宋体" panose="02010600030101010101" pitchFamily="2" charset="-122"/>
              </a:rPr>
              <a:t>(2)</a:t>
            </a:r>
            <a:r>
              <a:rPr lang="zh-CN" altLang="en-US" sz="2400">
                <a:solidFill>
                  <a:srgbClr val="000000"/>
                </a:solidFill>
                <a:latin typeface="宋体" panose="02010600030101010101" pitchFamily="2" charset="-122"/>
                <a:ea typeface="宋体" panose="02010600030101010101" pitchFamily="2" charset="-122"/>
              </a:rPr>
              <a:t>由控制单元</a:t>
            </a:r>
            <a:r>
              <a:rPr lang="zh-CN" altLang="zh-CN" sz="2400">
                <a:solidFill>
                  <a:srgbClr val="000000"/>
                </a:solidFill>
                <a:latin typeface="宋体" panose="02010600030101010101" pitchFamily="2" charset="-122"/>
                <a:ea typeface="宋体" panose="02010600030101010101" pitchFamily="2" charset="-122"/>
              </a:rPr>
              <a:t>CU </a:t>
            </a:r>
            <a:r>
              <a:rPr lang="zh-CN" altLang="en-US" sz="2400">
                <a:solidFill>
                  <a:srgbClr val="000000"/>
                </a:solidFill>
                <a:latin typeface="宋体" panose="02010600030101010101" pitchFamily="2" charset="-122"/>
                <a:ea typeface="宋体" panose="02010600030101010101" pitchFamily="2" charset="-122"/>
              </a:rPr>
              <a:t>经控制总线</a:t>
            </a:r>
            <a:r>
              <a:rPr lang="zh-CN" altLang="zh-CN" sz="2400">
                <a:solidFill>
                  <a:srgbClr val="000000"/>
                </a:solidFill>
                <a:latin typeface="宋体" panose="02010600030101010101" pitchFamily="2" charset="-122"/>
                <a:ea typeface="宋体" panose="02010600030101010101" pitchFamily="2" charset="-122"/>
              </a:rPr>
              <a:t>CB</a:t>
            </a:r>
            <a:r>
              <a:rPr lang="zh-CN" altLang="en-US" sz="2400">
                <a:solidFill>
                  <a:srgbClr val="000000"/>
                </a:solidFill>
                <a:latin typeface="宋体" panose="02010600030101010101" pitchFamily="2" charset="-122"/>
                <a:ea typeface="宋体" panose="02010600030101010101" pitchFamily="2" charset="-122"/>
              </a:rPr>
              <a:t>向存储器发出读命令。</a:t>
            </a:r>
          </a:p>
          <a:p>
            <a:pPr eaLnBrk="1" hangingPunct="1"/>
            <a:r>
              <a:rPr lang="zh-CN" altLang="zh-CN" sz="2400">
                <a:solidFill>
                  <a:srgbClr val="000000"/>
                </a:solidFill>
                <a:latin typeface="宋体" panose="02010600030101010101" pitchFamily="2" charset="-122"/>
                <a:ea typeface="宋体" panose="02010600030101010101" pitchFamily="2" charset="-122"/>
              </a:rPr>
              <a:t>   ADS(22),M/IO=1(23),W/R=0(24)</a:t>
            </a:r>
          </a:p>
          <a:p>
            <a:pPr eaLnBrk="1" hangingPunct="1"/>
            <a:r>
              <a:rPr lang="zh-CN" altLang="zh-CN" sz="2400">
                <a:solidFill>
                  <a:srgbClr val="000000"/>
                </a:solidFill>
                <a:latin typeface="宋体" panose="02010600030101010101" pitchFamily="2" charset="-122"/>
                <a:ea typeface="宋体" panose="02010600030101010101" pitchFamily="2" charset="-122"/>
              </a:rPr>
              <a:t>(3)</a:t>
            </a:r>
            <a:r>
              <a:rPr lang="zh-CN" altLang="en-US" sz="2400">
                <a:solidFill>
                  <a:srgbClr val="000000"/>
                </a:solidFill>
                <a:latin typeface="宋体" panose="02010600030101010101" pitchFamily="2" charset="-122"/>
                <a:ea typeface="宋体" panose="02010600030101010101" pitchFamily="2" charset="-122"/>
              </a:rPr>
              <a:t>存储器完成读操作</a:t>
            </a:r>
            <a:r>
              <a:rPr lang="zh-CN" altLang="zh-CN" sz="2400">
                <a:solidFill>
                  <a:srgbClr val="000000"/>
                </a:solidFill>
                <a:latin typeface="宋体" panose="02010600030101010101" pitchFamily="2" charset="-122"/>
                <a:ea typeface="宋体" panose="02010600030101010101" pitchFamily="2" charset="-122"/>
              </a:rPr>
              <a:t>,</a:t>
            </a:r>
            <a:r>
              <a:rPr lang="zh-CN" altLang="en-US" sz="2400">
                <a:solidFill>
                  <a:srgbClr val="000000"/>
                </a:solidFill>
                <a:latin typeface="宋体" panose="02010600030101010101" pitchFamily="2" charset="-122"/>
                <a:ea typeface="宋体" panose="02010600030101010101" pitchFamily="2" charset="-122"/>
              </a:rPr>
              <a:t>将读出的结果经数据总线</a:t>
            </a:r>
            <a:r>
              <a:rPr lang="zh-CN" altLang="zh-CN" sz="2400">
                <a:solidFill>
                  <a:srgbClr val="000000"/>
                </a:solidFill>
                <a:latin typeface="宋体" panose="02010600030101010101" pitchFamily="2" charset="-122"/>
                <a:ea typeface="宋体" panose="02010600030101010101" pitchFamily="2" charset="-122"/>
              </a:rPr>
              <a:t>DB</a:t>
            </a:r>
            <a:r>
              <a:rPr lang="zh-CN" altLang="en-US" sz="2400">
                <a:solidFill>
                  <a:srgbClr val="000000"/>
                </a:solidFill>
                <a:latin typeface="宋体" panose="02010600030101010101" pitchFamily="2" charset="-122"/>
                <a:ea typeface="宋体" panose="02010600030101010101" pitchFamily="2" charset="-122"/>
              </a:rPr>
              <a:t>送至指令寄存器</a:t>
            </a:r>
            <a:r>
              <a:rPr lang="zh-CN" altLang="zh-CN" sz="2400">
                <a:solidFill>
                  <a:srgbClr val="000000"/>
                </a:solidFill>
                <a:latin typeface="宋体" panose="02010600030101010101" pitchFamily="2" charset="-122"/>
                <a:ea typeface="宋体" panose="02010600030101010101" pitchFamily="2" charset="-122"/>
              </a:rPr>
              <a:t>IR</a:t>
            </a:r>
            <a:r>
              <a:rPr lang="zh-CN" altLang="en-US" sz="2400">
                <a:solidFill>
                  <a:srgbClr val="000000"/>
                </a:solidFill>
                <a:latin typeface="宋体" panose="02010600030101010101" pitchFamily="2" charset="-122"/>
                <a:ea typeface="宋体" panose="02010600030101010101" pitchFamily="2" charset="-122"/>
              </a:rPr>
              <a:t>。</a:t>
            </a:r>
          </a:p>
          <a:p>
            <a:pPr eaLnBrk="1" hangingPunct="1"/>
            <a:r>
              <a:rPr lang="zh-CN" altLang="zh-CN" sz="2400">
                <a:solidFill>
                  <a:srgbClr val="000000"/>
                </a:solidFill>
                <a:latin typeface="宋体" panose="02010600030101010101" pitchFamily="2" charset="-122"/>
                <a:ea typeface="宋体" panose="02010600030101010101" pitchFamily="2" charset="-122"/>
              </a:rPr>
              <a:t>   DB→IR(3)</a:t>
            </a:r>
          </a:p>
          <a:p>
            <a:pPr eaLnBrk="1" hangingPunct="1"/>
            <a:r>
              <a:rPr lang="zh-CN" altLang="zh-CN" sz="2400">
                <a:solidFill>
                  <a:srgbClr val="000000"/>
                </a:solidFill>
                <a:latin typeface="宋体" panose="02010600030101010101" pitchFamily="2" charset="-122"/>
                <a:ea typeface="宋体" panose="02010600030101010101" pitchFamily="2" charset="-122"/>
              </a:rPr>
              <a:t>(4)PC</a:t>
            </a:r>
            <a:r>
              <a:rPr lang="zh-CN" altLang="en-US" sz="2400">
                <a:solidFill>
                  <a:srgbClr val="000000"/>
                </a:solidFill>
                <a:latin typeface="宋体" panose="02010600030101010101" pitchFamily="2" charset="-122"/>
                <a:ea typeface="宋体" panose="02010600030101010101" pitchFamily="2" charset="-122"/>
              </a:rPr>
              <a:t>中的内容递增</a:t>
            </a:r>
            <a:r>
              <a:rPr lang="zh-CN" altLang="zh-CN" sz="2400">
                <a:solidFill>
                  <a:srgbClr val="000000"/>
                </a:solidFill>
                <a:latin typeface="宋体" panose="02010600030101010101" pitchFamily="2" charset="-122"/>
                <a:ea typeface="宋体" panose="02010600030101010101" pitchFamily="2" charset="-122"/>
              </a:rPr>
              <a:t>,</a:t>
            </a:r>
            <a:r>
              <a:rPr lang="zh-CN" altLang="en-US" sz="2400">
                <a:solidFill>
                  <a:srgbClr val="000000"/>
                </a:solidFill>
                <a:latin typeface="宋体" panose="02010600030101010101" pitchFamily="2" charset="-122"/>
                <a:ea typeface="宋体" panose="02010600030101010101" pitchFamily="2" charset="-122"/>
              </a:rPr>
              <a:t>指向顺序执行情况时的下一条指令的地址。</a:t>
            </a:r>
          </a:p>
          <a:p>
            <a:pPr eaLnBrk="1" hangingPunct="1"/>
            <a:r>
              <a:rPr lang="zh-CN" altLang="zh-CN" sz="2400">
                <a:solidFill>
                  <a:srgbClr val="000000"/>
                </a:solidFill>
                <a:latin typeface="宋体" panose="02010600030101010101" pitchFamily="2" charset="-122"/>
                <a:ea typeface="宋体" panose="02010600030101010101" pitchFamily="2" charset="-122"/>
              </a:rPr>
              <a:t>   PC+1(12)</a:t>
            </a:r>
          </a:p>
          <a:p>
            <a:pPr eaLnBrk="1" hangingPunct="1"/>
            <a:r>
              <a:rPr lang="zh-CN" altLang="zh-CN" sz="2400">
                <a:solidFill>
                  <a:srgbClr val="000000"/>
                </a:solidFill>
                <a:latin typeface="宋体" panose="02010600030101010101" pitchFamily="2" charset="-122"/>
                <a:ea typeface="宋体" panose="02010600030101010101" pitchFamily="2" charset="-122"/>
              </a:rPr>
              <a:t>(5)</a:t>
            </a:r>
            <a:r>
              <a:rPr lang="zh-CN" altLang="en-US" sz="2400">
                <a:solidFill>
                  <a:srgbClr val="000000"/>
                </a:solidFill>
                <a:latin typeface="宋体" panose="02010600030101010101" pitchFamily="2" charset="-122"/>
                <a:ea typeface="宋体" panose="02010600030101010101" pitchFamily="2" charset="-122"/>
              </a:rPr>
              <a:t>对操作码进行译码</a:t>
            </a:r>
            <a:r>
              <a:rPr lang="zh-CN" altLang="zh-CN" sz="2400">
                <a:solidFill>
                  <a:srgbClr val="000000"/>
                </a:solidFill>
                <a:latin typeface="宋体" panose="02010600030101010101" pitchFamily="2" charset="-122"/>
                <a:ea typeface="宋体" panose="02010600030101010101" pitchFamily="2" charset="-122"/>
              </a:rPr>
              <a:t>,</a:t>
            </a:r>
            <a:r>
              <a:rPr lang="zh-CN" altLang="en-US" sz="2400">
                <a:solidFill>
                  <a:srgbClr val="000000"/>
                </a:solidFill>
                <a:latin typeface="宋体" panose="02010600030101010101" pitchFamily="2" charset="-122"/>
                <a:ea typeface="宋体" panose="02010600030101010101" pitchFamily="2" charset="-122"/>
              </a:rPr>
              <a:t>识别出指令类型</a:t>
            </a:r>
            <a:r>
              <a:rPr lang="zh-CN" altLang="zh-CN" sz="2400">
                <a:solidFill>
                  <a:srgbClr val="000000"/>
                </a:solidFill>
                <a:latin typeface="宋体" panose="02010600030101010101" pitchFamily="2" charset="-122"/>
                <a:ea typeface="宋体" panose="02010600030101010101" pitchFamily="2" charset="-122"/>
              </a:rPr>
              <a:t>,</a:t>
            </a:r>
            <a:r>
              <a:rPr lang="zh-CN" altLang="en-US" sz="2400">
                <a:solidFill>
                  <a:srgbClr val="000000"/>
                </a:solidFill>
                <a:latin typeface="宋体" panose="02010600030101010101" pitchFamily="2" charset="-122"/>
                <a:ea typeface="宋体" panose="02010600030101010101" pitchFamily="2" charset="-122"/>
              </a:rPr>
              <a:t>此操作自动完成。</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标题 1">
            <a:extLst>
              <a:ext uri="{FF2B5EF4-FFF2-40B4-BE49-F238E27FC236}">
                <a16:creationId xmlns:a16="http://schemas.microsoft.com/office/drawing/2014/main" id="{013BB8A8-4B16-45F0-B150-0571DCA458CF}"/>
              </a:ext>
            </a:extLst>
          </p:cNvPr>
          <p:cNvSpPr>
            <a:spLocks noGrp="1"/>
          </p:cNvSpPr>
          <p:nvPr>
            <p:ph type="title" idx="4294967295"/>
          </p:nvPr>
        </p:nvSpPr>
        <p:spPr>
          <a:xfrm>
            <a:off x="612775" y="228600"/>
            <a:ext cx="8153400" cy="990600"/>
          </a:xfrm>
        </p:spPr>
        <p:txBody>
          <a:bodyPr/>
          <a:lstStyle/>
          <a:p>
            <a:r>
              <a:rPr lang="en-US" altLang="en-US"/>
              <a:t>5.3.2 基本原理</a:t>
            </a:r>
            <a:endParaRPr lang="zh-CN" altLang="en-US"/>
          </a:p>
        </p:txBody>
      </p:sp>
      <p:sp>
        <p:nvSpPr>
          <p:cNvPr id="197635" name="日期占位符 2">
            <a:extLst>
              <a:ext uri="{FF2B5EF4-FFF2-40B4-BE49-F238E27FC236}">
                <a16:creationId xmlns:a16="http://schemas.microsoft.com/office/drawing/2014/main" id="{9AB4313A-F252-48C1-8FB1-9E78DED9630C}"/>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74485C27-9696-42CD-BE57-617561937201}"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97636" name="灯片编号占位符 3">
            <a:extLst>
              <a:ext uri="{FF2B5EF4-FFF2-40B4-BE49-F238E27FC236}">
                <a16:creationId xmlns:a16="http://schemas.microsoft.com/office/drawing/2014/main" id="{9FD56D85-5EA9-4C3E-A9EE-09C23691A50B}"/>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4C358896-B859-4EE7-865D-20448E4FD95F}" type="slidenum">
              <a:rPr lang="zh-CN" altLang="en-US" sz="1400" b="1">
                <a:solidFill>
                  <a:srgbClr val="FFFFFF"/>
                </a:solidFill>
                <a:ea typeface="宋体" panose="02010600030101010101" pitchFamily="2" charset="-122"/>
              </a:rPr>
              <a:pPr algn="ctr" eaLnBrk="1" hangingPunct="1"/>
              <a:t>65</a:t>
            </a:fld>
            <a:endParaRPr lang="en-US" altLang="zh-CN" sz="1400" b="1">
              <a:solidFill>
                <a:srgbClr val="FFFFFF"/>
              </a:solidFill>
              <a:ea typeface="宋体" panose="02010600030101010101" pitchFamily="2" charset="-122"/>
            </a:endParaRPr>
          </a:p>
        </p:txBody>
      </p:sp>
      <p:sp>
        <p:nvSpPr>
          <p:cNvPr id="197637" name="动作按钮: 第一张 7">
            <a:hlinkClick r:id="rId2" action="ppaction://hlinksldjump" highlightClick="1"/>
            <a:extLst>
              <a:ext uri="{FF2B5EF4-FFF2-40B4-BE49-F238E27FC236}">
                <a16:creationId xmlns:a16="http://schemas.microsoft.com/office/drawing/2014/main" id="{4554AE31-B9E6-418C-A24A-E9B85106CEBF}"/>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197638" name="Text Box 2">
            <a:extLst>
              <a:ext uri="{FF2B5EF4-FFF2-40B4-BE49-F238E27FC236}">
                <a16:creationId xmlns:a16="http://schemas.microsoft.com/office/drawing/2014/main" id="{AE614E1D-2821-4E16-B972-95A33D2A65CB}"/>
              </a:ext>
            </a:extLst>
          </p:cNvPr>
          <p:cNvSpPr txBox="1">
            <a:spLocks noChangeArrowheads="1"/>
          </p:cNvSpPr>
          <p:nvPr/>
        </p:nvSpPr>
        <p:spPr bwMode="auto">
          <a:xfrm>
            <a:off x="611188" y="1844675"/>
            <a:ext cx="8016875" cy="1225550"/>
          </a:xfrm>
          <a:prstGeom prst="rect">
            <a:avLst/>
          </a:prstGeom>
          <a:noFill/>
          <a:ln w="38100">
            <a:solidFill>
              <a:srgbClr val="CCFF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r>
              <a:rPr lang="zh-CN" altLang="zh-CN" sz="2400" b="1">
                <a:solidFill>
                  <a:srgbClr val="333399"/>
                </a:solidFill>
                <a:latin typeface="宋体" panose="02010600030101010101" pitchFamily="2" charset="-122"/>
                <a:ea typeface="宋体" panose="02010600030101010101" pitchFamily="2" charset="-122"/>
              </a:rPr>
              <a:t>2)</a:t>
            </a:r>
            <a:r>
              <a:rPr lang="zh-CN" altLang="en-US" sz="2400" b="1">
                <a:solidFill>
                  <a:srgbClr val="333399"/>
                </a:solidFill>
                <a:latin typeface="宋体" panose="02010600030101010101" pitchFamily="2" charset="-122"/>
                <a:ea typeface="宋体" panose="02010600030101010101" pitchFamily="2" charset="-122"/>
              </a:rPr>
              <a:t>执行（跳转）微指令</a:t>
            </a:r>
          </a:p>
          <a:p>
            <a:pPr algn="just" eaLnBrk="1" hangingPunct="1"/>
            <a:r>
              <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将指令寄存器</a:t>
            </a:r>
            <a:r>
              <a:rPr lang="en-US" altLang="zh-CN"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IR</a:t>
            </a:r>
            <a:r>
              <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中的地址码部分送入程序计数器</a:t>
            </a:r>
            <a:r>
              <a:rPr lang="en-US" altLang="zh-CN"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C</a:t>
            </a:r>
            <a:r>
              <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p>
          <a:p>
            <a:pPr algn="just" eaLnBrk="1" hangingPunct="1"/>
            <a:r>
              <a:rPr lang="en-US" altLang="zh-CN"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OD→PC(14)</a:t>
            </a:r>
            <a:endParaRPr lang="zh-CN" altLang="zh-CN" sz="24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97639" name="Rectangle 7">
            <a:extLst>
              <a:ext uri="{FF2B5EF4-FFF2-40B4-BE49-F238E27FC236}">
                <a16:creationId xmlns:a16="http://schemas.microsoft.com/office/drawing/2014/main" id="{9660253C-9AF2-445C-9B76-6BD62042CE55}"/>
              </a:ext>
            </a:extLst>
          </p:cNvPr>
          <p:cNvSpPr>
            <a:spLocks noChangeArrowheads="1"/>
          </p:cNvSpPr>
          <p:nvPr/>
        </p:nvSpPr>
        <p:spPr bwMode="auto">
          <a:xfrm>
            <a:off x="684213" y="4581525"/>
            <a:ext cx="7308850" cy="935038"/>
          </a:xfrm>
          <a:prstGeom prst="rect">
            <a:avLst/>
          </a:prstGeom>
          <a:blipFill dpi="0" rotWithShape="0">
            <a:blip r:embed="rId3"/>
            <a:srcRect/>
            <a:tile tx="0" ty="0" sx="100000" sy="100000" flip="none" algn="tl"/>
          </a:blipFill>
          <a:ln w="57150" cmpd="thinThick" algn="ctr">
            <a:solidFill>
              <a:srgbClr val="30C24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a:defRPr>
                <a:solidFill>
                  <a:schemeClr val="tx1"/>
                </a:solidFill>
                <a:latin typeface="Calibri" panose="020F0502020204030204" pitchFamily="34" charset="0"/>
              </a:defRPr>
            </a:lvl1pPr>
            <a:lvl2pPr marL="639763" indent="-273050">
              <a:defRPr>
                <a:solidFill>
                  <a:schemeClr val="tx1"/>
                </a:solidFill>
                <a:latin typeface="Calibri" panose="020F0502020204030204" pitchFamily="34" charset="0"/>
              </a:defRPr>
            </a:lvl2pPr>
            <a:lvl3pPr indent="-228600">
              <a:defRPr>
                <a:solidFill>
                  <a:schemeClr val="tx1"/>
                </a:solidFill>
                <a:latin typeface="Calibri" panose="020F0502020204030204" pitchFamily="34" charset="0"/>
              </a:defRPr>
            </a:lvl3pPr>
            <a:lvl4pPr indent="-228600">
              <a:defRPr>
                <a:solidFill>
                  <a:schemeClr val="tx1"/>
                </a:solidFill>
                <a:latin typeface="Calibri" panose="020F0502020204030204" pitchFamily="34" charset="0"/>
              </a:defRPr>
            </a:lvl4pPr>
            <a:lvl5pPr indent="-228600">
              <a:defRPr>
                <a:solidFill>
                  <a:schemeClr val="tx1"/>
                </a:solidFill>
                <a:latin typeface="Calibri" panose="020F0502020204030204" pitchFamily="34" charset="0"/>
              </a:defRPr>
            </a:lvl5pPr>
            <a:lvl6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spcBef>
                <a:spcPct val="20000"/>
              </a:spcBef>
              <a:buClr>
                <a:schemeClr val="hlink"/>
              </a:buClr>
              <a:buSzPct val="95000"/>
              <a:buFont typeface="Wingdings" panose="05000000000000000000" pitchFamily="2" charset="2"/>
              <a:buNone/>
            </a:pPr>
            <a:r>
              <a:rPr lang="zh-CN" altLang="en-US" sz="2400" b="1">
                <a:ea typeface="宋体" panose="02010600030101010101" pitchFamily="2" charset="-122"/>
                <a:cs typeface="Times New Roman" panose="02020603050405020304" pitchFamily="18" charset="0"/>
              </a:rPr>
              <a:t>可见，取指微指令对所有指令都是相同的，因此是一条公用微指令。</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03CF4D0B-1764-4E43-A46C-27F154F5AD1B}"/>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539552" y="188640"/>
            <a:ext cx="8064896" cy="6480720"/>
          </a:xfrm>
          <a:prstGeom prst="rect">
            <a:avLst/>
          </a:prstGeom>
          <a:noFill/>
          <a:ln>
            <a:noFill/>
          </a:ln>
        </p:spPr>
      </p:pic>
      <mc:AlternateContent xmlns:mc="http://schemas.openxmlformats.org/markup-compatibility/2006" xmlns:p14="http://schemas.microsoft.com/office/powerpoint/2010/main">
        <mc:Choice Requires="p14">
          <p:contentPart p14:bwMode="auto" r:id="rId3">
            <p14:nvContentPartPr>
              <p14:cNvPr id="3" name="墨迹 2">
                <a:extLst>
                  <a:ext uri="{FF2B5EF4-FFF2-40B4-BE49-F238E27FC236}">
                    <a16:creationId xmlns:a16="http://schemas.microsoft.com/office/drawing/2014/main" id="{6F5AA56D-2DEE-402B-8D45-5C3F1AB9492C}"/>
                  </a:ext>
                </a:extLst>
              </p14:cNvPr>
              <p14:cNvContentPartPr/>
              <p14:nvPr/>
            </p14:nvContentPartPr>
            <p14:xfrm>
              <a:off x="6538320" y="5855760"/>
              <a:ext cx="1916640" cy="324000"/>
            </p14:xfrm>
          </p:contentPart>
        </mc:Choice>
        <mc:Fallback xmlns="">
          <p:pic>
            <p:nvPicPr>
              <p:cNvPr id="3" name="墨迹 2">
                <a:extLst>
                  <a:ext uri="{FF2B5EF4-FFF2-40B4-BE49-F238E27FC236}">
                    <a16:creationId xmlns:a16="http://schemas.microsoft.com/office/drawing/2014/main" id="{6F5AA56D-2DEE-402B-8D45-5C3F1AB9492C}"/>
                  </a:ext>
                </a:extLst>
              </p:cNvPr>
              <p:cNvPicPr/>
              <p:nvPr/>
            </p:nvPicPr>
            <p:blipFill>
              <a:blip r:embed="rId4"/>
              <a:stretch>
                <a:fillRect/>
              </a:stretch>
            </p:blipFill>
            <p:spPr>
              <a:xfrm>
                <a:off x="6528960" y="5846400"/>
                <a:ext cx="1935360" cy="34272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4" name="墨迹 3">
                <a:extLst>
                  <a:ext uri="{FF2B5EF4-FFF2-40B4-BE49-F238E27FC236}">
                    <a16:creationId xmlns:a16="http://schemas.microsoft.com/office/drawing/2014/main" id="{C2ACC1C3-2CC8-4661-ACA2-48552A26CBFA}"/>
                  </a:ext>
                </a:extLst>
              </p14:cNvPr>
              <p14:cNvContentPartPr/>
              <p14:nvPr/>
            </p14:nvContentPartPr>
            <p14:xfrm>
              <a:off x="1031400" y="12960"/>
              <a:ext cx="7504200" cy="5356080"/>
            </p14:xfrm>
          </p:contentPart>
        </mc:Choice>
        <mc:Fallback xmlns="">
          <p:pic>
            <p:nvPicPr>
              <p:cNvPr id="4" name="墨迹 3">
                <a:extLst>
                  <a:ext uri="{FF2B5EF4-FFF2-40B4-BE49-F238E27FC236}">
                    <a16:creationId xmlns:a16="http://schemas.microsoft.com/office/drawing/2014/main" id="{C2ACC1C3-2CC8-4661-ACA2-48552A26CBFA}"/>
                  </a:ext>
                </a:extLst>
              </p:cNvPr>
              <p:cNvPicPr/>
              <p:nvPr/>
            </p:nvPicPr>
            <p:blipFill>
              <a:blip r:embed="rId6"/>
              <a:stretch>
                <a:fillRect/>
              </a:stretch>
            </p:blipFill>
            <p:spPr>
              <a:xfrm>
                <a:off x="1022040" y="3600"/>
                <a:ext cx="7522920" cy="5374800"/>
              </a:xfrm>
              <a:prstGeom prst="rect">
                <a:avLst/>
              </a:prstGeom>
            </p:spPr>
          </p:pic>
        </mc:Fallback>
      </mc:AlternateContent>
    </p:spTree>
    <p:extLst>
      <p:ext uri="{BB962C8B-B14F-4D97-AF65-F5344CB8AC3E}">
        <p14:creationId xmlns:p14="http://schemas.microsoft.com/office/powerpoint/2010/main" val="377705198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46556785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标题 1">
            <a:extLst>
              <a:ext uri="{FF2B5EF4-FFF2-40B4-BE49-F238E27FC236}">
                <a16:creationId xmlns:a16="http://schemas.microsoft.com/office/drawing/2014/main" id="{D7B456A9-B839-4CAD-93B3-D46881E16CD3}"/>
              </a:ext>
            </a:extLst>
          </p:cNvPr>
          <p:cNvSpPr>
            <a:spLocks noGrp="1"/>
          </p:cNvSpPr>
          <p:nvPr>
            <p:ph type="title" idx="4294967295"/>
          </p:nvPr>
        </p:nvSpPr>
        <p:spPr>
          <a:xfrm>
            <a:off x="612775" y="228600"/>
            <a:ext cx="8153400" cy="990600"/>
          </a:xfrm>
        </p:spPr>
        <p:txBody>
          <a:bodyPr/>
          <a:lstStyle/>
          <a:p>
            <a:r>
              <a:rPr lang="en-US" altLang="en-US"/>
              <a:t>5.3.2 基本原理</a:t>
            </a:r>
            <a:endParaRPr lang="zh-CN" altLang="en-US"/>
          </a:p>
        </p:txBody>
      </p:sp>
      <p:sp>
        <p:nvSpPr>
          <p:cNvPr id="190467" name="日期占位符 2">
            <a:extLst>
              <a:ext uri="{FF2B5EF4-FFF2-40B4-BE49-F238E27FC236}">
                <a16:creationId xmlns:a16="http://schemas.microsoft.com/office/drawing/2014/main" id="{6EA7B3ED-1F3E-445E-94F7-626A2BAAF091}"/>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71638C22-4696-4233-B7D3-DA112B67F019}"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90468" name="灯片编号占位符 3">
            <a:extLst>
              <a:ext uri="{FF2B5EF4-FFF2-40B4-BE49-F238E27FC236}">
                <a16:creationId xmlns:a16="http://schemas.microsoft.com/office/drawing/2014/main" id="{D6CEEF64-344F-46C0-9D2D-28037D766E9E}"/>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E01B6D27-1027-4CF0-970F-1480F671E038}" type="slidenum">
              <a:rPr lang="zh-CN" altLang="en-US" sz="1400" b="1">
                <a:solidFill>
                  <a:srgbClr val="FFFFFF"/>
                </a:solidFill>
                <a:ea typeface="宋体" panose="02010600030101010101" pitchFamily="2" charset="-122"/>
              </a:rPr>
              <a:pPr algn="ctr" eaLnBrk="1" hangingPunct="1"/>
              <a:t>68</a:t>
            </a:fld>
            <a:endParaRPr lang="en-US" altLang="zh-CN" sz="1400" b="1">
              <a:solidFill>
                <a:srgbClr val="FFFFFF"/>
              </a:solidFill>
              <a:ea typeface="宋体" panose="02010600030101010101" pitchFamily="2" charset="-122"/>
            </a:endParaRPr>
          </a:p>
        </p:txBody>
      </p:sp>
      <p:sp>
        <p:nvSpPr>
          <p:cNvPr id="190469" name="动作按钮: 第一张 7">
            <a:hlinkClick r:id="rId2" action="ppaction://hlinksldjump" highlightClick="1"/>
            <a:extLst>
              <a:ext uri="{FF2B5EF4-FFF2-40B4-BE49-F238E27FC236}">
                <a16:creationId xmlns:a16="http://schemas.microsoft.com/office/drawing/2014/main" id="{C0764C69-1F05-4900-AF7A-41BF6FCB7241}"/>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190470" name="Rectangle 6">
            <a:extLst>
              <a:ext uri="{FF2B5EF4-FFF2-40B4-BE49-F238E27FC236}">
                <a16:creationId xmlns:a16="http://schemas.microsoft.com/office/drawing/2014/main" id="{4DFEA949-FA4B-429A-83F4-1D8069053A3A}"/>
              </a:ext>
            </a:extLst>
          </p:cNvPr>
          <p:cNvSpPr>
            <a:spLocks noChangeArrowheads="1"/>
          </p:cNvSpPr>
          <p:nvPr/>
        </p:nvSpPr>
        <p:spPr bwMode="auto">
          <a:xfrm>
            <a:off x="539750" y="1695450"/>
            <a:ext cx="2635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ea typeface="宋体" panose="02010600030101010101" pitchFamily="2" charset="-122"/>
              </a:rPr>
              <a:t>微指令的基本格式</a:t>
            </a:r>
          </a:p>
        </p:txBody>
      </p:sp>
      <p:grpSp>
        <p:nvGrpSpPr>
          <p:cNvPr id="190476" name="Group 4">
            <a:extLst>
              <a:ext uri="{FF2B5EF4-FFF2-40B4-BE49-F238E27FC236}">
                <a16:creationId xmlns:a16="http://schemas.microsoft.com/office/drawing/2014/main" id="{7B7DE6F4-4CE1-4F02-8835-09E18A4949A6}"/>
              </a:ext>
            </a:extLst>
          </p:cNvPr>
          <p:cNvGrpSpPr>
            <a:grpSpLocks/>
          </p:cNvGrpSpPr>
          <p:nvPr/>
        </p:nvGrpSpPr>
        <p:grpSpPr bwMode="auto">
          <a:xfrm>
            <a:off x="1779588" y="2276475"/>
            <a:ext cx="4497387" cy="1295400"/>
            <a:chOff x="0" y="0"/>
            <a:chExt cx="7082" cy="2040"/>
          </a:xfrm>
        </p:grpSpPr>
        <p:pic>
          <p:nvPicPr>
            <p:cNvPr id="190477" name="Picture 5">
              <a:extLst>
                <a:ext uri="{FF2B5EF4-FFF2-40B4-BE49-F238E27FC236}">
                  <a16:creationId xmlns:a16="http://schemas.microsoft.com/office/drawing/2014/main" id="{2BA82518-DEB9-4B70-B380-59FF20A2966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7080" cy="2040"/>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0478" name="Line 6">
              <a:extLst>
                <a:ext uri="{FF2B5EF4-FFF2-40B4-BE49-F238E27FC236}">
                  <a16:creationId xmlns:a16="http://schemas.microsoft.com/office/drawing/2014/main" id="{15B88600-967D-4AA5-B322-B29C9810243F}"/>
                </a:ext>
              </a:extLst>
            </p:cNvPr>
            <p:cNvSpPr>
              <a:spLocks noChangeShapeType="1"/>
            </p:cNvSpPr>
            <p:nvPr/>
          </p:nvSpPr>
          <p:spPr bwMode="auto">
            <a:xfrm flipV="1">
              <a:off x="7080" y="0"/>
              <a:ext cx="2" cy="108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3735" name="AutoShape 7">
            <a:extLst>
              <a:ext uri="{FF2B5EF4-FFF2-40B4-BE49-F238E27FC236}">
                <a16:creationId xmlns:a16="http://schemas.microsoft.com/office/drawing/2014/main" id="{D10E4361-D241-4E31-AF1C-2BFC8FD61505}"/>
              </a:ext>
            </a:extLst>
          </p:cNvPr>
          <p:cNvSpPr>
            <a:spLocks noChangeArrowheads="1"/>
          </p:cNvSpPr>
          <p:nvPr/>
        </p:nvSpPr>
        <p:spPr bwMode="auto">
          <a:xfrm>
            <a:off x="179388" y="4562475"/>
            <a:ext cx="4038600" cy="1371600"/>
          </a:xfrm>
          <a:prstGeom prst="wedgeRectCallout">
            <a:avLst>
              <a:gd name="adj1" fmla="val 40329"/>
              <a:gd name="adj2" fmla="val -173051"/>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r>
              <a:rPr lang="zh-CN" altLang="zh-CN" sz="2000">
                <a:solidFill>
                  <a:srgbClr val="000066"/>
                </a:solidFill>
                <a:latin typeface="宋体" panose="02010600030101010101" pitchFamily="2" charset="-122"/>
                <a:ea typeface="宋体" panose="02010600030101010101" pitchFamily="2" charset="-122"/>
              </a:rPr>
              <a:t>  </a:t>
            </a:r>
            <a:r>
              <a:rPr lang="zh-CN" altLang="en-US" sz="2000">
                <a:solidFill>
                  <a:srgbClr val="000000"/>
                </a:solidFill>
                <a:latin typeface="宋体" panose="02010600030101010101" pitchFamily="2" charset="-122"/>
                <a:ea typeface="宋体" panose="02010600030101010101" pitchFamily="2" charset="-122"/>
              </a:rPr>
              <a:t>将每个控制信号用一个</a:t>
            </a:r>
            <a:r>
              <a:rPr lang="zh-CN" altLang="en-US" sz="2000">
                <a:solidFill>
                  <a:srgbClr val="FF3300"/>
                </a:solidFill>
                <a:latin typeface="宋体" panose="02010600030101010101" pitchFamily="2" charset="-122"/>
                <a:ea typeface="宋体" panose="02010600030101010101" pitchFamily="2" charset="-122"/>
              </a:rPr>
              <a:t>控制位</a:t>
            </a:r>
            <a:r>
              <a:rPr lang="zh-CN" altLang="en-US" sz="2000">
                <a:solidFill>
                  <a:srgbClr val="000000"/>
                </a:solidFill>
                <a:latin typeface="宋体" panose="02010600030101010101" pitchFamily="2" charset="-122"/>
                <a:ea typeface="宋体" panose="02010600030101010101" pitchFamily="2" charset="-122"/>
              </a:rPr>
              <a:t>来表示，当该位为“</a:t>
            </a:r>
            <a:r>
              <a:rPr lang="zh-CN" altLang="zh-CN" sz="2000">
                <a:solidFill>
                  <a:srgbClr val="000000"/>
                </a:solidFill>
                <a:latin typeface="宋体" panose="02010600030101010101" pitchFamily="2" charset="-122"/>
                <a:ea typeface="宋体" panose="02010600030101010101" pitchFamily="2" charset="-122"/>
              </a:rPr>
              <a:t>1”</a:t>
            </a:r>
            <a:r>
              <a:rPr lang="zh-CN" altLang="en-US" sz="2000">
                <a:solidFill>
                  <a:srgbClr val="000000"/>
                </a:solidFill>
                <a:latin typeface="宋体" panose="02010600030101010101" pitchFamily="2" charset="-122"/>
                <a:ea typeface="宋体" panose="02010600030101010101" pitchFamily="2" charset="-122"/>
              </a:rPr>
              <a:t>时，定义为有控制信号</a:t>
            </a:r>
            <a:r>
              <a:rPr lang="zh-CN" altLang="zh-CN" sz="2000">
                <a:solidFill>
                  <a:srgbClr val="000000"/>
                </a:solidFill>
                <a:latin typeface="宋体" panose="02010600030101010101" pitchFamily="2" charset="-122"/>
                <a:ea typeface="宋体" panose="02010600030101010101" pitchFamily="2" charset="-122"/>
              </a:rPr>
              <a:t>;</a:t>
            </a:r>
            <a:r>
              <a:rPr lang="zh-CN" altLang="en-US" sz="2000">
                <a:solidFill>
                  <a:srgbClr val="000000"/>
                </a:solidFill>
                <a:latin typeface="宋体" panose="02010600030101010101" pitchFamily="2" charset="-122"/>
                <a:ea typeface="宋体" panose="02010600030101010101" pitchFamily="2" charset="-122"/>
              </a:rPr>
              <a:t>当该位为“</a:t>
            </a:r>
            <a:r>
              <a:rPr lang="zh-CN" altLang="zh-CN" sz="2000">
                <a:solidFill>
                  <a:srgbClr val="000000"/>
                </a:solidFill>
                <a:latin typeface="宋体" panose="02010600030101010101" pitchFamily="2" charset="-122"/>
                <a:ea typeface="宋体" panose="02010600030101010101" pitchFamily="2" charset="-122"/>
              </a:rPr>
              <a:t>0”</a:t>
            </a:r>
            <a:r>
              <a:rPr lang="zh-CN" altLang="en-US" sz="2000">
                <a:solidFill>
                  <a:srgbClr val="000000"/>
                </a:solidFill>
                <a:latin typeface="宋体" panose="02010600030101010101" pitchFamily="2" charset="-122"/>
                <a:ea typeface="宋体" panose="02010600030101010101" pitchFamily="2" charset="-122"/>
              </a:rPr>
              <a:t>时，没有控制信号。</a:t>
            </a:r>
          </a:p>
        </p:txBody>
      </p:sp>
      <p:sp>
        <p:nvSpPr>
          <p:cNvPr id="73736" name="AutoShape 8">
            <a:extLst>
              <a:ext uri="{FF2B5EF4-FFF2-40B4-BE49-F238E27FC236}">
                <a16:creationId xmlns:a16="http://schemas.microsoft.com/office/drawing/2014/main" id="{13176F8E-51CD-434E-BF78-40A338EA45AA}"/>
              </a:ext>
            </a:extLst>
          </p:cNvPr>
          <p:cNvSpPr>
            <a:spLocks noChangeArrowheads="1"/>
          </p:cNvSpPr>
          <p:nvPr/>
        </p:nvSpPr>
        <p:spPr bwMode="auto">
          <a:xfrm>
            <a:off x="4370388" y="4333875"/>
            <a:ext cx="4419600" cy="1752600"/>
          </a:xfrm>
          <a:prstGeom prst="wedgeRoundRectCallout">
            <a:avLst>
              <a:gd name="adj1" fmla="val -25907"/>
              <a:gd name="adj2" fmla="val -128111"/>
              <a:gd name="adj3" fmla="val 16667"/>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r>
              <a:rPr lang="zh-CN" altLang="en-US">
                <a:solidFill>
                  <a:srgbClr val="FF3300"/>
                </a:solidFill>
                <a:latin typeface="Arial" panose="020B0604020202020204" pitchFamily="34" charset="0"/>
                <a:ea typeface="宋体" panose="02010600030101010101" pitchFamily="2" charset="-122"/>
              </a:rPr>
              <a:t>下址字段与控制存储器的容量有关</a:t>
            </a:r>
            <a:r>
              <a:rPr lang="zh-CN" altLang="zh-CN">
                <a:solidFill>
                  <a:srgbClr val="000000"/>
                </a:solidFill>
                <a:latin typeface="Arial" panose="020B0604020202020204" pitchFamily="34" charset="0"/>
                <a:ea typeface="宋体" panose="02010600030101010101" pitchFamily="2" charset="-122"/>
              </a:rPr>
              <a:t>,</a:t>
            </a:r>
            <a:r>
              <a:rPr lang="zh-CN" altLang="en-US">
                <a:solidFill>
                  <a:srgbClr val="000000"/>
                </a:solidFill>
                <a:latin typeface="Arial" panose="020B0604020202020204" pitchFamily="34" charset="0"/>
                <a:ea typeface="宋体" panose="02010600030101010101" pitchFamily="2" charset="-122"/>
              </a:rPr>
              <a:t>若控</a:t>
            </a:r>
          </a:p>
          <a:p>
            <a:pPr eaLnBrk="1" hangingPunct="1"/>
            <a:r>
              <a:rPr lang="zh-CN" altLang="en-US">
                <a:solidFill>
                  <a:srgbClr val="000000"/>
                </a:solidFill>
                <a:latin typeface="Arial" panose="020B0604020202020204" pitchFamily="34" charset="0"/>
                <a:ea typeface="宋体" panose="02010600030101010101" pitchFamily="2" charset="-122"/>
              </a:rPr>
              <a:t>制存储器容量为</a:t>
            </a:r>
            <a:r>
              <a:rPr lang="zh-CN" altLang="zh-CN">
                <a:solidFill>
                  <a:srgbClr val="000000"/>
                </a:solidFill>
                <a:latin typeface="Arial" panose="020B0604020202020204" pitchFamily="34" charset="0"/>
                <a:ea typeface="宋体" panose="02010600030101010101" pitchFamily="2" charset="-122"/>
              </a:rPr>
              <a:t>8K</a:t>
            </a:r>
            <a:r>
              <a:rPr lang="zh-CN" altLang="en-US">
                <a:solidFill>
                  <a:srgbClr val="000000"/>
                </a:solidFill>
                <a:latin typeface="Arial" panose="020B0604020202020204" pitchFamily="34" charset="0"/>
                <a:ea typeface="宋体" panose="02010600030101010101" pitchFamily="2" charset="-122"/>
              </a:rPr>
              <a:t>字</a:t>
            </a:r>
            <a:r>
              <a:rPr lang="zh-CN" altLang="zh-CN">
                <a:solidFill>
                  <a:srgbClr val="000000"/>
                </a:solidFill>
                <a:latin typeface="Arial" panose="020B0604020202020204" pitchFamily="34" charset="0"/>
                <a:ea typeface="宋体" panose="02010600030101010101" pitchFamily="2" charset="-122"/>
              </a:rPr>
              <a:t>,</a:t>
            </a:r>
            <a:r>
              <a:rPr lang="zh-CN" altLang="en-US">
                <a:solidFill>
                  <a:srgbClr val="000000"/>
                </a:solidFill>
                <a:latin typeface="Arial" panose="020B0604020202020204" pitchFamily="34" charset="0"/>
                <a:ea typeface="宋体" panose="02010600030101010101" pitchFamily="2" charset="-122"/>
              </a:rPr>
              <a:t>则每条微指令还需</a:t>
            </a:r>
          </a:p>
          <a:p>
            <a:pPr eaLnBrk="1" hangingPunct="1"/>
            <a:r>
              <a:rPr lang="zh-CN" altLang="en-US">
                <a:solidFill>
                  <a:srgbClr val="000000"/>
                </a:solidFill>
                <a:latin typeface="Arial" panose="020B0604020202020204" pitchFamily="34" charset="0"/>
                <a:ea typeface="宋体" panose="02010600030101010101" pitchFamily="2" charset="-122"/>
              </a:rPr>
              <a:t>要</a:t>
            </a:r>
            <a:r>
              <a:rPr lang="zh-CN" altLang="zh-CN">
                <a:solidFill>
                  <a:srgbClr val="000000"/>
                </a:solidFill>
                <a:latin typeface="Arial" panose="020B0604020202020204" pitchFamily="34" charset="0"/>
                <a:ea typeface="宋体" panose="02010600030101010101" pitchFamily="2" charset="-122"/>
              </a:rPr>
              <a:t>13</a:t>
            </a:r>
            <a:r>
              <a:rPr lang="zh-CN" altLang="en-US">
                <a:solidFill>
                  <a:srgbClr val="000000"/>
                </a:solidFill>
                <a:latin typeface="Arial" panose="020B0604020202020204" pitchFamily="34" charset="0"/>
                <a:ea typeface="宋体" panose="02010600030101010101" pitchFamily="2" charset="-122"/>
              </a:rPr>
              <a:t>位来表示下址。</a:t>
            </a:r>
          </a:p>
          <a:p>
            <a:pPr eaLnBrk="1" hangingPunct="1"/>
            <a:r>
              <a:rPr lang="zh-CN" altLang="en-US">
                <a:solidFill>
                  <a:srgbClr val="FF3300"/>
                </a:solidFill>
                <a:latin typeface="Arial" panose="020B0604020202020204" pitchFamily="34" charset="0"/>
                <a:ea typeface="宋体" panose="02010600030101010101" pitchFamily="2" charset="-122"/>
              </a:rPr>
              <a:t>控制存储器的容量取决于实现指令系统</a:t>
            </a:r>
          </a:p>
          <a:p>
            <a:pPr eaLnBrk="1" hangingPunct="1"/>
            <a:r>
              <a:rPr lang="zh-CN" altLang="en-US">
                <a:solidFill>
                  <a:srgbClr val="FF3300"/>
                </a:solidFill>
                <a:latin typeface="Arial" panose="020B0604020202020204" pitchFamily="34" charset="0"/>
                <a:ea typeface="宋体" panose="02010600030101010101" pitchFamily="2" charset="-122"/>
              </a:rPr>
              <a:t>所需的微程序长度</a:t>
            </a:r>
            <a:r>
              <a:rPr lang="zh-CN" altLang="en-US">
                <a:solidFill>
                  <a:srgbClr val="000000"/>
                </a:solidFill>
                <a:latin typeface="Arial" panose="020B0604020202020204" pitchFamily="34" charset="0"/>
                <a:ea typeface="宋体" panose="02010600030101010101" pitchFamily="2" charset="-122"/>
              </a:rPr>
              <a:t>。</a:t>
            </a:r>
          </a:p>
        </p:txBody>
      </p:sp>
      <mc:AlternateContent xmlns:mc="http://schemas.openxmlformats.org/markup-compatibility/2006" xmlns:p14="http://schemas.microsoft.com/office/powerpoint/2010/main">
        <mc:Choice Requires="p14">
          <p:contentPart p14:bwMode="auto" r:id="rId4">
            <p14:nvContentPartPr>
              <p14:cNvPr id="2" name="墨迹 1">
                <a:extLst>
                  <a:ext uri="{FF2B5EF4-FFF2-40B4-BE49-F238E27FC236}">
                    <a16:creationId xmlns:a16="http://schemas.microsoft.com/office/drawing/2014/main" id="{70EA3561-F2CD-40AF-B4BA-5A23C7FF44AB}"/>
                  </a:ext>
                </a:extLst>
              </p14:cNvPr>
              <p14:cNvContentPartPr/>
              <p14:nvPr/>
            </p14:nvContentPartPr>
            <p14:xfrm>
              <a:off x="688320" y="1501560"/>
              <a:ext cx="8380080" cy="3909240"/>
            </p14:xfrm>
          </p:contentPart>
        </mc:Choice>
        <mc:Fallback xmlns="">
          <p:pic>
            <p:nvPicPr>
              <p:cNvPr id="2" name="墨迹 1">
                <a:extLst>
                  <a:ext uri="{FF2B5EF4-FFF2-40B4-BE49-F238E27FC236}">
                    <a16:creationId xmlns:a16="http://schemas.microsoft.com/office/drawing/2014/main" id="{70EA3561-F2CD-40AF-B4BA-5A23C7FF44AB}"/>
                  </a:ext>
                </a:extLst>
              </p:cNvPr>
              <p:cNvPicPr/>
              <p:nvPr/>
            </p:nvPicPr>
            <p:blipFill>
              <a:blip r:embed="rId5"/>
              <a:stretch>
                <a:fillRect/>
              </a:stretch>
            </p:blipFill>
            <p:spPr>
              <a:xfrm>
                <a:off x="678960" y="1492200"/>
                <a:ext cx="8398800" cy="392796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3735"/>
                                        </p:tgtEl>
                                        <p:attrNameLst>
                                          <p:attrName>style.visibility</p:attrName>
                                        </p:attrNameLst>
                                      </p:cBhvr>
                                      <p:to>
                                        <p:strVal val="visible"/>
                                      </p:to>
                                    </p:set>
                                    <p:anim calcmode="lin" valueType="num">
                                      <p:cBhvr additive="base">
                                        <p:cTn id="7" dur="500" fill="hold"/>
                                        <p:tgtEl>
                                          <p:spTgt spid="73735"/>
                                        </p:tgtEl>
                                        <p:attrNameLst>
                                          <p:attrName>ppt_x</p:attrName>
                                        </p:attrNameLst>
                                      </p:cBhvr>
                                      <p:tavLst>
                                        <p:tav tm="0">
                                          <p:val>
                                            <p:strVal val="#ppt_x"/>
                                          </p:val>
                                        </p:tav>
                                        <p:tav tm="100000">
                                          <p:val>
                                            <p:strVal val="#ppt_x"/>
                                          </p:val>
                                        </p:tav>
                                      </p:tavLst>
                                    </p:anim>
                                    <p:anim calcmode="lin" valueType="num">
                                      <p:cBhvr additive="base">
                                        <p:cTn id="8" dur="500" fill="hold"/>
                                        <p:tgtEl>
                                          <p:spTgt spid="7373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 presetClass="entr" presetSubtype="10" fill="hold" grpId="0" nodeType="clickEffect">
                                  <p:stCondLst>
                                    <p:cond delay="0"/>
                                  </p:stCondLst>
                                  <p:childTnLst>
                                    <p:set>
                                      <p:cBhvr>
                                        <p:cTn id="12" dur="1" fill="hold">
                                          <p:stCondLst>
                                            <p:cond delay="0"/>
                                          </p:stCondLst>
                                        </p:cTn>
                                        <p:tgtEl>
                                          <p:spTgt spid="73736"/>
                                        </p:tgtEl>
                                        <p:attrNameLst>
                                          <p:attrName>style.visibility</p:attrName>
                                        </p:attrNameLst>
                                      </p:cBhvr>
                                      <p:to>
                                        <p:strVal val="visible"/>
                                      </p:to>
                                    </p:set>
                                    <p:animEffect transition="in" filter="checkerboard(across)">
                                      <p:cBhvr>
                                        <p:cTn id="13" dur="500"/>
                                        <p:tgtEl>
                                          <p:spTgt spid="737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5" grpId="0" bldLvl="0" animBg="1" autoUpdateAnimBg="0"/>
      <p:bldP spid="73736" grpId="0" bldLvl="0" animBg="1"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标题 1">
            <a:extLst>
              <a:ext uri="{FF2B5EF4-FFF2-40B4-BE49-F238E27FC236}">
                <a16:creationId xmlns:a16="http://schemas.microsoft.com/office/drawing/2014/main" id="{8C8344DD-4376-4FDC-8F0D-13B71B9D37BC}"/>
              </a:ext>
            </a:extLst>
          </p:cNvPr>
          <p:cNvSpPr>
            <a:spLocks noGrp="1"/>
          </p:cNvSpPr>
          <p:nvPr>
            <p:ph type="title" idx="4294967295"/>
          </p:nvPr>
        </p:nvSpPr>
        <p:spPr>
          <a:xfrm>
            <a:off x="612775" y="228600"/>
            <a:ext cx="8153400" cy="990600"/>
          </a:xfrm>
        </p:spPr>
        <p:txBody>
          <a:bodyPr/>
          <a:lstStyle/>
          <a:p>
            <a:r>
              <a:rPr lang="en-US" altLang="en-US"/>
              <a:t>5.3.2 基本原理</a:t>
            </a:r>
            <a:endParaRPr lang="zh-CN" altLang="en-US"/>
          </a:p>
        </p:txBody>
      </p:sp>
      <p:sp>
        <p:nvSpPr>
          <p:cNvPr id="191491" name="日期占位符 2">
            <a:extLst>
              <a:ext uri="{FF2B5EF4-FFF2-40B4-BE49-F238E27FC236}">
                <a16:creationId xmlns:a16="http://schemas.microsoft.com/office/drawing/2014/main" id="{4CC65CA4-FB46-4A14-A239-6148B0D109F6}"/>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2323684B-6469-457C-8AB7-CBCF6932CA8D}"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91492" name="灯片编号占位符 3">
            <a:extLst>
              <a:ext uri="{FF2B5EF4-FFF2-40B4-BE49-F238E27FC236}">
                <a16:creationId xmlns:a16="http://schemas.microsoft.com/office/drawing/2014/main" id="{CA1E97A9-9798-42D0-A60D-1EDEBB674B1C}"/>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B54C934A-A87A-40C4-8433-18A8218A8640}" type="slidenum">
              <a:rPr lang="zh-CN" altLang="en-US" sz="1400" b="1">
                <a:solidFill>
                  <a:srgbClr val="FFFFFF"/>
                </a:solidFill>
                <a:ea typeface="宋体" panose="02010600030101010101" pitchFamily="2" charset="-122"/>
              </a:rPr>
              <a:pPr algn="ctr" eaLnBrk="1" hangingPunct="1"/>
              <a:t>69</a:t>
            </a:fld>
            <a:endParaRPr lang="en-US" altLang="zh-CN" sz="1400" b="1">
              <a:solidFill>
                <a:srgbClr val="FFFFFF"/>
              </a:solidFill>
              <a:ea typeface="宋体" panose="02010600030101010101" pitchFamily="2" charset="-122"/>
            </a:endParaRPr>
          </a:p>
        </p:txBody>
      </p:sp>
      <p:sp>
        <p:nvSpPr>
          <p:cNvPr id="191493" name="动作按钮: 第一张 7">
            <a:hlinkClick r:id="rId2" action="ppaction://hlinksldjump" highlightClick="1"/>
            <a:extLst>
              <a:ext uri="{FF2B5EF4-FFF2-40B4-BE49-F238E27FC236}">
                <a16:creationId xmlns:a16="http://schemas.microsoft.com/office/drawing/2014/main" id="{E4CBC9A3-D079-4DC8-A56F-DA5EB0F095AE}"/>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191494" name="Text Box 4">
            <a:extLst>
              <a:ext uri="{FF2B5EF4-FFF2-40B4-BE49-F238E27FC236}">
                <a16:creationId xmlns:a16="http://schemas.microsoft.com/office/drawing/2014/main" id="{A060D829-E50C-4AA2-92B8-EDC3526B27F5}"/>
              </a:ext>
            </a:extLst>
          </p:cNvPr>
          <p:cNvSpPr txBox="1">
            <a:spLocks noChangeArrowheads="1"/>
          </p:cNvSpPr>
          <p:nvPr/>
        </p:nvSpPr>
        <p:spPr bwMode="auto">
          <a:xfrm>
            <a:off x="179388" y="1628775"/>
            <a:ext cx="8713787" cy="1655763"/>
          </a:xfrm>
          <a:prstGeom prst="rect">
            <a:avLst/>
          </a:prstGeom>
          <a:blipFill dpi="0" rotWithShape="0">
            <a:blip r:embed="rId3"/>
            <a:srcRect/>
            <a:tile tx="0" ty="0" sx="100000" sy="100000" flip="none" algn="tl"/>
          </a:blipFill>
          <a:ln w="57150" cmpd="thinThick" algn="ctr">
            <a:solidFill>
              <a:srgbClr val="30C24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a:defRPr>
                <a:solidFill>
                  <a:schemeClr val="tx1"/>
                </a:solidFill>
                <a:latin typeface="Calibri" panose="020F0502020204030204" pitchFamily="34" charset="0"/>
              </a:defRPr>
            </a:lvl1pPr>
            <a:lvl2pPr marL="639763" indent="-273050">
              <a:defRPr>
                <a:solidFill>
                  <a:schemeClr val="tx1"/>
                </a:solidFill>
                <a:latin typeface="Calibri" panose="020F0502020204030204" pitchFamily="34" charset="0"/>
              </a:defRPr>
            </a:lvl2pPr>
            <a:lvl3pPr indent="-228600">
              <a:defRPr>
                <a:solidFill>
                  <a:schemeClr val="tx1"/>
                </a:solidFill>
                <a:latin typeface="Calibri" panose="020F0502020204030204" pitchFamily="34" charset="0"/>
              </a:defRPr>
            </a:lvl3pPr>
            <a:lvl4pPr indent="-228600">
              <a:defRPr>
                <a:solidFill>
                  <a:schemeClr val="tx1"/>
                </a:solidFill>
                <a:latin typeface="Calibri" panose="020F0502020204030204" pitchFamily="34" charset="0"/>
              </a:defRPr>
            </a:lvl4pPr>
            <a:lvl5pPr indent="-228600">
              <a:defRPr>
                <a:solidFill>
                  <a:schemeClr val="tx1"/>
                </a:solidFill>
                <a:latin typeface="Calibri" panose="020F0502020204030204" pitchFamily="34" charset="0"/>
              </a:defRPr>
            </a:lvl5pPr>
            <a:lvl6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spcBef>
                <a:spcPct val="20000"/>
              </a:spcBef>
              <a:buClr>
                <a:schemeClr val="hlink"/>
              </a:buClr>
              <a:buSzPct val="95000"/>
              <a:buFont typeface="Wingdings" panose="05000000000000000000" pitchFamily="2" charset="2"/>
              <a:buNone/>
            </a:pPr>
            <a:r>
              <a:rPr lang="zh-CN" altLang="en-US" sz="2400">
                <a:ea typeface="宋体" panose="02010600030101010101" pitchFamily="2" charset="-122"/>
                <a:cs typeface="Times New Roman" panose="02020603050405020304" pitchFamily="18" charset="0"/>
              </a:rPr>
              <a:t>表</a:t>
            </a:r>
            <a:r>
              <a:rPr lang="zh-CN" altLang="zh-CN" sz="2400">
                <a:ea typeface="宋体" panose="02010600030101010101" pitchFamily="2" charset="-122"/>
                <a:cs typeface="Times New Roman" panose="02020603050405020304" pitchFamily="18" charset="0"/>
              </a:rPr>
              <a:t>5.2</a:t>
            </a:r>
            <a:r>
              <a:rPr lang="zh-CN" altLang="en-US" sz="2400">
                <a:ea typeface="宋体" panose="02010600030101010101" pitchFamily="2" charset="-122"/>
                <a:cs typeface="Times New Roman" panose="02020603050405020304" pitchFamily="18" charset="0"/>
              </a:rPr>
              <a:t>为加法指令的</a:t>
            </a:r>
            <a:r>
              <a:rPr lang="zh-CN" altLang="zh-CN" sz="2400">
                <a:ea typeface="宋体" panose="02010600030101010101" pitchFamily="2" charset="-122"/>
                <a:cs typeface="Times New Roman" panose="02020603050405020304" pitchFamily="18" charset="0"/>
              </a:rPr>
              <a:t>3</a:t>
            </a:r>
            <a:r>
              <a:rPr lang="zh-CN" altLang="en-US" sz="2400">
                <a:ea typeface="宋体" panose="02010600030101010101" pitchFamily="2" charset="-122"/>
                <a:cs typeface="Times New Roman" panose="02020603050405020304" pitchFamily="18" charset="0"/>
              </a:rPr>
              <a:t>条微指令的编码</a:t>
            </a:r>
            <a:r>
              <a:rPr lang="zh-CN" altLang="zh-CN" sz="2400">
                <a:ea typeface="宋体" panose="02010600030101010101" pitchFamily="2" charset="-122"/>
                <a:cs typeface="Times New Roman" panose="02020603050405020304" pitchFamily="18" charset="0"/>
              </a:rPr>
              <a:t>,</a:t>
            </a:r>
            <a:r>
              <a:rPr lang="zh-CN" altLang="en-US" sz="2400">
                <a:ea typeface="宋体" panose="02010600030101010101" pitchFamily="2" charset="-122"/>
                <a:cs typeface="Times New Roman" panose="02020603050405020304" pitchFamily="18" charset="0"/>
              </a:rPr>
              <a:t>每一小格表示</a:t>
            </a:r>
            <a:r>
              <a:rPr lang="zh-CN" altLang="zh-CN" sz="2400">
                <a:ea typeface="宋体" panose="02010600030101010101" pitchFamily="2" charset="-122"/>
                <a:cs typeface="Times New Roman" panose="02020603050405020304" pitchFamily="18" charset="0"/>
              </a:rPr>
              <a:t>1</a:t>
            </a:r>
            <a:r>
              <a:rPr lang="zh-CN" altLang="en-US" sz="2400">
                <a:ea typeface="宋体" panose="02010600030101010101" pitchFamily="2" charset="-122"/>
                <a:cs typeface="Times New Roman" panose="02020603050405020304" pitchFamily="18" charset="0"/>
              </a:rPr>
              <a:t>位二进制</a:t>
            </a:r>
            <a:r>
              <a:rPr lang="zh-CN" altLang="zh-CN" sz="2400">
                <a:ea typeface="宋体" panose="02010600030101010101" pitchFamily="2" charset="-122"/>
                <a:cs typeface="Times New Roman" panose="02020603050405020304" pitchFamily="18" charset="0"/>
              </a:rPr>
              <a:t>,</a:t>
            </a:r>
            <a:r>
              <a:rPr lang="zh-CN" altLang="en-US" sz="2400">
                <a:ea typeface="宋体" panose="02010600030101010101" pitchFamily="2" charset="-122"/>
                <a:cs typeface="Times New Roman" panose="02020603050405020304" pitchFamily="18" charset="0"/>
              </a:rPr>
              <a:t>空格表示</a:t>
            </a:r>
            <a:r>
              <a:rPr lang="zh-CN" altLang="zh-CN" sz="2400">
                <a:ea typeface="宋体" panose="02010600030101010101" pitchFamily="2" charset="-122"/>
                <a:cs typeface="Times New Roman" panose="02020603050405020304" pitchFamily="18" charset="0"/>
              </a:rPr>
              <a:t>0,</a:t>
            </a:r>
            <a:r>
              <a:rPr lang="zh-CN" altLang="en-US" sz="2400">
                <a:ea typeface="宋体" panose="02010600030101010101" pitchFamily="2" charset="-122"/>
                <a:cs typeface="Times New Roman" panose="02020603050405020304" pitchFamily="18" charset="0"/>
              </a:rPr>
              <a:t>第</a:t>
            </a:r>
            <a:r>
              <a:rPr lang="zh-CN" altLang="zh-CN" sz="2400">
                <a:ea typeface="宋体" panose="02010600030101010101" pitchFamily="2" charset="-122"/>
                <a:cs typeface="Times New Roman" panose="02020603050405020304" pitchFamily="18" charset="0"/>
              </a:rPr>
              <a:t>25--37</a:t>
            </a:r>
            <a:r>
              <a:rPr lang="zh-CN" altLang="en-US" sz="2400">
                <a:ea typeface="宋体" panose="02010600030101010101" pitchFamily="2" charset="-122"/>
                <a:cs typeface="Times New Roman" panose="02020603050405020304" pitchFamily="18" charset="0"/>
              </a:rPr>
              <a:t>位为下址。</a:t>
            </a:r>
          </a:p>
          <a:p>
            <a:pPr eaLnBrk="1" hangingPunct="1">
              <a:spcBef>
                <a:spcPct val="20000"/>
              </a:spcBef>
              <a:buClr>
                <a:schemeClr val="hlink"/>
              </a:buClr>
              <a:buSzPct val="95000"/>
              <a:buFont typeface="Wingdings" panose="05000000000000000000" pitchFamily="2" charset="2"/>
              <a:buNone/>
            </a:pPr>
            <a:r>
              <a:rPr lang="zh-CN" altLang="en-US" sz="2400">
                <a:ea typeface="宋体" panose="02010600030101010101" pitchFamily="2" charset="-122"/>
                <a:cs typeface="Times New Roman" panose="02020603050405020304" pitchFamily="18" charset="0"/>
              </a:rPr>
              <a:t>从下址字段可以看出</a:t>
            </a:r>
            <a:r>
              <a:rPr lang="zh-CN" altLang="zh-CN" sz="2400">
                <a:ea typeface="宋体" panose="02010600030101010101" pitchFamily="2" charset="-122"/>
                <a:cs typeface="Times New Roman" panose="02020603050405020304" pitchFamily="18" charset="0"/>
              </a:rPr>
              <a:t>,</a:t>
            </a:r>
            <a:r>
              <a:rPr lang="zh-CN" altLang="en-US" sz="2400">
                <a:ea typeface="宋体" panose="02010600030101010101" pitchFamily="2" charset="-122"/>
                <a:cs typeface="Times New Roman" panose="02020603050405020304" pitchFamily="18" charset="0"/>
              </a:rPr>
              <a:t>取指微指令的微地址是</a:t>
            </a:r>
            <a:r>
              <a:rPr lang="zh-CN" altLang="zh-CN" sz="2400">
                <a:ea typeface="宋体" panose="02010600030101010101" pitchFamily="2" charset="-122"/>
                <a:cs typeface="Times New Roman" panose="02020603050405020304" pitchFamily="18" charset="0"/>
              </a:rPr>
              <a:t>0x0004H,</a:t>
            </a:r>
            <a:r>
              <a:rPr lang="zh-CN" altLang="en-US" sz="2400">
                <a:ea typeface="宋体" panose="02010600030101010101" pitchFamily="2" charset="-122"/>
                <a:cs typeface="Times New Roman" panose="02020603050405020304" pitchFamily="18" charset="0"/>
              </a:rPr>
              <a:t>取数微指令的微地址是</a:t>
            </a:r>
            <a:r>
              <a:rPr lang="zh-CN" altLang="zh-CN" sz="2400">
                <a:ea typeface="宋体" panose="02010600030101010101" pitchFamily="2" charset="-122"/>
                <a:cs typeface="Times New Roman" panose="02020603050405020304" pitchFamily="18" charset="0"/>
              </a:rPr>
              <a:t>0x0010H,</a:t>
            </a:r>
            <a:r>
              <a:rPr lang="zh-CN" altLang="en-US" sz="2400">
                <a:ea typeface="宋体" panose="02010600030101010101" pitchFamily="2" charset="-122"/>
                <a:cs typeface="Times New Roman" panose="02020603050405020304" pitchFamily="18" charset="0"/>
              </a:rPr>
              <a:t>计算微指令的微地址是</a:t>
            </a:r>
            <a:r>
              <a:rPr lang="zh-CN" altLang="zh-CN" sz="2400">
                <a:ea typeface="宋体" panose="02010600030101010101" pitchFamily="2" charset="-122"/>
                <a:cs typeface="Times New Roman" panose="02020603050405020304" pitchFamily="18" charset="0"/>
              </a:rPr>
              <a:t>0x0011H</a:t>
            </a:r>
            <a:r>
              <a:rPr lang="zh-CN" altLang="en-US" sz="2400">
                <a:ea typeface="宋体" panose="02010600030101010101" pitchFamily="2" charset="-122"/>
                <a:cs typeface="Times New Roman" panose="02020603050405020304" pitchFamily="18" charset="0"/>
              </a:rPr>
              <a:t>。</a:t>
            </a:r>
          </a:p>
        </p:txBody>
      </p:sp>
      <p:pic>
        <p:nvPicPr>
          <p:cNvPr id="191495" name="Picture 7">
            <a:extLst>
              <a:ext uri="{FF2B5EF4-FFF2-40B4-BE49-F238E27FC236}">
                <a16:creationId xmlns:a16="http://schemas.microsoft.com/office/drawing/2014/main" id="{F1BE06A4-3A6C-4938-AD70-BDB522C21E9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860800"/>
            <a:ext cx="8893175" cy="1692275"/>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p14="http://schemas.microsoft.com/office/powerpoint/2010/main">
        <mc:Choice Requires="p14">
          <p:contentPart p14:bwMode="auto" r:id="rId5">
            <p14:nvContentPartPr>
              <p14:cNvPr id="2" name="墨迹 1">
                <a:extLst>
                  <a:ext uri="{FF2B5EF4-FFF2-40B4-BE49-F238E27FC236}">
                    <a16:creationId xmlns:a16="http://schemas.microsoft.com/office/drawing/2014/main" id="{1BB31C56-8498-46EC-829D-5F0496608649}"/>
                  </a:ext>
                </a:extLst>
              </p14:cNvPr>
              <p14:cNvContentPartPr/>
              <p14:nvPr/>
            </p14:nvContentPartPr>
            <p14:xfrm>
              <a:off x="-19800" y="2891160"/>
              <a:ext cx="9048960" cy="3074760"/>
            </p14:xfrm>
          </p:contentPart>
        </mc:Choice>
        <mc:Fallback xmlns="">
          <p:pic>
            <p:nvPicPr>
              <p:cNvPr id="2" name="墨迹 1">
                <a:extLst>
                  <a:ext uri="{FF2B5EF4-FFF2-40B4-BE49-F238E27FC236}">
                    <a16:creationId xmlns:a16="http://schemas.microsoft.com/office/drawing/2014/main" id="{1BB31C56-8498-46EC-829D-5F0496608649}"/>
                  </a:ext>
                </a:extLst>
              </p:cNvPr>
              <p:cNvPicPr/>
              <p:nvPr/>
            </p:nvPicPr>
            <p:blipFill>
              <a:blip r:embed="rId6"/>
              <a:stretch>
                <a:fillRect/>
              </a:stretch>
            </p:blipFill>
            <p:spPr>
              <a:xfrm>
                <a:off x="-29160" y="2881800"/>
                <a:ext cx="9067680" cy="3093480"/>
              </a:xfrm>
              <a:prstGeom prst="rect">
                <a:avLst/>
              </a:prstGeom>
            </p:spPr>
          </p:pic>
        </mc:Fallback>
      </mc:AlternateContent>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3">
            <a:extLst>
              <a:ext uri="{FF2B5EF4-FFF2-40B4-BE49-F238E27FC236}">
                <a16:creationId xmlns:a16="http://schemas.microsoft.com/office/drawing/2014/main" id="{FABAC706-BA33-449B-90F4-F557E719AEA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0875" y="239713"/>
            <a:ext cx="7842250" cy="6243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1" name="TextBox 1">
            <a:extLst>
              <a:ext uri="{FF2B5EF4-FFF2-40B4-BE49-F238E27FC236}">
                <a16:creationId xmlns:a16="http://schemas.microsoft.com/office/drawing/2014/main" id="{44C7F12C-7705-45F3-B20E-8617B723C3DD}"/>
              </a:ext>
            </a:extLst>
          </p:cNvPr>
          <p:cNvSpPr txBox="1">
            <a:spLocks noChangeArrowheads="1"/>
          </p:cNvSpPr>
          <p:nvPr/>
        </p:nvSpPr>
        <p:spPr bwMode="auto">
          <a:xfrm>
            <a:off x="6157913" y="1274763"/>
            <a:ext cx="2154237"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013"/>
              </a:lnSpc>
              <a:spcBef>
                <a:spcPct val="0"/>
              </a:spcBef>
              <a:buFontTx/>
              <a:buNone/>
            </a:pPr>
            <a:r>
              <a:rPr lang="en-US" altLang="zh-CN" sz="2100">
                <a:solidFill>
                  <a:srgbClr val="E46C0A"/>
                </a:solidFill>
                <a:latin typeface="黑体" panose="02010609060101010101" pitchFamily="49" charset="-122"/>
                <a:ea typeface="黑体" panose="02010609060101010101" pitchFamily="49" charset="-122"/>
              </a:rPr>
              <a:t>下张任务单的位置</a:t>
            </a:r>
          </a:p>
          <a:p>
            <a:pPr eaLnBrk="1" hangingPunct="1">
              <a:lnSpc>
                <a:spcPts val="2013"/>
              </a:lnSpc>
              <a:spcBef>
                <a:spcPct val="0"/>
              </a:spcBef>
              <a:buFontTx/>
              <a:buNone/>
            </a:pPr>
            <a:r>
              <a:rPr lang="en-US" altLang="zh-CN" sz="2100">
                <a:solidFill>
                  <a:srgbClr val="E46C0A"/>
                </a:solidFill>
                <a:latin typeface="黑体" panose="02010609060101010101" pitchFamily="49" charset="-122"/>
                <a:ea typeface="黑体" panose="02010609060101010101" pitchFamily="49" charset="-122"/>
              </a:rPr>
              <a:t>(ADD A</a:t>
            </a:r>
            <a:r>
              <a:rPr lang="zh-CN" altLang="en-US" sz="2100">
                <a:solidFill>
                  <a:srgbClr val="E46C0A"/>
                </a:solidFill>
                <a:latin typeface="黑体" panose="02010609060101010101" pitchFamily="49" charset="-122"/>
                <a:ea typeface="黑体" panose="02010609060101010101" pitchFamily="49" charset="-122"/>
              </a:rPr>
              <a:t>，</a:t>
            </a:r>
            <a:r>
              <a:rPr lang="en-US" altLang="zh-CN" sz="2100">
                <a:solidFill>
                  <a:srgbClr val="E46C0A"/>
                </a:solidFill>
                <a:latin typeface="黑体" panose="02010609060101010101" pitchFamily="49" charset="-122"/>
                <a:ea typeface="黑体" panose="02010609060101010101" pitchFamily="49" charset="-122"/>
              </a:rPr>
              <a:t>[6])</a:t>
            </a:r>
          </a:p>
        </p:txBody>
      </p:sp>
      <p:sp>
        <p:nvSpPr>
          <p:cNvPr id="22532" name="TextBox 1">
            <a:extLst>
              <a:ext uri="{FF2B5EF4-FFF2-40B4-BE49-F238E27FC236}">
                <a16:creationId xmlns:a16="http://schemas.microsoft.com/office/drawing/2014/main" id="{F89FDFB8-8641-4278-B19D-4AC65C34CAEA}"/>
              </a:ext>
            </a:extLst>
          </p:cNvPr>
          <p:cNvSpPr txBox="1">
            <a:spLocks noChangeArrowheads="1"/>
          </p:cNvSpPr>
          <p:nvPr/>
        </p:nvSpPr>
        <p:spPr bwMode="auto">
          <a:xfrm>
            <a:off x="890588" y="576263"/>
            <a:ext cx="328295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3063"/>
              </a:lnSpc>
              <a:spcBef>
                <a:spcPct val="0"/>
              </a:spcBef>
              <a:buFontTx/>
              <a:buNone/>
            </a:pPr>
            <a:r>
              <a:rPr lang="en-US" altLang="zh-CN">
                <a:solidFill>
                  <a:srgbClr val="002060"/>
                </a:solidFill>
                <a:latin typeface="黑体" panose="02010609060101010101" pitchFamily="49" charset="-122"/>
                <a:ea typeface="黑体" panose="02010609060101010101" pitchFamily="49" charset="-122"/>
              </a:rPr>
              <a:t>第一步：取任务单</a:t>
            </a:r>
          </a:p>
        </p:txBody>
      </p:sp>
      <p:sp>
        <p:nvSpPr>
          <p:cNvPr id="22533" name="TextBox 1">
            <a:extLst>
              <a:ext uri="{FF2B5EF4-FFF2-40B4-BE49-F238E27FC236}">
                <a16:creationId xmlns:a16="http://schemas.microsoft.com/office/drawing/2014/main" id="{F938A30B-5988-42BD-BF68-44B95EECEC13}"/>
              </a:ext>
            </a:extLst>
          </p:cNvPr>
          <p:cNvSpPr txBox="1">
            <a:spLocks noChangeArrowheads="1"/>
          </p:cNvSpPr>
          <p:nvPr/>
        </p:nvSpPr>
        <p:spPr bwMode="auto">
          <a:xfrm>
            <a:off x="4235450" y="4159250"/>
            <a:ext cx="512763"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663"/>
              </a:lnSpc>
              <a:spcBef>
                <a:spcPct val="0"/>
              </a:spcBef>
              <a:buFontTx/>
              <a:buNone/>
            </a:pPr>
            <a:r>
              <a:rPr lang="en-US" altLang="zh-CN" sz="1600">
                <a:solidFill>
                  <a:srgbClr val="000000"/>
                </a:solidFill>
                <a:latin typeface="黑体" panose="02010609060101010101" pitchFamily="49" charset="-122"/>
                <a:ea typeface="黑体" panose="02010609060101010101" pitchFamily="49" charset="-122"/>
              </a:rPr>
              <a:t>第</a:t>
            </a:r>
            <a:r>
              <a:rPr lang="en-US" altLang="zh-CN" sz="1600" b="1">
                <a:solidFill>
                  <a:srgbClr val="000000"/>
                </a:solidFill>
                <a:latin typeface="Times New Roman" panose="02020603050405020304" pitchFamily="18" charset="0"/>
                <a:cs typeface="Times New Roman" panose="02020603050405020304" pitchFamily="18" charset="0"/>
              </a:rPr>
              <a:t>5</a:t>
            </a:r>
            <a:r>
              <a:rPr lang="en-US" altLang="zh-CN" sz="1600">
                <a:solidFill>
                  <a:srgbClr val="000000"/>
                </a:solidFill>
                <a:latin typeface="黑体" panose="02010609060101010101" pitchFamily="49" charset="-122"/>
                <a:ea typeface="黑体" panose="02010609060101010101" pitchFamily="49" charset="-122"/>
              </a:rPr>
              <a:t>格</a:t>
            </a:r>
          </a:p>
        </p:txBody>
      </p:sp>
      <p:sp>
        <p:nvSpPr>
          <p:cNvPr id="22534" name="TextBox 1">
            <a:extLst>
              <a:ext uri="{FF2B5EF4-FFF2-40B4-BE49-F238E27FC236}">
                <a16:creationId xmlns:a16="http://schemas.microsoft.com/office/drawing/2014/main" id="{5819D17A-9099-41C8-AE70-A448AED481EC}"/>
              </a:ext>
            </a:extLst>
          </p:cNvPr>
          <p:cNvSpPr txBox="1">
            <a:spLocks noChangeArrowheads="1"/>
          </p:cNvSpPr>
          <p:nvPr/>
        </p:nvSpPr>
        <p:spPr bwMode="auto">
          <a:xfrm>
            <a:off x="1020763" y="4216400"/>
            <a:ext cx="673100"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188"/>
              </a:lnSpc>
              <a:spcBef>
                <a:spcPct val="0"/>
              </a:spcBef>
              <a:buFontTx/>
              <a:buNone/>
            </a:pPr>
            <a:r>
              <a:rPr lang="en-US" altLang="zh-CN" sz="2100">
                <a:solidFill>
                  <a:srgbClr val="000000"/>
                </a:solidFill>
                <a:latin typeface="黑体" panose="02010609060101010101" pitchFamily="49" charset="-122"/>
                <a:ea typeface="黑体" panose="02010609060101010101" pitchFamily="49" charset="-122"/>
              </a:rPr>
              <a:t>第</a:t>
            </a:r>
            <a:r>
              <a:rPr lang="en-US" altLang="zh-CN" sz="2100" b="1">
                <a:solidFill>
                  <a:srgbClr val="000000"/>
                </a:solidFill>
                <a:latin typeface="Times New Roman" panose="02020603050405020304" pitchFamily="18" charset="0"/>
                <a:cs typeface="Times New Roman" panose="02020603050405020304" pitchFamily="18" charset="0"/>
              </a:rPr>
              <a:t>1</a:t>
            </a:r>
            <a:r>
              <a:rPr lang="en-US" altLang="zh-CN" sz="2100">
                <a:solidFill>
                  <a:srgbClr val="000000"/>
                </a:solidFill>
                <a:latin typeface="黑体" panose="02010609060101010101" pitchFamily="49" charset="-122"/>
                <a:ea typeface="黑体" panose="02010609060101010101" pitchFamily="49" charset="-122"/>
              </a:rPr>
              <a:t>格</a:t>
            </a:r>
          </a:p>
        </p:txBody>
      </p:sp>
      <p:sp>
        <p:nvSpPr>
          <p:cNvPr id="22535" name="TextBox 1">
            <a:extLst>
              <a:ext uri="{FF2B5EF4-FFF2-40B4-BE49-F238E27FC236}">
                <a16:creationId xmlns:a16="http://schemas.microsoft.com/office/drawing/2014/main" id="{285E969B-F575-4FF8-A98E-0AA06AFE845F}"/>
              </a:ext>
            </a:extLst>
          </p:cNvPr>
          <p:cNvSpPr txBox="1">
            <a:spLocks noChangeArrowheads="1"/>
          </p:cNvSpPr>
          <p:nvPr/>
        </p:nvSpPr>
        <p:spPr bwMode="auto">
          <a:xfrm>
            <a:off x="1020763" y="2857500"/>
            <a:ext cx="673100" cy="1001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188"/>
              </a:lnSpc>
              <a:spcBef>
                <a:spcPct val="0"/>
              </a:spcBef>
              <a:buFontTx/>
              <a:buNone/>
            </a:pPr>
            <a:r>
              <a:rPr lang="en-US" altLang="zh-CN" sz="2100">
                <a:solidFill>
                  <a:srgbClr val="000000"/>
                </a:solidFill>
                <a:latin typeface="黑体" panose="02010609060101010101" pitchFamily="49" charset="-122"/>
                <a:ea typeface="黑体" panose="02010609060101010101" pitchFamily="49" charset="-122"/>
              </a:rPr>
              <a:t>第</a:t>
            </a:r>
            <a:r>
              <a:rPr lang="en-US" altLang="zh-CN" sz="2100" b="1">
                <a:solidFill>
                  <a:srgbClr val="000000"/>
                </a:solidFill>
                <a:latin typeface="Times New Roman" panose="02020603050405020304" pitchFamily="18" charset="0"/>
                <a:cs typeface="Times New Roman" panose="02020603050405020304" pitchFamily="18" charset="0"/>
              </a:rPr>
              <a:t>3</a:t>
            </a:r>
            <a:r>
              <a:rPr lang="en-US" altLang="zh-CN" sz="2100">
                <a:solidFill>
                  <a:srgbClr val="000000"/>
                </a:solidFill>
                <a:latin typeface="黑体" panose="02010609060101010101" pitchFamily="49" charset="-122"/>
                <a:ea typeface="黑体" panose="02010609060101010101" pitchFamily="49" charset="-122"/>
              </a:rPr>
              <a:t>格</a:t>
            </a:r>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2625"/>
              </a:lnSpc>
              <a:spcBef>
                <a:spcPct val="0"/>
              </a:spcBef>
              <a:buFontTx/>
              <a:buNone/>
            </a:pPr>
            <a:r>
              <a:rPr lang="en-US" altLang="zh-CN" sz="2100">
                <a:solidFill>
                  <a:srgbClr val="000000"/>
                </a:solidFill>
                <a:latin typeface="黑体" panose="02010609060101010101" pitchFamily="49" charset="-122"/>
                <a:ea typeface="黑体" panose="02010609060101010101" pitchFamily="49" charset="-122"/>
              </a:rPr>
              <a:t>第</a:t>
            </a:r>
            <a:r>
              <a:rPr lang="en-US" altLang="zh-CN" sz="2100" b="1">
                <a:solidFill>
                  <a:srgbClr val="000000"/>
                </a:solidFill>
                <a:latin typeface="Times New Roman" panose="02020603050405020304" pitchFamily="18" charset="0"/>
                <a:cs typeface="Times New Roman" panose="02020603050405020304" pitchFamily="18" charset="0"/>
              </a:rPr>
              <a:t>2</a:t>
            </a:r>
            <a:r>
              <a:rPr lang="en-US" altLang="zh-CN" sz="2100">
                <a:solidFill>
                  <a:srgbClr val="000000"/>
                </a:solidFill>
                <a:latin typeface="黑体" panose="02010609060101010101" pitchFamily="49" charset="-122"/>
                <a:ea typeface="黑体" panose="02010609060101010101" pitchFamily="49" charset="-122"/>
              </a:rPr>
              <a:t>格</a:t>
            </a:r>
          </a:p>
        </p:txBody>
      </p:sp>
      <p:sp>
        <p:nvSpPr>
          <p:cNvPr id="22536" name="TextBox 1">
            <a:extLst>
              <a:ext uri="{FF2B5EF4-FFF2-40B4-BE49-F238E27FC236}">
                <a16:creationId xmlns:a16="http://schemas.microsoft.com/office/drawing/2014/main" id="{71DA4D3E-07B4-4640-98B7-5BD563994C78}"/>
              </a:ext>
            </a:extLst>
          </p:cNvPr>
          <p:cNvSpPr txBox="1">
            <a:spLocks noChangeArrowheads="1"/>
          </p:cNvSpPr>
          <p:nvPr/>
        </p:nvSpPr>
        <p:spPr bwMode="auto">
          <a:xfrm>
            <a:off x="3475038" y="1393825"/>
            <a:ext cx="1279525"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188"/>
              </a:lnSpc>
              <a:spcBef>
                <a:spcPct val="0"/>
              </a:spcBef>
              <a:buFontTx/>
              <a:buNone/>
            </a:pPr>
            <a:r>
              <a:rPr lang="en-US" altLang="zh-CN" sz="2100">
                <a:solidFill>
                  <a:srgbClr val="000000"/>
                </a:solidFill>
                <a:latin typeface="黑体" panose="02010609060101010101" pitchFamily="49" charset="-122"/>
                <a:ea typeface="黑体" panose="02010609060101010101" pitchFamily="49" charset="-122"/>
              </a:rPr>
              <a:t>需要</a:t>
            </a:r>
            <a:r>
              <a:rPr lang="en-US" altLang="zh-CN" sz="2100">
                <a:latin typeface="Times New Roman" panose="02020603050405020304" pitchFamily="18" charset="0"/>
                <a:cs typeface="Times New Roman" panose="02020603050405020304" pitchFamily="18" charset="0"/>
              </a:rPr>
              <a:t> </a:t>
            </a:r>
            <a:r>
              <a:rPr lang="en-US" altLang="zh-CN" sz="2100">
                <a:solidFill>
                  <a:srgbClr val="000000"/>
                </a:solidFill>
                <a:latin typeface="黑体" panose="02010609060101010101" pitchFamily="49" charset="-122"/>
                <a:ea typeface="黑体" panose="02010609060101010101" pitchFamily="49" charset="-122"/>
              </a:rPr>
              <a:t>第</a:t>
            </a:r>
            <a:r>
              <a:rPr lang="en-US" altLang="zh-CN" sz="2100" b="1">
                <a:solidFill>
                  <a:srgbClr val="E46C0A"/>
                </a:solidFill>
                <a:latin typeface="Times New Roman" panose="02020603050405020304" pitchFamily="18" charset="0"/>
                <a:cs typeface="Times New Roman" panose="02020603050405020304" pitchFamily="18" charset="0"/>
              </a:rPr>
              <a:t>1</a:t>
            </a:r>
            <a:r>
              <a:rPr lang="en-US" altLang="zh-CN" sz="2100">
                <a:solidFill>
                  <a:srgbClr val="000000"/>
                </a:solidFill>
                <a:latin typeface="黑体" panose="02010609060101010101" pitchFamily="49" charset="-122"/>
                <a:ea typeface="黑体" panose="02010609060101010101" pitchFamily="49" charset="-122"/>
              </a:rPr>
              <a:t>格</a:t>
            </a:r>
          </a:p>
        </p:txBody>
      </p:sp>
      <p:sp>
        <p:nvSpPr>
          <p:cNvPr id="22537" name="TextBox 1">
            <a:extLst>
              <a:ext uri="{FF2B5EF4-FFF2-40B4-BE49-F238E27FC236}">
                <a16:creationId xmlns:a16="http://schemas.microsoft.com/office/drawing/2014/main" id="{2B5EFA42-A3ED-48AD-B573-854461BB970A}"/>
              </a:ext>
            </a:extLst>
          </p:cNvPr>
          <p:cNvSpPr txBox="1">
            <a:spLocks noChangeArrowheads="1"/>
          </p:cNvSpPr>
          <p:nvPr/>
        </p:nvSpPr>
        <p:spPr bwMode="auto">
          <a:xfrm>
            <a:off x="2324100" y="1924050"/>
            <a:ext cx="538163"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013"/>
              </a:lnSpc>
              <a:spcBef>
                <a:spcPct val="0"/>
              </a:spcBef>
              <a:buFontTx/>
              <a:buNone/>
            </a:pPr>
            <a:r>
              <a:rPr lang="en-US" altLang="zh-CN" sz="2100">
                <a:solidFill>
                  <a:srgbClr val="000000"/>
                </a:solidFill>
                <a:latin typeface="黑体" panose="02010609060101010101" pitchFamily="49" charset="-122"/>
                <a:ea typeface="黑体" panose="02010609060101010101" pitchFamily="49" charset="-122"/>
              </a:rPr>
              <a:t>送回</a:t>
            </a:r>
          </a:p>
        </p:txBody>
      </p:sp>
      <p:sp>
        <p:nvSpPr>
          <p:cNvPr id="22538" name="TextBox 1">
            <a:extLst>
              <a:ext uri="{FF2B5EF4-FFF2-40B4-BE49-F238E27FC236}">
                <a16:creationId xmlns:a16="http://schemas.microsoft.com/office/drawing/2014/main" id="{92512F7A-7D95-4E70-A564-A3638C20D94F}"/>
              </a:ext>
            </a:extLst>
          </p:cNvPr>
          <p:cNvSpPr txBox="1">
            <a:spLocks noChangeArrowheads="1"/>
          </p:cNvSpPr>
          <p:nvPr/>
        </p:nvSpPr>
        <p:spPr bwMode="auto">
          <a:xfrm>
            <a:off x="7591425" y="4010025"/>
            <a:ext cx="657225"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188"/>
              </a:lnSpc>
              <a:spcBef>
                <a:spcPct val="0"/>
              </a:spcBef>
              <a:buFontTx/>
              <a:buNone/>
            </a:pPr>
            <a:r>
              <a:rPr lang="en-US" altLang="zh-CN" sz="2500" b="1">
                <a:solidFill>
                  <a:srgbClr val="FFFFFF"/>
                </a:solidFill>
                <a:latin typeface="Times New Roman" panose="02020603050405020304" pitchFamily="18" charset="0"/>
                <a:cs typeface="Times New Roman" panose="02020603050405020304" pitchFamily="18" charset="0"/>
              </a:rPr>
              <a:t>CPU</a:t>
            </a:r>
          </a:p>
        </p:txBody>
      </p:sp>
      <p:sp>
        <p:nvSpPr>
          <p:cNvPr id="22539" name="TextBox 1">
            <a:extLst>
              <a:ext uri="{FF2B5EF4-FFF2-40B4-BE49-F238E27FC236}">
                <a16:creationId xmlns:a16="http://schemas.microsoft.com/office/drawing/2014/main" id="{1C64A594-51F9-4D4F-9FD9-3EF7ABAD4E32}"/>
              </a:ext>
            </a:extLst>
          </p:cNvPr>
          <p:cNvSpPr txBox="1">
            <a:spLocks noChangeArrowheads="1"/>
          </p:cNvSpPr>
          <p:nvPr/>
        </p:nvSpPr>
        <p:spPr bwMode="auto">
          <a:xfrm>
            <a:off x="3887788" y="2500313"/>
            <a:ext cx="962025" cy="132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tabLst>
                <a:tab pos="355600" algn="l"/>
              </a:tabLst>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tabLst>
                <a:tab pos="355600" algn="l"/>
              </a:tabLst>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tabLst>
                <a:tab pos="355600" algn="l"/>
              </a:tabLst>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tabLst>
                <a:tab pos="355600" algn="l"/>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tabLst>
                <a:tab pos="355600"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tabLst>
                <a:tab pos="355600"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tabLst>
                <a:tab pos="355600"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tabLst>
                <a:tab pos="355600"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tabLst>
                <a:tab pos="3556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2363"/>
              </a:lnSpc>
              <a:spcBef>
                <a:spcPct val="0"/>
              </a:spcBef>
              <a:buFontTx/>
              <a:buNone/>
            </a:pPr>
            <a:r>
              <a:rPr lang="en-US" altLang="zh-CN" sz="2500">
                <a:solidFill>
                  <a:srgbClr val="FFFFFF"/>
                </a:solidFill>
                <a:latin typeface="黑体" panose="02010609060101010101" pitchFamily="49" charset="-122"/>
                <a:ea typeface="黑体" panose="02010609060101010101" pitchFamily="49" charset="-122"/>
              </a:rPr>
              <a:t>存储器</a:t>
            </a:r>
          </a:p>
          <a:p>
            <a:pPr eaLnBrk="1" hangingPunct="1">
              <a:lnSpc>
                <a:spcPts val="875"/>
              </a:lnSpc>
              <a:spcBef>
                <a:spcPct val="0"/>
              </a:spcBef>
              <a:buFontTx/>
              <a:buNone/>
            </a:pPr>
            <a:endParaRPr lang="en-US" altLang="zh-CN" sz="1800"/>
          </a:p>
          <a:p>
            <a:pPr eaLnBrk="1" hangingPunct="1">
              <a:lnSpc>
                <a:spcPts val="2188"/>
              </a:lnSpc>
              <a:spcBef>
                <a:spcPct val="0"/>
              </a:spcBef>
              <a:buFontTx/>
              <a:buNone/>
            </a:pPr>
            <a:r>
              <a:rPr lang="en-US" altLang="zh-CN" sz="1800"/>
              <a:t>	</a:t>
            </a:r>
            <a:r>
              <a:rPr lang="en-US" altLang="zh-CN" sz="1600">
                <a:solidFill>
                  <a:srgbClr val="000000"/>
                </a:solidFill>
                <a:latin typeface="黑体" panose="02010609060101010101" pitchFamily="49" charset="-122"/>
                <a:ea typeface="黑体" panose="02010609060101010101" pitchFamily="49" charset="-122"/>
              </a:rPr>
              <a:t>第</a:t>
            </a:r>
            <a:r>
              <a:rPr lang="en-US" altLang="zh-CN" sz="1600" b="1">
                <a:solidFill>
                  <a:srgbClr val="000000"/>
                </a:solidFill>
                <a:latin typeface="Times New Roman" panose="02020603050405020304" pitchFamily="18" charset="0"/>
                <a:cs typeface="Times New Roman" panose="02020603050405020304" pitchFamily="18" charset="0"/>
              </a:rPr>
              <a:t>7</a:t>
            </a:r>
            <a:r>
              <a:rPr lang="en-US" altLang="zh-CN" sz="1600">
                <a:solidFill>
                  <a:srgbClr val="000000"/>
                </a:solidFill>
                <a:latin typeface="黑体" panose="02010609060101010101" pitchFamily="49" charset="-122"/>
                <a:ea typeface="黑体" panose="02010609060101010101" pitchFamily="49" charset="-122"/>
              </a:rPr>
              <a:t>格</a:t>
            </a:r>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1838"/>
              </a:lnSpc>
              <a:spcBef>
                <a:spcPct val="0"/>
              </a:spcBef>
              <a:buFontTx/>
              <a:buNone/>
            </a:pPr>
            <a:r>
              <a:rPr lang="en-US" altLang="zh-CN" sz="1800"/>
              <a:t>	</a:t>
            </a:r>
            <a:r>
              <a:rPr lang="en-US" altLang="zh-CN" sz="1600">
                <a:solidFill>
                  <a:srgbClr val="000000"/>
                </a:solidFill>
                <a:latin typeface="黑体" panose="02010609060101010101" pitchFamily="49" charset="-122"/>
                <a:ea typeface="黑体" panose="02010609060101010101" pitchFamily="49" charset="-122"/>
              </a:rPr>
              <a:t>第</a:t>
            </a:r>
            <a:r>
              <a:rPr lang="en-US" altLang="zh-CN" sz="1600" b="1">
                <a:solidFill>
                  <a:srgbClr val="000000"/>
                </a:solidFill>
                <a:latin typeface="Times New Roman" panose="02020603050405020304" pitchFamily="18" charset="0"/>
                <a:cs typeface="Times New Roman" panose="02020603050405020304" pitchFamily="18" charset="0"/>
              </a:rPr>
              <a:t>6</a:t>
            </a:r>
            <a:r>
              <a:rPr lang="en-US" altLang="zh-CN" sz="1600">
                <a:solidFill>
                  <a:srgbClr val="000000"/>
                </a:solidFill>
                <a:latin typeface="黑体" panose="02010609060101010101" pitchFamily="49" charset="-122"/>
                <a:ea typeface="黑体" panose="02010609060101010101" pitchFamily="49" charset="-122"/>
              </a:rPr>
              <a:t>格</a:t>
            </a:r>
          </a:p>
        </p:txBody>
      </p:sp>
      <p:sp>
        <p:nvSpPr>
          <p:cNvPr id="22540" name="TextBox 1">
            <a:extLst>
              <a:ext uri="{FF2B5EF4-FFF2-40B4-BE49-F238E27FC236}">
                <a16:creationId xmlns:a16="http://schemas.microsoft.com/office/drawing/2014/main" id="{4C4A148B-5A55-405E-9E73-0D1CD9B9776C}"/>
              </a:ext>
            </a:extLst>
          </p:cNvPr>
          <p:cNvSpPr txBox="1">
            <a:spLocks noChangeArrowheads="1"/>
          </p:cNvSpPr>
          <p:nvPr/>
        </p:nvSpPr>
        <p:spPr bwMode="auto">
          <a:xfrm>
            <a:off x="4495800" y="576263"/>
            <a:ext cx="64135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363"/>
              </a:lnSpc>
              <a:spcBef>
                <a:spcPct val="0"/>
              </a:spcBef>
              <a:buFontTx/>
              <a:buNone/>
            </a:pPr>
            <a:r>
              <a:rPr lang="en-US" altLang="zh-CN" sz="2500">
                <a:solidFill>
                  <a:srgbClr val="FFFFFF"/>
                </a:solidFill>
                <a:latin typeface="黑体" panose="02010609060101010101" pitchFamily="49" charset="-122"/>
                <a:ea typeface="黑体" panose="02010609060101010101" pitchFamily="49" charset="-122"/>
              </a:rPr>
              <a:t>取指</a:t>
            </a:r>
          </a:p>
        </p:txBody>
      </p:sp>
      <p:sp>
        <p:nvSpPr>
          <p:cNvPr id="22541" name="TextBox 1">
            <a:extLst>
              <a:ext uri="{FF2B5EF4-FFF2-40B4-BE49-F238E27FC236}">
                <a16:creationId xmlns:a16="http://schemas.microsoft.com/office/drawing/2014/main" id="{80B78E98-020D-4448-8978-C76E1F977920}"/>
              </a:ext>
            </a:extLst>
          </p:cNvPr>
          <p:cNvSpPr txBox="1">
            <a:spLocks noChangeArrowheads="1"/>
          </p:cNvSpPr>
          <p:nvPr/>
        </p:nvSpPr>
        <p:spPr bwMode="auto">
          <a:xfrm>
            <a:off x="5516563" y="576263"/>
            <a:ext cx="64135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363"/>
              </a:lnSpc>
              <a:spcBef>
                <a:spcPct val="0"/>
              </a:spcBef>
              <a:buFontTx/>
              <a:buNone/>
            </a:pPr>
            <a:r>
              <a:rPr lang="en-US" altLang="zh-CN" sz="2500">
                <a:solidFill>
                  <a:srgbClr val="FFFFFF"/>
                </a:solidFill>
                <a:latin typeface="黑体" panose="02010609060101010101" pitchFamily="49" charset="-122"/>
                <a:ea typeface="黑体" panose="02010609060101010101" pitchFamily="49" charset="-122"/>
              </a:rPr>
              <a:t>译码</a:t>
            </a:r>
          </a:p>
        </p:txBody>
      </p:sp>
      <p:sp>
        <p:nvSpPr>
          <p:cNvPr id="22542" name="TextBox 1">
            <a:extLst>
              <a:ext uri="{FF2B5EF4-FFF2-40B4-BE49-F238E27FC236}">
                <a16:creationId xmlns:a16="http://schemas.microsoft.com/office/drawing/2014/main" id="{2F078A1F-C1F5-44EE-A513-A7678395A691}"/>
              </a:ext>
            </a:extLst>
          </p:cNvPr>
          <p:cNvSpPr txBox="1">
            <a:spLocks noChangeArrowheads="1"/>
          </p:cNvSpPr>
          <p:nvPr/>
        </p:nvSpPr>
        <p:spPr bwMode="auto">
          <a:xfrm>
            <a:off x="6548438" y="576263"/>
            <a:ext cx="64135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363"/>
              </a:lnSpc>
              <a:spcBef>
                <a:spcPct val="0"/>
              </a:spcBef>
              <a:buFontTx/>
              <a:buNone/>
            </a:pPr>
            <a:r>
              <a:rPr lang="en-US" altLang="zh-CN" sz="2500">
                <a:solidFill>
                  <a:srgbClr val="FFFFFF"/>
                </a:solidFill>
                <a:latin typeface="黑体" panose="02010609060101010101" pitchFamily="49" charset="-122"/>
                <a:ea typeface="黑体" panose="02010609060101010101" pitchFamily="49" charset="-122"/>
              </a:rPr>
              <a:t>执行</a:t>
            </a:r>
          </a:p>
        </p:txBody>
      </p:sp>
      <p:sp>
        <p:nvSpPr>
          <p:cNvPr id="22543" name="TextBox 1">
            <a:extLst>
              <a:ext uri="{FF2B5EF4-FFF2-40B4-BE49-F238E27FC236}">
                <a16:creationId xmlns:a16="http://schemas.microsoft.com/office/drawing/2014/main" id="{9D3154B9-290A-4890-8E48-BDCBD614D6EE}"/>
              </a:ext>
            </a:extLst>
          </p:cNvPr>
          <p:cNvSpPr txBox="1">
            <a:spLocks noChangeArrowheads="1"/>
          </p:cNvSpPr>
          <p:nvPr/>
        </p:nvSpPr>
        <p:spPr bwMode="auto">
          <a:xfrm>
            <a:off x="7569200" y="576263"/>
            <a:ext cx="64135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363"/>
              </a:lnSpc>
              <a:spcBef>
                <a:spcPct val="0"/>
              </a:spcBef>
              <a:buFontTx/>
              <a:buNone/>
            </a:pPr>
            <a:r>
              <a:rPr lang="en-US" altLang="zh-CN" sz="2500">
                <a:solidFill>
                  <a:srgbClr val="FFFFFF"/>
                </a:solidFill>
                <a:latin typeface="黑体" panose="02010609060101010101" pitchFamily="49" charset="-122"/>
                <a:ea typeface="黑体" panose="02010609060101010101" pitchFamily="49" charset="-122"/>
              </a:rPr>
              <a:t>回写</a:t>
            </a:r>
          </a:p>
        </p:txBody>
      </p:sp>
      <p:sp>
        <p:nvSpPr>
          <p:cNvPr id="22544" name="TextBox 1">
            <a:extLst>
              <a:ext uri="{FF2B5EF4-FFF2-40B4-BE49-F238E27FC236}">
                <a16:creationId xmlns:a16="http://schemas.microsoft.com/office/drawing/2014/main" id="{01286AE5-F110-4036-B887-5107F463A45E}"/>
              </a:ext>
            </a:extLst>
          </p:cNvPr>
          <p:cNvSpPr txBox="1">
            <a:spLocks noChangeArrowheads="1"/>
          </p:cNvSpPr>
          <p:nvPr/>
        </p:nvSpPr>
        <p:spPr bwMode="auto">
          <a:xfrm>
            <a:off x="6656388" y="3824288"/>
            <a:ext cx="693737"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663"/>
              </a:lnSpc>
              <a:spcBef>
                <a:spcPct val="0"/>
              </a:spcBef>
              <a:buFontTx/>
              <a:buNone/>
            </a:pPr>
            <a:r>
              <a:rPr lang="en-US" altLang="zh-CN" sz="1800">
                <a:solidFill>
                  <a:srgbClr val="1F497C"/>
                </a:solidFill>
                <a:latin typeface="黑体" panose="02010609060101010101" pitchFamily="49" charset="-122"/>
                <a:ea typeface="黑体" panose="02010609060101010101" pitchFamily="49" charset="-122"/>
              </a:rPr>
              <a:t>运算器</a:t>
            </a:r>
          </a:p>
        </p:txBody>
      </p:sp>
      <p:sp>
        <p:nvSpPr>
          <p:cNvPr id="22545" name="TextBox 1">
            <a:extLst>
              <a:ext uri="{FF2B5EF4-FFF2-40B4-BE49-F238E27FC236}">
                <a16:creationId xmlns:a16="http://schemas.microsoft.com/office/drawing/2014/main" id="{7850F193-D78C-46FF-80E1-55CC222EB1E3}"/>
              </a:ext>
            </a:extLst>
          </p:cNvPr>
          <p:cNvSpPr txBox="1">
            <a:spLocks noChangeArrowheads="1"/>
          </p:cNvSpPr>
          <p:nvPr/>
        </p:nvSpPr>
        <p:spPr bwMode="auto">
          <a:xfrm>
            <a:off x="5343525" y="2649538"/>
            <a:ext cx="230188"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663"/>
              </a:lnSpc>
              <a:spcBef>
                <a:spcPct val="0"/>
              </a:spcBef>
              <a:buFontTx/>
              <a:buNone/>
            </a:pPr>
            <a:r>
              <a:rPr lang="en-US" altLang="zh-CN" sz="1800">
                <a:solidFill>
                  <a:srgbClr val="1F497C"/>
                </a:solidFill>
                <a:latin typeface="黑体" panose="02010609060101010101" pitchFamily="49" charset="-122"/>
                <a:ea typeface="黑体" panose="02010609060101010101" pitchFamily="49" charset="-122"/>
              </a:rPr>
              <a:t>控</a:t>
            </a:r>
          </a:p>
          <a:p>
            <a:pPr eaLnBrk="1" hangingPunct="1">
              <a:lnSpc>
                <a:spcPts val="2100"/>
              </a:lnSpc>
              <a:spcBef>
                <a:spcPct val="0"/>
              </a:spcBef>
              <a:buFontTx/>
              <a:buNone/>
            </a:pPr>
            <a:r>
              <a:rPr lang="en-US" altLang="zh-CN" sz="1800">
                <a:solidFill>
                  <a:srgbClr val="1F497C"/>
                </a:solidFill>
                <a:latin typeface="黑体" panose="02010609060101010101" pitchFamily="49" charset="-122"/>
                <a:ea typeface="黑体" panose="02010609060101010101" pitchFamily="49" charset="-122"/>
              </a:rPr>
              <a:t>制</a:t>
            </a:r>
          </a:p>
          <a:p>
            <a:pPr eaLnBrk="1" hangingPunct="1">
              <a:lnSpc>
                <a:spcPts val="1925"/>
              </a:lnSpc>
              <a:spcBef>
                <a:spcPct val="0"/>
              </a:spcBef>
              <a:buFontTx/>
              <a:buNone/>
            </a:pPr>
            <a:r>
              <a:rPr lang="en-US" altLang="zh-CN" sz="1800">
                <a:solidFill>
                  <a:srgbClr val="1F497C"/>
                </a:solidFill>
                <a:latin typeface="黑体" panose="02010609060101010101" pitchFamily="49" charset="-122"/>
                <a:ea typeface="黑体" panose="02010609060101010101" pitchFamily="49" charset="-122"/>
              </a:rPr>
              <a:t>器</a:t>
            </a:r>
          </a:p>
        </p:txBody>
      </p:sp>
      <p:sp>
        <p:nvSpPr>
          <p:cNvPr id="22546" name="TextBox 1">
            <a:extLst>
              <a:ext uri="{FF2B5EF4-FFF2-40B4-BE49-F238E27FC236}">
                <a16:creationId xmlns:a16="http://schemas.microsoft.com/office/drawing/2014/main" id="{1B283ED5-3BC3-431E-9CE6-5AC247DCD250}"/>
              </a:ext>
            </a:extLst>
          </p:cNvPr>
          <p:cNvSpPr txBox="1">
            <a:spLocks noChangeArrowheads="1"/>
          </p:cNvSpPr>
          <p:nvPr/>
        </p:nvSpPr>
        <p:spPr bwMode="auto">
          <a:xfrm>
            <a:off x="1020763" y="4919663"/>
            <a:ext cx="2065337"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tabLst>
                <a:tab pos="466725" algn="l"/>
              </a:tabLst>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tabLst>
                <a:tab pos="466725" algn="l"/>
              </a:tabLst>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tabLst>
                <a:tab pos="466725" algn="l"/>
              </a:tabLst>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tabLst>
                <a:tab pos="466725" algn="l"/>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tabLst>
                <a:tab pos="466725"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tabLst>
                <a:tab pos="466725"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tabLst>
                <a:tab pos="466725"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tabLst>
                <a:tab pos="466725"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tabLst>
                <a:tab pos="466725"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2188"/>
              </a:lnSpc>
              <a:spcBef>
                <a:spcPct val="0"/>
              </a:spcBef>
              <a:buFontTx/>
              <a:buNone/>
            </a:pPr>
            <a:r>
              <a:rPr lang="en-US" altLang="zh-CN" sz="2100">
                <a:solidFill>
                  <a:srgbClr val="000000"/>
                </a:solidFill>
                <a:latin typeface="黑体" panose="02010609060101010101" pitchFamily="49" charset="-122"/>
                <a:ea typeface="黑体" panose="02010609060101010101" pitchFamily="49" charset="-122"/>
              </a:rPr>
              <a:t>第</a:t>
            </a:r>
            <a:r>
              <a:rPr lang="en-US" altLang="zh-CN" sz="2100" b="1">
                <a:solidFill>
                  <a:srgbClr val="000000"/>
                </a:solidFill>
                <a:latin typeface="Times New Roman" panose="02020603050405020304" pitchFamily="18" charset="0"/>
                <a:cs typeface="Times New Roman" panose="02020603050405020304" pitchFamily="18" charset="0"/>
              </a:rPr>
              <a:t>0</a:t>
            </a:r>
            <a:r>
              <a:rPr lang="en-US" altLang="zh-CN" sz="2100">
                <a:solidFill>
                  <a:srgbClr val="000000"/>
                </a:solidFill>
                <a:latin typeface="黑体" panose="02010609060101010101" pitchFamily="49" charset="-122"/>
                <a:ea typeface="黑体" panose="02010609060101010101" pitchFamily="49" charset="-122"/>
              </a:rPr>
              <a:t>格</a:t>
            </a:r>
          </a:p>
          <a:p>
            <a:pPr eaLnBrk="1" hangingPunct="1">
              <a:lnSpc>
                <a:spcPts val="875"/>
              </a:lnSpc>
              <a:spcBef>
                <a:spcPct val="0"/>
              </a:spcBef>
              <a:buFontTx/>
              <a:buNone/>
            </a:pPr>
            <a:endParaRPr lang="en-US" altLang="zh-CN" sz="1800"/>
          </a:p>
          <a:p>
            <a:pPr eaLnBrk="1" hangingPunct="1">
              <a:lnSpc>
                <a:spcPts val="2275"/>
              </a:lnSpc>
              <a:spcBef>
                <a:spcPct val="0"/>
              </a:spcBef>
              <a:buFontTx/>
              <a:buNone/>
            </a:pPr>
            <a:r>
              <a:rPr lang="en-US" altLang="zh-CN" sz="1800"/>
              <a:t>	</a:t>
            </a:r>
            <a:r>
              <a:rPr lang="en-US" altLang="zh-CN" sz="2100">
                <a:solidFill>
                  <a:srgbClr val="1F497C"/>
                </a:solidFill>
                <a:latin typeface="黑体" panose="02010609060101010101" pitchFamily="49" charset="-122"/>
                <a:ea typeface="黑体" panose="02010609060101010101" pitchFamily="49" charset="-122"/>
              </a:rPr>
              <a:t>任务单</a:t>
            </a:r>
            <a:r>
              <a:rPr lang="en-US" altLang="zh-CN" sz="2100">
                <a:latin typeface="Times New Roman" panose="02020603050405020304" pitchFamily="18" charset="0"/>
                <a:cs typeface="Times New Roman" panose="02020603050405020304" pitchFamily="18" charset="0"/>
              </a:rPr>
              <a:t> </a:t>
            </a:r>
            <a:r>
              <a:rPr lang="en-US" altLang="zh-CN" sz="2100" b="1">
                <a:solidFill>
                  <a:srgbClr val="1F497C"/>
                </a:solidFill>
                <a:latin typeface="Times New Roman" panose="02020603050405020304" pitchFamily="18" charset="0"/>
                <a:cs typeface="Times New Roman" panose="02020603050405020304" pitchFamily="18" charset="0"/>
              </a:rPr>
              <a:t>(</a:t>
            </a:r>
            <a:r>
              <a:rPr lang="en-US" altLang="zh-CN" sz="2100">
                <a:solidFill>
                  <a:srgbClr val="1F497C"/>
                </a:solidFill>
                <a:latin typeface="黑体" panose="02010609060101010101" pitchFamily="49" charset="-122"/>
                <a:ea typeface="黑体" panose="02010609060101010101" pitchFamily="49" charset="-122"/>
              </a:rPr>
              <a:t>指令</a:t>
            </a:r>
            <a:r>
              <a:rPr lang="en-US" altLang="zh-CN" sz="2100" b="1">
                <a:solidFill>
                  <a:srgbClr val="1F497C"/>
                </a:solidFill>
                <a:latin typeface="Times New Roman" panose="02020603050405020304" pitchFamily="18" charset="0"/>
                <a:cs typeface="Times New Roman" panose="02020603050405020304" pitchFamily="18" charset="0"/>
              </a:rPr>
              <a:t>)</a:t>
            </a:r>
          </a:p>
        </p:txBody>
      </p:sp>
      <p:sp>
        <p:nvSpPr>
          <p:cNvPr id="22547" name="TextBox 1">
            <a:extLst>
              <a:ext uri="{FF2B5EF4-FFF2-40B4-BE49-F238E27FC236}">
                <a16:creationId xmlns:a16="http://schemas.microsoft.com/office/drawing/2014/main" id="{37A39719-665C-4D56-BE26-E963FBB72403}"/>
              </a:ext>
            </a:extLst>
          </p:cNvPr>
          <p:cNvSpPr txBox="1">
            <a:spLocks noChangeArrowheads="1"/>
          </p:cNvSpPr>
          <p:nvPr/>
        </p:nvSpPr>
        <p:spPr bwMode="auto">
          <a:xfrm>
            <a:off x="3443288" y="4770438"/>
            <a:ext cx="1333500" cy="89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tabLst>
                <a:tab pos="811213" algn="l"/>
              </a:tabLst>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tabLst>
                <a:tab pos="811213" algn="l"/>
              </a:tabLst>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tabLst>
                <a:tab pos="811213" algn="l"/>
              </a:tabLst>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tabLst>
                <a:tab pos="811213" algn="l"/>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tabLst>
                <a:tab pos="811213"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tabLst>
                <a:tab pos="811213"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tabLst>
                <a:tab pos="811213"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tabLst>
                <a:tab pos="811213"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tabLst>
                <a:tab pos="811213"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1663"/>
              </a:lnSpc>
              <a:spcBef>
                <a:spcPct val="0"/>
              </a:spcBef>
              <a:buFontTx/>
              <a:buNone/>
            </a:pPr>
            <a:r>
              <a:rPr lang="en-US" altLang="zh-CN" sz="1800"/>
              <a:t>	</a:t>
            </a:r>
            <a:r>
              <a:rPr lang="en-US" altLang="zh-CN" sz="1600">
                <a:solidFill>
                  <a:srgbClr val="000000"/>
                </a:solidFill>
                <a:latin typeface="黑体" panose="02010609060101010101" pitchFamily="49" charset="-122"/>
                <a:ea typeface="黑体" panose="02010609060101010101" pitchFamily="49" charset="-122"/>
              </a:rPr>
              <a:t>第</a:t>
            </a:r>
            <a:r>
              <a:rPr lang="en-US" altLang="zh-CN" sz="1600" b="1">
                <a:solidFill>
                  <a:srgbClr val="000000"/>
                </a:solidFill>
                <a:latin typeface="Times New Roman" panose="02020603050405020304" pitchFamily="18" charset="0"/>
                <a:cs typeface="Times New Roman" panose="02020603050405020304" pitchFamily="18" charset="0"/>
              </a:rPr>
              <a:t>4</a:t>
            </a:r>
            <a:r>
              <a:rPr lang="en-US" altLang="zh-CN" sz="1600">
                <a:solidFill>
                  <a:srgbClr val="000000"/>
                </a:solidFill>
                <a:latin typeface="黑体" panose="02010609060101010101" pitchFamily="49" charset="-122"/>
                <a:ea typeface="黑体" panose="02010609060101010101" pitchFamily="49" charset="-122"/>
              </a:rPr>
              <a:t>格</a:t>
            </a:r>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2275"/>
              </a:lnSpc>
              <a:spcBef>
                <a:spcPct val="0"/>
              </a:spcBef>
              <a:buFontTx/>
              <a:buNone/>
            </a:pPr>
            <a:r>
              <a:rPr lang="en-US" altLang="zh-CN" sz="2100">
                <a:solidFill>
                  <a:srgbClr val="1F497C"/>
                </a:solidFill>
                <a:latin typeface="黑体" panose="02010609060101010101" pitchFamily="49" charset="-122"/>
                <a:ea typeface="黑体" panose="02010609060101010101" pitchFamily="49" charset="-122"/>
              </a:rPr>
              <a:t>原料</a:t>
            </a:r>
            <a:r>
              <a:rPr lang="en-US" altLang="zh-CN" sz="2100">
                <a:latin typeface="Times New Roman" panose="02020603050405020304" pitchFamily="18" charset="0"/>
                <a:cs typeface="Times New Roman" panose="02020603050405020304" pitchFamily="18" charset="0"/>
              </a:rPr>
              <a:t> </a:t>
            </a:r>
            <a:r>
              <a:rPr lang="en-US" altLang="zh-CN" sz="2100" b="1">
                <a:solidFill>
                  <a:srgbClr val="1F497C"/>
                </a:solidFill>
                <a:latin typeface="Times New Roman" panose="02020603050405020304" pitchFamily="18" charset="0"/>
                <a:cs typeface="Times New Roman" panose="02020603050405020304" pitchFamily="18" charset="0"/>
              </a:rPr>
              <a:t>(</a:t>
            </a:r>
            <a:r>
              <a:rPr lang="en-US" altLang="zh-CN" sz="2100">
                <a:solidFill>
                  <a:srgbClr val="1F497C"/>
                </a:solidFill>
                <a:latin typeface="黑体" panose="02010609060101010101" pitchFamily="49" charset="-122"/>
                <a:ea typeface="黑体" panose="02010609060101010101" pitchFamily="49" charset="-122"/>
              </a:rPr>
              <a:t>数据</a:t>
            </a:r>
            <a:r>
              <a:rPr lang="en-US" altLang="zh-CN" sz="2100" b="1">
                <a:solidFill>
                  <a:srgbClr val="1F497C"/>
                </a:solidFill>
                <a:latin typeface="Times New Roman" panose="02020603050405020304" pitchFamily="18" charset="0"/>
                <a:cs typeface="Times New Roman" panose="02020603050405020304" pitchFamily="18" charset="0"/>
              </a:rPr>
              <a:t>)</a:t>
            </a:r>
          </a:p>
        </p:txBody>
      </p:sp>
      <p:sp>
        <p:nvSpPr>
          <p:cNvPr id="22548" name="TextBox 1">
            <a:extLst>
              <a:ext uri="{FF2B5EF4-FFF2-40B4-BE49-F238E27FC236}">
                <a16:creationId xmlns:a16="http://schemas.microsoft.com/office/drawing/2014/main" id="{4EA26FEF-D884-493E-AFE1-10D40590D666}"/>
              </a:ext>
            </a:extLst>
          </p:cNvPr>
          <p:cNvSpPr txBox="1">
            <a:spLocks noChangeArrowheads="1"/>
          </p:cNvSpPr>
          <p:nvPr/>
        </p:nvSpPr>
        <p:spPr bwMode="auto">
          <a:xfrm>
            <a:off x="5646738" y="4965700"/>
            <a:ext cx="2401887" cy="68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tabLst>
                <a:tab pos="522288" algn="l"/>
              </a:tabLst>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tabLst>
                <a:tab pos="522288" algn="l"/>
              </a:tabLst>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tabLst>
                <a:tab pos="522288" algn="l"/>
              </a:tabLst>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tabLst>
                <a:tab pos="522288" algn="l"/>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tabLst>
                <a:tab pos="522288"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tabLst>
                <a:tab pos="522288"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tabLst>
                <a:tab pos="522288"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tabLst>
                <a:tab pos="522288"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tabLst>
                <a:tab pos="522288"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1925"/>
              </a:lnSpc>
              <a:spcBef>
                <a:spcPct val="0"/>
              </a:spcBef>
              <a:buFontTx/>
              <a:buNone/>
            </a:pPr>
            <a:r>
              <a:rPr lang="en-US" altLang="zh-CN" sz="1800"/>
              <a:t>	</a:t>
            </a:r>
            <a:r>
              <a:rPr lang="en-US" altLang="zh-CN" sz="2100" b="1">
                <a:solidFill>
                  <a:srgbClr val="000000"/>
                </a:solidFill>
                <a:latin typeface="Times New Roman" panose="02020603050405020304" pitchFamily="18" charset="0"/>
                <a:cs typeface="Times New Roman" panose="02020603050405020304" pitchFamily="18" charset="0"/>
              </a:rPr>
              <a:t>A</a:t>
            </a:r>
            <a:r>
              <a:rPr lang="en-US" altLang="zh-CN" sz="2100">
                <a:latin typeface="Times New Roman" panose="02020603050405020304" pitchFamily="18" charset="0"/>
                <a:cs typeface="Times New Roman" panose="02020603050405020304" pitchFamily="18" charset="0"/>
              </a:rPr>
              <a:t>              </a:t>
            </a:r>
            <a:r>
              <a:rPr lang="en-US" altLang="zh-CN" sz="2100" b="1">
                <a:solidFill>
                  <a:srgbClr val="000000"/>
                </a:solidFill>
                <a:latin typeface="Times New Roman" panose="02020603050405020304" pitchFamily="18" charset="0"/>
                <a:cs typeface="Times New Roman" panose="02020603050405020304" pitchFamily="18" charset="0"/>
              </a:rPr>
              <a:t>B</a:t>
            </a:r>
          </a:p>
          <a:p>
            <a:pPr eaLnBrk="1" hangingPunct="1">
              <a:lnSpc>
                <a:spcPts val="3063"/>
              </a:lnSpc>
              <a:spcBef>
                <a:spcPct val="0"/>
              </a:spcBef>
              <a:buFontTx/>
              <a:buNone/>
            </a:pPr>
            <a:r>
              <a:rPr lang="en-US" altLang="zh-CN" sz="2100">
                <a:solidFill>
                  <a:srgbClr val="1F497C"/>
                </a:solidFill>
                <a:latin typeface="黑体" panose="02010609060101010101" pitchFamily="49" charset="-122"/>
                <a:ea typeface="黑体" panose="02010609060101010101" pitchFamily="49" charset="-122"/>
              </a:rPr>
              <a:t>临时盘</a:t>
            </a:r>
            <a:r>
              <a:rPr lang="en-US" altLang="zh-CN" sz="2100">
                <a:latin typeface="Times New Roman" panose="02020603050405020304" pitchFamily="18" charset="0"/>
                <a:cs typeface="Times New Roman" panose="02020603050405020304" pitchFamily="18" charset="0"/>
              </a:rPr>
              <a:t> </a:t>
            </a:r>
            <a:r>
              <a:rPr lang="en-US" altLang="zh-CN" sz="2100" b="1">
                <a:solidFill>
                  <a:srgbClr val="1F497C"/>
                </a:solidFill>
                <a:latin typeface="Times New Roman" panose="02020603050405020304" pitchFamily="18" charset="0"/>
                <a:cs typeface="Times New Roman" panose="02020603050405020304" pitchFamily="18" charset="0"/>
              </a:rPr>
              <a:t>(</a:t>
            </a:r>
            <a:r>
              <a:rPr lang="en-US" altLang="zh-CN" sz="2100">
                <a:solidFill>
                  <a:srgbClr val="1F497C"/>
                </a:solidFill>
                <a:latin typeface="黑体" panose="02010609060101010101" pitchFamily="49" charset="-122"/>
                <a:ea typeface="黑体" panose="02010609060101010101" pitchFamily="49" charset="-122"/>
              </a:rPr>
              <a:t>通用寄存器</a:t>
            </a:r>
            <a:r>
              <a:rPr lang="en-US" altLang="zh-CN" sz="2100" b="1">
                <a:solidFill>
                  <a:srgbClr val="1F497C"/>
                </a:solidFill>
                <a:latin typeface="Times New Roman" panose="02020603050405020304" pitchFamily="18" charset="0"/>
                <a:cs typeface="Times New Roman" panose="02020603050405020304" pitchFamily="18" charset="0"/>
              </a:rPr>
              <a:t>)</a:t>
            </a:r>
          </a:p>
        </p:txBody>
      </p:sp>
      <p:sp>
        <p:nvSpPr>
          <p:cNvPr id="22549" name="日期占位符 2">
            <a:extLst>
              <a:ext uri="{FF2B5EF4-FFF2-40B4-BE49-F238E27FC236}">
                <a16:creationId xmlns:a16="http://schemas.microsoft.com/office/drawing/2014/main" id="{C981207E-BF80-4227-A28D-9BB7E5F54BD9}"/>
              </a:ext>
            </a:extLst>
          </p:cNvPr>
          <p:cNvSpPr txBox="1">
            <a:spLocks noGrp="1" noChangeArrowheads="1"/>
          </p:cNvSpPr>
          <p:nvPr/>
        </p:nvSpPr>
        <p:spPr bwMode="auto">
          <a:xfrm>
            <a:off x="7810500" y="62865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fld id="{872FE2B7-23DF-4BB9-8F05-AB9B9F12E7C3}" type="datetime1">
              <a:rPr lang="en-US" altLang="zh-CN" sz="1400">
                <a:solidFill>
                  <a:schemeClr val="tx2"/>
                </a:solidFill>
                <a:latin typeface="Calibri" panose="020F0502020204030204" pitchFamily="34" charset="0"/>
              </a:rPr>
              <a:pPr eaLnBrk="1" hangingPunct="1">
                <a:spcBef>
                  <a:spcPct val="0"/>
                </a:spcBef>
                <a:buFontTx/>
                <a:buNone/>
              </a:pPr>
              <a:t>6/29/2020</a:t>
            </a:fld>
            <a:endParaRPr lang="en-US" altLang="zh-CN" sz="1400">
              <a:solidFill>
                <a:schemeClr val="tx2"/>
              </a:solidFill>
              <a:latin typeface="Calibri" panose="020F0502020204030204" pitchFamily="34" charset="0"/>
            </a:endParaRPr>
          </a:p>
        </p:txBody>
      </p:sp>
      <p:sp>
        <p:nvSpPr>
          <p:cNvPr id="22" name="矩形 21">
            <a:extLst>
              <a:ext uri="{FF2B5EF4-FFF2-40B4-BE49-F238E27FC236}">
                <a16:creationId xmlns:a16="http://schemas.microsoft.com/office/drawing/2014/main" id="{ADC97487-2DDF-48A2-BD44-5E2BC3A4B566}"/>
              </a:ext>
            </a:extLst>
          </p:cNvPr>
          <p:cNvSpPr/>
          <p:nvPr/>
        </p:nvSpPr>
        <p:spPr>
          <a:xfrm>
            <a:off x="831850" y="4010025"/>
            <a:ext cx="1939925" cy="627063"/>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circle(in)">
                                      <p:cBhvr>
                                        <p:cTn id="7" dur="20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标题 1">
            <a:extLst>
              <a:ext uri="{FF2B5EF4-FFF2-40B4-BE49-F238E27FC236}">
                <a16:creationId xmlns:a16="http://schemas.microsoft.com/office/drawing/2014/main" id="{F937872C-59F7-4CE9-B7E8-FF151439432C}"/>
              </a:ext>
            </a:extLst>
          </p:cNvPr>
          <p:cNvSpPr>
            <a:spLocks noGrp="1"/>
          </p:cNvSpPr>
          <p:nvPr>
            <p:ph type="title" idx="4294967295"/>
          </p:nvPr>
        </p:nvSpPr>
        <p:spPr>
          <a:xfrm>
            <a:off x="612775" y="228600"/>
            <a:ext cx="8153400" cy="990600"/>
          </a:xfrm>
        </p:spPr>
        <p:txBody>
          <a:bodyPr/>
          <a:lstStyle/>
          <a:p>
            <a:r>
              <a:rPr lang="en-US" altLang="en-US"/>
              <a:t>5.3.2 基本原理</a:t>
            </a:r>
            <a:endParaRPr lang="zh-CN" altLang="en-US"/>
          </a:p>
        </p:txBody>
      </p:sp>
      <p:sp>
        <p:nvSpPr>
          <p:cNvPr id="192515" name="日期占位符 2">
            <a:extLst>
              <a:ext uri="{FF2B5EF4-FFF2-40B4-BE49-F238E27FC236}">
                <a16:creationId xmlns:a16="http://schemas.microsoft.com/office/drawing/2014/main" id="{3739AB0E-A972-4897-8A3B-DDA71C55D12A}"/>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E00ACAEB-11F3-4C0D-B1AA-B9575DAD12FF}"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92516" name="灯片编号占位符 3">
            <a:extLst>
              <a:ext uri="{FF2B5EF4-FFF2-40B4-BE49-F238E27FC236}">
                <a16:creationId xmlns:a16="http://schemas.microsoft.com/office/drawing/2014/main" id="{A78CA41B-D0B2-4780-9F80-4AD5966C6407}"/>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66FF4809-D7DD-489C-8E40-085A0D6F5297}" type="slidenum">
              <a:rPr lang="zh-CN" altLang="en-US" sz="1400" b="1">
                <a:solidFill>
                  <a:srgbClr val="FFFFFF"/>
                </a:solidFill>
                <a:ea typeface="宋体" panose="02010600030101010101" pitchFamily="2" charset="-122"/>
              </a:rPr>
              <a:pPr algn="ctr" eaLnBrk="1" hangingPunct="1"/>
              <a:t>70</a:t>
            </a:fld>
            <a:endParaRPr lang="en-US" altLang="zh-CN" sz="1400" b="1">
              <a:solidFill>
                <a:srgbClr val="FFFFFF"/>
              </a:solidFill>
              <a:ea typeface="宋体" panose="02010600030101010101" pitchFamily="2" charset="-122"/>
            </a:endParaRPr>
          </a:p>
        </p:txBody>
      </p:sp>
      <p:sp>
        <p:nvSpPr>
          <p:cNvPr id="192517" name="动作按钮: 第一张 7">
            <a:hlinkClick r:id="rId3" action="ppaction://hlinksldjump" highlightClick="1"/>
            <a:extLst>
              <a:ext uri="{FF2B5EF4-FFF2-40B4-BE49-F238E27FC236}">
                <a16:creationId xmlns:a16="http://schemas.microsoft.com/office/drawing/2014/main" id="{98183571-BC34-4AB6-8F4E-658C43B0D96F}"/>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192522" name="Text Box 4">
            <a:extLst>
              <a:ext uri="{FF2B5EF4-FFF2-40B4-BE49-F238E27FC236}">
                <a16:creationId xmlns:a16="http://schemas.microsoft.com/office/drawing/2014/main" id="{6D2F2C53-1D14-43ED-B35B-09ED8466DBB2}"/>
              </a:ext>
            </a:extLst>
          </p:cNvPr>
          <p:cNvSpPr txBox="1">
            <a:spLocks noChangeArrowheads="1"/>
          </p:cNvSpPr>
          <p:nvPr/>
        </p:nvSpPr>
        <p:spPr bwMode="auto">
          <a:xfrm>
            <a:off x="323850" y="1557338"/>
            <a:ext cx="8640763" cy="1223962"/>
          </a:xfrm>
          <a:prstGeom prst="rect">
            <a:avLst/>
          </a:prstGeom>
          <a:blipFill dpi="0" rotWithShape="0">
            <a:blip r:embed="rId4"/>
            <a:srcRect/>
            <a:tile tx="0" ty="0" sx="100000" sy="100000" flip="none" algn="tl"/>
          </a:blipFill>
          <a:ln w="57150" cmpd="thinThick" algn="ctr">
            <a:solidFill>
              <a:srgbClr val="30C24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a:defRPr>
                <a:solidFill>
                  <a:schemeClr val="tx1"/>
                </a:solidFill>
                <a:latin typeface="Calibri" panose="020F0502020204030204" pitchFamily="34" charset="0"/>
              </a:defRPr>
            </a:lvl1pPr>
            <a:lvl2pPr marL="639763" indent="-273050">
              <a:defRPr>
                <a:solidFill>
                  <a:schemeClr val="tx1"/>
                </a:solidFill>
                <a:latin typeface="Calibri" panose="020F0502020204030204" pitchFamily="34" charset="0"/>
              </a:defRPr>
            </a:lvl2pPr>
            <a:lvl3pPr indent="-228600">
              <a:defRPr>
                <a:solidFill>
                  <a:schemeClr val="tx1"/>
                </a:solidFill>
                <a:latin typeface="Calibri" panose="020F0502020204030204" pitchFamily="34" charset="0"/>
              </a:defRPr>
            </a:lvl3pPr>
            <a:lvl4pPr indent="-228600">
              <a:defRPr>
                <a:solidFill>
                  <a:schemeClr val="tx1"/>
                </a:solidFill>
                <a:latin typeface="Calibri" panose="020F0502020204030204" pitchFamily="34" charset="0"/>
              </a:defRPr>
            </a:lvl4pPr>
            <a:lvl5pPr indent="-228600">
              <a:defRPr>
                <a:solidFill>
                  <a:schemeClr val="tx1"/>
                </a:solidFill>
                <a:latin typeface="Calibri" panose="020F0502020204030204" pitchFamily="34" charset="0"/>
              </a:defRPr>
            </a:lvl5pPr>
            <a:lvl6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spcBef>
                <a:spcPct val="20000"/>
              </a:spcBef>
              <a:buClr>
                <a:schemeClr val="hlink"/>
              </a:buClr>
              <a:buSzPct val="95000"/>
              <a:buFont typeface="Wingdings" panose="05000000000000000000" pitchFamily="2" charset="2"/>
              <a:buNone/>
            </a:pPr>
            <a:r>
              <a:rPr lang="zh-CN" altLang="en-US" sz="2400">
                <a:ea typeface="宋体" panose="02010600030101010101" pitchFamily="2" charset="-122"/>
                <a:cs typeface="Times New Roman" panose="02020603050405020304" pitchFamily="18" charset="0"/>
              </a:rPr>
              <a:t>假设减法指令（</a:t>
            </a:r>
            <a:r>
              <a:rPr lang="zh-CN" altLang="zh-CN" sz="2400">
                <a:ea typeface="宋体" panose="02010600030101010101" pitchFamily="2" charset="-122"/>
                <a:cs typeface="Times New Roman" panose="02020603050405020304" pitchFamily="18" charset="0"/>
              </a:rPr>
              <a:t>SUB</a:t>
            </a:r>
            <a:r>
              <a:rPr lang="zh-CN" altLang="en-US" sz="2400">
                <a:ea typeface="宋体" panose="02010600030101010101" pitchFamily="2" charset="-122"/>
                <a:cs typeface="Times New Roman" panose="02020603050405020304" pitchFamily="18" charset="0"/>
              </a:rPr>
              <a:t>）与加法指令（</a:t>
            </a:r>
            <a:r>
              <a:rPr lang="zh-CN" altLang="zh-CN" sz="2400">
                <a:ea typeface="宋体" panose="02010600030101010101" pitchFamily="2" charset="-122"/>
                <a:cs typeface="Times New Roman" panose="02020603050405020304" pitchFamily="18" charset="0"/>
              </a:rPr>
              <a:t>ADD</a:t>
            </a:r>
            <a:r>
              <a:rPr lang="zh-CN" altLang="en-US" sz="2400">
                <a:ea typeface="宋体" panose="02010600030101010101" pitchFamily="2" charset="-122"/>
                <a:cs typeface="Times New Roman" panose="02020603050405020304" pitchFamily="18" charset="0"/>
              </a:rPr>
              <a:t>）的格式及工作过程相同</a:t>
            </a:r>
            <a:r>
              <a:rPr lang="zh-CN" altLang="zh-CN" sz="2400">
                <a:ea typeface="宋体" panose="02010600030101010101" pitchFamily="2" charset="-122"/>
                <a:cs typeface="Times New Roman" panose="02020603050405020304" pitchFamily="18" charset="0"/>
              </a:rPr>
              <a:t>,</a:t>
            </a:r>
            <a:r>
              <a:rPr lang="zh-CN" altLang="en-US" sz="2400">
                <a:ea typeface="宋体" panose="02010600030101010101" pitchFamily="2" charset="-122"/>
                <a:cs typeface="Times New Roman" panose="02020603050405020304" pitchFamily="18" charset="0"/>
              </a:rPr>
              <a:t>区别仅在于执行</a:t>
            </a:r>
            <a:r>
              <a:rPr lang="zh-CN" altLang="zh-CN" sz="2400">
                <a:ea typeface="宋体" panose="02010600030101010101" pitchFamily="2" charset="-122"/>
                <a:cs typeface="Times New Roman" panose="02020603050405020304" pitchFamily="18" charset="0"/>
              </a:rPr>
              <a:t>(</a:t>
            </a:r>
            <a:r>
              <a:rPr lang="zh-CN" altLang="en-US" sz="2400">
                <a:ea typeface="宋体" panose="02010600030101010101" pitchFamily="2" charset="-122"/>
                <a:cs typeface="Times New Roman" panose="02020603050405020304" pitchFamily="18" charset="0"/>
              </a:rPr>
              <a:t>计算</a:t>
            </a:r>
            <a:r>
              <a:rPr lang="zh-CN" altLang="zh-CN" sz="2400">
                <a:ea typeface="宋体" panose="02010600030101010101" pitchFamily="2" charset="-122"/>
                <a:cs typeface="Times New Roman" panose="02020603050405020304" pitchFamily="18" charset="0"/>
              </a:rPr>
              <a:t>)</a:t>
            </a:r>
            <a:r>
              <a:rPr lang="zh-CN" altLang="en-US" sz="2400">
                <a:ea typeface="宋体" panose="02010600030101010101" pitchFamily="2" charset="-122"/>
                <a:cs typeface="Times New Roman" panose="02020603050405020304" pitchFamily="18" charset="0"/>
              </a:rPr>
              <a:t>阶段送的是“</a:t>
            </a:r>
            <a:r>
              <a:rPr lang="zh-CN" altLang="zh-CN" sz="2400">
                <a:ea typeface="宋体" panose="02010600030101010101" pitchFamily="2" charset="-122"/>
                <a:cs typeface="Times New Roman" panose="02020603050405020304" pitchFamily="18" charset="0"/>
              </a:rPr>
              <a:t>-”</a:t>
            </a:r>
            <a:r>
              <a:rPr lang="zh-CN" altLang="en-US" sz="2400">
                <a:ea typeface="宋体" panose="02010600030101010101" pitchFamily="2" charset="-122"/>
                <a:cs typeface="Times New Roman" panose="02020603050405020304" pitchFamily="18" charset="0"/>
              </a:rPr>
              <a:t>信号</a:t>
            </a:r>
            <a:r>
              <a:rPr lang="zh-CN" altLang="zh-CN" sz="2400">
                <a:ea typeface="宋体" panose="02010600030101010101" pitchFamily="2" charset="-122"/>
                <a:cs typeface="Times New Roman" panose="02020603050405020304" pitchFamily="18" charset="0"/>
              </a:rPr>
              <a:t>,</a:t>
            </a:r>
            <a:r>
              <a:rPr lang="zh-CN" altLang="en-US" sz="2400">
                <a:ea typeface="宋体" panose="02010600030101010101" pitchFamily="2" charset="-122"/>
                <a:cs typeface="Times New Roman" panose="02020603050405020304" pitchFamily="18" charset="0"/>
              </a:rPr>
              <a:t>连同</a:t>
            </a:r>
            <a:r>
              <a:rPr lang="zh-CN" altLang="zh-CN" sz="2400">
                <a:ea typeface="宋体" panose="02010600030101010101" pitchFamily="2" charset="-122"/>
                <a:cs typeface="Times New Roman" panose="02020603050405020304" pitchFamily="18" charset="0"/>
              </a:rPr>
              <a:t>STA </a:t>
            </a:r>
            <a:r>
              <a:rPr lang="zh-CN" altLang="en-US" sz="2400">
                <a:ea typeface="宋体" panose="02010600030101010101" pitchFamily="2" charset="-122"/>
                <a:cs typeface="Times New Roman" panose="02020603050405020304" pitchFamily="18" charset="0"/>
              </a:rPr>
              <a:t>和</a:t>
            </a:r>
            <a:r>
              <a:rPr lang="zh-CN" altLang="zh-CN" sz="2400">
                <a:ea typeface="宋体" panose="02010600030101010101" pitchFamily="2" charset="-122"/>
                <a:cs typeface="Times New Roman" panose="02020603050405020304" pitchFamily="18" charset="0"/>
              </a:rPr>
              <a:t>JMP</a:t>
            </a:r>
            <a:r>
              <a:rPr lang="zh-CN" altLang="en-US" sz="2400">
                <a:ea typeface="宋体" panose="02010600030101010101" pitchFamily="2" charset="-122"/>
                <a:cs typeface="Times New Roman" panose="02020603050405020304" pitchFamily="18" charset="0"/>
              </a:rPr>
              <a:t>指令</a:t>
            </a:r>
            <a:r>
              <a:rPr lang="zh-CN" altLang="zh-CN" sz="2400">
                <a:ea typeface="宋体" panose="02010600030101010101" pitchFamily="2" charset="-122"/>
                <a:cs typeface="Times New Roman" panose="02020603050405020304" pitchFamily="18" charset="0"/>
              </a:rPr>
              <a:t>,</a:t>
            </a:r>
            <a:r>
              <a:rPr lang="zh-CN" altLang="en-US" sz="2400">
                <a:ea typeface="宋体" panose="02010600030101010101" pitchFamily="2" charset="-122"/>
                <a:cs typeface="Times New Roman" panose="02020603050405020304" pitchFamily="18" charset="0"/>
              </a:rPr>
              <a:t>可以给出如下微程序流程图。</a:t>
            </a:r>
          </a:p>
        </p:txBody>
      </p:sp>
      <p:sp>
        <p:nvSpPr>
          <p:cNvPr id="75781" name="AutoShape 5">
            <a:extLst>
              <a:ext uri="{FF2B5EF4-FFF2-40B4-BE49-F238E27FC236}">
                <a16:creationId xmlns:a16="http://schemas.microsoft.com/office/drawing/2014/main" id="{72B26AC6-0DC9-4017-9E9E-FC252D2D1C19}"/>
              </a:ext>
            </a:extLst>
          </p:cNvPr>
          <p:cNvSpPr>
            <a:spLocks noChangeArrowheads="1"/>
          </p:cNvSpPr>
          <p:nvPr/>
        </p:nvSpPr>
        <p:spPr bwMode="auto">
          <a:xfrm>
            <a:off x="153988" y="3160713"/>
            <a:ext cx="3200400" cy="1600200"/>
          </a:xfrm>
          <a:prstGeom prst="wedgeRectCallout">
            <a:avLst>
              <a:gd name="adj1" fmla="val 86019"/>
              <a:gd name="adj2" fmla="val -30319"/>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r>
              <a:rPr lang="zh-CN" altLang="en-US">
                <a:solidFill>
                  <a:srgbClr val="000000"/>
                </a:solidFill>
                <a:latin typeface="Arial" panose="020B0604020202020204" pitchFamily="34" charset="0"/>
                <a:ea typeface="宋体" panose="02010600030101010101" pitchFamily="2" charset="-122"/>
              </a:rPr>
              <a:t>图中的每个方框表示一条微指</a:t>
            </a:r>
          </a:p>
          <a:p>
            <a:pPr eaLnBrk="1" hangingPunct="1"/>
            <a:r>
              <a:rPr lang="zh-CN" altLang="en-US">
                <a:solidFill>
                  <a:srgbClr val="000000"/>
                </a:solidFill>
                <a:latin typeface="Arial" panose="020B0604020202020204" pitchFamily="34" charset="0"/>
                <a:ea typeface="宋体" panose="02010600030101010101" pitchFamily="2" charset="-122"/>
              </a:rPr>
              <a:t>令</a:t>
            </a:r>
            <a:r>
              <a:rPr lang="zh-CN" altLang="zh-CN">
                <a:solidFill>
                  <a:srgbClr val="000000"/>
                </a:solidFill>
                <a:latin typeface="Arial" panose="020B0604020202020204" pitchFamily="34" charset="0"/>
                <a:ea typeface="宋体" panose="02010600030101010101" pitchFamily="2" charset="-122"/>
              </a:rPr>
              <a:t>,</a:t>
            </a:r>
            <a:r>
              <a:rPr lang="zh-CN" altLang="en-US">
                <a:solidFill>
                  <a:srgbClr val="000000"/>
                </a:solidFill>
                <a:latin typeface="Arial" panose="020B0604020202020204" pitchFamily="34" charset="0"/>
                <a:ea typeface="宋体" panose="02010600030101010101" pitchFamily="2" charset="-122"/>
              </a:rPr>
              <a:t>方框上方的地址是该微指令</a:t>
            </a:r>
          </a:p>
          <a:p>
            <a:pPr eaLnBrk="1" hangingPunct="1"/>
            <a:r>
              <a:rPr lang="zh-CN" altLang="en-US">
                <a:solidFill>
                  <a:srgbClr val="000000"/>
                </a:solidFill>
                <a:latin typeface="Arial" panose="020B0604020202020204" pitchFamily="34" charset="0"/>
                <a:ea typeface="宋体" panose="02010600030101010101" pitchFamily="2" charset="-122"/>
              </a:rPr>
              <a:t>在控制存储器中的地址</a:t>
            </a:r>
            <a:r>
              <a:rPr lang="zh-CN" altLang="zh-CN">
                <a:solidFill>
                  <a:srgbClr val="000000"/>
                </a:solidFill>
                <a:latin typeface="Arial" panose="020B0604020202020204" pitchFamily="34" charset="0"/>
                <a:ea typeface="宋体" panose="02010600030101010101" pitchFamily="2" charset="-122"/>
              </a:rPr>
              <a:t>,</a:t>
            </a:r>
            <a:r>
              <a:rPr lang="zh-CN" altLang="en-US">
                <a:solidFill>
                  <a:srgbClr val="000000"/>
                </a:solidFill>
                <a:latin typeface="Arial" panose="020B0604020202020204" pitchFamily="34" charset="0"/>
                <a:ea typeface="宋体" panose="02010600030101010101" pitchFamily="2" charset="-122"/>
              </a:rPr>
              <a:t>方框内</a:t>
            </a:r>
          </a:p>
          <a:p>
            <a:pPr eaLnBrk="1" hangingPunct="1"/>
            <a:r>
              <a:rPr lang="zh-CN" altLang="en-US">
                <a:solidFill>
                  <a:srgbClr val="000000"/>
                </a:solidFill>
                <a:latin typeface="Arial" panose="020B0604020202020204" pitchFamily="34" charset="0"/>
                <a:ea typeface="宋体" panose="02010600030101010101" pitchFamily="2" charset="-122"/>
              </a:rPr>
              <a:t>为执行的操作</a:t>
            </a:r>
            <a:r>
              <a:rPr lang="zh-CN" altLang="zh-CN">
                <a:solidFill>
                  <a:srgbClr val="000000"/>
                </a:solidFill>
                <a:latin typeface="Arial" panose="020B0604020202020204" pitchFamily="34" charset="0"/>
                <a:ea typeface="宋体" panose="02010600030101010101" pitchFamily="2" charset="-122"/>
              </a:rPr>
              <a:t>,</a:t>
            </a:r>
            <a:r>
              <a:rPr lang="zh-CN" altLang="en-US">
                <a:solidFill>
                  <a:srgbClr val="000000"/>
                </a:solidFill>
                <a:latin typeface="Arial" panose="020B0604020202020204" pitchFamily="34" charset="0"/>
                <a:ea typeface="宋体" panose="02010600030101010101" pitchFamily="2" charset="-122"/>
              </a:rPr>
              <a:t>方框下方的地址</a:t>
            </a:r>
          </a:p>
          <a:p>
            <a:pPr eaLnBrk="1" hangingPunct="1"/>
            <a:r>
              <a:rPr lang="zh-CN" altLang="en-US">
                <a:solidFill>
                  <a:srgbClr val="000000"/>
                </a:solidFill>
                <a:latin typeface="Arial" panose="020B0604020202020204" pitchFamily="34" charset="0"/>
                <a:ea typeface="宋体" panose="02010600030101010101" pitchFamily="2" charset="-122"/>
              </a:rPr>
              <a:t>是其后续微指令的地址。</a:t>
            </a:r>
          </a:p>
        </p:txBody>
      </p:sp>
      <p:sp>
        <p:nvSpPr>
          <p:cNvPr id="192525" name="Rectangle 13">
            <a:extLst>
              <a:ext uri="{FF2B5EF4-FFF2-40B4-BE49-F238E27FC236}">
                <a16:creationId xmlns:a16="http://schemas.microsoft.com/office/drawing/2014/main" id="{80016D4F-DB7B-448F-8F70-85F513851714}"/>
              </a:ext>
            </a:extLst>
          </p:cNvPr>
          <p:cNvSpPr>
            <a:spLocks noChangeArrowheads="1"/>
          </p:cNvSpPr>
          <p:nvPr/>
        </p:nvSpPr>
        <p:spPr bwMode="auto">
          <a:xfrm>
            <a:off x="0" y="18240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92524" name="Object 12">
            <a:extLst>
              <a:ext uri="{FF2B5EF4-FFF2-40B4-BE49-F238E27FC236}">
                <a16:creationId xmlns:a16="http://schemas.microsoft.com/office/drawing/2014/main" id="{947BADE0-A5CD-4B60-AAC5-82A37BD28AD9}"/>
              </a:ext>
            </a:extLst>
          </p:cNvPr>
          <p:cNvGraphicFramePr>
            <a:graphicFrameLocks noChangeAspect="1"/>
          </p:cNvGraphicFramePr>
          <p:nvPr/>
        </p:nvGraphicFramePr>
        <p:xfrm>
          <a:off x="3635375" y="2708275"/>
          <a:ext cx="4824413" cy="4033838"/>
        </p:xfrm>
        <a:graphic>
          <a:graphicData uri="http://schemas.openxmlformats.org/presentationml/2006/ole">
            <mc:AlternateContent xmlns:mc="http://schemas.openxmlformats.org/markup-compatibility/2006">
              <mc:Choice xmlns:v="urn:schemas-microsoft-com:vml" Requires="v">
                <p:oleObj spid="_x0000_s192560" name="Visio" r:id="rId5" imgW="6081165" imgH="5078649" progId="Visio.Drawing.11">
                  <p:embed/>
                </p:oleObj>
              </mc:Choice>
              <mc:Fallback>
                <p:oleObj name="Visio" r:id="rId5" imgW="6081165" imgH="5078649" progId="Visio.Drawing.11">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35375" y="2708275"/>
                        <a:ext cx="4824413" cy="4033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p14="http://schemas.microsoft.com/office/powerpoint/2010/main">
        <mc:Choice Requires="p14">
          <p:contentPart p14:bwMode="auto" r:id="rId7">
            <p14:nvContentPartPr>
              <p14:cNvPr id="2" name="墨迹 1">
                <a:extLst>
                  <a:ext uri="{FF2B5EF4-FFF2-40B4-BE49-F238E27FC236}">
                    <a16:creationId xmlns:a16="http://schemas.microsoft.com/office/drawing/2014/main" id="{EB7185E6-6566-4C43-8751-9C8A8407C0B2}"/>
                  </a:ext>
                </a:extLst>
              </p14:cNvPr>
              <p14:cNvContentPartPr/>
              <p14:nvPr/>
            </p14:nvContentPartPr>
            <p14:xfrm>
              <a:off x="3760200" y="2820240"/>
              <a:ext cx="4803120" cy="3669120"/>
            </p14:xfrm>
          </p:contentPart>
        </mc:Choice>
        <mc:Fallback xmlns="">
          <p:pic>
            <p:nvPicPr>
              <p:cNvPr id="2" name="墨迹 1">
                <a:extLst>
                  <a:ext uri="{FF2B5EF4-FFF2-40B4-BE49-F238E27FC236}">
                    <a16:creationId xmlns:a16="http://schemas.microsoft.com/office/drawing/2014/main" id="{EB7185E6-6566-4C43-8751-9C8A8407C0B2}"/>
                  </a:ext>
                </a:extLst>
              </p:cNvPr>
              <p:cNvPicPr/>
              <p:nvPr/>
            </p:nvPicPr>
            <p:blipFill>
              <a:blip r:embed="rId8"/>
              <a:stretch>
                <a:fillRect/>
              </a:stretch>
            </p:blipFill>
            <p:spPr>
              <a:xfrm>
                <a:off x="3750840" y="2810880"/>
                <a:ext cx="4821840" cy="368784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5781"/>
                                        </p:tgtEl>
                                        <p:attrNameLst>
                                          <p:attrName>style.visibility</p:attrName>
                                        </p:attrNameLst>
                                      </p:cBhvr>
                                      <p:to>
                                        <p:strVal val="visible"/>
                                      </p:to>
                                    </p:set>
                                    <p:anim calcmode="lin" valueType="num">
                                      <p:cBhvr additive="base">
                                        <p:cTn id="7" dur="500" fill="hold"/>
                                        <p:tgtEl>
                                          <p:spTgt spid="75781"/>
                                        </p:tgtEl>
                                        <p:attrNameLst>
                                          <p:attrName>ppt_x</p:attrName>
                                        </p:attrNameLst>
                                      </p:cBhvr>
                                      <p:tavLst>
                                        <p:tav tm="0">
                                          <p:val>
                                            <p:strVal val="#ppt_x"/>
                                          </p:val>
                                        </p:tav>
                                        <p:tav tm="100000">
                                          <p:val>
                                            <p:strVal val="#ppt_x"/>
                                          </p:val>
                                        </p:tav>
                                      </p:tavLst>
                                    </p:anim>
                                    <p:anim calcmode="lin" valueType="num">
                                      <p:cBhvr additive="base">
                                        <p:cTn id="8" dur="500" fill="hold"/>
                                        <p:tgtEl>
                                          <p:spTgt spid="7578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81" grpId="0" bldLvl="0" animBg="1"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标题 1">
            <a:extLst>
              <a:ext uri="{FF2B5EF4-FFF2-40B4-BE49-F238E27FC236}">
                <a16:creationId xmlns:a16="http://schemas.microsoft.com/office/drawing/2014/main" id="{E34E8515-3BDC-4A0A-B204-0AABEDBC6069}"/>
              </a:ext>
            </a:extLst>
          </p:cNvPr>
          <p:cNvSpPr>
            <a:spLocks noGrp="1"/>
          </p:cNvSpPr>
          <p:nvPr>
            <p:ph type="title" idx="4294967295"/>
          </p:nvPr>
        </p:nvSpPr>
        <p:spPr>
          <a:xfrm>
            <a:off x="612775" y="228600"/>
            <a:ext cx="8153400" cy="990600"/>
          </a:xfrm>
        </p:spPr>
        <p:txBody>
          <a:bodyPr/>
          <a:lstStyle/>
          <a:p>
            <a:r>
              <a:rPr lang="en-US" altLang="en-US"/>
              <a:t>5.3.2 基本原理</a:t>
            </a:r>
            <a:endParaRPr lang="zh-CN" altLang="en-US"/>
          </a:p>
        </p:txBody>
      </p:sp>
      <p:sp>
        <p:nvSpPr>
          <p:cNvPr id="199683" name="日期占位符 2">
            <a:extLst>
              <a:ext uri="{FF2B5EF4-FFF2-40B4-BE49-F238E27FC236}">
                <a16:creationId xmlns:a16="http://schemas.microsoft.com/office/drawing/2014/main" id="{09C5E91F-8115-48C7-9D59-08842F314E97}"/>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6ABC43C2-58E9-420A-9D91-F722B24A168B}"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99684" name="灯片编号占位符 3">
            <a:extLst>
              <a:ext uri="{FF2B5EF4-FFF2-40B4-BE49-F238E27FC236}">
                <a16:creationId xmlns:a16="http://schemas.microsoft.com/office/drawing/2014/main" id="{1DC94FF0-5578-467A-A7D6-780B3015FE52}"/>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DF9C1503-D5E4-49FC-8D7C-1FF9488A1304}" type="slidenum">
              <a:rPr lang="zh-CN" altLang="en-US" sz="1400" b="1">
                <a:solidFill>
                  <a:srgbClr val="FFFFFF"/>
                </a:solidFill>
                <a:ea typeface="宋体" panose="02010600030101010101" pitchFamily="2" charset="-122"/>
              </a:rPr>
              <a:pPr algn="ctr" eaLnBrk="1" hangingPunct="1"/>
              <a:t>71</a:t>
            </a:fld>
            <a:endParaRPr lang="en-US" altLang="zh-CN" sz="1400" b="1">
              <a:solidFill>
                <a:srgbClr val="FFFFFF"/>
              </a:solidFill>
              <a:ea typeface="宋体" panose="02010600030101010101" pitchFamily="2" charset="-122"/>
            </a:endParaRPr>
          </a:p>
        </p:txBody>
      </p:sp>
      <p:sp>
        <p:nvSpPr>
          <p:cNvPr id="199685" name="动作按钮: 第一张 7">
            <a:hlinkClick r:id="rId3" action="ppaction://hlinksldjump" highlightClick="1"/>
            <a:extLst>
              <a:ext uri="{FF2B5EF4-FFF2-40B4-BE49-F238E27FC236}">
                <a16:creationId xmlns:a16="http://schemas.microsoft.com/office/drawing/2014/main" id="{F9FE12E1-2978-4340-87EE-91C2F5C6FBE8}"/>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76803" name="Rectangle 3">
            <a:extLst>
              <a:ext uri="{FF2B5EF4-FFF2-40B4-BE49-F238E27FC236}">
                <a16:creationId xmlns:a16="http://schemas.microsoft.com/office/drawing/2014/main" id="{88F1BC33-F40D-4BA3-96B2-17E4CEAA05EC}"/>
              </a:ext>
            </a:extLst>
          </p:cNvPr>
          <p:cNvSpPr>
            <a:spLocks noChangeArrowheads="1"/>
          </p:cNvSpPr>
          <p:nvPr/>
        </p:nvSpPr>
        <p:spPr bwMode="auto">
          <a:xfrm>
            <a:off x="395288" y="2265363"/>
            <a:ext cx="3343275" cy="202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5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1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5pPr>
            <a:lvl6pPr indent="-228600" fontAlgn="base">
              <a:spcBef>
                <a:spcPts val="400"/>
              </a:spcBef>
              <a:spcAft>
                <a:spcPct val="0"/>
              </a:spcAft>
              <a:buClr>
                <a:schemeClr val="accent2"/>
              </a:buClr>
              <a:buSzPct val="6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6pPr>
            <a:lvl7pPr indent="-228600" fontAlgn="base">
              <a:spcBef>
                <a:spcPts val="400"/>
              </a:spcBef>
              <a:spcAft>
                <a:spcPct val="0"/>
              </a:spcAft>
              <a:buClr>
                <a:schemeClr val="accent2"/>
              </a:buClr>
              <a:buSzPct val="6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7pPr>
            <a:lvl8pPr indent="-228600" fontAlgn="base">
              <a:spcBef>
                <a:spcPts val="400"/>
              </a:spcBef>
              <a:spcAft>
                <a:spcPct val="0"/>
              </a:spcAft>
              <a:buClr>
                <a:schemeClr val="accent2"/>
              </a:buClr>
              <a:buSzPct val="6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8pPr>
            <a:lvl9pPr indent="-228600" fontAlgn="base">
              <a:spcBef>
                <a:spcPts val="400"/>
              </a:spcBef>
              <a:spcAft>
                <a:spcPct val="0"/>
              </a:spcAft>
              <a:buClr>
                <a:schemeClr val="accent2"/>
              </a:buClr>
              <a:buSzPct val="6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9pPr>
          </a:lstStyle>
          <a:p>
            <a:pPr eaLnBrk="1" hangingPunct="1">
              <a:buFont typeface="Wingdings" panose="05000000000000000000" pitchFamily="2" charset="2"/>
              <a:buNone/>
            </a:pPr>
            <a:r>
              <a:rPr lang="zh-CN" altLang="zh-CN" sz="2400">
                <a:latin typeface="宋体" panose="02010600030101010101" pitchFamily="2" charset="-122"/>
              </a:rPr>
              <a:t>    </a:t>
            </a:r>
            <a:r>
              <a:rPr lang="zh-CN" altLang="en-US" sz="2400">
                <a:latin typeface="宋体" panose="02010600030101010101" pitchFamily="2" charset="-122"/>
              </a:rPr>
              <a:t>微程序控制器主要由</a:t>
            </a:r>
            <a:r>
              <a:rPr lang="zh-CN" altLang="en-US" sz="2400" b="1">
                <a:solidFill>
                  <a:schemeClr val="accent2"/>
                </a:solidFill>
                <a:latin typeface="宋体" panose="02010600030101010101" pitchFamily="2" charset="-122"/>
              </a:rPr>
              <a:t>控制存储器</a:t>
            </a:r>
            <a:r>
              <a:rPr lang="zh-CN" altLang="en-US" sz="2400">
                <a:latin typeface="宋体" panose="02010600030101010101" pitchFamily="2" charset="-122"/>
              </a:rPr>
              <a:t>、</a:t>
            </a:r>
            <a:r>
              <a:rPr lang="zh-CN" altLang="en-US" sz="2400" b="1">
                <a:solidFill>
                  <a:srgbClr val="FF3300"/>
                </a:solidFill>
                <a:latin typeface="宋体" panose="02010600030101010101" pitchFamily="2" charset="-122"/>
              </a:rPr>
              <a:t>微指令寄存器</a:t>
            </a:r>
            <a:r>
              <a:rPr lang="zh-CN" altLang="en-US" sz="2400">
                <a:latin typeface="宋体" panose="02010600030101010101" pitchFamily="2" charset="-122"/>
              </a:rPr>
              <a:t>、</a:t>
            </a:r>
            <a:r>
              <a:rPr lang="zh-CN" altLang="en-US" sz="2400" b="1">
                <a:solidFill>
                  <a:schemeClr val="hlink"/>
                </a:solidFill>
                <a:latin typeface="宋体" panose="02010600030101010101" pitchFamily="2" charset="-122"/>
              </a:rPr>
              <a:t>微地址寄存器</a:t>
            </a:r>
            <a:r>
              <a:rPr lang="zh-CN" altLang="en-US" sz="2400">
                <a:latin typeface="宋体" panose="02010600030101010101" pitchFamily="2" charset="-122"/>
              </a:rPr>
              <a:t>以及</a:t>
            </a:r>
            <a:r>
              <a:rPr lang="zh-CN" altLang="en-US" sz="2400" b="1">
                <a:solidFill>
                  <a:srgbClr val="996600"/>
                </a:solidFill>
                <a:latin typeface="宋体" panose="02010600030101010101" pitchFamily="2" charset="-122"/>
              </a:rPr>
              <a:t>微地址形成部件</a:t>
            </a:r>
            <a:r>
              <a:rPr lang="zh-CN" altLang="en-US" sz="2400">
                <a:latin typeface="宋体" panose="02010600030101010101" pitchFamily="2" charset="-122"/>
              </a:rPr>
              <a:t>等组成。</a:t>
            </a:r>
          </a:p>
        </p:txBody>
      </p:sp>
      <p:sp>
        <p:nvSpPr>
          <p:cNvPr id="199688" name="Rectangle 8">
            <a:extLst>
              <a:ext uri="{FF2B5EF4-FFF2-40B4-BE49-F238E27FC236}">
                <a16:creationId xmlns:a16="http://schemas.microsoft.com/office/drawing/2014/main" id="{F87DE644-E0CB-448C-8F57-DA7878DC279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99687" name="Object 7">
            <a:extLst>
              <a:ext uri="{FF2B5EF4-FFF2-40B4-BE49-F238E27FC236}">
                <a16:creationId xmlns:a16="http://schemas.microsoft.com/office/drawing/2014/main" id="{68670B93-CA27-41BA-BECC-70C4800BA38A}"/>
              </a:ext>
            </a:extLst>
          </p:cNvPr>
          <p:cNvGraphicFramePr>
            <a:graphicFrameLocks noChangeAspect="1"/>
          </p:cNvGraphicFramePr>
          <p:nvPr/>
        </p:nvGraphicFramePr>
        <p:xfrm>
          <a:off x="3089275" y="1701800"/>
          <a:ext cx="3714750" cy="4895850"/>
        </p:xfrm>
        <a:graphic>
          <a:graphicData uri="http://schemas.openxmlformats.org/presentationml/2006/ole">
            <mc:AlternateContent xmlns:mc="http://schemas.openxmlformats.org/markup-compatibility/2006">
              <mc:Choice xmlns:v="urn:schemas-microsoft-com:vml" Requires="v">
                <p:oleObj spid="_x0000_s199723" name="Visio" r:id="rId4" imgW="3590436" imgH="4736830" progId="Visio.Drawing.11">
                  <p:embed/>
                </p:oleObj>
              </mc:Choice>
              <mc:Fallback>
                <p:oleObj name="Visio" r:id="rId4" imgW="3590436" imgH="4736830"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89275" y="1701800"/>
                        <a:ext cx="3714750" cy="4895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p14="http://schemas.microsoft.com/office/powerpoint/2010/main">
        <mc:Choice Requires="p14">
          <p:contentPart p14:bwMode="auto" r:id="rId6">
            <p14:nvContentPartPr>
              <p14:cNvPr id="2" name="墨迹 1">
                <a:extLst>
                  <a:ext uri="{FF2B5EF4-FFF2-40B4-BE49-F238E27FC236}">
                    <a16:creationId xmlns:a16="http://schemas.microsoft.com/office/drawing/2014/main" id="{A680A8B2-8E3E-4E18-BB91-A52889685C13}"/>
                  </a:ext>
                </a:extLst>
              </p14:cNvPr>
              <p14:cNvContentPartPr/>
              <p14:nvPr/>
            </p14:nvContentPartPr>
            <p14:xfrm>
              <a:off x="3516840" y="1588680"/>
              <a:ext cx="3652200" cy="3906360"/>
            </p14:xfrm>
          </p:contentPart>
        </mc:Choice>
        <mc:Fallback xmlns="">
          <p:pic>
            <p:nvPicPr>
              <p:cNvPr id="2" name="墨迹 1">
                <a:extLst>
                  <a:ext uri="{FF2B5EF4-FFF2-40B4-BE49-F238E27FC236}">
                    <a16:creationId xmlns:a16="http://schemas.microsoft.com/office/drawing/2014/main" id="{A680A8B2-8E3E-4E18-BB91-A52889685C13}"/>
                  </a:ext>
                </a:extLst>
              </p:cNvPr>
              <p:cNvPicPr/>
              <p:nvPr/>
            </p:nvPicPr>
            <p:blipFill>
              <a:blip r:embed="rId7"/>
              <a:stretch>
                <a:fillRect/>
              </a:stretch>
            </p:blipFill>
            <p:spPr>
              <a:xfrm>
                <a:off x="3507480" y="1579320"/>
                <a:ext cx="3670920" cy="3925080"/>
              </a:xfrm>
              <a:prstGeom prst="rect">
                <a:avLst/>
              </a:prstGeom>
            </p:spPr>
          </p:pic>
        </mc:Fallback>
      </mc:AlternateContent>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标题 1">
            <a:extLst>
              <a:ext uri="{FF2B5EF4-FFF2-40B4-BE49-F238E27FC236}">
                <a16:creationId xmlns:a16="http://schemas.microsoft.com/office/drawing/2014/main" id="{CE907856-B969-4DE2-BB0F-94A869D9EA67}"/>
              </a:ext>
            </a:extLst>
          </p:cNvPr>
          <p:cNvSpPr>
            <a:spLocks noGrp="1"/>
          </p:cNvSpPr>
          <p:nvPr>
            <p:ph type="title" idx="4294967295"/>
          </p:nvPr>
        </p:nvSpPr>
        <p:spPr>
          <a:xfrm>
            <a:off x="612775" y="228600"/>
            <a:ext cx="8153400" cy="990600"/>
          </a:xfrm>
        </p:spPr>
        <p:txBody>
          <a:bodyPr/>
          <a:lstStyle/>
          <a:p>
            <a:r>
              <a:rPr lang="en-US" altLang="en-US"/>
              <a:t>5.3.2 基本原理</a:t>
            </a:r>
            <a:endParaRPr lang="zh-CN" altLang="en-US"/>
          </a:p>
        </p:txBody>
      </p:sp>
      <p:sp>
        <p:nvSpPr>
          <p:cNvPr id="201731" name="日期占位符 2">
            <a:extLst>
              <a:ext uri="{FF2B5EF4-FFF2-40B4-BE49-F238E27FC236}">
                <a16:creationId xmlns:a16="http://schemas.microsoft.com/office/drawing/2014/main" id="{937032A5-693B-40D6-860C-1CEABC04B8B9}"/>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5EF9B837-574B-46FF-BCD4-CD6DD2CE9EEE}"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201732" name="灯片编号占位符 3">
            <a:extLst>
              <a:ext uri="{FF2B5EF4-FFF2-40B4-BE49-F238E27FC236}">
                <a16:creationId xmlns:a16="http://schemas.microsoft.com/office/drawing/2014/main" id="{052B7FEA-BC8C-47D4-8EB9-401829169E84}"/>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716705AA-DF07-4D93-AAA2-26B4F375C8F6}" type="slidenum">
              <a:rPr lang="zh-CN" altLang="en-US" sz="1400" b="1">
                <a:solidFill>
                  <a:srgbClr val="FFFFFF"/>
                </a:solidFill>
                <a:ea typeface="宋体" panose="02010600030101010101" pitchFamily="2" charset="-122"/>
              </a:rPr>
              <a:pPr algn="ctr" eaLnBrk="1" hangingPunct="1"/>
              <a:t>72</a:t>
            </a:fld>
            <a:endParaRPr lang="en-US" altLang="zh-CN" sz="1400" b="1">
              <a:solidFill>
                <a:srgbClr val="FFFFFF"/>
              </a:solidFill>
              <a:ea typeface="宋体" panose="02010600030101010101" pitchFamily="2" charset="-122"/>
            </a:endParaRPr>
          </a:p>
        </p:txBody>
      </p:sp>
      <p:sp>
        <p:nvSpPr>
          <p:cNvPr id="201733" name="动作按钮: 第一张 7">
            <a:hlinkClick r:id="rId2" action="ppaction://hlinksldjump" highlightClick="1"/>
            <a:extLst>
              <a:ext uri="{FF2B5EF4-FFF2-40B4-BE49-F238E27FC236}">
                <a16:creationId xmlns:a16="http://schemas.microsoft.com/office/drawing/2014/main" id="{AB8057E5-68C9-41E8-ACA9-427B4DACDC04}"/>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77827" name="Rectangle 3">
            <a:extLst>
              <a:ext uri="{FF2B5EF4-FFF2-40B4-BE49-F238E27FC236}">
                <a16:creationId xmlns:a16="http://schemas.microsoft.com/office/drawing/2014/main" id="{413289FB-6A85-4B94-B0BD-95536141E3AE}"/>
              </a:ext>
            </a:extLst>
          </p:cNvPr>
          <p:cNvSpPr>
            <a:spLocks noChangeArrowheads="1"/>
          </p:cNvSpPr>
          <p:nvPr/>
        </p:nvSpPr>
        <p:spPr bwMode="auto">
          <a:xfrm>
            <a:off x="457200" y="1989138"/>
            <a:ext cx="8229600" cy="3744912"/>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buFont typeface="Wingdings" panose="05000000000000000000" pitchFamily="2" charset="2"/>
              <a:buNone/>
            </a:pPr>
            <a:r>
              <a:rPr lang="zh-CN" altLang="zh-CN" sz="2400" b="1">
                <a:latin typeface="宋体" panose="02010600030101010101" pitchFamily="2" charset="-122"/>
              </a:rPr>
              <a:t>1)</a:t>
            </a:r>
            <a:r>
              <a:rPr lang="zh-CN" altLang="en-US" sz="2400" b="1">
                <a:latin typeface="宋体" panose="02010600030101010101" pitchFamily="2" charset="-122"/>
              </a:rPr>
              <a:t>控制存储器</a:t>
            </a:r>
            <a:r>
              <a:rPr lang="zh-CN" altLang="zh-CN" sz="2400" b="1">
                <a:latin typeface="宋体" panose="02010600030101010101" pitchFamily="2" charset="-122"/>
              </a:rPr>
              <a:t>(CM/CS)</a:t>
            </a:r>
          </a:p>
          <a:p>
            <a:pPr eaLnBrk="1" hangingPunct="1">
              <a:buFont typeface="Wingdings" panose="05000000000000000000" pitchFamily="2" charset="2"/>
              <a:buNone/>
            </a:pPr>
            <a:r>
              <a:rPr lang="zh-CN" altLang="zh-CN" sz="2400">
                <a:latin typeface="宋体" panose="02010600030101010101" pitchFamily="2" charset="-122"/>
              </a:rPr>
              <a:t>    </a:t>
            </a:r>
            <a:r>
              <a:rPr lang="zh-CN" altLang="en-US" sz="2400">
                <a:latin typeface="宋体" panose="02010600030101010101" pitchFamily="2" charset="-122"/>
              </a:rPr>
              <a:t>控制存储器用来</a:t>
            </a:r>
            <a:r>
              <a:rPr lang="zh-CN" altLang="en-US" sz="2400">
                <a:solidFill>
                  <a:srgbClr val="FF3300"/>
                </a:solidFill>
                <a:latin typeface="宋体" panose="02010600030101010101" pitchFamily="2" charset="-122"/>
              </a:rPr>
              <a:t>存放实现全部指令的所有微程序</a:t>
            </a:r>
            <a:r>
              <a:rPr lang="zh-CN" altLang="en-US" sz="2400">
                <a:latin typeface="宋体" panose="02010600030101010101" pitchFamily="2" charset="-122"/>
              </a:rPr>
              <a:t>。机器在执行指令时</a:t>
            </a:r>
            <a:r>
              <a:rPr lang="zh-CN" altLang="zh-CN" sz="2400">
                <a:latin typeface="宋体" panose="02010600030101010101" pitchFamily="2" charset="-122"/>
              </a:rPr>
              <a:t>,</a:t>
            </a:r>
            <a:r>
              <a:rPr lang="zh-CN" altLang="en-US" sz="2400">
                <a:latin typeface="宋体" panose="02010600030101010101" pitchFamily="2" charset="-122"/>
              </a:rPr>
              <a:t>微程序控制器不断地从控制存储器中读取对应的微程序</a:t>
            </a:r>
            <a:r>
              <a:rPr lang="zh-CN" altLang="zh-CN" sz="2400">
                <a:latin typeface="宋体" panose="02010600030101010101" pitchFamily="2" charset="-122"/>
              </a:rPr>
              <a:t>,</a:t>
            </a:r>
            <a:r>
              <a:rPr lang="zh-CN" altLang="en-US" sz="2400">
                <a:latin typeface="宋体" panose="02010600030101010101" pitchFamily="2" charset="-122"/>
              </a:rPr>
              <a:t>用微指令中的控制信号去控制处理器的其他部件。控制存储器一般由</a:t>
            </a:r>
            <a:r>
              <a:rPr lang="zh-CN" altLang="en-US" sz="2400">
                <a:solidFill>
                  <a:srgbClr val="FF3300"/>
                </a:solidFill>
                <a:latin typeface="宋体" panose="02010600030101010101" pitchFamily="2" charset="-122"/>
              </a:rPr>
              <a:t>只读存储器</a:t>
            </a:r>
            <a:r>
              <a:rPr lang="zh-CN" altLang="en-US" sz="2400">
                <a:latin typeface="宋体" panose="02010600030101010101" pitchFamily="2" charset="-122"/>
              </a:rPr>
              <a:t>构成</a:t>
            </a:r>
            <a:r>
              <a:rPr lang="zh-CN" altLang="zh-CN" sz="2400">
                <a:latin typeface="宋体" panose="02010600030101010101" pitchFamily="2" charset="-122"/>
              </a:rPr>
              <a:t>,</a:t>
            </a:r>
            <a:r>
              <a:rPr lang="zh-CN" altLang="en-US" sz="2400">
                <a:latin typeface="宋体" panose="02010600030101010101" pitchFamily="2" charset="-122"/>
              </a:rPr>
              <a:t>将微程序写入只读存储器称为</a:t>
            </a:r>
            <a:r>
              <a:rPr lang="zh-CN" altLang="en-US" sz="2400" b="1">
                <a:solidFill>
                  <a:schemeClr val="accent2"/>
                </a:solidFill>
                <a:latin typeface="宋体" panose="02010600030101010101" pitchFamily="2" charset="-122"/>
              </a:rPr>
              <a:t>微程序的固化</a:t>
            </a:r>
            <a:r>
              <a:rPr lang="zh-CN" altLang="en-US" sz="2400">
                <a:latin typeface="宋体" panose="02010600030101010101" pitchFamily="2" charset="-122"/>
              </a:rPr>
              <a:t>。</a:t>
            </a:r>
          </a:p>
          <a:p>
            <a:pPr eaLnBrk="1" hangingPunct="1">
              <a:buFont typeface="Wingdings" panose="05000000000000000000" pitchFamily="2" charset="2"/>
              <a:buNone/>
            </a:pPr>
            <a:r>
              <a:rPr lang="zh-CN" altLang="zh-CN" sz="2400" b="1">
                <a:latin typeface="宋体" panose="02010600030101010101" pitchFamily="2" charset="-122"/>
              </a:rPr>
              <a:t>2)</a:t>
            </a:r>
            <a:r>
              <a:rPr lang="zh-CN" altLang="en-US" sz="2400" b="1">
                <a:latin typeface="宋体" panose="02010600030101010101" pitchFamily="2" charset="-122"/>
              </a:rPr>
              <a:t>微地址寄存器</a:t>
            </a:r>
            <a:r>
              <a:rPr lang="zh-CN" altLang="zh-CN" sz="2400" b="1">
                <a:latin typeface="宋体" panose="02010600030101010101" pitchFamily="2" charset="-122"/>
              </a:rPr>
              <a:t>(μAR)</a:t>
            </a:r>
          </a:p>
          <a:p>
            <a:pPr eaLnBrk="1" hangingPunct="1">
              <a:buFont typeface="Wingdings" panose="05000000000000000000" pitchFamily="2" charset="2"/>
              <a:buNone/>
            </a:pPr>
            <a:r>
              <a:rPr lang="zh-CN" altLang="zh-CN" sz="2400">
                <a:latin typeface="宋体" panose="02010600030101010101" pitchFamily="2" charset="-122"/>
              </a:rPr>
              <a:t>    </a:t>
            </a:r>
            <a:r>
              <a:rPr lang="zh-CN" altLang="en-US" sz="2400">
                <a:latin typeface="宋体" panose="02010600030101010101" pitchFamily="2" charset="-122"/>
              </a:rPr>
              <a:t>微地址寄存器中存放的是下一条待执行的微指令的微地址</a:t>
            </a:r>
            <a:r>
              <a:rPr lang="zh-CN" altLang="zh-CN" sz="2400">
                <a:latin typeface="宋体" panose="02010600030101010101" pitchFamily="2" charset="-122"/>
              </a:rPr>
              <a:t>,</a:t>
            </a:r>
            <a:r>
              <a:rPr lang="zh-CN" altLang="en-US" sz="2400">
                <a:latin typeface="宋体" panose="02010600030101010101" pitchFamily="2" charset="-122"/>
              </a:rPr>
              <a:t>即</a:t>
            </a:r>
            <a:r>
              <a:rPr lang="zh-CN" altLang="en-US" sz="2400">
                <a:solidFill>
                  <a:srgbClr val="FF3300"/>
                </a:solidFill>
                <a:latin typeface="宋体" panose="02010600030101010101" pitchFamily="2" charset="-122"/>
              </a:rPr>
              <a:t>微指令在控制存储器中的存储位置</a:t>
            </a:r>
            <a:r>
              <a:rPr lang="zh-CN" altLang="en-US" sz="2400">
                <a:latin typeface="宋体" panose="02010600030101010101" pitchFamily="2" charset="-122"/>
              </a:rPr>
              <a:t>。</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标题 1">
            <a:extLst>
              <a:ext uri="{FF2B5EF4-FFF2-40B4-BE49-F238E27FC236}">
                <a16:creationId xmlns:a16="http://schemas.microsoft.com/office/drawing/2014/main" id="{216918D8-2E24-48CC-93E4-579ED34DB20C}"/>
              </a:ext>
            </a:extLst>
          </p:cNvPr>
          <p:cNvSpPr>
            <a:spLocks noGrp="1"/>
          </p:cNvSpPr>
          <p:nvPr>
            <p:ph type="title" idx="4294967295"/>
          </p:nvPr>
        </p:nvSpPr>
        <p:spPr>
          <a:xfrm>
            <a:off x="612775" y="228600"/>
            <a:ext cx="8153400" cy="990600"/>
          </a:xfrm>
        </p:spPr>
        <p:txBody>
          <a:bodyPr/>
          <a:lstStyle/>
          <a:p>
            <a:r>
              <a:rPr lang="en-US" altLang="en-US"/>
              <a:t>5.3.2 基本原理</a:t>
            </a:r>
            <a:endParaRPr lang="zh-CN" altLang="en-US"/>
          </a:p>
        </p:txBody>
      </p:sp>
      <p:sp>
        <p:nvSpPr>
          <p:cNvPr id="202755" name="日期占位符 2">
            <a:extLst>
              <a:ext uri="{FF2B5EF4-FFF2-40B4-BE49-F238E27FC236}">
                <a16:creationId xmlns:a16="http://schemas.microsoft.com/office/drawing/2014/main" id="{E0072E38-909F-4D94-BC0D-3A79EB26B9B2}"/>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6828169F-AE30-406D-8182-4FD3CE588884}"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202756" name="灯片编号占位符 3">
            <a:extLst>
              <a:ext uri="{FF2B5EF4-FFF2-40B4-BE49-F238E27FC236}">
                <a16:creationId xmlns:a16="http://schemas.microsoft.com/office/drawing/2014/main" id="{30A6F767-9284-4B78-9937-D43F8BD9C8AE}"/>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0E9CAFD4-91D0-4201-AE27-3D3FE7E5D8DB}" type="slidenum">
              <a:rPr lang="zh-CN" altLang="en-US" sz="1400" b="1">
                <a:solidFill>
                  <a:srgbClr val="FFFFFF"/>
                </a:solidFill>
                <a:ea typeface="宋体" panose="02010600030101010101" pitchFamily="2" charset="-122"/>
              </a:rPr>
              <a:pPr algn="ctr" eaLnBrk="1" hangingPunct="1"/>
              <a:t>73</a:t>
            </a:fld>
            <a:endParaRPr lang="en-US" altLang="zh-CN" sz="1400" b="1">
              <a:solidFill>
                <a:srgbClr val="FFFFFF"/>
              </a:solidFill>
              <a:ea typeface="宋体" panose="02010600030101010101" pitchFamily="2" charset="-122"/>
            </a:endParaRPr>
          </a:p>
        </p:txBody>
      </p:sp>
      <p:sp>
        <p:nvSpPr>
          <p:cNvPr id="202757" name="动作按钮: 第一张 7">
            <a:hlinkClick r:id="rId2" action="ppaction://hlinksldjump" highlightClick="1"/>
            <a:extLst>
              <a:ext uri="{FF2B5EF4-FFF2-40B4-BE49-F238E27FC236}">
                <a16:creationId xmlns:a16="http://schemas.microsoft.com/office/drawing/2014/main" id="{1E13EC5D-C12E-4B38-A758-E7235848EBC9}"/>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78851" name="Rectangle 3">
            <a:extLst>
              <a:ext uri="{FF2B5EF4-FFF2-40B4-BE49-F238E27FC236}">
                <a16:creationId xmlns:a16="http://schemas.microsoft.com/office/drawing/2014/main" id="{7FD085EA-6517-4C96-A5A1-14948E5B29E6}"/>
              </a:ext>
            </a:extLst>
          </p:cNvPr>
          <p:cNvSpPr>
            <a:spLocks noChangeArrowheads="1"/>
          </p:cNvSpPr>
          <p:nvPr/>
        </p:nvSpPr>
        <p:spPr bwMode="auto">
          <a:xfrm>
            <a:off x="457200" y="1966913"/>
            <a:ext cx="8002588" cy="34067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buFont typeface="Wingdings" panose="05000000000000000000" pitchFamily="2" charset="2"/>
              <a:buNone/>
            </a:pPr>
            <a:r>
              <a:rPr lang="zh-CN" altLang="zh-CN" sz="2400" b="1">
                <a:latin typeface="宋体" panose="02010600030101010101" pitchFamily="2" charset="-122"/>
              </a:rPr>
              <a:t>3)</a:t>
            </a:r>
            <a:r>
              <a:rPr lang="zh-CN" altLang="en-US" sz="2400" b="1">
                <a:latin typeface="宋体" panose="02010600030101010101" pitchFamily="2" charset="-122"/>
              </a:rPr>
              <a:t>微地址形成部件</a:t>
            </a:r>
          </a:p>
          <a:p>
            <a:pPr eaLnBrk="1" hangingPunct="1">
              <a:buFont typeface="Wingdings" panose="05000000000000000000" pitchFamily="2" charset="2"/>
              <a:buNone/>
            </a:pPr>
            <a:r>
              <a:rPr lang="zh-CN" altLang="zh-CN" sz="2400">
                <a:latin typeface="宋体" panose="02010600030101010101" pitchFamily="2" charset="-122"/>
              </a:rPr>
              <a:t>    </a:t>
            </a:r>
            <a:r>
              <a:rPr lang="zh-CN" altLang="en-US" sz="2400">
                <a:latin typeface="宋体" panose="02010600030101010101" pitchFamily="2" charset="-122"/>
              </a:rPr>
              <a:t>微地址形成部件用于产生</a:t>
            </a:r>
            <a:r>
              <a:rPr lang="zh-CN" altLang="en-US" sz="2400">
                <a:solidFill>
                  <a:srgbClr val="FF3300"/>
                </a:solidFill>
                <a:latin typeface="宋体" panose="02010600030101010101" pitchFamily="2" charset="-122"/>
              </a:rPr>
              <a:t>初始微地址</a:t>
            </a:r>
            <a:r>
              <a:rPr lang="zh-CN" altLang="en-US" sz="2400">
                <a:latin typeface="宋体" panose="02010600030101010101" pitchFamily="2" charset="-122"/>
              </a:rPr>
              <a:t>和</a:t>
            </a:r>
            <a:r>
              <a:rPr lang="zh-CN" altLang="en-US" sz="2400">
                <a:solidFill>
                  <a:srgbClr val="FF3300"/>
                </a:solidFill>
                <a:latin typeface="宋体" panose="02010600030101010101" pitchFamily="2" charset="-122"/>
              </a:rPr>
              <a:t>后续微地址</a:t>
            </a:r>
            <a:r>
              <a:rPr lang="zh-CN" altLang="en-US" sz="2400">
                <a:latin typeface="宋体" panose="02010600030101010101" pitchFamily="2" charset="-122"/>
              </a:rPr>
              <a:t>、</a:t>
            </a:r>
            <a:r>
              <a:rPr lang="zh-CN" altLang="en-US" sz="2400">
                <a:solidFill>
                  <a:srgbClr val="FF3300"/>
                </a:solidFill>
                <a:latin typeface="宋体" panose="02010600030101010101" pitchFamily="2" charset="-122"/>
              </a:rPr>
              <a:t>控制微指令序列</a:t>
            </a:r>
            <a:r>
              <a:rPr lang="zh-CN" altLang="en-US" sz="2400">
                <a:latin typeface="宋体" panose="02010600030101010101" pitchFamily="2" charset="-122"/>
              </a:rPr>
              <a:t>。从结构上</a:t>
            </a:r>
            <a:r>
              <a:rPr lang="zh-CN" altLang="zh-CN" sz="2400">
                <a:latin typeface="宋体" panose="02010600030101010101" pitchFamily="2" charset="-122"/>
              </a:rPr>
              <a:t>,</a:t>
            </a:r>
            <a:r>
              <a:rPr lang="zh-CN" altLang="en-US" sz="2400">
                <a:latin typeface="宋体" panose="02010600030101010101" pitchFamily="2" charset="-122"/>
              </a:rPr>
              <a:t>一般包括根据指令操作码产生指令入口微地址的译码器和顺序控制逻辑。</a:t>
            </a:r>
          </a:p>
          <a:p>
            <a:pPr eaLnBrk="1" hangingPunct="1">
              <a:buFont typeface="Wingdings" panose="05000000000000000000" pitchFamily="2" charset="2"/>
              <a:buNone/>
            </a:pPr>
            <a:r>
              <a:rPr lang="zh-CN" altLang="zh-CN" sz="2400" b="1">
                <a:latin typeface="宋体" panose="02010600030101010101" pitchFamily="2" charset="-122"/>
              </a:rPr>
              <a:t>4)</a:t>
            </a:r>
            <a:r>
              <a:rPr lang="zh-CN" altLang="en-US" sz="2400" b="1">
                <a:latin typeface="宋体" panose="02010600030101010101" pitchFamily="2" charset="-122"/>
              </a:rPr>
              <a:t>微指令寄存器</a:t>
            </a:r>
            <a:r>
              <a:rPr lang="zh-CN" altLang="zh-CN" sz="2400" b="1">
                <a:latin typeface="宋体" panose="02010600030101010101" pitchFamily="2" charset="-122"/>
              </a:rPr>
              <a:t>(μIR)</a:t>
            </a:r>
          </a:p>
          <a:p>
            <a:pPr eaLnBrk="1" hangingPunct="1">
              <a:buFont typeface="Wingdings" panose="05000000000000000000" pitchFamily="2" charset="2"/>
              <a:buNone/>
            </a:pPr>
            <a:r>
              <a:rPr lang="zh-CN" altLang="zh-CN" sz="2400">
                <a:latin typeface="宋体" panose="02010600030101010101" pitchFamily="2" charset="-122"/>
              </a:rPr>
              <a:t>    </a:t>
            </a:r>
            <a:r>
              <a:rPr lang="zh-CN" altLang="en-US" sz="2400">
                <a:latin typeface="宋体" panose="02010600030101010101" pitchFamily="2" charset="-122"/>
              </a:rPr>
              <a:t>微指令寄存器用于存放从控制存储器中读出的一条微指令信息</a:t>
            </a:r>
            <a:r>
              <a:rPr lang="zh-CN" altLang="zh-CN" sz="2400">
                <a:latin typeface="宋体" panose="02010600030101010101" pitchFamily="2" charset="-122"/>
              </a:rPr>
              <a:t>,</a:t>
            </a:r>
            <a:r>
              <a:rPr lang="zh-CN" altLang="en-US" sz="2400">
                <a:latin typeface="宋体" panose="02010600030101010101" pitchFamily="2" charset="-122"/>
              </a:rPr>
              <a:t>它包含产生操作信号的</a:t>
            </a:r>
            <a:r>
              <a:rPr lang="zh-CN" altLang="en-US" sz="2400">
                <a:solidFill>
                  <a:srgbClr val="FF3300"/>
                </a:solidFill>
                <a:latin typeface="宋体" panose="02010600030101010101" pitchFamily="2" charset="-122"/>
              </a:rPr>
              <a:t>控制码字段</a:t>
            </a:r>
            <a:r>
              <a:rPr lang="zh-CN" altLang="en-US" sz="2400">
                <a:latin typeface="宋体" panose="02010600030101010101" pitchFamily="2" charset="-122"/>
              </a:rPr>
              <a:t>以及取出下一条微指令的</a:t>
            </a:r>
            <a:r>
              <a:rPr lang="zh-CN" altLang="en-US" sz="2400">
                <a:solidFill>
                  <a:srgbClr val="FF3300"/>
                </a:solidFill>
                <a:latin typeface="宋体" panose="02010600030101010101" pitchFamily="2" charset="-122"/>
              </a:rPr>
              <a:t>地址字段</a:t>
            </a:r>
            <a:r>
              <a:rPr lang="zh-CN" altLang="en-US" sz="2400">
                <a:latin typeface="宋体" panose="02010600030101010101" pitchFamily="2" charset="-122"/>
              </a:rPr>
              <a:t>。</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CF329855-2F07-43AA-9BED-7CD47A47BB88}"/>
                  </a:ext>
                </a:extLst>
              </p14:cNvPr>
              <p14:cNvContentPartPr/>
              <p14:nvPr/>
            </p14:nvContentPartPr>
            <p14:xfrm>
              <a:off x="1701720" y="3194280"/>
              <a:ext cx="1679040" cy="475920"/>
            </p14:xfrm>
          </p:contentPart>
        </mc:Choice>
        <mc:Fallback xmlns="">
          <p:pic>
            <p:nvPicPr>
              <p:cNvPr id="2" name="墨迹 1">
                <a:extLst>
                  <a:ext uri="{FF2B5EF4-FFF2-40B4-BE49-F238E27FC236}">
                    <a16:creationId xmlns:a16="http://schemas.microsoft.com/office/drawing/2014/main" id="{CF329855-2F07-43AA-9BED-7CD47A47BB88}"/>
                  </a:ext>
                </a:extLst>
              </p:cNvPr>
              <p:cNvPicPr/>
              <p:nvPr/>
            </p:nvPicPr>
            <p:blipFill>
              <a:blip r:embed="rId4"/>
              <a:stretch>
                <a:fillRect/>
              </a:stretch>
            </p:blipFill>
            <p:spPr>
              <a:xfrm>
                <a:off x="1692360" y="3184920"/>
                <a:ext cx="1697760" cy="494640"/>
              </a:xfrm>
              <a:prstGeom prst="rect">
                <a:avLst/>
              </a:prstGeom>
            </p:spPr>
          </p:pic>
        </mc:Fallback>
      </mc:AlternateContent>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标题 1">
            <a:extLst>
              <a:ext uri="{FF2B5EF4-FFF2-40B4-BE49-F238E27FC236}">
                <a16:creationId xmlns:a16="http://schemas.microsoft.com/office/drawing/2014/main" id="{20CF874D-E40D-47AD-A8B3-0D192D110E9C}"/>
              </a:ext>
            </a:extLst>
          </p:cNvPr>
          <p:cNvSpPr>
            <a:spLocks noGrp="1"/>
          </p:cNvSpPr>
          <p:nvPr>
            <p:ph type="title" idx="4294967295"/>
          </p:nvPr>
        </p:nvSpPr>
        <p:spPr>
          <a:xfrm>
            <a:off x="612775" y="228600"/>
            <a:ext cx="8153400" cy="990600"/>
          </a:xfrm>
        </p:spPr>
        <p:txBody>
          <a:bodyPr/>
          <a:lstStyle/>
          <a:p>
            <a:r>
              <a:rPr lang="en-US" altLang="en-US"/>
              <a:t>5.3.2 基本原理</a:t>
            </a:r>
            <a:endParaRPr lang="zh-CN" altLang="en-US"/>
          </a:p>
        </p:txBody>
      </p:sp>
      <p:sp>
        <p:nvSpPr>
          <p:cNvPr id="203779" name="日期占位符 2">
            <a:extLst>
              <a:ext uri="{FF2B5EF4-FFF2-40B4-BE49-F238E27FC236}">
                <a16:creationId xmlns:a16="http://schemas.microsoft.com/office/drawing/2014/main" id="{F6B43D2E-3772-4D88-B644-621A38BD67C7}"/>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6BCB7672-EEBC-41FE-9689-CCA9389DB1A6}"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203780" name="灯片编号占位符 3">
            <a:extLst>
              <a:ext uri="{FF2B5EF4-FFF2-40B4-BE49-F238E27FC236}">
                <a16:creationId xmlns:a16="http://schemas.microsoft.com/office/drawing/2014/main" id="{F7397FF5-867E-49C7-A4CD-7A5647486E09}"/>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99E23DB4-9AD7-43E7-B599-DBD95E0C5BE5}" type="slidenum">
              <a:rPr lang="zh-CN" altLang="en-US" sz="1400" b="1">
                <a:solidFill>
                  <a:srgbClr val="FFFFFF"/>
                </a:solidFill>
                <a:ea typeface="宋体" panose="02010600030101010101" pitchFamily="2" charset="-122"/>
              </a:rPr>
              <a:pPr algn="ctr" eaLnBrk="1" hangingPunct="1"/>
              <a:t>74</a:t>
            </a:fld>
            <a:endParaRPr lang="en-US" altLang="zh-CN" sz="1400" b="1">
              <a:solidFill>
                <a:srgbClr val="FFFFFF"/>
              </a:solidFill>
              <a:ea typeface="宋体" panose="02010600030101010101" pitchFamily="2" charset="-122"/>
            </a:endParaRPr>
          </a:p>
        </p:txBody>
      </p:sp>
      <p:sp>
        <p:nvSpPr>
          <p:cNvPr id="203781" name="动作按钮: 第一张 7">
            <a:hlinkClick r:id="rId2" action="ppaction://hlinksldjump" highlightClick="1"/>
            <a:extLst>
              <a:ext uri="{FF2B5EF4-FFF2-40B4-BE49-F238E27FC236}">
                <a16:creationId xmlns:a16="http://schemas.microsoft.com/office/drawing/2014/main" id="{A0426785-B4DF-4B03-9BE4-8B84714CC820}"/>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79875" name="Rectangle 3">
            <a:extLst>
              <a:ext uri="{FF2B5EF4-FFF2-40B4-BE49-F238E27FC236}">
                <a16:creationId xmlns:a16="http://schemas.microsoft.com/office/drawing/2014/main" id="{3C538B84-1A10-4EC5-B075-DE0827E6EBCC}"/>
              </a:ext>
            </a:extLst>
          </p:cNvPr>
          <p:cNvSpPr>
            <a:spLocks noChangeArrowheads="1"/>
          </p:cNvSpPr>
          <p:nvPr/>
        </p:nvSpPr>
        <p:spPr bwMode="auto">
          <a:xfrm>
            <a:off x="179388" y="1738313"/>
            <a:ext cx="8640762" cy="4427537"/>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buFont typeface="Wingdings" panose="05000000000000000000" pitchFamily="2" charset="2"/>
              <a:buNone/>
            </a:pPr>
            <a:r>
              <a:rPr lang="zh-CN" altLang="en-US" sz="2400">
                <a:latin typeface="宋体" panose="02010600030101010101" pitchFamily="2" charset="-122"/>
              </a:rPr>
              <a:t>微程序控制器的基本工作过程如下</a:t>
            </a:r>
            <a:r>
              <a:rPr lang="zh-CN" altLang="zh-CN" sz="2400">
                <a:latin typeface="宋体" panose="02010600030101010101" pitchFamily="2" charset="-122"/>
              </a:rPr>
              <a:t>:</a:t>
            </a:r>
          </a:p>
          <a:p>
            <a:pPr lvl="1" eaLnBrk="1" hangingPunct="1">
              <a:buFont typeface="Wingdings" panose="05000000000000000000" pitchFamily="2" charset="2"/>
              <a:buNone/>
            </a:pPr>
            <a:r>
              <a:rPr lang="zh-CN" altLang="zh-CN" sz="2100">
                <a:latin typeface="宋体" panose="02010600030101010101" pitchFamily="2" charset="-122"/>
              </a:rPr>
              <a:t>1</a:t>
            </a:r>
            <a:r>
              <a:rPr lang="zh-CN" altLang="en-US" sz="2100">
                <a:latin typeface="宋体" panose="02010600030101010101" pitchFamily="2" charset="-122"/>
              </a:rPr>
              <a:t>）当指令被送入指令寄存器之后</a:t>
            </a:r>
            <a:r>
              <a:rPr lang="zh-CN" altLang="zh-CN" sz="2100">
                <a:latin typeface="宋体" panose="02010600030101010101" pitchFamily="2" charset="-122"/>
              </a:rPr>
              <a:t>,</a:t>
            </a:r>
            <a:r>
              <a:rPr lang="zh-CN" altLang="en-US" sz="2100">
                <a:latin typeface="宋体" panose="02010600030101010101" pitchFamily="2" charset="-122"/>
              </a:rPr>
              <a:t>由微地址形成部件根据操作码进行译码</a:t>
            </a:r>
            <a:r>
              <a:rPr lang="zh-CN" altLang="zh-CN" sz="2100">
                <a:latin typeface="宋体" panose="02010600030101010101" pitchFamily="2" charset="-122"/>
              </a:rPr>
              <a:t>,</a:t>
            </a:r>
            <a:r>
              <a:rPr lang="zh-CN" altLang="en-US" sz="2100">
                <a:latin typeface="宋体" panose="02010600030101010101" pitchFamily="2" charset="-122"/>
              </a:rPr>
              <a:t>得到该机器指令的首条微指令的微地址。</a:t>
            </a:r>
          </a:p>
          <a:p>
            <a:pPr lvl="1" eaLnBrk="1" hangingPunct="1">
              <a:buFont typeface="Wingdings" panose="05000000000000000000" pitchFamily="2" charset="2"/>
              <a:buNone/>
            </a:pPr>
            <a:r>
              <a:rPr lang="zh-CN" altLang="zh-CN" sz="2100">
                <a:latin typeface="宋体" panose="02010600030101010101" pitchFamily="2" charset="-122"/>
              </a:rPr>
              <a:t>2</a:t>
            </a:r>
            <a:r>
              <a:rPr lang="zh-CN" altLang="en-US" sz="2100">
                <a:latin typeface="宋体" panose="02010600030101010101" pitchFamily="2" charset="-122"/>
              </a:rPr>
              <a:t>）根据微地址到控制存储器中取出对应的微指令</a:t>
            </a:r>
            <a:r>
              <a:rPr lang="zh-CN" altLang="zh-CN" sz="2100">
                <a:latin typeface="宋体" panose="02010600030101010101" pitchFamily="2" charset="-122"/>
              </a:rPr>
              <a:t>,</a:t>
            </a:r>
            <a:r>
              <a:rPr lang="zh-CN" altLang="en-US" sz="2100">
                <a:latin typeface="宋体" panose="02010600030101010101" pitchFamily="2" charset="-122"/>
              </a:rPr>
              <a:t>送入微指令寄存器。</a:t>
            </a:r>
          </a:p>
          <a:p>
            <a:pPr lvl="1" eaLnBrk="1" hangingPunct="1">
              <a:buFont typeface="Wingdings" panose="05000000000000000000" pitchFamily="2" charset="2"/>
              <a:buNone/>
            </a:pPr>
            <a:r>
              <a:rPr lang="zh-CN" altLang="zh-CN" sz="2100">
                <a:latin typeface="宋体" panose="02010600030101010101" pitchFamily="2" charset="-122"/>
              </a:rPr>
              <a:t>3</a:t>
            </a:r>
            <a:r>
              <a:rPr lang="zh-CN" altLang="en-US" sz="2100">
                <a:latin typeface="宋体" panose="02010600030101010101" pitchFamily="2" charset="-122"/>
              </a:rPr>
              <a:t>）微指令寄存器的控制字段产生控制信号</a:t>
            </a:r>
            <a:r>
              <a:rPr lang="zh-CN" altLang="zh-CN" sz="2100">
                <a:latin typeface="宋体" panose="02010600030101010101" pitchFamily="2" charset="-122"/>
              </a:rPr>
              <a:t>,</a:t>
            </a:r>
            <a:r>
              <a:rPr lang="zh-CN" altLang="en-US" sz="2100">
                <a:latin typeface="宋体" panose="02010600030101010101" pitchFamily="2" charset="-122"/>
              </a:rPr>
              <a:t>送至各功能部件产生对应的操作。</a:t>
            </a:r>
          </a:p>
          <a:p>
            <a:pPr lvl="1" eaLnBrk="1" hangingPunct="1">
              <a:buFont typeface="Wingdings" panose="05000000000000000000" pitchFamily="2" charset="2"/>
              <a:buNone/>
            </a:pPr>
            <a:r>
              <a:rPr lang="zh-CN" altLang="zh-CN" sz="2100">
                <a:latin typeface="宋体" panose="02010600030101010101" pitchFamily="2" charset="-122"/>
              </a:rPr>
              <a:t>4</a:t>
            </a:r>
            <a:r>
              <a:rPr lang="zh-CN" altLang="en-US" sz="2100">
                <a:latin typeface="宋体" panose="02010600030101010101" pitchFamily="2" charset="-122"/>
              </a:rPr>
              <a:t>）微指令寄存器的下址字段提供与后续微指令地址有关的信息</a:t>
            </a:r>
            <a:r>
              <a:rPr lang="zh-CN" altLang="zh-CN" sz="2100">
                <a:latin typeface="宋体" panose="02010600030101010101" pitchFamily="2" charset="-122"/>
              </a:rPr>
              <a:t>,</a:t>
            </a:r>
            <a:r>
              <a:rPr lang="zh-CN" altLang="en-US" sz="2100">
                <a:latin typeface="宋体" panose="02010600030101010101" pitchFamily="2" charset="-122"/>
              </a:rPr>
              <a:t>经顺序逻辑控制部件产生后续微地址</a:t>
            </a:r>
            <a:r>
              <a:rPr lang="zh-CN" altLang="zh-CN" sz="2100">
                <a:latin typeface="宋体" panose="02010600030101010101" pitchFamily="2" charset="-122"/>
              </a:rPr>
              <a:t>,</a:t>
            </a:r>
            <a:r>
              <a:rPr lang="zh-CN" altLang="en-US" sz="2100">
                <a:latin typeface="宋体" panose="02010600030101010101" pitchFamily="2" charset="-122"/>
              </a:rPr>
              <a:t>继续取出下一条微指令并执行。</a:t>
            </a:r>
          </a:p>
          <a:p>
            <a:pPr lvl="1" eaLnBrk="1" hangingPunct="1">
              <a:buFont typeface="Wingdings" panose="05000000000000000000" pitchFamily="2" charset="2"/>
              <a:buNone/>
            </a:pPr>
            <a:r>
              <a:rPr lang="zh-CN" altLang="zh-CN" sz="2100">
                <a:latin typeface="宋体" panose="02010600030101010101" pitchFamily="2" charset="-122"/>
              </a:rPr>
              <a:t>5</a:t>
            </a:r>
            <a:r>
              <a:rPr lang="zh-CN" altLang="en-US" sz="2100">
                <a:latin typeface="宋体" panose="02010600030101010101" pitchFamily="2" charset="-122"/>
              </a:rPr>
              <a:t>）这样一直进行下去</a:t>
            </a:r>
            <a:r>
              <a:rPr lang="zh-CN" altLang="zh-CN" sz="2100">
                <a:latin typeface="宋体" panose="02010600030101010101" pitchFamily="2" charset="-122"/>
              </a:rPr>
              <a:t>,</a:t>
            </a:r>
            <a:r>
              <a:rPr lang="zh-CN" altLang="en-US" sz="2100">
                <a:latin typeface="宋体" panose="02010600030101010101" pitchFamily="2" charset="-122"/>
              </a:rPr>
              <a:t>直至此机器指令对应的微程序执行结束。</a:t>
            </a:r>
          </a:p>
          <a:p>
            <a:pPr lvl="1" eaLnBrk="1" hangingPunct="1">
              <a:buFont typeface="Wingdings" panose="05000000000000000000" pitchFamily="2" charset="2"/>
              <a:buNone/>
            </a:pPr>
            <a:r>
              <a:rPr lang="zh-CN" altLang="zh-CN" sz="2100">
                <a:latin typeface="宋体" panose="02010600030101010101" pitchFamily="2" charset="-122"/>
              </a:rPr>
              <a:t>6</a:t>
            </a:r>
            <a:r>
              <a:rPr lang="zh-CN" altLang="en-US" sz="2100">
                <a:latin typeface="宋体" panose="02010600030101010101" pitchFamily="2" charset="-122"/>
              </a:rPr>
              <a:t>）微程序的最后一条微指令</a:t>
            </a:r>
            <a:r>
              <a:rPr lang="zh-CN" altLang="zh-CN" sz="2100">
                <a:latin typeface="宋体" panose="02010600030101010101" pitchFamily="2" charset="-122"/>
              </a:rPr>
              <a:t>,</a:t>
            </a:r>
            <a:r>
              <a:rPr lang="zh-CN" altLang="en-US" sz="2100">
                <a:latin typeface="宋体" panose="02010600030101010101" pitchFamily="2" charset="-122"/>
              </a:rPr>
              <a:t>其下址字段又指向取指微指令</a:t>
            </a:r>
            <a:r>
              <a:rPr lang="zh-CN" altLang="zh-CN" sz="2100">
                <a:latin typeface="宋体" panose="02010600030101010101" pitchFamily="2" charset="-122"/>
              </a:rPr>
              <a:t>,</a:t>
            </a:r>
            <a:r>
              <a:rPr lang="zh-CN" altLang="en-US" sz="2100">
                <a:latin typeface="宋体" panose="02010600030101010101" pitchFamily="2" charset="-122"/>
              </a:rPr>
              <a:t>从而取出下一条机器指令</a:t>
            </a:r>
            <a:r>
              <a:rPr lang="zh-CN" altLang="zh-CN" sz="2100">
                <a:latin typeface="宋体" panose="02010600030101010101" pitchFamily="2" charset="-122"/>
              </a:rPr>
              <a:t>,</a:t>
            </a:r>
            <a:r>
              <a:rPr lang="zh-CN" altLang="en-US" sz="2100">
                <a:latin typeface="宋体" panose="02010600030101010101" pitchFamily="2" charset="-122"/>
              </a:rPr>
              <a:t>继续执行。</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91300F8E-9CF2-4CE8-A46D-C4C85EA8128D}"/>
                  </a:ext>
                </a:extLst>
              </p14:cNvPr>
              <p14:cNvContentPartPr/>
              <p14:nvPr/>
            </p14:nvContentPartPr>
            <p14:xfrm>
              <a:off x="1154160" y="2049480"/>
              <a:ext cx="6937920" cy="3882600"/>
            </p14:xfrm>
          </p:contentPart>
        </mc:Choice>
        <mc:Fallback xmlns="">
          <p:pic>
            <p:nvPicPr>
              <p:cNvPr id="2" name="墨迹 1">
                <a:extLst>
                  <a:ext uri="{FF2B5EF4-FFF2-40B4-BE49-F238E27FC236}">
                    <a16:creationId xmlns:a16="http://schemas.microsoft.com/office/drawing/2014/main" id="{91300F8E-9CF2-4CE8-A46D-C4C85EA8128D}"/>
                  </a:ext>
                </a:extLst>
              </p:cNvPr>
              <p:cNvPicPr/>
              <p:nvPr/>
            </p:nvPicPr>
            <p:blipFill>
              <a:blip r:embed="rId4"/>
              <a:stretch>
                <a:fillRect/>
              </a:stretch>
            </p:blipFill>
            <p:spPr>
              <a:xfrm>
                <a:off x="1144800" y="2040120"/>
                <a:ext cx="6956640" cy="3901320"/>
              </a:xfrm>
              <a:prstGeom prst="rect">
                <a:avLst/>
              </a:prstGeom>
            </p:spPr>
          </p:pic>
        </mc:Fallback>
      </mc:AlternateContent>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标题 1">
            <a:extLst>
              <a:ext uri="{FF2B5EF4-FFF2-40B4-BE49-F238E27FC236}">
                <a16:creationId xmlns:a16="http://schemas.microsoft.com/office/drawing/2014/main" id="{F3F017C9-66EB-45B4-9AE8-9A830D1296EB}"/>
              </a:ext>
            </a:extLst>
          </p:cNvPr>
          <p:cNvSpPr>
            <a:spLocks noGrp="1"/>
          </p:cNvSpPr>
          <p:nvPr>
            <p:ph type="title" idx="4294967295"/>
          </p:nvPr>
        </p:nvSpPr>
        <p:spPr>
          <a:xfrm>
            <a:off x="612775" y="228600"/>
            <a:ext cx="8153400" cy="990600"/>
          </a:xfrm>
        </p:spPr>
        <p:txBody>
          <a:bodyPr/>
          <a:lstStyle/>
          <a:p>
            <a:r>
              <a:rPr lang="en-US" altLang="en-US"/>
              <a:t>5.3.3 设计技术</a:t>
            </a:r>
            <a:endParaRPr lang="zh-CN" altLang="en-US"/>
          </a:p>
        </p:txBody>
      </p:sp>
      <p:sp>
        <p:nvSpPr>
          <p:cNvPr id="200707" name="日期占位符 2">
            <a:extLst>
              <a:ext uri="{FF2B5EF4-FFF2-40B4-BE49-F238E27FC236}">
                <a16:creationId xmlns:a16="http://schemas.microsoft.com/office/drawing/2014/main" id="{9F083A38-4C27-4C87-99D9-41EE278FDF69}"/>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1E5196B7-70F5-4DED-9751-0A1372CAE8DF}"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200708" name="灯片编号占位符 3">
            <a:extLst>
              <a:ext uri="{FF2B5EF4-FFF2-40B4-BE49-F238E27FC236}">
                <a16:creationId xmlns:a16="http://schemas.microsoft.com/office/drawing/2014/main" id="{943ACE6D-C190-4FF3-9828-1A1B04DCFC19}"/>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E6E59863-BEF4-479B-B579-11768E9A4610}" type="slidenum">
              <a:rPr lang="zh-CN" altLang="en-US" sz="1400" b="1">
                <a:solidFill>
                  <a:srgbClr val="FFFFFF"/>
                </a:solidFill>
                <a:ea typeface="宋体" panose="02010600030101010101" pitchFamily="2" charset="-122"/>
              </a:rPr>
              <a:pPr algn="ctr" eaLnBrk="1" hangingPunct="1"/>
              <a:t>75</a:t>
            </a:fld>
            <a:endParaRPr lang="en-US" altLang="zh-CN" sz="1400" b="1">
              <a:solidFill>
                <a:srgbClr val="FFFFFF"/>
              </a:solidFill>
              <a:ea typeface="宋体" panose="02010600030101010101" pitchFamily="2" charset="-122"/>
            </a:endParaRPr>
          </a:p>
        </p:txBody>
      </p:sp>
      <p:sp>
        <p:nvSpPr>
          <p:cNvPr id="200709" name="动作按钮: 第一张 7">
            <a:hlinkClick r:id="rId2" action="ppaction://hlinksldjump" highlightClick="1"/>
            <a:extLst>
              <a:ext uri="{FF2B5EF4-FFF2-40B4-BE49-F238E27FC236}">
                <a16:creationId xmlns:a16="http://schemas.microsoft.com/office/drawing/2014/main" id="{32EC7A0C-A585-4E3B-8DC9-D8EBD29C46A8}"/>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200710" name="Rectangle 6">
            <a:extLst>
              <a:ext uri="{FF2B5EF4-FFF2-40B4-BE49-F238E27FC236}">
                <a16:creationId xmlns:a16="http://schemas.microsoft.com/office/drawing/2014/main" id="{025EEB68-4277-45C9-B81E-113AF9876B72}"/>
              </a:ext>
            </a:extLst>
          </p:cNvPr>
          <p:cNvSpPr>
            <a:spLocks noChangeArrowheads="1"/>
          </p:cNvSpPr>
          <p:nvPr/>
        </p:nvSpPr>
        <p:spPr bwMode="auto">
          <a:xfrm>
            <a:off x="468313" y="1916113"/>
            <a:ext cx="8351837" cy="3744912"/>
          </a:xfrm>
          <a:prstGeom prst="rect">
            <a:avLst/>
          </a:prstGeom>
          <a:noFill/>
          <a:ln w="38100" algn="ctr">
            <a:solidFill>
              <a:srgbClr val="CC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defRPr>
                <a:solidFill>
                  <a:schemeClr val="tx1"/>
                </a:solidFill>
                <a:latin typeface="Calibri" panose="020F0502020204030204" pitchFamily="34" charset="0"/>
              </a:defRPr>
            </a:lvl1pPr>
            <a:lvl2pPr marL="639763" indent="-273050">
              <a:defRPr>
                <a:solidFill>
                  <a:schemeClr val="tx1"/>
                </a:solidFill>
                <a:latin typeface="Calibri" panose="020F0502020204030204" pitchFamily="34" charset="0"/>
              </a:defRPr>
            </a:lvl2pPr>
            <a:lvl3pPr indent="-228600">
              <a:defRPr>
                <a:solidFill>
                  <a:schemeClr val="tx1"/>
                </a:solidFill>
                <a:latin typeface="Calibri" panose="020F0502020204030204" pitchFamily="34" charset="0"/>
              </a:defRPr>
            </a:lvl3pPr>
            <a:lvl4pPr indent="-228600">
              <a:defRPr>
                <a:solidFill>
                  <a:schemeClr val="tx1"/>
                </a:solidFill>
                <a:latin typeface="Calibri" panose="020F0502020204030204" pitchFamily="34" charset="0"/>
              </a:defRPr>
            </a:lvl4pPr>
            <a:lvl5pPr indent="-228600">
              <a:defRPr>
                <a:solidFill>
                  <a:schemeClr val="tx1"/>
                </a:solidFill>
                <a:latin typeface="Calibri" panose="020F0502020204030204" pitchFamily="34" charset="0"/>
              </a:defRPr>
            </a:lvl5pPr>
            <a:lvl6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spcBef>
                <a:spcPts val="700"/>
              </a:spcBef>
              <a:buClr>
                <a:schemeClr val="accent2"/>
              </a:buClr>
              <a:buSzPct val="60000"/>
              <a:buFont typeface="Wingdings" panose="05000000000000000000" pitchFamily="2" charset="2"/>
              <a:buNone/>
            </a:pPr>
            <a:r>
              <a:rPr lang="zh-CN" altLang="en-US" sz="2400">
                <a:latin typeface="宋体" panose="02010600030101010101" pitchFamily="2" charset="-122"/>
                <a:ea typeface="宋体" panose="02010600030101010101" pitchFamily="2" charset="-122"/>
              </a:rPr>
              <a:t>微程序设计时有两个关键问题</a:t>
            </a:r>
          </a:p>
          <a:p>
            <a:pPr eaLnBrk="1" hangingPunct="1">
              <a:spcBef>
                <a:spcPts val="700"/>
              </a:spcBef>
              <a:buClr>
                <a:schemeClr val="accent2"/>
              </a:buClr>
              <a:buSzPct val="60000"/>
              <a:buFont typeface="Wingdings" panose="05000000000000000000" pitchFamily="2" charset="2"/>
              <a:buNone/>
            </a:pPr>
            <a:r>
              <a:rPr lang="en-US" altLang="zh-CN" sz="2400">
                <a:latin typeface="宋体" panose="02010600030101010101" pitchFamily="2" charset="-122"/>
                <a:ea typeface="宋体" panose="02010600030101010101" pitchFamily="2" charset="-122"/>
              </a:rPr>
              <a:t>1) </a:t>
            </a:r>
            <a:r>
              <a:rPr lang="zh-CN" altLang="en-US" sz="2400">
                <a:latin typeface="宋体" panose="02010600030101010101" pitchFamily="2" charset="-122"/>
                <a:ea typeface="宋体" panose="02010600030101010101" pitchFamily="2" charset="-122"/>
              </a:rPr>
              <a:t>如何由微指令的控制字段形成微操作所需要的微命令</a:t>
            </a:r>
          </a:p>
          <a:p>
            <a:pPr eaLnBrk="1" hangingPunct="1">
              <a:spcBef>
                <a:spcPts val="700"/>
              </a:spcBef>
              <a:buClr>
                <a:schemeClr val="accent2"/>
              </a:buClr>
              <a:buSzPct val="60000"/>
              <a:buFont typeface="Wingdings" panose="05000000000000000000" pitchFamily="2" charset="2"/>
              <a:buNone/>
            </a:pPr>
            <a:r>
              <a:rPr lang="en-US" altLang="zh-CN" sz="2400">
                <a:latin typeface="宋体" panose="02010600030101010101" pitchFamily="2" charset="-122"/>
                <a:ea typeface="宋体" panose="02010600030101010101" pitchFamily="2" charset="-122"/>
              </a:rPr>
              <a:t>2) </a:t>
            </a:r>
            <a:r>
              <a:rPr lang="zh-CN" altLang="en-US" sz="2400">
                <a:latin typeface="宋体" panose="02010600030101010101" pitchFamily="2" charset="-122"/>
                <a:ea typeface="宋体" panose="02010600030101010101" pitchFamily="2" charset="-122"/>
              </a:rPr>
              <a:t>如何形成下一条微指令的地址（微地址）。这两个问题所涉及的就是微程序设计技术，即如何确定微指令的结构。</a:t>
            </a:r>
          </a:p>
          <a:p>
            <a:pPr eaLnBrk="1" hangingPunct="1">
              <a:spcBef>
                <a:spcPts val="700"/>
              </a:spcBef>
              <a:buClr>
                <a:schemeClr val="accent2"/>
              </a:buClr>
              <a:buSzPct val="60000"/>
              <a:buFont typeface="Wingdings" panose="05000000000000000000" pitchFamily="2" charset="2"/>
              <a:buNone/>
            </a:pPr>
            <a:r>
              <a:rPr lang="zh-CN" altLang="en-US" sz="2400">
                <a:latin typeface="宋体" panose="02010600030101010101" pitchFamily="2" charset="-122"/>
                <a:ea typeface="宋体" panose="02010600030101010101" pitchFamily="2" charset="-122"/>
              </a:rPr>
              <a:t>这两个问题所涉及的就是微程序设计技术，即如何确定微指令的结构。</a:t>
            </a:r>
          </a:p>
          <a:p>
            <a:pPr eaLnBrk="1" hangingPunct="1">
              <a:spcBef>
                <a:spcPts val="700"/>
              </a:spcBef>
              <a:buClr>
                <a:schemeClr val="accent2"/>
              </a:buClr>
              <a:buSzPct val="60000"/>
              <a:buFont typeface="Wingdings" panose="05000000000000000000" pitchFamily="2" charset="2"/>
              <a:buNone/>
            </a:pPr>
            <a:endParaRPr lang="zh-CN" altLang="en-US" sz="2400">
              <a:latin typeface="宋体" panose="02010600030101010101" pitchFamily="2" charset="-122"/>
              <a:ea typeface="宋体" panose="02010600030101010101" pitchFamily="2" charset="-122"/>
            </a:endParaRPr>
          </a:p>
          <a:p>
            <a:pPr eaLnBrk="1" hangingPunct="1">
              <a:spcBef>
                <a:spcPts val="700"/>
              </a:spcBef>
              <a:buClr>
                <a:schemeClr val="accent2"/>
              </a:buClr>
              <a:buSzPct val="60000"/>
              <a:buFont typeface="Wingdings" panose="05000000000000000000" pitchFamily="2" charset="2"/>
              <a:buNone/>
            </a:pPr>
            <a:r>
              <a:rPr lang="zh-CN" altLang="en-US" sz="2400">
                <a:latin typeface="宋体" panose="02010600030101010101" pitchFamily="2" charset="-122"/>
                <a:ea typeface="宋体" panose="02010600030101010101" pitchFamily="2" charset="-122"/>
              </a:rPr>
              <a:t>在进行微程序设计时，还需要关心一些设计目标。</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标题 1">
            <a:extLst>
              <a:ext uri="{FF2B5EF4-FFF2-40B4-BE49-F238E27FC236}">
                <a16:creationId xmlns:a16="http://schemas.microsoft.com/office/drawing/2014/main" id="{F70B5A0F-6ECE-4F0A-A2C5-E13D842F5124}"/>
              </a:ext>
            </a:extLst>
          </p:cNvPr>
          <p:cNvSpPr>
            <a:spLocks noGrp="1"/>
          </p:cNvSpPr>
          <p:nvPr>
            <p:ph type="title" idx="4294967295"/>
          </p:nvPr>
        </p:nvSpPr>
        <p:spPr>
          <a:xfrm>
            <a:off x="612775" y="228600"/>
            <a:ext cx="8153400" cy="990600"/>
          </a:xfrm>
        </p:spPr>
        <p:txBody>
          <a:bodyPr/>
          <a:lstStyle/>
          <a:p>
            <a:r>
              <a:rPr lang="en-US" altLang="en-US"/>
              <a:t>5.3.3 设计技术</a:t>
            </a:r>
            <a:endParaRPr lang="zh-CN" altLang="en-US"/>
          </a:p>
        </p:txBody>
      </p:sp>
      <p:sp>
        <p:nvSpPr>
          <p:cNvPr id="178179" name="日期占位符 2">
            <a:extLst>
              <a:ext uri="{FF2B5EF4-FFF2-40B4-BE49-F238E27FC236}">
                <a16:creationId xmlns:a16="http://schemas.microsoft.com/office/drawing/2014/main" id="{80060F6A-8C38-40D5-93D2-CAC990C15640}"/>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3D76A3A9-7D0B-4556-AAF0-5E4CF5D8BB02}"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78180" name="灯片编号占位符 3">
            <a:extLst>
              <a:ext uri="{FF2B5EF4-FFF2-40B4-BE49-F238E27FC236}">
                <a16:creationId xmlns:a16="http://schemas.microsoft.com/office/drawing/2014/main" id="{EC1391F3-BB74-46F0-8E0C-5171CA260BC1}"/>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408B899B-2018-4B62-9006-3967F1049BF8}" type="slidenum">
              <a:rPr lang="zh-CN" altLang="en-US" sz="1400" b="1">
                <a:solidFill>
                  <a:srgbClr val="FFFFFF"/>
                </a:solidFill>
                <a:ea typeface="宋体" panose="02010600030101010101" pitchFamily="2" charset="-122"/>
              </a:rPr>
              <a:pPr algn="ctr" eaLnBrk="1" hangingPunct="1"/>
              <a:t>76</a:t>
            </a:fld>
            <a:endParaRPr lang="en-US" altLang="zh-CN" sz="1400" b="1">
              <a:solidFill>
                <a:srgbClr val="FFFFFF"/>
              </a:solidFill>
              <a:ea typeface="宋体" panose="02010600030101010101" pitchFamily="2" charset="-122"/>
            </a:endParaRPr>
          </a:p>
        </p:txBody>
      </p:sp>
      <p:sp>
        <p:nvSpPr>
          <p:cNvPr id="178181" name="动作按钮: 第一张 7">
            <a:hlinkClick r:id="rId2" action="ppaction://hlinksldjump" highlightClick="1"/>
            <a:extLst>
              <a:ext uri="{FF2B5EF4-FFF2-40B4-BE49-F238E27FC236}">
                <a16:creationId xmlns:a16="http://schemas.microsoft.com/office/drawing/2014/main" id="{D3EC2518-4DD5-49BA-9000-97414F6B11D1}"/>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81923" name="Rectangle 3">
            <a:extLst>
              <a:ext uri="{FF2B5EF4-FFF2-40B4-BE49-F238E27FC236}">
                <a16:creationId xmlns:a16="http://schemas.microsoft.com/office/drawing/2014/main" id="{DA3D1CD5-8643-40F8-A614-AB7172584684}"/>
              </a:ext>
            </a:extLst>
          </p:cNvPr>
          <p:cNvSpPr>
            <a:spLocks noChangeArrowheads="1"/>
          </p:cNvSpPr>
          <p:nvPr/>
        </p:nvSpPr>
        <p:spPr bwMode="auto">
          <a:xfrm>
            <a:off x="457200" y="2420938"/>
            <a:ext cx="8229600" cy="3095625"/>
          </a:xfrm>
          <a:prstGeom prst="rect">
            <a:avLst/>
          </a:prstGeom>
          <a:noFill/>
          <a:ln w="38100" algn="ctr">
            <a:solidFill>
              <a:srgbClr val="CC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buFont typeface="Wingdings" panose="05000000000000000000" pitchFamily="2" charset="2"/>
              <a:buNone/>
            </a:pPr>
            <a:r>
              <a:rPr lang="zh-CN" altLang="zh-CN" sz="2400">
                <a:latin typeface="宋体" panose="02010600030101010101" pitchFamily="2" charset="-122"/>
              </a:rPr>
              <a:t>    </a:t>
            </a:r>
            <a:r>
              <a:rPr lang="zh-CN" altLang="en-US" sz="2400">
                <a:latin typeface="宋体" panose="02010600030101010101" pitchFamily="2" charset="-122"/>
              </a:rPr>
              <a:t>微命令的编码方式是指如何对微指令的控制字段进行编码</a:t>
            </a:r>
            <a:r>
              <a:rPr lang="zh-CN" altLang="zh-CN" sz="2400">
                <a:latin typeface="宋体" panose="02010600030101010101" pitchFamily="2" charset="-122"/>
              </a:rPr>
              <a:t>,</a:t>
            </a:r>
            <a:r>
              <a:rPr lang="zh-CN" altLang="en-US" sz="2400">
                <a:latin typeface="宋体" panose="02010600030101010101" pitchFamily="2" charset="-122"/>
              </a:rPr>
              <a:t>以形成控制信号。不同类型的计算机对编码效果有着不同的要求。</a:t>
            </a:r>
          </a:p>
          <a:p>
            <a:pPr eaLnBrk="1" hangingPunct="1">
              <a:buFont typeface="Wingdings" panose="05000000000000000000" pitchFamily="2" charset="2"/>
              <a:buNone/>
            </a:pPr>
            <a:r>
              <a:rPr lang="zh-CN" altLang="en-US" sz="2400">
                <a:latin typeface="宋体" panose="02010600030101010101" pitchFamily="2" charset="-122"/>
              </a:rPr>
              <a:t>    微命令的编码方式通常有如下几种：</a:t>
            </a:r>
          </a:p>
          <a:p>
            <a:pPr eaLnBrk="1" hangingPunct="1">
              <a:buFont typeface="Wingdings" panose="05000000000000000000" pitchFamily="2" charset="2"/>
              <a:buNone/>
            </a:pPr>
            <a:r>
              <a:rPr lang="zh-CN" altLang="en-US" sz="2400" b="1">
                <a:latin typeface="宋体" panose="02010600030101010101" pitchFamily="2" charset="-122"/>
              </a:rPr>
              <a:t>    </a:t>
            </a:r>
            <a:r>
              <a:rPr lang="zh-CN" altLang="zh-CN" sz="2400" b="1">
                <a:latin typeface="宋体" panose="02010600030101010101" pitchFamily="2" charset="-122"/>
              </a:rPr>
              <a:t>1.</a:t>
            </a:r>
            <a:r>
              <a:rPr lang="zh-CN" altLang="en-US" sz="2400" b="1">
                <a:latin typeface="宋体" panose="02010600030101010101" pitchFamily="2" charset="-122"/>
              </a:rPr>
              <a:t>直接控制法</a:t>
            </a:r>
          </a:p>
          <a:p>
            <a:pPr eaLnBrk="1" hangingPunct="1">
              <a:buFont typeface="Wingdings" panose="05000000000000000000" pitchFamily="2" charset="2"/>
              <a:buNone/>
            </a:pPr>
            <a:r>
              <a:rPr lang="zh-CN" altLang="zh-CN" sz="2400" b="1">
                <a:latin typeface="宋体" panose="02010600030101010101" pitchFamily="2" charset="-122"/>
              </a:rPr>
              <a:t>    2.</a:t>
            </a:r>
            <a:r>
              <a:rPr lang="zh-CN" altLang="en-US" sz="2400" b="1">
                <a:latin typeface="宋体" panose="02010600030101010101" pitchFamily="2" charset="-122"/>
              </a:rPr>
              <a:t>字段直接编译法</a:t>
            </a:r>
          </a:p>
          <a:p>
            <a:pPr eaLnBrk="1" hangingPunct="1">
              <a:buFont typeface="Wingdings" panose="05000000000000000000" pitchFamily="2" charset="2"/>
              <a:buNone/>
            </a:pPr>
            <a:r>
              <a:rPr lang="zh-CN" altLang="zh-CN" sz="2400" b="1">
                <a:latin typeface="宋体" panose="02010600030101010101" pitchFamily="2" charset="-122"/>
              </a:rPr>
              <a:t>    3.</a:t>
            </a:r>
            <a:r>
              <a:rPr lang="zh-CN" altLang="en-US" sz="2400" b="1">
                <a:latin typeface="宋体" panose="02010600030101010101" pitchFamily="2" charset="-122"/>
              </a:rPr>
              <a:t>字段间接编译法</a:t>
            </a:r>
          </a:p>
        </p:txBody>
      </p:sp>
      <p:sp>
        <p:nvSpPr>
          <p:cNvPr id="178183" name="Rectangle 7">
            <a:extLst>
              <a:ext uri="{FF2B5EF4-FFF2-40B4-BE49-F238E27FC236}">
                <a16:creationId xmlns:a16="http://schemas.microsoft.com/office/drawing/2014/main" id="{F750F943-6E9C-49B0-B77C-2CD160D9F82B}"/>
              </a:ext>
            </a:extLst>
          </p:cNvPr>
          <p:cNvSpPr>
            <a:spLocks noChangeArrowheads="1"/>
          </p:cNvSpPr>
          <p:nvPr/>
        </p:nvSpPr>
        <p:spPr bwMode="auto">
          <a:xfrm>
            <a:off x="323850" y="1628775"/>
            <a:ext cx="2808288" cy="504825"/>
          </a:xfrm>
          <a:prstGeom prst="rect">
            <a:avLst/>
          </a:prstGeom>
          <a:blipFill dpi="0" rotWithShape="0">
            <a:blip r:embed="rId3"/>
            <a:srcRect/>
            <a:tile tx="0" ty="0" sx="100000" sy="100000" flip="none" algn="tl"/>
          </a:blipFill>
          <a:ln w="57150" cmpd="thinThick" algn="ctr">
            <a:solidFill>
              <a:srgbClr val="30C24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a:defRPr>
                <a:solidFill>
                  <a:schemeClr val="tx1"/>
                </a:solidFill>
                <a:latin typeface="Calibri" panose="020F0502020204030204" pitchFamily="34" charset="0"/>
              </a:defRPr>
            </a:lvl1pPr>
            <a:lvl2pPr marL="639763" indent="-273050">
              <a:defRPr>
                <a:solidFill>
                  <a:schemeClr val="tx1"/>
                </a:solidFill>
                <a:latin typeface="Calibri" panose="020F0502020204030204" pitchFamily="34" charset="0"/>
              </a:defRPr>
            </a:lvl2pPr>
            <a:lvl3pPr indent="-228600">
              <a:defRPr>
                <a:solidFill>
                  <a:schemeClr val="tx1"/>
                </a:solidFill>
                <a:latin typeface="Calibri" panose="020F0502020204030204" pitchFamily="34" charset="0"/>
              </a:defRPr>
            </a:lvl3pPr>
            <a:lvl4pPr indent="-228600">
              <a:defRPr>
                <a:solidFill>
                  <a:schemeClr val="tx1"/>
                </a:solidFill>
                <a:latin typeface="Calibri" panose="020F0502020204030204" pitchFamily="34" charset="0"/>
              </a:defRPr>
            </a:lvl4pPr>
            <a:lvl5pPr indent="-228600">
              <a:defRPr>
                <a:solidFill>
                  <a:schemeClr val="tx1"/>
                </a:solidFill>
                <a:latin typeface="Calibri" panose="020F0502020204030204" pitchFamily="34" charset="0"/>
              </a:defRPr>
            </a:lvl5pPr>
            <a:lvl6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spcBef>
                <a:spcPct val="20000"/>
              </a:spcBef>
              <a:buClr>
                <a:schemeClr val="hlink"/>
              </a:buClr>
              <a:buSzPct val="95000"/>
              <a:buFont typeface="Wingdings" panose="05000000000000000000" pitchFamily="2" charset="2"/>
              <a:buNone/>
            </a:pPr>
            <a:r>
              <a:rPr lang="zh-CN" altLang="en-US" sz="2400" b="1">
                <a:ea typeface="宋体" panose="02010600030101010101" pitchFamily="2" charset="-122"/>
                <a:cs typeface="Times New Roman" panose="02020603050405020304" pitchFamily="18" charset="0"/>
              </a:rPr>
              <a:t>微命令的编码方式</a:t>
            </a:r>
          </a:p>
        </p:txBody>
      </p:sp>
      <mc:AlternateContent xmlns:mc="http://schemas.openxmlformats.org/markup-compatibility/2006">
        <mc:Choice xmlns:p14="http://schemas.microsoft.com/office/powerpoint/2010/main" Requires="p14">
          <p:contentPart p14:bwMode="auto" r:id="rId4">
            <p14:nvContentPartPr>
              <p14:cNvPr id="2" name="墨迹 1">
                <a:extLst>
                  <a:ext uri="{FF2B5EF4-FFF2-40B4-BE49-F238E27FC236}">
                    <a16:creationId xmlns:a16="http://schemas.microsoft.com/office/drawing/2014/main" id="{7780F69A-70DF-4DF6-968B-B0FE42553B77}"/>
                  </a:ext>
                </a:extLst>
              </p14:cNvPr>
              <p14:cNvContentPartPr/>
              <p14:nvPr/>
            </p14:nvContentPartPr>
            <p14:xfrm>
              <a:off x="499680" y="546480"/>
              <a:ext cx="6610320" cy="4870800"/>
            </p14:xfrm>
          </p:contentPart>
        </mc:Choice>
        <mc:Fallback>
          <p:pic>
            <p:nvPicPr>
              <p:cNvPr id="2" name="墨迹 1">
                <a:extLst>
                  <a:ext uri="{FF2B5EF4-FFF2-40B4-BE49-F238E27FC236}">
                    <a16:creationId xmlns:a16="http://schemas.microsoft.com/office/drawing/2014/main" id="{7780F69A-70DF-4DF6-968B-B0FE42553B77}"/>
                  </a:ext>
                </a:extLst>
              </p:cNvPr>
              <p:cNvPicPr/>
              <p:nvPr/>
            </p:nvPicPr>
            <p:blipFill>
              <a:blip r:embed="rId5"/>
              <a:stretch>
                <a:fillRect/>
              </a:stretch>
            </p:blipFill>
            <p:spPr>
              <a:xfrm>
                <a:off x="490320" y="537120"/>
                <a:ext cx="6629040" cy="4889520"/>
              </a:xfrm>
              <a:prstGeom prst="rect">
                <a:avLst/>
              </a:prstGeom>
            </p:spPr>
          </p:pic>
        </mc:Fallback>
      </mc:AlternateContent>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标题 1">
            <a:extLst>
              <a:ext uri="{FF2B5EF4-FFF2-40B4-BE49-F238E27FC236}">
                <a16:creationId xmlns:a16="http://schemas.microsoft.com/office/drawing/2014/main" id="{8EAA1428-9772-43BE-BBED-8FBC7DA52957}"/>
              </a:ext>
            </a:extLst>
          </p:cNvPr>
          <p:cNvSpPr>
            <a:spLocks noGrp="1"/>
          </p:cNvSpPr>
          <p:nvPr>
            <p:ph type="title" idx="4294967295"/>
          </p:nvPr>
        </p:nvSpPr>
        <p:spPr>
          <a:xfrm>
            <a:off x="612775" y="228600"/>
            <a:ext cx="8153400" cy="990600"/>
          </a:xfrm>
        </p:spPr>
        <p:txBody>
          <a:bodyPr/>
          <a:lstStyle/>
          <a:p>
            <a:r>
              <a:rPr lang="en-US" altLang="en-US"/>
              <a:t>5.3.3 设计技术</a:t>
            </a:r>
            <a:endParaRPr lang="zh-CN" altLang="en-US"/>
          </a:p>
        </p:txBody>
      </p:sp>
      <p:sp>
        <p:nvSpPr>
          <p:cNvPr id="179203" name="日期占位符 2">
            <a:extLst>
              <a:ext uri="{FF2B5EF4-FFF2-40B4-BE49-F238E27FC236}">
                <a16:creationId xmlns:a16="http://schemas.microsoft.com/office/drawing/2014/main" id="{FDBDD845-AAB1-44A8-9B51-C12B65AA0575}"/>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98E5198D-D2D4-405F-88BC-75DAAAACB681}"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79204" name="灯片编号占位符 3">
            <a:extLst>
              <a:ext uri="{FF2B5EF4-FFF2-40B4-BE49-F238E27FC236}">
                <a16:creationId xmlns:a16="http://schemas.microsoft.com/office/drawing/2014/main" id="{550767B2-C7E4-4386-A259-8C666B2AB0FC}"/>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441957C0-9C13-4BED-A393-E7E26E7BD0D6}" type="slidenum">
              <a:rPr lang="zh-CN" altLang="en-US" sz="1400" b="1">
                <a:solidFill>
                  <a:srgbClr val="FFFFFF"/>
                </a:solidFill>
                <a:ea typeface="宋体" panose="02010600030101010101" pitchFamily="2" charset="-122"/>
              </a:rPr>
              <a:pPr algn="ctr" eaLnBrk="1" hangingPunct="1"/>
              <a:t>77</a:t>
            </a:fld>
            <a:endParaRPr lang="en-US" altLang="zh-CN" sz="1400" b="1">
              <a:solidFill>
                <a:srgbClr val="FFFFFF"/>
              </a:solidFill>
              <a:ea typeface="宋体" panose="02010600030101010101" pitchFamily="2" charset="-122"/>
            </a:endParaRPr>
          </a:p>
        </p:txBody>
      </p:sp>
      <p:sp>
        <p:nvSpPr>
          <p:cNvPr id="179205" name="动作按钮: 第一张 7">
            <a:hlinkClick r:id="rId2" action="ppaction://hlinksldjump" highlightClick="1"/>
            <a:extLst>
              <a:ext uri="{FF2B5EF4-FFF2-40B4-BE49-F238E27FC236}">
                <a16:creationId xmlns:a16="http://schemas.microsoft.com/office/drawing/2014/main" id="{7BFE6A5C-6659-4720-A3B9-2C702ABB0E34}"/>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82947" name="Rectangle 3">
            <a:extLst>
              <a:ext uri="{FF2B5EF4-FFF2-40B4-BE49-F238E27FC236}">
                <a16:creationId xmlns:a16="http://schemas.microsoft.com/office/drawing/2014/main" id="{B46381BE-5D8E-4832-AC7C-A1D79AA8202A}"/>
              </a:ext>
            </a:extLst>
          </p:cNvPr>
          <p:cNvSpPr>
            <a:spLocks noChangeArrowheads="1"/>
          </p:cNvSpPr>
          <p:nvPr/>
        </p:nvSpPr>
        <p:spPr bwMode="auto">
          <a:xfrm>
            <a:off x="457200" y="2060575"/>
            <a:ext cx="8229600" cy="3240088"/>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r>
              <a:rPr lang="zh-CN" altLang="zh-CN" sz="2400" b="1">
                <a:solidFill>
                  <a:srgbClr val="000000"/>
                </a:solidFill>
                <a:latin typeface="宋体" panose="02010600030101010101" pitchFamily="2" charset="-122"/>
              </a:rPr>
              <a:t>1.</a:t>
            </a:r>
            <a:r>
              <a:rPr lang="zh-CN" altLang="en-US" sz="2400" b="1">
                <a:solidFill>
                  <a:srgbClr val="000000"/>
                </a:solidFill>
                <a:latin typeface="宋体" panose="02010600030101010101" pitchFamily="2" charset="-122"/>
              </a:rPr>
              <a:t>直接控制法</a:t>
            </a:r>
          </a:p>
          <a:p>
            <a:pPr eaLnBrk="1" hangingPunct="1">
              <a:buFont typeface="Wingdings" panose="05000000000000000000" pitchFamily="2" charset="2"/>
              <a:buNone/>
            </a:pPr>
            <a:r>
              <a:rPr lang="zh-CN" altLang="zh-CN" sz="2400">
                <a:solidFill>
                  <a:srgbClr val="000000"/>
                </a:solidFill>
                <a:latin typeface="宋体" panose="02010600030101010101" pitchFamily="2" charset="-122"/>
              </a:rPr>
              <a:t>    </a:t>
            </a:r>
            <a:r>
              <a:rPr lang="zh-CN" altLang="en-US" sz="2400">
                <a:solidFill>
                  <a:srgbClr val="000000"/>
                </a:solidFill>
                <a:latin typeface="宋体" panose="02010600030101010101" pitchFamily="2" charset="-122"/>
              </a:rPr>
              <a:t>在微指令的</a:t>
            </a:r>
            <a:r>
              <a:rPr lang="zh-CN" altLang="en-US" sz="2400">
                <a:solidFill>
                  <a:srgbClr val="333399"/>
                </a:solidFill>
                <a:latin typeface="宋体" panose="02010600030101010101" pitchFamily="2" charset="-122"/>
              </a:rPr>
              <a:t>控制字段</a:t>
            </a:r>
            <a:r>
              <a:rPr lang="zh-CN" altLang="en-US" sz="2400">
                <a:solidFill>
                  <a:srgbClr val="000000"/>
                </a:solidFill>
                <a:latin typeface="宋体" panose="02010600030101010101" pitchFamily="2" charset="-122"/>
              </a:rPr>
              <a:t>中</a:t>
            </a:r>
            <a:r>
              <a:rPr lang="zh-CN" altLang="zh-CN" sz="2400">
                <a:solidFill>
                  <a:srgbClr val="000000"/>
                </a:solidFill>
                <a:latin typeface="宋体" panose="02010600030101010101" pitchFamily="2" charset="-122"/>
              </a:rPr>
              <a:t>,</a:t>
            </a:r>
            <a:r>
              <a:rPr lang="zh-CN" altLang="en-US" sz="2400">
                <a:solidFill>
                  <a:srgbClr val="333399"/>
                </a:solidFill>
                <a:latin typeface="宋体" panose="02010600030101010101" pitchFamily="2" charset="-122"/>
              </a:rPr>
              <a:t>每一位代表一个微命令</a:t>
            </a:r>
            <a:r>
              <a:rPr lang="zh-CN" altLang="en-US" sz="2400">
                <a:solidFill>
                  <a:srgbClr val="000000"/>
                </a:solidFill>
                <a:latin typeface="宋体" panose="02010600030101010101" pitchFamily="2" charset="-122"/>
              </a:rPr>
              <a:t>。在设计微指令时</a:t>
            </a:r>
            <a:r>
              <a:rPr lang="zh-CN"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是否发出某个微命令</a:t>
            </a:r>
            <a:r>
              <a:rPr lang="zh-CN"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或该微命令的信号是“</a:t>
            </a:r>
            <a:r>
              <a:rPr lang="zh-CN" altLang="zh-CN" sz="24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还是“</a:t>
            </a:r>
            <a:r>
              <a:rPr lang="zh-CN" altLang="zh-CN" sz="2400">
                <a:solidFill>
                  <a:srgbClr val="000000"/>
                </a:solidFill>
                <a:latin typeface="宋体" panose="02010600030101010101" pitchFamily="2" charset="-122"/>
              </a:rPr>
              <a:t>0”,</a:t>
            </a:r>
            <a:r>
              <a:rPr lang="zh-CN" altLang="en-US" sz="2400">
                <a:solidFill>
                  <a:srgbClr val="000000"/>
                </a:solidFill>
                <a:latin typeface="宋体" panose="02010600030101010101" pitchFamily="2" charset="-122"/>
              </a:rPr>
              <a:t>只要在控制字段中的对应位进行正确的设置即可。</a:t>
            </a:r>
          </a:p>
          <a:p>
            <a:pPr eaLnBrk="1" hangingPunct="1">
              <a:buFont typeface="Wingdings" panose="05000000000000000000" pitchFamily="2" charset="2"/>
              <a:buNone/>
            </a:pPr>
            <a:r>
              <a:rPr lang="zh-CN" altLang="zh-CN" sz="2400" b="1">
                <a:solidFill>
                  <a:srgbClr val="000000"/>
                </a:solidFill>
                <a:latin typeface="宋体" panose="02010600030101010101" pitchFamily="2" charset="-122"/>
              </a:rPr>
              <a:t>  </a:t>
            </a:r>
            <a:r>
              <a:rPr lang="zh-CN" altLang="zh-CN" sz="2400">
                <a:solidFill>
                  <a:srgbClr val="000000"/>
                </a:solidFill>
                <a:latin typeface="宋体" panose="02010600030101010101" pitchFamily="2" charset="-122"/>
              </a:rPr>
              <a:t> </a:t>
            </a:r>
            <a:r>
              <a:rPr lang="zh-CN" altLang="en-US" sz="2400" b="1">
                <a:solidFill>
                  <a:srgbClr val="333399"/>
                </a:solidFill>
                <a:latin typeface="宋体" panose="02010600030101010101" pitchFamily="2" charset="-122"/>
              </a:rPr>
              <a:t>优点</a:t>
            </a:r>
            <a:r>
              <a:rPr lang="zh-CN" altLang="en-US" sz="2400">
                <a:solidFill>
                  <a:srgbClr val="333399"/>
                </a:solidFill>
                <a:latin typeface="宋体" panose="02010600030101010101" pitchFamily="2" charset="-122"/>
              </a:rPr>
              <a:t>：简单直观，输出直接用于控制</a:t>
            </a:r>
          </a:p>
          <a:p>
            <a:pPr eaLnBrk="1" hangingPunct="1">
              <a:spcBef>
                <a:spcPct val="50000"/>
              </a:spcBef>
              <a:buFont typeface="Wingdings" panose="05000000000000000000" pitchFamily="2" charset="2"/>
              <a:buNone/>
            </a:pPr>
            <a:r>
              <a:rPr lang="zh-CN" altLang="en-US" sz="2400">
                <a:solidFill>
                  <a:srgbClr val="000000"/>
                </a:solidFill>
                <a:latin typeface="宋体" panose="02010600030101010101" pitchFamily="2" charset="-122"/>
              </a:rPr>
              <a:t>   </a:t>
            </a:r>
            <a:r>
              <a:rPr lang="zh-CN" altLang="en-US" sz="2400" b="1">
                <a:solidFill>
                  <a:srgbClr val="FF3300"/>
                </a:solidFill>
                <a:latin typeface="宋体" panose="02010600030101010101" pitchFamily="2" charset="-122"/>
              </a:rPr>
              <a:t>缺点</a:t>
            </a:r>
            <a:r>
              <a:rPr lang="zh-CN" altLang="en-US" sz="2400">
                <a:solidFill>
                  <a:srgbClr val="FF3300"/>
                </a:solidFill>
                <a:latin typeface="宋体" panose="02010600030101010101" pitchFamily="2" charset="-122"/>
              </a:rPr>
              <a:t>：微指令字较长，因而使控制存储器容量较大。</a:t>
            </a:r>
          </a:p>
        </p:txBody>
      </p:sp>
      <mc:AlternateContent xmlns:mc="http://schemas.openxmlformats.org/markup-compatibility/2006">
        <mc:Choice xmlns:p14="http://schemas.microsoft.com/office/powerpoint/2010/main" Requires="p14">
          <p:contentPart p14:bwMode="auto" r:id="rId3">
            <p14:nvContentPartPr>
              <p14:cNvPr id="2" name="墨迹 1">
                <a:extLst>
                  <a:ext uri="{FF2B5EF4-FFF2-40B4-BE49-F238E27FC236}">
                    <a16:creationId xmlns:a16="http://schemas.microsoft.com/office/drawing/2014/main" id="{FA047840-BA2D-4B85-ACA2-BCCB9FFC1955}"/>
                  </a:ext>
                </a:extLst>
              </p14:cNvPr>
              <p14:cNvContentPartPr/>
              <p14:nvPr/>
            </p14:nvContentPartPr>
            <p14:xfrm>
              <a:off x="3169440" y="466920"/>
              <a:ext cx="4808880" cy="4733280"/>
            </p14:xfrm>
          </p:contentPart>
        </mc:Choice>
        <mc:Fallback>
          <p:pic>
            <p:nvPicPr>
              <p:cNvPr id="2" name="墨迹 1">
                <a:extLst>
                  <a:ext uri="{FF2B5EF4-FFF2-40B4-BE49-F238E27FC236}">
                    <a16:creationId xmlns:a16="http://schemas.microsoft.com/office/drawing/2014/main" id="{FA047840-BA2D-4B85-ACA2-BCCB9FFC1955}"/>
                  </a:ext>
                </a:extLst>
              </p:cNvPr>
              <p:cNvPicPr/>
              <p:nvPr/>
            </p:nvPicPr>
            <p:blipFill>
              <a:blip r:embed="rId4"/>
              <a:stretch>
                <a:fillRect/>
              </a:stretch>
            </p:blipFill>
            <p:spPr>
              <a:xfrm>
                <a:off x="3160080" y="457560"/>
                <a:ext cx="4827600" cy="4752000"/>
              </a:xfrm>
              <a:prstGeom prst="rect">
                <a:avLst/>
              </a:prstGeom>
            </p:spPr>
          </p:pic>
        </mc:Fallback>
      </mc:AlternateContent>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标题 1">
            <a:extLst>
              <a:ext uri="{FF2B5EF4-FFF2-40B4-BE49-F238E27FC236}">
                <a16:creationId xmlns:a16="http://schemas.microsoft.com/office/drawing/2014/main" id="{D8D83EF7-494F-48C3-B491-BB38A06BFF6C}"/>
              </a:ext>
            </a:extLst>
          </p:cNvPr>
          <p:cNvSpPr>
            <a:spLocks noGrp="1"/>
          </p:cNvSpPr>
          <p:nvPr>
            <p:ph type="title" idx="4294967295"/>
          </p:nvPr>
        </p:nvSpPr>
        <p:spPr>
          <a:xfrm>
            <a:off x="612775" y="228600"/>
            <a:ext cx="8153400" cy="990600"/>
          </a:xfrm>
        </p:spPr>
        <p:txBody>
          <a:bodyPr/>
          <a:lstStyle/>
          <a:p>
            <a:r>
              <a:rPr lang="en-US" altLang="en-US"/>
              <a:t>5.3.3 设计技术</a:t>
            </a:r>
            <a:endParaRPr lang="zh-CN" altLang="en-US"/>
          </a:p>
        </p:txBody>
      </p:sp>
      <p:sp>
        <p:nvSpPr>
          <p:cNvPr id="180227" name="日期占位符 2">
            <a:extLst>
              <a:ext uri="{FF2B5EF4-FFF2-40B4-BE49-F238E27FC236}">
                <a16:creationId xmlns:a16="http://schemas.microsoft.com/office/drawing/2014/main" id="{01DFF32A-592D-4595-866E-DC9D12C08902}"/>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C4B63C64-832D-4A24-9BF8-EAF06BCBE55A}"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80228" name="灯片编号占位符 3">
            <a:extLst>
              <a:ext uri="{FF2B5EF4-FFF2-40B4-BE49-F238E27FC236}">
                <a16:creationId xmlns:a16="http://schemas.microsoft.com/office/drawing/2014/main" id="{D5DDE0A9-0351-49D1-90A3-AD5354447DA7}"/>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73A78BA5-BD05-4A12-A46F-EAA2F57C1A47}" type="slidenum">
              <a:rPr lang="zh-CN" altLang="en-US" sz="1400" b="1">
                <a:solidFill>
                  <a:srgbClr val="FFFFFF"/>
                </a:solidFill>
                <a:ea typeface="宋体" panose="02010600030101010101" pitchFamily="2" charset="-122"/>
              </a:rPr>
              <a:pPr algn="ctr" eaLnBrk="1" hangingPunct="1"/>
              <a:t>78</a:t>
            </a:fld>
            <a:endParaRPr lang="en-US" altLang="zh-CN" sz="1400" b="1">
              <a:solidFill>
                <a:srgbClr val="FFFFFF"/>
              </a:solidFill>
              <a:ea typeface="宋体" panose="02010600030101010101" pitchFamily="2" charset="-122"/>
            </a:endParaRPr>
          </a:p>
        </p:txBody>
      </p:sp>
      <p:sp>
        <p:nvSpPr>
          <p:cNvPr id="180229" name="动作按钮: 第一张 7">
            <a:hlinkClick r:id="rId2" action="ppaction://hlinksldjump" highlightClick="1"/>
            <a:extLst>
              <a:ext uri="{FF2B5EF4-FFF2-40B4-BE49-F238E27FC236}">
                <a16:creationId xmlns:a16="http://schemas.microsoft.com/office/drawing/2014/main" id="{274B663A-9CEE-4C6F-84DD-320573BAF689}"/>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83971" name="Rectangle 3">
            <a:extLst>
              <a:ext uri="{FF2B5EF4-FFF2-40B4-BE49-F238E27FC236}">
                <a16:creationId xmlns:a16="http://schemas.microsoft.com/office/drawing/2014/main" id="{9A4150E0-48E6-48B7-95BD-4B475CB2234E}"/>
              </a:ext>
            </a:extLst>
          </p:cNvPr>
          <p:cNvSpPr>
            <a:spLocks noChangeArrowheads="1"/>
          </p:cNvSpPr>
          <p:nvPr/>
        </p:nvSpPr>
        <p:spPr bwMode="auto">
          <a:xfrm>
            <a:off x="457200" y="1989138"/>
            <a:ext cx="8435975" cy="4248150"/>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r>
              <a:rPr lang="zh-CN" altLang="zh-CN" sz="2400" b="1">
                <a:solidFill>
                  <a:srgbClr val="000000"/>
                </a:solidFill>
                <a:latin typeface="宋体" panose="02010600030101010101" pitchFamily="2" charset="-122"/>
              </a:rPr>
              <a:t>2.</a:t>
            </a:r>
            <a:r>
              <a:rPr lang="zh-CN" altLang="en-US" sz="2400" b="1">
                <a:solidFill>
                  <a:srgbClr val="000000"/>
                </a:solidFill>
                <a:latin typeface="宋体" panose="02010600030101010101" pitchFamily="2" charset="-122"/>
              </a:rPr>
              <a:t>字段直接编译法</a:t>
            </a:r>
          </a:p>
          <a:p>
            <a:pPr eaLnBrk="1" hangingPunct="1">
              <a:buFont typeface="Wingdings" panose="05000000000000000000" pitchFamily="2" charset="2"/>
              <a:buNone/>
            </a:pPr>
            <a:r>
              <a:rPr lang="zh-CN" altLang="zh-CN" sz="2400">
                <a:solidFill>
                  <a:srgbClr val="000000"/>
                </a:solidFill>
                <a:latin typeface="宋体" panose="02010600030101010101" pitchFamily="2" charset="-122"/>
              </a:rPr>
              <a:t>   </a:t>
            </a:r>
            <a:r>
              <a:rPr lang="zh-CN" altLang="en-US" sz="2400">
                <a:solidFill>
                  <a:srgbClr val="000000"/>
                </a:solidFill>
                <a:latin typeface="宋体" panose="02010600030101010101" pitchFamily="2" charset="-122"/>
              </a:rPr>
              <a:t>在字段直接编译法中</a:t>
            </a:r>
            <a:r>
              <a:rPr lang="zh-CN"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将控制信号划分成若干个字段</a:t>
            </a:r>
            <a:r>
              <a:rPr lang="zh-CN"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每个字段都是一组</a:t>
            </a:r>
            <a:r>
              <a:rPr lang="zh-CN" altLang="en-US" sz="2400">
                <a:solidFill>
                  <a:srgbClr val="FF3300"/>
                </a:solidFill>
                <a:latin typeface="宋体" panose="02010600030101010101" pitchFamily="2" charset="-122"/>
              </a:rPr>
              <a:t>互斥</a:t>
            </a:r>
            <a:r>
              <a:rPr lang="zh-CN" altLang="en-US" sz="2400">
                <a:solidFill>
                  <a:srgbClr val="000000"/>
                </a:solidFill>
                <a:latin typeface="宋体" panose="02010600030101010101" pitchFamily="2" charset="-122"/>
              </a:rPr>
              <a:t>的微命令</a:t>
            </a:r>
            <a:r>
              <a:rPr lang="zh-CN"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即一个</a:t>
            </a:r>
            <a:r>
              <a:rPr lang="zh-CN" altLang="en-US" sz="2400">
                <a:solidFill>
                  <a:srgbClr val="333399"/>
                </a:solidFill>
                <a:latin typeface="宋体" panose="02010600030101010101" pitchFamily="2" charset="-122"/>
              </a:rPr>
              <a:t>微周期</a:t>
            </a:r>
            <a:r>
              <a:rPr lang="zh-CN" altLang="en-US" sz="2400">
                <a:solidFill>
                  <a:srgbClr val="000000"/>
                </a:solidFill>
                <a:latin typeface="宋体" panose="02010600030101010101" pitchFamily="2" charset="-122"/>
              </a:rPr>
              <a:t>内至多只有其中一个信号有效。</a:t>
            </a:r>
          </a:p>
          <a:p>
            <a:pPr eaLnBrk="1" hangingPunct="1">
              <a:buFont typeface="Wingdings" panose="05000000000000000000" pitchFamily="2" charset="2"/>
              <a:buNone/>
            </a:pPr>
            <a:r>
              <a:rPr lang="zh-CN" altLang="en-US" sz="2400">
                <a:solidFill>
                  <a:srgbClr val="000000"/>
                </a:solidFill>
                <a:latin typeface="宋体" panose="02010600030101010101" pitchFamily="2" charset="-122"/>
              </a:rPr>
              <a:t>   对这组微命令进行二进制编码</a:t>
            </a:r>
            <a:r>
              <a:rPr lang="zh-CN"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然启通过字段译码器对每组编码</a:t>
            </a:r>
            <a:r>
              <a:rPr lang="zh-CN"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进行译码输出作为操作控制信号。</a:t>
            </a:r>
          </a:p>
          <a:p>
            <a:pPr eaLnBrk="1" hangingPunct="1">
              <a:buFont typeface="Wingdings" panose="05000000000000000000" pitchFamily="2" charset="2"/>
              <a:buNone/>
            </a:pPr>
            <a:r>
              <a:rPr lang="zh-CN" altLang="zh-CN" sz="2400">
                <a:solidFill>
                  <a:srgbClr val="000000"/>
                </a:solidFill>
                <a:latin typeface="宋体" panose="02010600030101010101" pitchFamily="2" charset="-122"/>
              </a:rPr>
              <a:t>   </a:t>
            </a:r>
            <a:r>
              <a:rPr lang="zh-CN" altLang="en-US" sz="2400">
                <a:solidFill>
                  <a:srgbClr val="000000"/>
                </a:solidFill>
                <a:latin typeface="宋体" panose="02010600030101010101" pitchFamily="2" charset="-122"/>
              </a:rPr>
              <a:t>对于需要并行发出的微命令</a:t>
            </a:r>
            <a:r>
              <a:rPr lang="zh-CN"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须将其分配在不同的字段中。</a:t>
            </a:r>
          </a:p>
          <a:p>
            <a:pPr eaLnBrk="1" hangingPunct="1">
              <a:buFont typeface="Wingdings" panose="05000000000000000000" pitchFamily="2" charset="2"/>
              <a:buNone/>
            </a:pPr>
            <a:r>
              <a:rPr lang="zh-CN" altLang="zh-CN" sz="2400">
                <a:solidFill>
                  <a:srgbClr val="000066"/>
                </a:solidFill>
                <a:latin typeface="宋体" panose="02010600030101010101" pitchFamily="2" charset="-122"/>
              </a:rPr>
              <a:t>    </a:t>
            </a:r>
            <a:r>
              <a:rPr lang="zh-CN" altLang="en-US" sz="2400">
                <a:solidFill>
                  <a:srgbClr val="333399"/>
                </a:solidFill>
                <a:latin typeface="宋体" panose="02010600030101010101" pitchFamily="2" charset="-122"/>
              </a:rPr>
              <a:t>微周期：是一条微指令所需的执行时间。</a:t>
            </a:r>
          </a:p>
          <a:p>
            <a:pPr eaLnBrk="1" hangingPunct="1">
              <a:buFont typeface="Wingdings" panose="05000000000000000000" pitchFamily="2" charset="2"/>
              <a:buNone/>
            </a:pPr>
            <a:r>
              <a:rPr lang="zh-CN" altLang="zh-CN" sz="2400">
                <a:solidFill>
                  <a:srgbClr val="333399"/>
                </a:solidFill>
                <a:latin typeface="宋体" panose="02010600030101010101" pitchFamily="2" charset="-122"/>
              </a:rPr>
              <a:t>    </a:t>
            </a:r>
            <a:r>
              <a:rPr lang="zh-CN" altLang="en-US" sz="2400">
                <a:solidFill>
                  <a:srgbClr val="000000"/>
                </a:solidFill>
                <a:latin typeface="宋体" panose="02010600030101010101" pitchFamily="2" charset="-122"/>
              </a:rPr>
              <a:t>字段直接编译法也称</a:t>
            </a:r>
            <a:r>
              <a:rPr lang="zh-CN" altLang="en-US" sz="2400" b="1">
                <a:solidFill>
                  <a:srgbClr val="000000"/>
                </a:solidFill>
                <a:latin typeface="宋体" panose="02010600030101010101" pitchFamily="2" charset="-122"/>
              </a:rPr>
              <a:t>显式编码</a:t>
            </a:r>
            <a:r>
              <a:rPr lang="zh-CN" altLang="en-US" sz="2400">
                <a:solidFill>
                  <a:srgbClr val="000000"/>
                </a:solidFill>
                <a:latin typeface="宋体" panose="02010600030101010101" pitchFamily="2" charset="-122"/>
              </a:rPr>
              <a:t>或</a:t>
            </a:r>
            <a:r>
              <a:rPr lang="zh-CN" altLang="en-US" sz="2400" b="1">
                <a:solidFill>
                  <a:srgbClr val="000000"/>
                </a:solidFill>
                <a:latin typeface="宋体" panose="02010600030101010101" pitchFamily="2" charset="-122"/>
              </a:rPr>
              <a:t>单重定义编码</a:t>
            </a:r>
            <a:r>
              <a:rPr lang="zh-CN" altLang="en-US" sz="2400">
                <a:solidFill>
                  <a:srgbClr val="000000"/>
                </a:solidFill>
                <a:latin typeface="宋体" panose="02010600030101010101" pitchFamily="2" charset="-122"/>
              </a:rPr>
              <a:t>方法。</a:t>
            </a:r>
          </a:p>
        </p:txBody>
      </p:sp>
      <p:sp>
        <p:nvSpPr>
          <p:cNvPr id="83972" name="AutoShape 4">
            <a:extLst>
              <a:ext uri="{FF2B5EF4-FFF2-40B4-BE49-F238E27FC236}">
                <a16:creationId xmlns:a16="http://schemas.microsoft.com/office/drawing/2014/main" id="{3C3B9428-7C2D-4B35-9997-A276679BD493}"/>
              </a:ext>
            </a:extLst>
          </p:cNvPr>
          <p:cNvSpPr>
            <a:spLocks noChangeArrowheads="1"/>
          </p:cNvSpPr>
          <p:nvPr/>
        </p:nvSpPr>
        <p:spPr bwMode="auto">
          <a:xfrm>
            <a:off x="4267200" y="476250"/>
            <a:ext cx="4876800" cy="1676400"/>
          </a:xfrm>
          <a:prstGeom prst="wedgeRectCallout">
            <a:avLst>
              <a:gd name="adj1" fmla="val -66167"/>
              <a:gd name="adj2" fmla="val 88449"/>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r>
              <a:rPr lang="zh-CN" altLang="en-US" sz="2000">
                <a:solidFill>
                  <a:srgbClr val="000000"/>
                </a:solidFill>
                <a:latin typeface="Arial" panose="020B0604020202020204" pitchFamily="34" charset="0"/>
                <a:ea typeface="宋体" panose="02010600030101010101" pitchFamily="2" charset="-122"/>
              </a:rPr>
              <a:t>如果有若干个</a:t>
            </a:r>
            <a:r>
              <a:rPr lang="zh-CN" altLang="zh-CN" sz="2000">
                <a:solidFill>
                  <a:srgbClr val="000000"/>
                </a:solidFill>
                <a:latin typeface="Arial" panose="020B0604020202020204" pitchFamily="34" charset="0"/>
                <a:ea typeface="宋体" panose="02010600030101010101" pitchFamily="2" charset="-122"/>
              </a:rPr>
              <a:t>(</a:t>
            </a:r>
            <a:r>
              <a:rPr lang="zh-CN" altLang="en-US" sz="2000">
                <a:solidFill>
                  <a:srgbClr val="000000"/>
                </a:solidFill>
                <a:latin typeface="Arial" panose="020B0604020202020204" pitchFamily="34" charset="0"/>
                <a:ea typeface="宋体" panose="02010600030101010101" pitchFamily="2" charset="-122"/>
              </a:rPr>
              <a:t>一组</a:t>
            </a:r>
            <a:r>
              <a:rPr lang="zh-CN" altLang="zh-CN" sz="2000">
                <a:solidFill>
                  <a:srgbClr val="000000"/>
                </a:solidFill>
                <a:latin typeface="Arial" panose="020B0604020202020204" pitchFamily="34" charset="0"/>
                <a:ea typeface="宋体" panose="02010600030101010101" pitchFamily="2" charset="-122"/>
              </a:rPr>
              <a:t>)</a:t>
            </a:r>
            <a:r>
              <a:rPr lang="zh-CN" altLang="en-US" sz="2000">
                <a:solidFill>
                  <a:srgbClr val="000000"/>
                </a:solidFill>
                <a:latin typeface="Arial" panose="020B0604020202020204" pitchFamily="34" charset="0"/>
                <a:ea typeface="宋体" panose="02010600030101010101" pitchFamily="2" charset="-122"/>
              </a:rPr>
              <a:t>微命令，在每次选择</a:t>
            </a:r>
          </a:p>
          <a:p>
            <a:pPr eaLnBrk="1" hangingPunct="1"/>
            <a:r>
              <a:rPr lang="zh-CN" altLang="en-US" sz="2000">
                <a:solidFill>
                  <a:srgbClr val="000000"/>
                </a:solidFill>
                <a:latin typeface="Arial" panose="020B0604020202020204" pitchFamily="34" charset="0"/>
                <a:ea typeface="宋体" panose="02010600030101010101" pitchFamily="2" charset="-122"/>
              </a:rPr>
              <a:t>使用它们的微周期内，只有一个微命令起</a:t>
            </a:r>
          </a:p>
          <a:p>
            <a:pPr eaLnBrk="1" hangingPunct="1"/>
            <a:r>
              <a:rPr lang="zh-CN" altLang="en-US" sz="2000">
                <a:solidFill>
                  <a:srgbClr val="000000"/>
                </a:solidFill>
                <a:latin typeface="Arial" panose="020B0604020202020204" pitchFamily="34" charset="0"/>
                <a:ea typeface="宋体" panose="02010600030101010101" pitchFamily="2" charset="-122"/>
              </a:rPr>
              <a:t>作用，那么这若干个微命令是</a:t>
            </a:r>
            <a:r>
              <a:rPr lang="zh-CN" altLang="en-US" sz="2000" u="sng">
                <a:solidFill>
                  <a:srgbClr val="FF3300"/>
                </a:solidFill>
                <a:latin typeface="Arial" panose="020B0604020202020204" pitchFamily="34" charset="0"/>
                <a:ea typeface="宋体" panose="02010600030101010101" pitchFamily="2" charset="-122"/>
              </a:rPr>
              <a:t>互斥的</a:t>
            </a:r>
            <a:r>
              <a:rPr lang="zh-CN" altLang="en-US" sz="2000">
                <a:solidFill>
                  <a:srgbClr val="000000"/>
                </a:solidFill>
                <a:latin typeface="Arial" panose="020B0604020202020204" pitchFamily="34" charset="0"/>
                <a:ea typeface="宋体" panose="02010600030101010101" pitchFamily="2" charset="-122"/>
              </a:rPr>
              <a:t>。</a:t>
            </a:r>
          </a:p>
        </p:txBody>
      </p:sp>
      <mc:AlternateContent xmlns:mc="http://schemas.openxmlformats.org/markup-compatibility/2006">
        <mc:Choice xmlns:p14="http://schemas.microsoft.com/office/powerpoint/2010/main" Requires="p14">
          <p:contentPart p14:bwMode="auto" r:id="rId3">
            <p14:nvContentPartPr>
              <p14:cNvPr id="2" name="墨迹 1">
                <a:extLst>
                  <a:ext uri="{FF2B5EF4-FFF2-40B4-BE49-F238E27FC236}">
                    <a16:creationId xmlns:a16="http://schemas.microsoft.com/office/drawing/2014/main" id="{BF82C90B-1FF7-4F54-9E31-173D97817944}"/>
                  </a:ext>
                </a:extLst>
              </p14:cNvPr>
              <p14:cNvContentPartPr/>
              <p14:nvPr/>
            </p14:nvContentPartPr>
            <p14:xfrm>
              <a:off x="2418480" y="13680"/>
              <a:ext cx="5573520" cy="4125960"/>
            </p14:xfrm>
          </p:contentPart>
        </mc:Choice>
        <mc:Fallback>
          <p:pic>
            <p:nvPicPr>
              <p:cNvPr id="2" name="墨迹 1">
                <a:extLst>
                  <a:ext uri="{FF2B5EF4-FFF2-40B4-BE49-F238E27FC236}">
                    <a16:creationId xmlns:a16="http://schemas.microsoft.com/office/drawing/2014/main" id="{BF82C90B-1FF7-4F54-9E31-173D97817944}"/>
                  </a:ext>
                </a:extLst>
              </p:cNvPr>
              <p:cNvPicPr/>
              <p:nvPr/>
            </p:nvPicPr>
            <p:blipFill>
              <a:blip r:embed="rId4"/>
              <a:stretch>
                <a:fillRect/>
              </a:stretch>
            </p:blipFill>
            <p:spPr>
              <a:xfrm>
                <a:off x="2409120" y="4320"/>
                <a:ext cx="5592240" cy="414468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83972"/>
                                        </p:tgtEl>
                                        <p:attrNameLst>
                                          <p:attrName>style.visibility</p:attrName>
                                        </p:attrNameLst>
                                      </p:cBhvr>
                                      <p:to>
                                        <p:strVal val="visible"/>
                                      </p:to>
                                    </p:set>
                                    <p:animEffect transition="in" filter="checkerboard(across)">
                                      <p:cBhvr>
                                        <p:cTn id="7" dur="500"/>
                                        <p:tgtEl>
                                          <p:spTgt spid="839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2" grpId="0" bldLvl="0" animBg="1"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标题 1">
            <a:extLst>
              <a:ext uri="{FF2B5EF4-FFF2-40B4-BE49-F238E27FC236}">
                <a16:creationId xmlns:a16="http://schemas.microsoft.com/office/drawing/2014/main" id="{9701C060-192F-45EC-818B-7B1F3E97591E}"/>
              </a:ext>
            </a:extLst>
          </p:cNvPr>
          <p:cNvSpPr>
            <a:spLocks noGrp="1"/>
          </p:cNvSpPr>
          <p:nvPr>
            <p:ph type="title" idx="4294967295"/>
          </p:nvPr>
        </p:nvSpPr>
        <p:spPr>
          <a:xfrm>
            <a:off x="612775" y="228600"/>
            <a:ext cx="8153400" cy="990600"/>
          </a:xfrm>
        </p:spPr>
        <p:txBody>
          <a:bodyPr/>
          <a:lstStyle/>
          <a:p>
            <a:r>
              <a:rPr lang="en-US" altLang="en-US"/>
              <a:t>5.3.3 设计技术</a:t>
            </a:r>
            <a:endParaRPr lang="zh-CN" altLang="en-US"/>
          </a:p>
        </p:txBody>
      </p:sp>
      <p:sp>
        <p:nvSpPr>
          <p:cNvPr id="137219" name="日期占位符 2">
            <a:extLst>
              <a:ext uri="{FF2B5EF4-FFF2-40B4-BE49-F238E27FC236}">
                <a16:creationId xmlns:a16="http://schemas.microsoft.com/office/drawing/2014/main" id="{2E518639-29AF-4D45-B7A1-6E795CB98A30}"/>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A3AC07F8-C3C8-47C2-8874-8B24AFAEFCA1}"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37220" name="灯片编号占位符 3">
            <a:extLst>
              <a:ext uri="{FF2B5EF4-FFF2-40B4-BE49-F238E27FC236}">
                <a16:creationId xmlns:a16="http://schemas.microsoft.com/office/drawing/2014/main" id="{B6B29D50-4895-4BD5-A344-21DFA4DA5629}"/>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1E755EBD-8144-42E6-9B85-D884A6050D2A}" type="slidenum">
              <a:rPr lang="zh-CN" altLang="en-US" sz="1400" b="1">
                <a:solidFill>
                  <a:srgbClr val="FFFFFF"/>
                </a:solidFill>
                <a:ea typeface="宋体" panose="02010600030101010101" pitchFamily="2" charset="-122"/>
              </a:rPr>
              <a:pPr algn="ctr" eaLnBrk="1" hangingPunct="1"/>
              <a:t>79</a:t>
            </a:fld>
            <a:endParaRPr lang="en-US" altLang="zh-CN" sz="1400" b="1">
              <a:solidFill>
                <a:srgbClr val="FFFFFF"/>
              </a:solidFill>
              <a:ea typeface="宋体" panose="02010600030101010101" pitchFamily="2" charset="-122"/>
            </a:endParaRPr>
          </a:p>
        </p:txBody>
      </p:sp>
      <p:sp>
        <p:nvSpPr>
          <p:cNvPr id="137221" name="动作按钮: 第一张 7">
            <a:hlinkClick r:id="rId2" action="ppaction://hlinksldjump" highlightClick="1"/>
            <a:extLst>
              <a:ext uri="{FF2B5EF4-FFF2-40B4-BE49-F238E27FC236}">
                <a16:creationId xmlns:a16="http://schemas.microsoft.com/office/drawing/2014/main" id="{FAED1FF5-92E0-4AB2-AA02-FD81B528CBAB}"/>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84994" name="Text Box 2">
            <a:extLst>
              <a:ext uri="{FF2B5EF4-FFF2-40B4-BE49-F238E27FC236}">
                <a16:creationId xmlns:a16="http://schemas.microsoft.com/office/drawing/2014/main" id="{6E7CBAE5-829C-46AB-B8BE-BF92B670C163}"/>
              </a:ext>
            </a:extLst>
          </p:cNvPr>
          <p:cNvSpPr txBox="1">
            <a:spLocks noChangeArrowheads="1"/>
          </p:cNvSpPr>
          <p:nvPr/>
        </p:nvSpPr>
        <p:spPr bwMode="auto">
          <a:xfrm>
            <a:off x="539750" y="1628775"/>
            <a:ext cx="7848600" cy="1939925"/>
          </a:xfrm>
          <a:prstGeom prst="rect">
            <a:avLst/>
          </a:prstGeom>
          <a:noFill/>
          <a:ln w="19050">
            <a:solidFill>
              <a:srgbClr val="009999"/>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r>
              <a:rPr lang="zh-CN" altLang="en-US" sz="2000">
                <a:solidFill>
                  <a:srgbClr val="000066"/>
                </a:solidFill>
                <a:latin typeface="宋体" panose="02010600030101010101" pitchFamily="2" charset="-122"/>
                <a:ea typeface="宋体" panose="02010600030101010101" pitchFamily="2" charset="-122"/>
              </a:rPr>
              <a:t>  当字段长度为</a:t>
            </a:r>
            <a:r>
              <a:rPr lang="zh-CN" altLang="zh-CN" sz="2000">
                <a:solidFill>
                  <a:srgbClr val="000066"/>
                </a:solidFill>
                <a:latin typeface="宋体" panose="02010600030101010101" pitchFamily="2" charset="-122"/>
                <a:ea typeface="宋体" panose="02010600030101010101" pitchFamily="2" charset="-122"/>
              </a:rPr>
              <a:t>3</a:t>
            </a:r>
            <a:r>
              <a:rPr lang="zh-CN" altLang="en-US" sz="2000">
                <a:solidFill>
                  <a:srgbClr val="000066"/>
                </a:solidFill>
                <a:latin typeface="宋体" panose="02010600030101010101" pitchFamily="2" charset="-122"/>
                <a:ea typeface="宋体" panose="02010600030101010101" pitchFamily="2" charset="-122"/>
              </a:rPr>
              <a:t>位时，最多只能表示</a:t>
            </a:r>
            <a:r>
              <a:rPr lang="zh-CN" altLang="zh-CN" sz="2000">
                <a:solidFill>
                  <a:srgbClr val="000066"/>
                </a:solidFill>
                <a:latin typeface="宋体" panose="02010600030101010101" pitchFamily="2" charset="-122"/>
                <a:ea typeface="宋体" panose="02010600030101010101" pitchFamily="2" charset="-122"/>
              </a:rPr>
              <a:t>7</a:t>
            </a:r>
            <a:r>
              <a:rPr lang="zh-CN" altLang="en-US" sz="2000">
                <a:solidFill>
                  <a:srgbClr val="000066"/>
                </a:solidFill>
                <a:latin typeface="宋体" panose="02010600030101010101" pitchFamily="2" charset="-122"/>
                <a:ea typeface="宋体" panose="02010600030101010101" pitchFamily="2" charset="-122"/>
              </a:rPr>
              <a:t>个互斥的微命令，通常代码</a:t>
            </a:r>
            <a:r>
              <a:rPr lang="zh-CN" altLang="zh-CN" sz="2000">
                <a:solidFill>
                  <a:srgbClr val="000066"/>
                </a:solidFill>
                <a:latin typeface="宋体" panose="02010600030101010101" pitchFamily="2" charset="-122"/>
                <a:ea typeface="宋体" panose="02010600030101010101" pitchFamily="2" charset="-122"/>
              </a:rPr>
              <a:t>000</a:t>
            </a:r>
            <a:r>
              <a:rPr lang="zh-CN" altLang="en-US" sz="2000">
                <a:solidFill>
                  <a:srgbClr val="000066"/>
                </a:solidFill>
                <a:latin typeface="宋体" panose="02010600030101010101" pitchFamily="2" charset="-122"/>
                <a:ea typeface="宋体" panose="02010600030101010101" pitchFamily="2" charset="-122"/>
              </a:rPr>
              <a:t>表示不发微命令。</a:t>
            </a:r>
          </a:p>
          <a:p>
            <a:pPr eaLnBrk="1" hangingPunct="1"/>
            <a:r>
              <a:rPr lang="zh-CN" altLang="en-US" sz="2000" b="1">
                <a:solidFill>
                  <a:srgbClr val="000000"/>
                </a:solidFill>
                <a:latin typeface="宋体" panose="02010600030101010101" pitchFamily="2" charset="-122"/>
                <a:ea typeface="宋体" panose="02010600030101010101" pitchFamily="2" charset="-122"/>
              </a:rPr>
              <a:t>优点</a:t>
            </a:r>
            <a:r>
              <a:rPr lang="zh-CN" altLang="en-US" sz="2000">
                <a:solidFill>
                  <a:srgbClr val="000066"/>
                </a:solidFill>
                <a:latin typeface="宋体" panose="02010600030101010101" pitchFamily="2" charset="-122"/>
                <a:ea typeface="宋体" panose="02010600030101010101" pitchFamily="2" charset="-122"/>
              </a:rPr>
              <a:t>：缩短了微指令长度。</a:t>
            </a:r>
          </a:p>
          <a:p>
            <a:pPr eaLnBrk="1" hangingPunct="1"/>
            <a:r>
              <a:rPr lang="zh-CN" altLang="en-US" sz="2000" b="1">
                <a:solidFill>
                  <a:srgbClr val="000000"/>
                </a:solidFill>
                <a:latin typeface="宋体" panose="02010600030101010101" pitchFamily="2" charset="-122"/>
                <a:ea typeface="宋体" panose="02010600030101010101" pitchFamily="2" charset="-122"/>
              </a:rPr>
              <a:t>代价</a:t>
            </a:r>
            <a:r>
              <a:rPr lang="zh-CN" altLang="en-US" sz="2000">
                <a:solidFill>
                  <a:srgbClr val="000066"/>
                </a:solidFill>
                <a:latin typeface="宋体" panose="02010600030101010101" pitchFamily="2" charset="-122"/>
                <a:ea typeface="宋体" panose="02010600030101010101" pitchFamily="2" charset="-122"/>
              </a:rPr>
              <a:t>：在微指令寄存器的输出端，为该字段增加一个译码器，该译码器的输出即为原来的微命令。</a:t>
            </a:r>
          </a:p>
          <a:p>
            <a:pPr eaLnBrk="1" hangingPunct="1"/>
            <a:r>
              <a:rPr lang="zh-CN" altLang="en-US" sz="2000" b="1">
                <a:solidFill>
                  <a:srgbClr val="FF3300"/>
                </a:solidFill>
                <a:latin typeface="宋体" panose="02010600030101010101" pitchFamily="2" charset="-122"/>
                <a:ea typeface="宋体" panose="02010600030101010101" pitchFamily="2" charset="-122"/>
              </a:rPr>
              <a:t>    字段长度</a:t>
            </a:r>
            <a:r>
              <a:rPr lang="zh-CN" altLang="zh-CN" sz="2000" b="1">
                <a:solidFill>
                  <a:srgbClr val="FF3300"/>
                </a:solidFill>
                <a:latin typeface="宋体" panose="02010600030101010101" pitchFamily="2" charset="-122"/>
                <a:ea typeface="宋体" panose="02010600030101010101" pitchFamily="2" charset="-122"/>
              </a:rPr>
              <a:t>n</a:t>
            </a:r>
            <a:r>
              <a:rPr lang="zh-CN" altLang="en-US" sz="2000" b="1">
                <a:solidFill>
                  <a:srgbClr val="FF3300"/>
                </a:solidFill>
                <a:latin typeface="宋体" panose="02010600030101010101" pitchFamily="2" charset="-122"/>
                <a:ea typeface="宋体" panose="02010600030101010101" pitchFamily="2" charset="-122"/>
              </a:rPr>
              <a:t>与所能表示的微命令数</a:t>
            </a:r>
            <a:r>
              <a:rPr lang="zh-CN" altLang="zh-CN" sz="2000" b="1">
                <a:solidFill>
                  <a:srgbClr val="FF3300"/>
                </a:solidFill>
                <a:latin typeface="宋体" panose="02010600030101010101" pitchFamily="2" charset="-122"/>
                <a:ea typeface="宋体" panose="02010600030101010101" pitchFamily="2" charset="-122"/>
              </a:rPr>
              <a:t>m</a:t>
            </a:r>
            <a:r>
              <a:rPr lang="zh-CN" altLang="en-US" sz="2000" b="1">
                <a:solidFill>
                  <a:srgbClr val="FF3300"/>
                </a:solidFill>
                <a:latin typeface="宋体" panose="02010600030101010101" pitchFamily="2" charset="-122"/>
                <a:ea typeface="宋体" panose="02010600030101010101" pitchFamily="2" charset="-122"/>
              </a:rPr>
              <a:t>的关系：</a:t>
            </a:r>
            <a:r>
              <a:rPr lang="zh-CN" altLang="zh-CN" sz="2000" b="1">
                <a:solidFill>
                  <a:srgbClr val="FF3300"/>
                </a:solidFill>
                <a:latin typeface="宋体" panose="02010600030101010101" pitchFamily="2" charset="-122"/>
                <a:ea typeface="宋体" panose="02010600030101010101" pitchFamily="2" charset="-122"/>
              </a:rPr>
              <a:t>m=2</a:t>
            </a:r>
            <a:r>
              <a:rPr lang="zh-CN" altLang="zh-CN" sz="2000" b="1" baseline="30000">
                <a:solidFill>
                  <a:srgbClr val="FF3300"/>
                </a:solidFill>
                <a:latin typeface="宋体" panose="02010600030101010101" pitchFamily="2" charset="-122"/>
                <a:ea typeface="宋体" panose="02010600030101010101" pitchFamily="2" charset="-122"/>
              </a:rPr>
              <a:t>n</a:t>
            </a:r>
            <a:r>
              <a:rPr lang="zh-CN" altLang="zh-CN" sz="2000" b="1">
                <a:solidFill>
                  <a:srgbClr val="FF3300"/>
                </a:solidFill>
                <a:latin typeface="宋体" panose="02010600030101010101" pitchFamily="2" charset="-122"/>
                <a:ea typeface="宋体" panose="02010600030101010101" pitchFamily="2" charset="-122"/>
              </a:rPr>
              <a:t>-1</a:t>
            </a:r>
          </a:p>
        </p:txBody>
      </p:sp>
      <p:grpSp>
        <p:nvGrpSpPr>
          <p:cNvPr id="84995" name="Group 3">
            <a:extLst>
              <a:ext uri="{FF2B5EF4-FFF2-40B4-BE49-F238E27FC236}">
                <a16:creationId xmlns:a16="http://schemas.microsoft.com/office/drawing/2014/main" id="{3F02C16D-E1A7-49FF-BEE8-489B090885D0}"/>
              </a:ext>
            </a:extLst>
          </p:cNvPr>
          <p:cNvGrpSpPr>
            <a:grpSpLocks/>
          </p:cNvGrpSpPr>
          <p:nvPr/>
        </p:nvGrpSpPr>
        <p:grpSpPr bwMode="auto">
          <a:xfrm>
            <a:off x="539750" y="3694113"/>
            <a:ext cx="7848600" cy="3048000"/>
            <a:chOff x="0" y="0"/>
            <a:chExt cx="12360" cy="4800"/>
          </a:xfrm>
        </p:grpSpPr>
        <p:grpSp>
          <p:nvGrpSpPr>
            <p:cNvPr id="137235" name="Group 4">
              <a:extLst>
                <a:ext uri="{FF2B5EF4-FFF2-40B4-BE49-F238E27FC236}">
                  <a16:creationId xmlns:a16="http://schemas.microsoft.com/office/drawing/2014/main" id="{F7AEAB08-CBDB-4109-A22B-CEBE54F03CDB}"/>
                </a:ext>
              </a:extLst>
            </p:cNvPr>
            <p:cNvGrpSpPr>
              <a:grpSpLocks/>
            </p:cNvGrpSpPr>
            <p:nvPr/>
          </p:nvGrpSpPr>
          <p:grpSpPr bwMode="auto">
            <a:xfrm>
              <a:off x="0" y="120"/>
              <a:ext cx="11040" cy="4441"/>
              <a:chOff x="0" y="0"/>
              <a:chExt cx="11040" cy="4441"/>
            </a:xfrm>
          </p:grpSpPr>
          <p:pic>
            <p:nvPicPr>
              <p:cNvPr id="137236" name="Picture 5">
                <a:extLst>
                  <a:ext uri="{FF2B5EF4-FFF2-40B4-BE49-F238E27FC236}">
                    <a16:creationId xmlns:a16="http://schemas.microsoft.com/office/drawing/2014/main" id="{2C6ABCD0-D3B2-4C1D-A1FB-D80E2A83978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80" y="721"/>
                <a:ext cx="9360" cy="3720"/>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7237" name="Text Box 6">
                <a:extLst>
                  <a:ext uri="{FF2B5EF4-FFF2-40B4-BE49-F238E27FC236}">
                    <a16:creationId xmlns:a16="http://schemas.microsoft.com/office/drawing/2014/main" id="{4789A8E6-6372-42D6-9F53-E150DD81ADE2}"/>
                  </a:ext>
                </a:extLst>
              </p:cNvPr>
              <p:cNvSpPr txBox="1">
                <a:spLocks noChangeArrowheads="1"/>
              </p:cNvSpPr>
              <p:nvPr/>
            </p:nvSpPr>
            <p:spPr bwMode="auto">
              <a:xfrm>
                <a:off x="0" y="0"/>
                <a:ext cx="5090" cy="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r>
                  <a:rPr lang="zh-CN" altLang="en-US" sz="2000">
                    <a:solidFill>
                      <a:srgbClr val="000000"/>
                    </a:solidFill>
                    <a:latin typeface="Arial" panose="020B0604020202020204" pitchFamily="34" charset="0"/>
                    <a:ea typeface="宋体" panose="02010600030101010101" pitchFamily="2" charset="-122"/>
                  </a:rPr>
                  <a:t>字段直接编译法的工作方式</a:t>
                </a:r>
              </a:p>
            </p:txBody>
          </p:sp>
        </p:grpSp>
        <p:sp>
          <p:nvSpPr>
            <p:cNvPr id="137238" name="Rectangle 7">
              <a:extLst>
                <a:ext uri="{FF2B5EF4-FFF2-40B4-BE49-F238E27FC236}">
                  <a16:creationId xmlns:a16="http://schemas.microsoft.com/office/drawing/2014/main" id="{B69A0CA5-D25F-453C-A37D-6D160DA90E9E}"/>
                </a:ext>
              </a:extLst>
            </p:cNvPr>
            <p:cNvSpPr>
              <a:spLocks noChangeArrowheads="1"/>
            </p:cNvSpPr>
            <p:nvPr/>
          </p:nvSpPr>
          <p:spPr bwMode="auto">
            <a:xfrm>
              <a:off x="0" y="0"/>
              <a:ext cx="12360" cy="4800"/>
            </a:xfrm>
            <a:prstGeom prst="rect">
              <a:avLst/>
            </a:prstGeom>
            <a:noFill/>
            <a:ln w="19050">
              <a:solidFill>
                <a:srgbClr val="009999"/>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endParaRPr lang="zh-CN" altLang="en-US">
                <a:latin typeface="Arial" panose="020B0604020202020204" pitchFamily="34" charset="0"/>
                <a:ea typeface="宋体" panose="02010600030101010101" pitchFamily="2" charset="-122"/>
              </a:endParaRPr>
            </a:p>
          </p:txBody>
        </p:sp>
      </p:grpSp>
      <mc:AlternateContent xmlns:mc="http://schemas.openxmlformats.org/markup-compatibility/2006">
        <mc:Choice xmlns:p14="http://schemas.microsoft.com/office/powerpoint/2010/main" Requires="p14">
          <p:contentPart p14:bwMode="auto" r:id="rId4">
            <p14:nvContentPartPr>
              <p14:cNvPr id="2" name="墨迹 1">
                <a:extLst>
                  <a:ext uri="{FF2B5EF4-FFF2-40B4-BE49-F238E27FC236}">
                    <a16:creationId xmlns:a16="http://schemas.microsoft.com/office/drawing/2014/main" id="{6A0E3B4B-5430-4EEE-A942-06F4A5CE7515}"/>
                  </a:ext>
                </a:extLst>
              </p14:cNvPr>
              <p14:cNvContentPartPr/>
              <p14:nvPr/>
            </p14:nvContentPartPr>
            <p14:xfrm>
              <a:off x="655560" y="42480"/>
              <a:ext cx="8106480" cy="5492520"/>
            </p14:xfrm>
          </p:contentPart>
        </mc:Choice>
        <mc:Fallback>
          <p:pic>
            <p:nvPicPr>
              <p:cNvPr id="2" name="墨迹 1">
                <a:extLst>
                  <a:ext uri="{FF2B5EF4-FFF2-40B4-BE49-F238E27FC236}">
                    <a16:creationId xmlns:a16="http://schemas.microsoft.com/office/drawing/2014/main" id="{6A0E3B4B-5430-4EEE-A942-06F4A5CE7515}"/>
                  </a:ext>
                </a:extLst>
              </p:cNvPr>
              <p:cNvPicPr/>
              <p:nvPr/>
            </p:nvPicPr>
            <p:blipFill>
              <a:blip r:embed="rId5"/>
              <a:stretch>
                <a:fillRect/>
              </a:stretch>
            </p:blipFill>
            <p:spPr>
              <a:xfrm>
                <a:off x="646200" y="33120"/>
                <a:ext cx="8125200" cy="551124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84995"/>
                                        </p:tgtEl>
                                        <p:attrNameLst>
                                          <p:attrName>style.visibility</p:attrName>
                                        </p:attrNameLst>
                                      </p:cBhvr>
                                      <p:to>
                                        <p:strVal val="visible"/>
                                      </p:to>
                                    </p:set>
                                    <p:animEffect transition="in" filter="checkerboard(across)">
                                      <p:cBhvr>
                                        <p:cTn id="7" dur="500"/>
                                        <p:tgtEl>
                                          <p:spTgt spid="849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3">
            <a:extLst>
              <a:ext uri="{FF2B5EF4-FFF2-40B4-BE49-F238E27FC236}">
                <a16:creationId xmlns:a16="http://schemas.microsoft.com/office/drawing/2014/main" id="{C45A3055-A000-44FC-AE36-7187148A88C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0875" y="311150"/>
            <a:ext cx="7842250" cy="6243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79" name="Picture 3">
            <a:extLst>
              <a:ext uri="{FF2B5EF4-FFF2-40B4-BE49-F238E27FC236}">
                <a16:creationId xmlns:a16="http://schemas.microsoft.com/office/drawing/2014/main" id="{4E8AF253-AF31-4913-BE87-CEA2EB9F716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0875" y="311150"/>
            <a:ext cx="7842250" cy="6243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0" name="TextBox 1">
            <a:extLst>
              <a:ext uri="{FF2B5EF4-FFF2-40B4-BE49-F238E27FC236}">
                <a16:creationId xmlns:a16="http://schemas.microsoft.com/office/drawing/2014/main" id="{1D32D143-733B-4DC9-A767-886760DD6E81}"/>
              </a:ext>
            </a:extLst>
          </p:cNvPr>
          <p:cNvSpPr txBox="1">
            <a:spLocks noChangeArrowheads="1"/>
          </p:cNvSpPr>
          <p:nvPr/>
        </p:nvSpPr>
        <p:spPr bwMode="auto">
          <a:xfrm>
            <a:off x="890588" y="576263"/>
            <a:ext cx="328295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3063"/>
              </a:lnSpc>
              <a:spcBef>
                <a:spcPct val="0"/>
              </a:spcBef>
              <a:buFontTx/>
              <a:buNone/>
            </a:pPr>
            <a:r>
              <a:rPr lang="en-US" altLang="zh-CN">
                <a:solidFill>
                  <a:srgbClr val="002060"/>
                </a:solidFill>
                <a:latin typeface="黑体" panose="02010609060101010101" pitchFamily="49" charset="-122"/>
                <a:ea typeface="黑体" panose="02010609060101010101" pitchFamily="49" charset="-122"/>
              </a:rPr>
              <a:t>第二步：分析任务</a:t>
            </a:r>
          </a:p>
        </p:txBody>
      </p:sp>
      <p:sp>
        <p:nvSpPr>
          <p:cNvPr id="24581" name="TextBox 1">
            <a:extLst>
              <a:ext uri="{FF2B5EF4-FFF2-40B4-BE49-F238E27FC236}">
                <a16:creationId xmlns:a16="http://schemas.microsoft.com/office/drawing/2014/main" id="{16AA5B7E-9FC2-4256-869E-0B38EE7E4C99}"/>
              </a:ext>
            </a:extLst>
          </p:cNvPr>
          <p:cNvSpPr txBox="1">
            <a:spLocks noChangeArrowheads="1"/>
          </p:cNvSpPr>
          <p:nvPr/>
        </p:nvSpPr>
        <p:spPr bwMode="auto">
          <a:xfrm>
            <a:off x="4235450" y="4159250"/>
            <a:ext cx="512763"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663"/>
              </a:lnSpc>
              <a:spcBef>
                <a:spcPct val="0"/>
              </a:spcBef>
              <a:buFontTx/>
              <a:buNone/>
            </a:pPr>
            <a:r>
              <a:rPr lang="en-US" altLang="zh-CN" sz="1600">
                <a:solidFill>
                  <a:srgbClr val="000000"/>
                </a:solidFill>
                <a:latin typeface="黑体" panose="02010609060101010101" pitchFamily="49" charset="-122"/>
                <a:ea typeface="黑体" panose="02010609060101010101" pitchFamily="49" charset="-122"/>
              </a:rPr>
              <a:t>第</a:t>
            </a:r>
            <a:r>
              <a:rPr lang="en-US" altLang="zh-CN" sz="1600" b="1">
                <a:solidFill>
                  <a:srgbClr val="000000"/>
                </a:solidFill>
                <a:latin typeface="Times New Roman" panose="02020603050405020304" pitchFamily="18" charset="0"/>
                <a:cs typeface="Times New Roman" panose="02020603050405020304" pitchFamily="18" charset="0"/>
              </a:rPr>
              <a:t>5</a:t>
            </a:r>
            <a:r>
              <a:rPr lang="en-US" altLang="zh-CN" sz="1600">
                <a:solidFill>
                  <a:srgbClr val="000000"/>
                </a:solidFill>
                <a:latin typeface="黑体" panose="02010609060101010101" pitchFamily="49" charset="-122"/>
                <a:ea typeface="黑体" panose="02010609060101010101" pitchFamily="49" charset="-122"/>
              </a:rPr>
              <a:t>格</a:t>
            </a:r>
          </a:p>
        </p:txBody>
      </p:sp>
      <p:sp>
        <p:nvSpPr>
          <p:cNvPr id="24582" name="TextBox 1">
            <a:extLst>
              <a:ext uri="{FF2B5EF4-FFF2-40B4-BE49-F238E27FC236}">
                <a16:creationId xmlns:a16="http://schemas.microsoft.com/office/drawing/2014/main" id="{FC8317FF-6814-4328-B722-FB19320385F0}"/>
              </a:ext>
            </a:extLst>
          </p:cNvPr>
          <p:cNvSpPr txBox="1">
            <a:spLocks noChangeArrowheads="1"/>
          </p:cNvSpPr>
          <p:nvPr/>
        </p:nvSpPr>
        <p:spPr bwMode="auto">
          <a:xfrm>
            <a:off x="1020763" y="4216400"/>
            <a:ext cx="673100"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188"/>
              </a:lnSpc>
              <a:spcBef>
                <a:spcPct val="0"/>
              </a:spcBef>
              <a:buFontTx/>
              <a:buNone/>
            </a:pPr>
            <a:r>
              <a:rPr lang="en-US" altLang="zh-CN" sz="2100">
                <a:solidFill>
                  <a:srgbClr val="000000"/>
                </a:solidFill>
                <a:latin typeface="黑体" panose="02010609060101010101" pitchFamily="49" charset="-122"/>
                <a:ea typeface="黑体" panose="02010609060101010101" pitchFamily="49" charset="-122"/>
              </a:rPr>
              <a:t>第</a:t>
            </a:r>
            <a:r>
              <a:rPr lang="en-US" altLang="zh-CN" sz="2100" b="1">
                <a:solidFill>
                  <a:srgbClr val="000000"/>
                </a:solidFill>
                <a:latin typeface="Times New Roman" panose="02020603050405020304" pitchFamily="18" charset="0"/>
                <a:cs typeface="Times New Roman" panose="02020603050405020304" pitchFamily="18" charset="0"/>
              </a:rPr>
              <a:t>1</a:t>
            </a:r>
            <a:r>
              <a:rPr lang="en-US" altLang="zh-CN" sz="2100">
                <a:solidFill>
                  <a:srgbClr val="000000"/>
                </a:solidFill>
                <a:latin typeface="黑体" panose="02010609060101010101" pitchFamily="49" charset="-122"/>
                <a:ea typeface="黑体" panose="02010609060101010101" pitchFamily="49" charset="-122"/>
              </a:rPr>
              <a:t>格</a:t>
            </a:r>
          </a:p>
        </p:txBody>
      </p:sp>
      <p:sp>
        <p:nvSpPr>
          <p:cNvPr id="24583" name="TextBox 1">
            <a:extLst>
              <a:ext uri="{FF2B5EF4-FFF2-40B4-BE49-F238E27FC236}">
                <a16:creationId xmlns:a16="http://schemas.microsoft.com/office/drawing/2014/main" id="{34366502-2B82-433B-B155-0AE58612F438}"/>
              </a:ext>
            </a:extLst>
          </p:cNvPr>
          <p:cNvSpPr txBox="1">
            <a:spLocks noChangeArrowheads="1"/>
          </p:cNvSpPr>
          <p:nvPr/>
        </p:nvSpPr>
        <p:spPr bwMode="auto">
          <a:xfrm>
            <a:off x="1020763" y="2857500"/>
            <a:ext cx="673100" cy="1001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188"/>
              </a:lnSpc>
              <a:spcBef>
                <a:spcPct val="0"/>
              </a:spcBef>
              <a:buFontTx/>
              <a:buNone/>
            </a:pPr>
            <a:r>
              <a:rPr lang="en-US" altLang="zh-CN" sz="2100">
                <a:solidFill>
                  <a:srgbClr val="000000"/>
                </a:solidFill>
                <a:latin typeface="黑体" panose="02010609060101010101" pitchFamily="49" charset="-122"/>
                <a:ea typeface="黑体" panose="02010609060101010101" pitchFamily="49" charset="-122"/>
              </a:rPr>
              <a:t>第</a:t>
            </a:r>
            <a:r>
              <a:rPr lang="en-US" altLang="zh-CN" sz="2100" b="1">
                <a:solidFill>
                  <a:srgbClr val="000000"/>
                </a:solidFill>
                <a:latin typeface="Times New Roman" panose="02020603050405020304" pitchFamily="18" charset="0"/>
                <a:cs typeface="Times New Roman" panose="02020603050405020304" pitchFamily="18" charset="0"/>
              </a:rPr>
              <a:t>3</a:t>
            </a:r>
            <a:r>
              <a:rPr lang="en-US" altLang="zh-CN" sz="2100">
                <a:solidFill>
                  <a:srgbClr val="000000"/>
                </a:solidFill>
                <a:latin typeface="黑体" panose="02010609060101010101" pitchFamily="49" charset="-122"/>
                <a:ea typeface="黑体" panose="02010609060101010101" pitchFamily="49" charset="-122"/>
              </a:rPr>
              <a:t>格</a:t>
            </a:r>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2625"/>
              </a:lnSpc>
              <a:spcBef>
                <a:spcPct val="0"/>
              </a:spcBef>
              <a:buFontTx/>
              <a:buNone/>
            </a:pPr>
            <a:r>
              <a:rPr lang="en-US" altLang="zh-CN" sz="2100">
                <a:solidFill>
                  <a:srgbClr val="000000"/>
                </a:solidFill>
                <a:latin typeface="黑体" panose="02010609060101010101" pitchFamily="49" charset="-122"/>
                <a:ea typeface="黑体" panose="02010609060101010101" pitchFamily="49" charset="-122"/>
              </a:rPr>
              <a:t>第</a:t>
            </a:r>
            <a:r>
              <a:rPr lang="en-US" altLang="zh-CN" sz="2100" b="1">
                <a:solidFill>
                  <a:srgbClr val="000000"/>
                </a:solidFill>
                <a:latin typeface="Times New Roman" panose="02020603050405020304" pitchFamily="18" charset="0"/>
                <a:cs typeface="Times New Roman" panose="02020603050405020304" pitchFamily="18" charset="0"/>
              </a:rPr>
              <a:t>2</a:t>
            </a:r>
            <a:r>
              <a:rPr lang="en-US" altLang="zh-CN" sz="2100">
                <a:solidFill>
                  <a:srgbClr val="000000"/>
                </a:solidFill>
                <a:latin typeface="黑体" panose="02010609060101010101" pitchFamily="49" charset="-122"/>
                <a:ea typeface="黑体" panose="02010609060101010101" pitchFamily="49" charset="-122"/>
              </a:rPr>
              <a:t>格</a:t>
            </a:r>
          </a:p>
        </p:txBody>
      </p:sp>
      <p:sp>
        <p:nvSpPr>
          <p:cNvPr id="24584" name="TextBox 1">
            <a:extLst>
              <a:ext uri="{FF2B5EF4-FFF2-40B4-BE49-F238E27FC236}">
                <a16:creationId xmlns:a16="http://schemas.microsoft.com/office/drawing/2014/main" id="{D3B590A0-8FBB-4489-84A1-85E6C6155C91}"/>
              </a:ext>
            </a:extLst>
          </p:cNvPr>
          <p:cNvSpPr txBox="1">
            <a:spLocks noChangeArrowheads="1"/>
          </p:cNvSpPr>
          <p:nvPr/>
        </p:nvSpPr>
        <p:spPr bwMode="auto">
          <a:xfrm>
            <a:off x="868363" y="1336675"/>
            <a:ext cx="4098925" cy="938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013"/>
              </a:lnSpc>
              <a:spcBef>
                <a:spcPct val="0"/>
              </a:spcBef>
              <a:buFontTx/>
              <a:buNone/>
            </a:pPr>
            <a:r>
              <a:rPr lang="en-US" altLang="zh-CN" sz="2100">
                <a:solidFill>
                  <a:srgbClr val="000000"/>
                </a:solidFill>
                <a:latin typeface="黑体" panose="02010609060101010101" pitchFamily="49" charset="-122"/>
                <a:ea typeface="黑体" panose="02010609060101010101" pitchFamily="49" charset="-122"/>
              </a:rPr>
              <a:t>制作方法：炒</a:t>
            </a:r>
          </a:p>
          <a:p>
            <a:pPr eaLnBrk="1" hangingPunct="1">
              <a:lnSpc>
                <a:spcPts val="2538"/>
              </a:lnSpc>
              <a:spcBef>
                <a:spcPct val="0"/>
              </a:spcBef>
              <a:buFontTx/>
              <a:buNone/>
            </a:pPr>
            <a:r>
              <a:rPr lang="en-US" altLang="zh-CN" sz="2100">
                <a:solidFill>
                  <a:srgbClr val="000000"/>
                </a:solidFill>
                <a:latin typeface="黑体" panose="02010609060101010101" pitchFamily="49" charset="-122"/>
                <a:ea typeface="黑体" panose="02010609060101010101" pitchFamily="49" charset="-122"/>
              </a:rPr>
              <a:t>原料位置：储藏间第</a:t>
            </a:r>
            <a:r>
              <a:rPr lang="en-US" altLang="zh-CN" sz="2100" b="1">
                <a:solidFill>
                  <a:srgbClr val="000000"/>
                </a:solidFill>
                <a:latin typeface="Times New Roman" panose="02020603050405020304" pitchFamily="18" charset="0"/>
                <a:cs typeface="Times New Roman" panose="02020603050405020304" pitchFamily="18" charset="0"/>
              </a:rPr>
              <a:t>6</a:t>
            </a:r>
            <a:r>
              <a:rPr lang="en-US" altLang="zh-CN" sz="2100">
                <a:solidFill>
                  <a:srgbClr val="000000"/>
                </a:solidFill>
                <a:latin typeface="黑体" panose="02010609060101010101" pitchFamily="49" charset="-122"/>
                <a:ea typeface="黑体" panose="02010609060101010101" pitchFamily="49" charset="-122"/>
              </a:rPr>
              <a:t>格、临时盘</a:t>
            </a:r>
            <a:r>
              <a:rPr lang="en-US" altLang="zh-CN" sz="2100" b="1">
                <a:solidFill>
                  <a:srgbClr val="000000"/>
                </a:solidFill>
                <a:latin typeface="Times New Roman" panose="02020603050405020304" pitchFamily="18" charset="0"/>
                <a:cs typeface="Times New Roman" panose="02020603050405020304" pitchFamily="18" charset="0"/>
              </a:rPr>
              <a:t>A</a:t>
            </a:r>
          </a:p>
          <a:p>
            <a:pPr eaLnBrk="1" hangingPunct="1">
              <a:lnSpc>
                <a:spcPts val="2450"/>
              </a:lnSpc>
              <a:spcBef>
                <a:spcPct val="0"/>
              </a:spcBef>
              <a:buFontTx/>
              <a:buNone/>
            </a:pPr>
            <a:r>
              <a:rPr lang="en-US" altLang="zh-CN" sz="2100">
                <a:solidFill>
                  <a:srgbClr val="000000"/>
                </a:solidFill>
                <a:latin typeface="黑体" panose="02010609060101010101" pitchFamily="49" charset="-122"/>
                <a:ea typeface="黑体" panose="02010609060101010101" pitchFamily="49" charset="-122"/>
              </a:rPr>
              <a:t>成品盛放：临时盘</a:t>
            </a:r>
            <a:r>
              <a:rPr lang="en-US" altLang="zh-CN" sz="2100" b="1">
                <a:solidFill>
                  <a:srgbClr val="000000"/>
                </a:solidFill>
                <a:latin typeface="Times New Roman" panose="02020603050405020304" pitchFamily="18" charset="0"/>
                <a:cs typeface="Times New Roman" panose="02020603050405020304" pitchFamily="18" charset="0"/>
              </a:rPr>
              <a:t>A</a:t>
            </a:r>
          </a:p>
        </p:txBody>
      </p:sp>
      <p:sp>
        <p:nvSpPr>
          <p:cNvPr id="24585" name="TextBox 1">
            <a:extLst>
              <a:ext uri="{FF2B5EF4-FFF2-40B4-BE49-F238E27FC236}">
                <a16:creationId xmlns:a16="http://schemas.microsoft.com/office/drawing/2014/main" id="{55688787-A6B8-4026-8C9E-A8637EA0EE71}"/>
              </a:ext>
            </a:extLst>
          </p:cNvPr>
          <p:cNvSpPr txBox="1">
            <a:spLocks noChangeArrowheads="1"/>
          </p:cNvSpPr>
          <p:nvPr/>
        </p:nvSpPr>
        <p:spPr bwMode="auto">
          <a:xfrm>
            <a:off x="6656388" y="2335213"/>
            <a:ext cx="1608137" cy="63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013"/>
              </a:lnSpc>
              <a:spcBef>
                <a:spcPct val="0"/>
              </a:spcBef>
              <a:buFontTx/>
              <a:buNone/>
            </a:pPr>
            <a:r>
              <a:rPr lang="en-US" altLang="zh-CN" sz="2100">
                <a:solidFill>
                  <a:srgbClr val="1F497C"/>
                </a:solidFill>
                <a:latin typeface="黑体" panose="02010609060101010101" pitchFamily="49" charset="-122"/>
                <a:ea typeface="黑体" panose="02010609060101010101" pitchFamily="49" charset="-122"/>
              </a:rPr>
              <a:t>③炒</a:t>
            </a:r>
          </a:p>
          <a:p>
            <a:pPr eaLnBrk="1" hangingPunct="1">
              <a:lnSpc>
                <a:spcPts val="2625"/>
              </a:lnSpc>
              <a:spcBef>
                <a:spcPct val="0"/>
              </a:spcBef>
              <a:buFontTx/>
              <a:buNone/>
            </a:pPr>
            <a:r>
              <a:rPr lang="en-US" altLang="zh-CN" sz="2100">
                <a:solidFill>
                  <a:srgbClr val="1F497C"/>
                </a:solidFill>
                <a:latin typeface="黑体" panose="02010609060101010101" pitchFamily="49" charset="-122"/>
                <a:ea typeface="黑体" panose="02010609060101010101" pitchFamily="49" charset="-122"/>
              </a:rPr>
              <a:t>④存</a:t>
            </a:r>
            <a:r>
              <a:rPr lang="en-US" altLang="zh-CN" sz="2100">
                <a:latin typeface="Times New Roman" panose="02020603050405020304" pitchFamily="18" charset="0"/>
                <a:cs typeface="Times New Roman" panose="02020603050405020304" pitchFamily="18" charset="0"/>
              </a:rPr>
              <a:t> </a:t>
            </a:r>
            <a:r>
              <a:rPr lang="en-US" altLang="zh-CN" sz="2100">
                <a:solidFill>
                  <a:srgbClr val="1F497C"/>
                </a:solidFill>
                <a:latin typeface="黑体" panose="02010609060101010101" pitchFamily="49" charset="-122"/>
                <a:ea typeface="黑体" panose="02010609060101010101" pitchFamily="49" charset="-122"/>
              </a:rPr>
              <a:t>临时盘</a:t>
            </a:r>
            <a:r>
              <a:rPr lang="en-US" altLang="zh-CN" sz="2100">
                <a:solidFill>
                  <a:srgbClr val="1F497C"/>
                </a:solidFill>
                <a:latin typeface="Times New Roman" panose="02020603050405020304" pitchFamily="18" charset="0"/>
                <a:cs typeface="Times New Roman" panose="02020603050405020304" pitchFamily="18" charset="0"/>
              </a:rPr>
              <a:t>A</a:t>
            </a:r>
          </a:p>
        </p:txBody>
      </p:sp>
      <p:sp>
        <p:nvSpPr>
          <p:cNvPr id="24586" name="TextBox 1">
            <a:extLst>
              <a:ext uri="{FF2B5EF4-FFF2-40B4-BE49-F238E27FC236}">
                <a16:creationId xmlns:a16="http://schemas.microsoft.com/office/drawing/2014/main" id="{13446E1B-A79E-4C59-B2DF-1A0D32B7C98D}"/>
              </a:ext>
            </a:extLst>
          </p:cNvPr>
          <p:cNvSpPr txBox="1">
            <a:spLocks noChangeArrowheads="1"/>
          </p:cNvSpPr>
          <p:nvPr/>
        </p:nvSpPr>
        <p:spPr bwMode="auto">
          <a:xfrm>
            <a:off x="7591425" y="4010025"/>
            <a:ext cx="657225"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188"/>
              </a:lnSpc>
              <a:spcBef>
                <a:spcPct val="0"/>
              </a:spcBef>
              <a:buFontTx/>
              <a:buNone/>
            </a:pPr>
            <a:r>
              <a:rPr lang="en-US" altLang="zh-CN" sz="2500" b="1">
                <a:solidFill>
                  <a:srgbClr val="FFFFFF"/>
                </a:solidFill>
                <a:latin typeface="Times New Roman" panose="02020603050405020304" pitchFamily="18" charset="0"/>
                <a:cs typeface="Times New Roman" panose="02020603050405020304" pitchFamily="18" charset="0"/>
              </a:rPr>
              <a:t>CPU</a:t>
            </a:r>
          </a:p>
        </p:txBody>
      </p:sp>
      <p:sp>
        <p:nvSpPr>
          <p:cNvPr id="24587" name="TextBox 1">
            <a:extLst>
              <a:ext uri="{FF2B5EF4-FFF2-40B4-BE49-F238E27FC236}">
                <a16:creationId xmlns:a16="http://schemas.microsoft.com/office/drawing/2014/main" id="{07E2EBA0-C3C3-4C96-BE5A-C7CA8A8C9E0F}"/>
              </a:ext>
            </a:extLst>
          </p:cNvPr>
          <p:cNvSpPr txBox="1">
            <a:spLocks noChangeArrowheads="1"/>
          </p:cNvSpPr>
          <p:nvPr/>
        </p:nvSpPr>
        <p:spPr bwMode="auto">
          <a:xfrm>
            <a:off x="3887788" y="2500313"/>
            <a:ext cx="962025" cy="132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tabLst>
                <a:tab pos="355600" algn="l"/>
              </a:tabLst>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tabLst>
                <a:tab pos="355600" algn="l"/>
              </a:tabLst>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tabLst>
                <a:tab pos="355600" algn="l"/>
              </a:tabLst>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tabLst>
                <a:tab pos="355600" algn="l"/>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tabLst>
                <a:tab pos="355600"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tabLst>
                <a:tab pos="355600"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tabLst>
                <a:tab pos="355600"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tabLst>
                <a:tab pos="355600"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tabLst>
                <a:tab pos="3556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2363"/>
              </a:lnSpc>
              <a:spcBef>
                <a:spcPct val="0"/>
              </a:spcBef>
              <a:buFontTx/>
              <a:buNone/>
            </a:pPr>
            <a:r>
              <a:rPr lang="en-US" altLang="zh-CN" sz="2500">
                <a:solidFill>
                  <a:srgbClr val="FFFFFF"/>
                </a:solidFill>
                <a:latin typeface="黑体" panose="02010609060101010101" pitchFamily="49" charset="-122"/>
                <a:ea typeface="黑体" panose="02010609060101010101" pitchFamily="49" charset="-122"/>
              </a:rPr>
              <a:t>存储器</a:t>
            </a:r>
          </a:p>
          <a:p>
            <a:pPr eaLnBrk="1" hangingPunct="1">
              <a:lnSpc>
                <a:spcPts val="875"/>
              </a:lnSpc>
              <a:spcBef>
                <a:spcPct val="0"/>
              </a:spcBef>
              <a:buFontTx/>
              <a:buNone/>
            </a:pPr>
            <a:endParaRPr lang="en-US" altLang="zh-CN" sz="1800"/>
          </a:p>
          <a:p>
            <a:pPr eaLnBrk="1" hangingPunct="1">
              <a:lnSpc>
                <a:spcPts val="2188"/>
              </a:lnSpc>
              <a:spcBef>
                <a:spcPct val="0"/>
              </a:spcBef>
              <a:buFontTx/>
              <a:buNone/>
            </a:pPr>
            <a:r>
              <a:rPr lang="en-US" altLang="zh-CN" sz="1800"/>
              <a:t>	</a:t>
            </a:r>
            <a:r>
              <a:rPr lang="en-US" altLang="zh-CN" sz="1600">
                <a:solidFill>
                  <a:srgbClr val="000000"/>
                </a:solidFill>
                <a:latin typeface="黑体" panose="02010609060101010101" pitchFamily="49" charset="-122"/>
                <a:ea typeface="黑体" panose="02010609060101010101" pitchFamily="49" charset="-122"/>
              </a:rPr>
              <a:t>第</a:t>
            </a:r>
            <a:r>
              <a:rPr lang="en-US" altLang="zh-CN" sz="1600" b="1">
                <a:solidFill>
                  <a:srgbClr val="000000"/>
                </a:solidFill>
                <a:latin typeface="Times New Roman" panose="02020603050405020304" pitchFamily="18" charset="0"/>
                <a:cs typeface="Times New Roman" panose="02020603050405020304" pitchFamily="18" charset="0"/>
              </a:rPr>
              <a:t>7</a:t>
            </a:r>
            <a:r>
              <a:rPr lang="en-US" altLang="zh-CN" sz="1600">
                <a:solidFill>
                  <a:srgbClr val="000000"/>
                </a:solidFill>
                <a:latin typeface="黑体" panose="02010609060101010101" pitchFamily="49" charset="-122"/>
                <a:ea typeface="黑体" panose="02010609060101010101" pitchFamily="49" charset="-122"/>
              </a:rPr>
              <a:t>格</a:t>
            </a:r>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1838"/>
              </a:lnSpc>
              <a:spcBef>
                <a:spcPct val="0"/>
              </a:spcBef>
              <a:buFontTx/>
              <a:buNone/>
            </a:pPr>
            <a:r>
              <a:rPr lang="en-US" altLang="zh-CN" sz="1800"/>
              <a:t>	</a:t>
            </a:r>
            <a:r>
              <a:rPr lang="en-US" altLang="zh-CN" sz="1600">
                <a:solidFill>
                  <a:srgbClr val="000000"/>
                </a:solidFill>
                <a:latin typeface="黑体" panose="02010609060101010101" pitchFamily="49" charset="-122"/>
                <a:ea typeface="黑体" panose="02010609060101010101" pitchFamily="49" charset="-122"/>
              </a:rPr>
              <a:t>第</a:t>
            </a:r>
            <a:r>
              <a:rPr lang="en-US" altLang="zh-CN" sz="1600" b="1">
                <a:solidFill>
                  <a:srgbClr val="000000"/>
                </a:solidFill>
                <a:latin typeface="Times New Roman" panose="02020603050405020304" pitchFamily="18" charset="0"/>
                <a:cs typeface="Times New Roman" panose="02020603050405020304" pitchFamily="18" charset="0"/>
              </a:rPr>
              <a:t>6</a:t>
            </a:r>
            <a:r>
              <a:rPr lang="en-US" altLang="zh-CN" sz="1600">
                <a:solidFill>
                  <a:srgbClr val="000000"/>
                </a:solidFill>
                <a:latin typeface="黑体" panose="02010609060101010101" pitchFamily="49" charset="-122"/>
                <a:ea typeface="黑体" panose="02010609060101010101" pitchFamily="49" charset="-122"/>
              </a:rPr>
              <a:t>格</a:t>
            </a:r>
          </a:p>
        </p:txBody>
      </p:sp>
      <p:sp>
        <p:nvSpPr>
          <p:cNvPr id="24588" name="TextBox 1">
            <a:extLst>
              <a:ext uri="{FF2B5EF4-FFF2-40B4-BE49-F238E27FC236}">
                <a16:creationId xmlns:a16="http://schemas.microsoft.com/office/drawing/2014/main" id="{72A925A1-F831-43C4-BEFF-D6301FC1EC3C}"/>
              </a:ext>
            </a:extLst>
          </p:cNvPr>
          <p:cNvSpPr txBox="1">
            <a:spLocks noChangeArrowheads="1"/>
          </p:cNvSpPr>
          <p:nvPr/>
        </p:nvSpPr>
        <p:spPr bwMode="auto">
          <a:xfrm>
            <a:off x="4495800" y="576263"/>
            <a:ext cx="64135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363"/>
              </a:lnSpc>
              <a:spcBef>
                <a:spcPct val="0"/>
              </a:spcBef>
              <a:buFontTx/>
              <a:buNone/>
            </a:pPr>
            <a:r>
              <a:rPr lang="en-US" altLang="zh-CN" sz="2500">
                <a:solidFill>
                  <a:srgbClr val="FFFFFF"/>
                </a:solidFill>
                <a:latin typeface="黑体" panose="02010609060101010101" pitchFamily="49" charset="-122"/>
                <a:ea typeface="黑体" panose="02010609060101010101" pitchFamily="49" charset="-122"/>
              </a:rPr>
              <a:t>取指</a:t>
            </a:r>
          </a:p>
        </p:txBody>
      </p:sp>
      <p:sp>
        <p:nvSpPr>
          <p:cNvPr id="24589" name="TextBox 1">
            <a:extLst>
              <a:ext uri="{FF2B5EF4-FFF2-40B4-BE49-F238E27FC236}">
                <a16:creationId xmlns:a16="http://schemas.microsoft.com/office/drawing/2014/main" id="{2F1BD8E0-5353-442E-9026-92F8440A27BE}"/>
              </a:ext>
            </a:extLst>
          </p:cNvPr>
          <p:cNvSpPr txBox="1">
            <a:spLocks noChangeArrowheads="1"/>
          </p:cNvSpPr>
          <p:nvPr/>
        </p:nvSpPr>
        <p:spPr bwMode="auto">
          <a:xfrm>
            <a:off x="5516563" y="576263"/>
            <a:ext cx="64135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363"/>
              </a:lnSpc>
              <a:spcBef>
                <a:spcPct val="0"/>
              </a:spcBef>
              <a:buFontTx/>
              <a:buNone/>
            </a:pPr>
            <a:r>
              <a:rPr lang="en-US" altLang="zh-CN" sz="2500">
                <a:solidFill>
                  <a:srgbClr val="FFFFFF"/>
                </a:solidFill>
                <a:latin typeface="黑体" panose="02010609060101010101" pitchFamily="49" charset="-122"/>
                <a:ea typeface="黑体" panose="02010609060101010101" pitchFamily="49" charset="-122"/>
              </a:rPr>
              <a:t>译码</a:t>
            </a:r>
          </a:p>
        </p:txBody>
      </p:sp>
      <p:sp>
        <p:nvSpPr>
          <p:cNvPr id="24590" name="TextBox 1">
            <a:extLst>
              <a:ext uri="{FF2B5EF4-FFF2-40B4-BE49-F238E27FC236}">
                <a16:creationId xmlns:a16="http://schemas.microsoft.com/office/drawing/2014/main" id="{C104DF44-1F7B-49DE-9F0C-A4B659B6FCEF}"/>
              </a:ext>
            </a:extLst>
          </p:cNvPr>
          <p:cNvSpPr txBox="1">
            <a:spLocks noChangeArrowheads="1"/>
          </p:cNvSpPr>
          <p:nvPr/>
        </p:nvSpPr>
        <p:spPr bwMode="auto">
          <a:xfrm>
            <a:off x="6548438" y="576263"/>
            <a:ext cx="64135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363"/>
              </a:lnSpc>
              <a:spcBef>
                <a:spcPct val="0"/>
              </a:spcBef>
              <a:buFontTx/>
              <a:buNone/>
            </a:pPr>
            <a:r>
              <a:rPr lang="en-US" altLang="zh-CN" sz="2500">
                <a:solidFill>
                  <a:srgbClr val="FFFFFF"/>
                </a:solidFill>
                <a:latin typeface="黑体" panose="02010609060101010101" pitchFamily="49" charset="-122"/>
                <a:ea typeface="黑体" panose="02010609060101010101" pitchFamily="49" charset="-122"/>
              </a:rPr>
              <a:t>执行</a:t>
            </a:r>
          </a:p>
        </p:txBody>
      </p:sp>
      <p:sp>
        <p:nvSpPr>
          <p:cNvPr id="24591" name="TextBox 1">
            <a:extLst>
              <a:ext uri="{FF2B5EF4-FFF2-40B4-BE49-F238E27FC236}">
                <a16:creationId xmlns:a16="http://schemas.microsoft.com/office/drawing/2014/main" id="{9FC4AEAF-AEA2-43D0-A856-BAD39DDBE2D4}"/>
              </a:ext>
            </a:extLst>
          </p:cNvPr>
          <p:cNvSpPr txBox="1">
            <a:spLocks noChangeArrowheads="1"/>
          </p:cNvSpPr>
          <p:nvPr/>
        </p:nvSpPr>
        <p:spPr bwMode="auto">
          <a:xfrm>
            <a:off x="7569200" y="576263"/>
            <a:ext cx="64135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363"/>
              </a:lnSpc>
              <a:spcBef>
                <a:spcPct val="0"/>
              </a:spcBef>
              <a:buFontTx/>
              <a:buNone/>
            </a:pPr>
            <a:r>
              <a:rPr lang="en-US" altLang="zh-CN" sz="2500">
                <a:solidFill>
                  <a:srgbClr val="FFFFFF"/>
                </a:solidFill>
                <a:latin typeface="黑体" panose="02010609060101010101" pitchFamily="49" charset="-122"/>
                <a:ea typeface="黑体" panose="02010609060101010101" pitchFamily="49" charset="-122"/>
              </a:rPr>
              <a:t>回写</a:t>
            </a:r>
          </a:p>
        </p:txBody>
      </p:sp>
      <p:sp>
        <p:nvSpPr>
          <p:cNvPr id="24592" name="TextBox 1">
            <a:extLst>
              <a:ext uri="{FF2B5EF4-FFF2-40B4-BE49-F238E27FC236}">
                <a16:creationId xmlns:a16="http://schemas.microsoft.com/office/drawing/2014/main" id="{D46B74E4-E4FB-48F8-91BB-4A689948E8D4}"/>
              </a:ext>
            </a:extLst>
          </p:cNvPr>
          <p:cNvSpPr txBox="1">
            <a:spLocks noChangeArrowheads="1"/>
          </p:cNvSpPr>
          <p:nvPr/>
        </p:nvSpPr>
        <p:spPr bwMode="auto">
          <a:xfrm>
            <a:off x="6656388" y="3824288"/>
            <a:ext cx="693737"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663"/>
              </a:lnSpc>
              <a:spcBef>
                <a:spcPct val="0"/>
              </a:spcBef>
              <a:buFontTx/>
              <a:buNone/>
            </a:pPr>
            <a:r>
              <a:rPr lang="en-US" altLang="zh-CN" sz="1800">
                <a:solidFill>
                  <a:srgbClr val="1F497C"/>
                </a:solidFill>
                <a:latin typeface="黑体" panose="02010609060101010101" pitchFamily="49" charset="-122"/>
                <a:ea typeface="黑体" panose="02010609060101010101" pitchFamily="49" charset="-122"/>
              </a:rPr>
              <a:t>运算器</a:t>
            </a:r>
          </a:p>
        </p:txBody>
      </p:sp>
      <p:sp>
        <p:nvSpPr>
          <p:cNvPr id="24593" name="TextBox 1">
            <a:extLst>
              <a:ext uri="{FF2B5EF4-FFF2-40B4-BE49-F238E27FC236}">
                <a16:creationId xmlns:a16="http://schemas.microsoft.com/office/drawing/2014/main" id="{C94A569A-3175-4F38-A0F0-A1494650B8F2}"/>
              </a:ext>
            </a:extLst>
          </p:cNvPr>
          <p:cNvSpPr txBox="1">
            <a:spLocks noChangeArrowheads="1"/>
          </p:cNvSpPr>
          <p:nvPr/>
        </p:nvSpPr>
        <p:spPr bwMode="auto">
          <a:xfrm>
            <a:off x="5343525" y="2649538"/>
            <a:ext cx="230188"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663"/>
              </a:lnSpc>
              <a:spcBef>
                <a:spcPct val="0"/>
              </a:spcBef>
              <a:buFontTx/>
              <a:buNone/>
            </a:pPr>
            <a:r>
              <a:rPr lang="en-US" altLang="zh-CN" sz="1800">
                <a:solidFill>
                  <a:srgbClr val="1F497C"/>
                </a:solidFill>
                <a:latin typeface="黑体" panose="02010609060101010101" pitchFamily="49" charset="-122"/>
                <a:ea typeface="黑体" panose="02010609060101010101" pitchFamily="49" charset="-122"/>
              </a:rPr>
              <a:t>控</a:t>
            </a:r>
          </a:p>
          <a:p>
            <a:pPr eaLnBrk="1" hangingPunct="1">
              <a:lnSpc>
                <a:spcPts val="2100"/>
              </a:lnSpc>
              <a:spcBef>
                <a:spcPct val="0"/>
              </a:spcBef>
              <a:buFontTx/>
              <a:buNone/>
            </a:pPr>
            <a:r>
              <a:rPr lang="en-US" altLang="zh-CN" sz="1800">
                <a:solidFill>
                  <a:srgbClr val="1F497C"/>
                </a:solidFill>
                <a:latin typeface="黑体" panose="02010609060101010101" pitchFamily="49" charset="-122"/>
                <a:ea typeface="黑体" panose="02010609060101010101" pitchFamily="49" charset="-122"/>
              </a:rPr>
              <a:t>制</a:t>
            </a:r>
          </a:p>
          <a:p>
            <a:pPr eaLnBrk="1" hangingPunct="1">
              <a:lnSpc>
                <a:spcPts val="1925"/>
              </a:lnSpc>
              <a:spcBef>
                <a:spcPct val="0"/>
              </a:spcBef>
              <a:buFontTx/>
              <a:buNone/>
            </a:pPr>
            <a:r>
              <a:rPr lang="en-US" altLang="zh-CN" sz="1800">
                <a:solidFill>
                  <a:srgbClr val="1F497C"/>
                </a:solidFill>
                <a:latin typeface="黑体" panose="02010609060101010101" pitchFamily="49" charset="-122"/>
                <a:ea typeface="黑体" panose="02010609060101010101" pitchFamily="49" charset="-122"/>
              </a:rPr>
              <a:t>器</a:t>
            </a:r>
          </a:p>
        </p:txBody>
      </p:sp>
      <p:sp>
        <p:nvSpPr>
          <p:cNvPr id="24594" name="TextBox 1">
            <a:extLst>
              <a:ext uri="{FF2B5EF4-FFF2-40B4-BE49-F238E27FC236}">
                <a16:creationId xmlns:a16="http://schemas.microsoft.com/office/drawing/2014/main" id="{2697FFC3-A589-483E-B7BA-BCA27DBAFCDB}"/>
              </a:ext>
            </a:extLst>
          </p:cNvPr>
          <p:cNvSpPr txBox="1">
            <a:spLocks noChangeArrowheads="1"/>
          </p:cNvSpPr>
          <p:nvPr/>
        </p:nvSpPr>
        <p:spPr bwMode="auto">
          <a:xfrm>
            <a:off x="6070600" y="1233488"/>
            <a:ext cx="2181225" cy="106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tabLst>
                <a:tab pos="566738" algn="l"/>
              </a:tabLst>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tabLst>
                <a:tab pos="566738" algn="l"/>
              </a:tabLst>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tabLst>
                <a:tab pos="566738" algn="l"/>
              </a:tabLst>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tabLst>
                <a:tab pos="566738" algn="l"/>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tabLst>
                <a:tab pos="566738"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tabLst>
                <a:tab pos="566738"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tabLst>
                <a:tab pos="566738"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tabLst>
                <a:tab pos="566738"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tabLst>
                <a:tab pos="566738"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2013"/>
              </a:lnSpc>
              <a:spcBef>
                <a:spcPct val="0"/>
              </a:spcBef>
              <a:buFontTx/>
              <a:buNone/>
            </a:pPr>
            <a:r>
              <a:rPr lang="en-US" altLang="zh-CN" sz="2100">
                <a:solidFill>
                  <a:srgbClr val="1F497C"/>
                </a:solidFill>
                <a:latin typeface="黑体" panose="02010609060101010101" pitchFamily="49" charset="-122"/>
                <a:ea typeface="黑体" panose="02010609060101010101" pitchFamily="49" charset="-122"/>
              </a:rPr>
              <a:t>下张任务单的位置</a:t>
            </a:r>
          </a:p>
          <a:p>
            <a:pPr eaLnBrk="1" hangingPunct="1">
              <a:lnSpc>
                <a:spcPts val="875"/>
              </a:lnSpc>
              <a:spcBef>
                <a:spcPct val="0"/>
              </a:spcBef>
              <a:buFontTx/>
              <a:buNone/>
            </a:pPr>
            <a:endParaRPr lang="en-US" altLang="zh-CN" sz="1800"/>
          </a:p>
          <a:p>
            <a:pPr eaLnBrk="1" hangingPunct="1">
              <a:lnSpc>
                <a:spcPts val="2625"/>
              </a:lnSpc>
              <a:spcBef>
                <a:spcPct val="0"/>
              </a:spcBef>
              <a:buFontTx/>
              <a:buNone/>
            </a:pPr>
            <a:r>
              <a:rPr lang="en-US" altLang="zh-CN" sz="1800"/>
              <a:t>	</a:t>
            </a:r>
            <a:r>
              <a:rPr lang="en-US" altLang="zh-CN" sz="2100">
                <a:solidFill>
                  <a:srgbClr val="FFC000"/>
                </a:solidFill>
                <a:latin typeface="黑体" panose="02010609060101010101" pitchFamily="49" charset="-122"/>
                <a:ea typeface="黑体" panose="02010609060101010101" pitchFamily="49" charset="-122"/>
              </a:rPr>
              <a:t>①取第</a:t>
            </a:r>
            <a:r>
              <a:rPr lang="en-US" altLang="zh-CN" sz="2100">
                <a:solidFill>
                  <a:srgbClr val="FFC000"/>
                </a:solidFill>
                <a:latin typeface="Times New Roman" panose="02020603050405020304" pitchFamily="18" charset="0"/>
                <a:cs typeface="Times New Roman" panose="02020603050405020304" pitchFamily="18" charset="0"/>
              </a:rPr>
              <a:t>6</a:t>
            </a:r>
            <a:r>
              <a:rPr lang="en-US" altLang="zh-CN" sz="2100">
                <a:solidFill>
                  <a:srgbClr val="FFC000"/>
                </a:solidFill>
                <a:latin typeface="黑体" panose="02010609060101010101" pitchFamily="49" charset="-122"/>
                <a:ea typeface="黑体" panose="02010609060101010101" pitchFamily="49" charset="-122"/>
              </a:rPr>
              <a:t>格</a:t>
            </a:r>
          </a:p>
          <a:p>
            <a:pPr eaLnBrk="1" hangingPunct="1">
              <a:lnSpc>
                <a:spcPts val="2450"/>
              </a:lnSpc>
              <a:spcBef>
                <a:spcPct val="0"/>
              </a:spcBef>
              <a:buFontTx/>
              <a:buNone/>
            </a:pPr>
            <a:r>
              <a:rPr lang="en-US" altLang="zh-CN" sz="1800">
                <a:solidFill>
                  <a:srgbClr val="FFC000"/>
                </a:solidFill>
              </a:rPr>
              <a:t>	</a:t>
            </a:r>
            <a:r>
              <a:rPr lang="en-US" altLang="zh-CN" sz="2100">
                <a:solidFill>
                  <a:srgbClr val="FFC000"/>
                </a:solidFill>
                <a:latin typeface="黑体" panose="02010609060101010101" pitchFamily="49" charset="-122"/>
                <a:ea typeface="黑体" panose="02010609060101010101" pitchFamily="49" charset="-122"/>
              </a:rPr>
              <a:t>②取临时盘</a:t>
            </a:r>
            <a:r>
              <a:rPr lang="en-US" altLang="zh-CN" sz="2100">
                <a:solidFill>
                  <a:srgbClr val="FFC000"/>
                </a:solidFill>
                <a:latin typeface="Times New Roman" panose="02020603050405020304" pitchFamily="18" charset="0"/>
                <a:cs typeface="Times New Roman" panose="02020603050405020304" pitchFamily="18" charset="0"/>
              </a:rPr>
              <a:t>A</a:t>
            </a:r>
          </a:p>
        </p:txBody>
      </p:sp>
      <p:sp>
        <p:nvSpPr>
          <p:cNvPr id="24595" name="TextBox 1">
            <a:extLst>
              <a:ext uri="{FF2B5EF4-FFF2-40B4-BE49-F238E27FC236}">
                <a16:creationId xmlns:a16="http://schemas.microsoft.com/office/drawing/2014/main" id="{EA3DD597-7160-4D2F-9D0C-364BA26D85DA}"/>
              </a:ext>
            </a:extLst>
          </p:cNvPr>
          <p:cNvSpPr txBox="1">
            <a:spLocks noChangeArrowheads="1"/>
          </p:cNvSpPr>
          <p:nvPr/>
        </p:nvSpPr>
        <p:spPr bwMode="auto">
          <a:xfrm>
            <a:off x="1020763" y="4919663"/>
            <a:ext cx="2065337"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tabLst>
                <a:tab pos="466725" algn="l"/>
              </a:tabLst>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tabLst>
                <a:tab pos="466725" algn="l"/>
              </a:tabLst>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tabLst>
                <a:tab pos="466725" algn="l"/>
              </a:tabLst>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tabLst>
                <a:tab pos="466725" algn="l"/>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tabLst>
                <a:tab pos="466725"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tabLst>
                <a:tab pos="466725"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tabLst>
                <a:tab pos="466725"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tabLst>
                <a:tab pos="466725"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tabLst>
                <a:tab pos="466725"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2188"/>
              </a:lnSpc>
              <a:spcBef>
                <a:spcPct val="0"/>
              </a:spcBef>
              <a:buFontTx/>
              <a:buNone/>
            </a:pPr>
            <a:r>
              <a:rPr lang="en-US" altLang="zh-CN" sz="2100">
                <a:solidFill>
                  <a:srgbClr val="000000"/>
                </a:solidFill>
                <a:latin typeface="黑体" panose="02010609060101010101" pitchFamily="49" charset="-122"/>
                <a:ea typeface="黑体" panose="02010609060101010101" pitchFamily="49" charset="-122"/>
              </a:rPr>
              <a:t>第</a:t>
            </a:r>
            <a:r>
              <a:rPr lang="en-US" altLang="zh-CN" sz="2100" b="1">
                <a:solidFill>
                  <a:srgbClr val="000000"/>
                </a:solidFill>
                <a:latin typeface="Times New Roman" panose="02020603050405020304" pitchFamily="18" charset="0"/>
                <a:cs typeface="Times New Roman" panose="02020603050405020304" pitchFamily="18" charset="0"/>
              </a:rPr>
              <a:t>0</a:t>
            </a:r>
            <a:r>
              <a:rPr lang="en-US" altLang="zh-CN" sz="2100">
                <a:solidFill>
                  <a:srgbClr val="000000"/>
                </a:solidFill>
                <a:latin typeface="黑体" panose="02010609060101010101" pitchFamily="49" charset="-122"/>
                <a:ea typeface="黑体" panose="02010609060101010101" pitchFamily="49" charset="-122"/>
              </a:rPr>
              <a:t>格</a:t>
            </a:r>
          </a:p>
          <a:p>
            <a:pPr eaLnBrk="1" hangingPunct="1">
              <a:lnSpc>
                <a:spcPts val="875"/>
              </a:lnSpc>
              <a:spcBef>
                <a:spcPct val="0"/>
              </a:spcBef>
              <a:buFontTx/>
              <a:buNone/>
            </a:pPr>
            <a:endParaRPr lang="en-US" altLang="zh-CN" sz="1800"/>
          </a:p>
          <a:p>
            <a:pPr eaLnBrk="1" hangingPunct="1">
              <a:lnSpc>
                <a:spcPts val="2275"/>
              </a:lnSpc>
              <a:spcBef>
                <a:spcPct val="0"/>
              </a:spcBef>
              <a:buFontTx/>
              <a:buNone/>
            </a:pPr>
            <a:r>
              <a:rPr lang="en-US" altLang="zh-CN" sz="1800"/>
              <a:t>	</a:t>
            </a:r>
            <a:r>
              <a:rPr lang="en-US" altLang="zh-CN" sz="2100">
                <a:solidFill>
                  <a:srgbClr val="1F497C"/>
                </a:solidFill>
                <a:latin typeface="黑体" panose="02010609060101010101" pitchFamily="49" charset="-122"/>
                <a:ea typeface="黑体" panose="02010609060101010101" pitchFamily="49" charset="-122"/>
              </a:rPr>
              <a:t>任务单</a:t>
            </a:r>
            <a:r>
              <a:rPr lang="en-US" altLang="zh-CN" sz="2100">
                <a:latin typeface="Times New Roman" panose="02020603050405020304" pitchFamily="18" charset="0"/>
                <a:cs typeface="Times New Roman" panose="02020603050405020304" pitchFamily="18" charset="0"/>
              </a:rPr>
              <a:t> </a:t>
            </a:r>
            <a:r>
              <a:rPr lang="en-US" altLang="zh-CN" sz="2100" b="1">
                <a:solidFill>
                  <a:srgbClr val="1F497C"/>
                </a:solidFill>
                <a:latin typeface="Times New Roman" panose="02020603050405020304" pitchFamily="18" charset="0"/>
                <a:cs typeface="Times New Roman" panose="02020603050405020304" pitchFamily="18" charset="0"/>
              </a:rPr>
              <a:t>(</a:t>
            </a:r>
            <a:r>
              <a:rPr lang="en-US" altLang="zh-CN" sz="2100">
                <a:solidFill>
                  <a:srgbClr val="1F497C"/>
                </a:solidFill>
                <a:latin typeface="黑体" panose="02010609060101010101" pitchFamily="49" charset="-122"/>
                <a:ea typeface="黑体" panose="02010609060101010101" pitchFamily="49" charset="-122"/>
              </a:rPr>
              <a:t>指令</a:t>
            </a:r>
            <a:r>
              <a:rPr lang="en-US" altLang="zh-CN" sz="2100" b="1">
                <a:solidFill>
                  <a:srgbClr val="1F497C"/>
                </a:solidFill>
                <a:latin typeface="Times New Roman" panose="02020603050405020304" pitchFamily="18" charset="0"/>
                <a:cs typeface="Times New Roman" panose="02020603050405020304" pitchFamily="18" charset="0"/>
              </a:rPr>
              <a:t>)</a:t>
            </a:r>
          </a:p>
        </p:txBody>
      </p:sp>
      <p:sp>
        <p:nvSpPr>
          <p:cNvPr id="24596" name="TextBox 1">
            <a:extLst>
              <a:ext uri="{FF2B5EF4-FFF2-40B4-BE49-F238E27FC236}">
                <a16:creationId xmlns:a16="http://schemas.microsoft.com/office/drawing/2014/main" id="{268CFD27-54CA-47E3-BA57-4C6ADBE663CD}"/>
              </a:ext>
            </a:extLst>
          </p:cNvPr>
          <p:cNvSpPr txBox="1">
            <a:spLocks noChangeArrowheads="1"/>
          </p:cNvSpPr>
          <p:nvPr/>
        </p:nvSpPr>
        <p:spPr bwMode="auto">
          <a:xfrm>
            <a:off x="3443288" y="4770438"/>
            <a:ext cx="1333500" cy="89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tabLst>
                <a:tab pos="811213" algn="l"/>
              </a:tabLst>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tabLst>
                <a:tab pos="811213" algn="l"/>
              </a:tabLst>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tabLst>
                <a:tab pos="811213" algn="l"/>
              </a:tabLst>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tabLst>
                <a:tab pos="811213" algn="l"/>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tabLst>
                <a:tab pos="811213"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tabLst>
                <a:tab pos="811213"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tabLst>
                <a:tab pos="811213"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tabLst>
                <a:tab pos="811213"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tabLst>
                <a:tab pos="811213"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1663"/>
              </a:lnSpc>
              <a:spcBef>
                <a:spcPct val="0"/>
              </a:spcBef>
              <a:buFontTx/>
              <a:buNone/>
            </a:pPr>
            <a:r>
              <a:rPr lang="en-US" altLang="zh-CN" sz="1800"/>
              <a:t>	</a:t>
            </a:r>
            <a:r>
              <a:rPr lang="en-US" altLang="zh-CN" sz="1600">
                <a:solidFill>
                  <a:srgbClr val="000000"/>
                </a:solidFill>
                <a:latin typeface="黑体" panose="02010609060101010101" pitchFamily="49" charset="-122"/>
                <a:ea typeface="黑体" panose="02010609060101010101" pitchFamily="49" charset="-122"/>
              </a:rPr>
              <a:t>第</a:t>
            </a:r>
            <a:r>
              <a:rPr lang="en-US" altLang="zh-CN" sz="1600" b="1">
                <a:solidFill>
                  <a:srgbClr val="000000"/>
                </a:solidFill>
                <a:latin typeface="Times New Roman" panose="02020603050405020304" pitchFamily="18" charset="0"/>
                <a:cs typeface="Times New Roman" panose="02020603050405020304" pitchFamily="18" charset="0"/>
              </a:rPr>
              <a:t>4</a:t>
            </a:r>
            <a:r>
              <a:rPr lang="en-US" altLang="zh-CN" sz="1600">
                <a:solidFill>
                  <a:srgbClr val="000000"/>
                </a:solidFill>
                <a:latin typeface="黑体" panose="02010609060101010101" pitchFamily="49" charset="-122"/>
                <a:ea typeface="黑体" panose="02010609060101010101" pitchFamily="49" charset="-122"/>
              </a:rPr>
              <a:t>格</a:t>
            </a:r>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2275"/>
              </a:lnSpc>
              <a:spcBef>
                <a:spcPct val="0"/>
              </a:spcBef>
              <a:buFontTx/>
              <a:buNone/>
            </a:pPr>
            <a:r>
              <a:rPr lang="en-US" altLang="zh-CN" sz="2100">
                <a:solidFill>
                  <a:srgbClr val="1F497C"/>
                </a:solidFill>
                <a:latin typeface="黑体" panose="02010609060101010101" pitchFamily="49" charset="-122"/>
                <a:ea typeface="黑体" panose="02010609060101010101" pitchFamily="49" charset="-122"/>
              </a:rPr>
              <a:t>原料</a:t>
            </a:r>
            <a:r>
              <a:rPr lang="en-US" altLang="zh-CN" sz="2100">
                <a:latin typeface="Times New Roman" panose="02020603050405020304" pitchFamily="18" charset="0"/>
                <a:cs typeface="Times New Roman" panose="02020603050405020304" pitchFamily="18" charset="0"/>
              </a:rPr>
              <a:t> </a:t>
            </a:r>
            <a:r>
              <a:rPr lang="en-US" altLang="zh-CN" sz="2100" b="1">
                <a:solidFill>
                  <a:srgbClr val="1F497C"/>
                </a:solidFill>
                <a:latin typeface="Times New Roman" panose="02020603050405020304" pitchFamily="18" charset="0"/>
                <a:cs typeface="Times New Roman" panose="02020603050405020304" pitchFamily="18" charset="0"/>
              </a:rPr>
              <a:t>(</a:t>
            </a:r>
            <a:r>
              <a:rPr lang="en-US" altLang="zh-CN" sz="2100">
                <a:solidFill>
                  <a:srgbClr val="1F497C"/>
                </a:solidFill>
                <a:latin typeface="黑体" panose="02010609060101010101" pitchFamily="49" charset="-122"/>
                <a:ea typeface="黑体" panose="02010609060101010101" pitchFamily="49" charset="-122"/>
              </a:rPr>
              <a:t>数据</a:t>
            </a:r>
            <a:r>
              <a:rPr lang="en-US" altLang="zh-CN" sz="2100" b="1">
                <a:solidFill>
                  <a:srgbClr val="1F497C"/>
                </a:solidFill>
                <a:latin typeface="Times New Roman" panose="02020603050405020304" pitchFamily="18" charset="0"/>
                <a:cs typeface="Times New Roman" panose="02020603050405020304" pitchFamily="18" charset="0"/>
              </a:rPr>
              <a:t>)</a:t>
            </a:r>
          </a:p>
        </p:txBody>
      </p:sp>
      <p:sp>
        <p:nvSpPr>
          <p:cNvPr id="24597" name="TextBox 1">
            <a:extLst>
              <a:ext uri="{FF2B5EF4-FFF2-40B4-BE49-F238E27FC236}">
                <a16:creationId xmlns:a16="http://schemas.microsoft.com/office/drawing/2014/main" id="{BEFEC414-184B-4CBB-B6A5-13DCBE0192CE}"/>
              </a:ext>
            </a:extLst>
          </p:cNvPr>
          <p:cNvSpPr txBox="1">
            <a:spLocks noChangeArrowheads="1"/>
          </p:cNvSpPr>
          <p:nvPr/>
        </p:nvSpPr>
        <p:spPr bwMode="auto">
          <a:xfrm>
            <a:off x="5646738" y="4965700"/>
            <a:ext cx="2401887" cy="68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tabLst>
                <a:tab pos="522288" algn="l"/>
              </a:tabLst>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tabLst>
                <a:tab pos="522288" algn="l"/>
              </a:tabLst>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tabLst>
                <a:tab pos="522288" algn="l"/>
              </a:tabLst>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tabLst>
                <a:tab pos="522288" algn="l"/>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tabLst>
                <a:tab pos="522288"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tabLst>
                <a:tab pos="522288"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tabLst>
                <a:tab pos="522288"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tabLst>
                <a:tab pos="522288"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tabLst>
                <a:tab pos="522288"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1925"/>
              </a:lnSpc>
              <a:spcBef>
                <a:spcPct val="0"/>
              </a:spcBef>
              <a:buFontTx/>
              <a:buNone/>
            </a:pPr>
            <a:r>
              <a:rPr lang="en-US" altLang="zh-CN" sz="1800"/>
              <a:t>	</a:t>
            </a:r>
            <a:r>
              <a:rPr lang="en-US" altLang="zh-CN" sz="2100" b="1">
                <a:solidFill>
                  <a:srgbClr val="000000"/>
                </a:solidFill>
                <a:latin typeface="Times New Roman" panose="02020603050405020304" pitchFamily="18" charset="0"/>
                <a:cs typeface="Times New Roman" panose="02020603050405020304" pitchFamily="18" charset="0"/>
              </a:rPr>
              <a:t>A</a:t>
            </a:r>
            <a:r>
              <a:rPr lang="en-US" altLang="zh-CN" sz="2100">
                <a:latin typeface="Times New Roman" panose="02020603050405020304" pitchFamily="18" charset="0"/>
                <a:cs typeface="Times New Roman" panose="02020603050405020304" pitchFamily="18" charset="0"/>
              </a:rPr>
              <a:t>              </a:t>
            </a:r>
            <a:r>
              <a:rPr lang="en-US" altLang="zh-CN" sz="2100" b="1">
                <a:solidFill>
                  <a:srgbClr val="000000"/>
                </a:solidFill>
                <a:latin typeface="Times New Roman" panose="02020603050405020304" pitchFamily="18" charset="0"/>
                <a:cs typeface="Times New Roman" panose="02020603050405020304" pitchFamily="18" charset="0"/>
              </a:rPr>
              <a:t>B</a:t>
            </a:r>
          </a:p>
          <a:p>
            <a:pPr eaLnBrk="1" hangingPunct="1">
              <a:lnSpc>
                <a:spcPts val="3063"/>
              </a:lnSpc>
              <a:spcBef>
                <a:spcPct val="0"/>
              </a:spcBef>
              <a:buFontTx/>
              <a:buNone/>
            </a:pPr>
            <a:r>
              <a:rPr lang="en-US" altLang="zh-CN" sz="2100">
                <a:solidFill>
                  <a:srgbClr val="1F497C"/>
                </a:solidFill>
                <a:latin typeface="黑体" panose="02010609060101010101" pitchFamily="49" charset="-122"/>
                <a:ea typeface="黑体" panose="02010609060101010101" pitchFamily="49" charset="-122"/>
              </a:rPr>
              <a:t>临时盘</a:t>
            </a:r>
            <a:r>
              <a:rPr lang="en-US" altLang="zh-CN" sz="2100">
                <a:latin typeface="Times New Roman" panose="02020603050405020304" pitchFamily="18" charset="0"/>
                <a:cs typeface="Times New Roman" panose="02020603050405020304" pitchFamily="18" charset="0"/>
              </a:rPr>
              <a:t> </a:t>
            </a:r>
            <a:r>
              <a:rPr lang="en-US" altLang="zh-CN" sz="2100" b="1">
                <a:solidFill>
                  <a:srgbClr val="1F497C"/>
                </a:solidFill>
                <a:latin typeface="Times New Roman" panose="02020603050405020304" pitchFamily="18" charset="0"/>
                <a:cs typeface="Times New Roman" panose="02020603050405020304" pitchFamily="18" charset="0"/>
              </a:rPr>
              <a:t>(</a:t>
            </a:r>
            <a:r>
              <a:rPr lang="en-US" altLang="zh-CN" sz="2100">
                <a:solidFill>
                  <a:srgbClr val="1F497C"/>
                </a:solidFill>
                <a:latin typeface="黑体" panose="02010609060101010101" pitchFamily="49" charset="-122"/>
                <a:ea typeface="黑体" panose="02010609060101010101" pitchFamily="49" charset="-122"/>
              </a:rPr>
              <a:t>通用寄存器</a:t>
            </a:r>
            <a:r>
              <a:rPr lang="en-US" altLang="zh-CN" sz="2100" b="1">
                <a:solidFill>
                  <a:srgbClr val="1F497C"/>
                </a:solidFill>
                <a:latin typeface="Times New Roman" panose="02020603050405020304" pitchFamily="18" charset="0"/>
                <a:cs typeface="Times New Roman" panose="02020603050405020304" pitchFamily="18" charset="0"/>
              </a:rPr>
              <a:t>)</a:t>
            </a:r>
          </a:p>
        </p:txBody>
      </p:sp>
      <p:sp>
        <p:nvSpPr>
          <p:cNvPr id="24598" name="日期占位符 2">
            <a:extLst>
              <a:ext uri="{FF2B5EF4-FFF2-40B4-BE49-F238E27FC236}">
                <a16:creationId xmlns:a16="http://schemas.microsoft.com/office/drawing/2014/main" id="{10DE5CE3-10AA-47DA-8253-274EF1C25049}"/>
              </a:ext>
            </a:extLst>
          </p:cNvPr>
          <p:cNvSpPr txBox="1">
            <a:spLocks noGrp="1" noChangeArrowheads="1"/>
          </p:cNvSpPr>
          <p:nvPr/>
        </p:nvSpPr>
        <p:spPr bwMode="auto">
          <a:xfrm>
            <a:off x="7810500" y="62865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fld id="{3DE4F62B-8939-4528-B28F-AE89311A91FA}" type="datetime1">
              <a:rPr lang="en-US" altLang="zh-CN" sz="1400">
                <a:solidFill>
                  <a:schemeClr val="tx2"/>
                </a:solidFill>
                <a:latin typeface="Calibri" panose="020F0502020204030204" pitchFamily="34" charset="0"/>
              </a:rPr>
              <a:pPr eaLnBrk="1" hangingPunct="1">
                <a:spcBef>
                  <a:spcPct val="0"/>
                </a:spcBef>
                <a:buFontTx/>
                <a:buNone/>
              </a:pPr>
              <a:t>6/29/2020</a:t>
            </a:fld>
            <a:endParaRPr lang="en-US" altLang="zh-CN" sz="1400">
              <a:solidFill>
                <a:schemeClr val="tx2"/>
              </a:solidFill>
              <a:latin typeface="Calibri" panose="020F0502020204030204" pitchFamily="34" charset="0"/>
            </a:endParaRP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6D0CD46D-2B97-4E7E-9517-E47C2B7A6939}"/>
                  </a:ext>
                </a:extLst>
              </p14:cNvPr>
              <p14:cNvContentPartPr/>
              <p14:nvPr/>
            </p14:nvContentPartPr>
            <p14:xfrm>
              <a:off x="2426400" y="12960"/>
              <a:ext cx="5325480" cy="5163120"/>
            </p14:xfrm>
          </p:contentPart>
        </mc:Choice>
        <mc:Fallback xmlns="">
          <p:pic>
            <p:nvPicPr>
              <p:cNvPr id="2" name="墨迹 1">
                <a:extLst>
                  <a:ext uri="{FF2B5EF4-FFF2-40B4-BE49-F238E27FC236}">
                    <a16:creationId xmlns:a16="http://schemas.microsoft.com/office/drawing/2014/main" id="{6D0CD46D-2B97-4E7E-9517-E47C2B7A6939}"/>
                  </a:ext>
                </a:extLst>
              </p:cNvPr>
              <p:cNvPicPr/>
              <p:nvPr/>
            </p:nvPicPr>
            <p:blipFill>
              <a:blip r:embed="rId4"/>
              <a:stretch>
                <a:fillRect/>
              </a:stretch>
            </p:blipFill>
            <p:spPr>
              <a:xfrm>
                <a:off x="2417040" y="3600"/>
                <a:ext cx="5344200" cy="5181840"/>
              </a:xfrm>
              <a:prstGeom prst="rect">
                <a:avLst/>
              </a:prstGeom>
            </p:spPr>
          </p:pic>
        </mc:Fallback>
      </mc:AlternateContent>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标题 1">
            <a:extLst>
              <a:ext uri="{FF2B5EF4-FFF2-40B4-BE49-F238E27FC236}">
                <a16:creationId xmlns:a16="http://schemas.microsoft.com/office/drawing/2014/main" id="{B796F9A3-AEE4-4D2E-97A9-C33F7B33B6D3}"/>
              </a:ext>
            </a:extLst>
          </p:cNvPr>
          <p:cNvSpPr>
            <a:spLocks noGrp="1"/>
          </p:cNvSpPr>
          <p:nvPr>
            <p:ph type="title" idx="4294967295"/>
          </p:nvPr>
        </p:nvSpPr>
        <p:spPr>
          <a:xfrm>
            <a:off x="612775" y="228600"/>
            <a:ext cx="8153400" cy="990600"/>
          </a:xfrm>
        </p:spPr>
        <p:txBody>
          <a:bodyPr/>
          <a:lstStyle/>
          <a:p>
            <a:r>
              <a:rPr lang="en-US" altLang="en-US"/>
              <a:t>5.3.3 设计技术</a:t>
            </a:r>
            <a:endParaRPr lang="zh-CN" altLang="en-US"/>
          </a:p>
        </p:txBody>
      </p:sp>
      <p:sp>
        <p:nvSpPr>
          <p:cNvPr id="182275" name="日期占位符 2">
            <a:extLst>
              <a:ext uri="{FF2B5EF4-FFF2-40B4-BE49-F238E27FC236}">
                <a16:creationId xmlns:a16="http://schemas.microsoft.com/office/drawing/2014/main" id="{F040BD9C-3647-43F6-A69A-5B779B67EEBC}"/>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57D87FCA-64A4-4DF9-BAF8-4A84D3F83421}"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82276" name="灯片编号占位符 3">
            <a:extLst>
              <a:ext uri="{FF2B5EF4-FFF2-40B4-BE49-F238E27FC236}">
                <a16:creationId xmlns:a16="http://schemas.microsoft.com/office/drawing/2014/main" id="{C86EA216-5693-41C8-A213-2F059212EB58}"/>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11018138-98A7-44FC-9EC1-2104B49E2E32}" type="slidenum">
              <a:rPr lang="zh-CN" altLang="en-US" sz="1400" b="1">
                <a:solidFill>
                  <a:srgbClr val="FFFFFF"/>
                </a:solidFill>
                <a:ea typeface="宋体" panose="02010600030101010101" pitchFamily="2" charset="-122"/>
              </a:rPr>
              <a:pPr algn="ctr" eaLnBrk="1" hangingPunct="1"/>
              <a:t>80</a:t>
            </a:fld>
            <a:endParaRPr lang="en-US" altLang="zh-CN" sz="1400" b="1">
              <a:solidFill>
                <a:srgbClr val="FFFFFF"/>
              </a:solidFill>
              <a:ea typeface="宋体" panose="02010600030101010101" pitchFamily="2" charset="-122"/>
            </a:endParaRPr>
          </a:p>
        </p:txBody>
      </p:sp>
      <p:sp>
        <p:nvSpPr>
          <p:cNvPr id="182277" name="动作按钮: 第一张 7">
            <a:hlinkClick r:id="rId2" action="ppaction://hlinksldjump" highlightClick="1"/>
            <a:extLst>
              <a:ext uri="{FF2B5EF4-FFF2-40B4-BE49-F238E27FC236}">
                <a16:creationId xmlns:a16="http://schemas.microsoft.com/office/drawing/2014/main" id="{7598056B-59F1-493D-9E7A-DF4B35CB8C4E}"/>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86019" name="Rectangle 3">
            <a:extLst>
              <a:ext uri="{FF2B5EF4-FFF2-40B4-BE49-F238E27FC236}">
                <a16:creationId xmlns:a16="http://schemas.microsoft.com/office/drawing/2014/main" id="{BF2DEE07-82A3-475D-96C1-DF47EF4E89C0}"/>
              </a:ext>
            </a:extLst>
          </p:cNvPr>
          <p:cNvSpPr>
            <a:spLocks noChangeArrowheads="1"/>
          </p:cNvSpPr>
          <p:nvPr/>
        </p:nvSpPr>
        <p:spPr bwMode="auto">
          <a:xfrm>
            <a:off x="468313" y="1666875"/>
            <a:ext cx="8077200" cy="197802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5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1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5pPr>
            <a:lvl6pPr indent="-228600" fontAlgn="base">
              <a:spcBef>
                <a:spcPts val="400"/>
              </a:spcBef>
              <a:spcAft>
                <a:spcPct val="0"/>
              </a:spcAft>
              <a:buClr>
                <a:schemeClr val="accent2"/>
              </a:buClr>
              <a:buSzPct val="6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6pPr>
            <a:lvl7pPr indent="-228600" fontAlgn="base">
              <a:spcBef>
                <a:spcPts val="400"/>
              </a:spcBef>
              <a:spcAft>
                <a:spcPct val="0"/>
              </a:spcAft>
              <a:buClr>
                <a:schemeClr val="accent2"/>
              </a:buClr>
              <a:buSzPct val="6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7pPr>
            <a:lvl8pPr indent="-228600" fontAlgn="base">
              <a:spcBef>
                <a:spcPts val="400"/>
              </a:spcBef>
              <a:spcAft>
                <a:spcPct val="0"/>
              </a:spcAft>
              <a:buClr>
                <a:schemeClr val="accent2"/>
              </a:buClr>
              <a:buSzPct val="6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8pPr>
            <a:lvl9pPr indent="-228600" fontAlgn="base">
              <a:spcBef>
                <a:spcPts val="400"/>
              </a:spcBef>
              <a:spcAft>
                <a:spcPct val="0"/>
              </a:spcAft>
              <a:buClr>
                <a:schemeClr val="accent2"/>
              </a:buClr>
              <a:buSzPct val="60000"/>
              <a:buFont typeface="Wingdings" panose="05000000000000000000" pitchFamily="2" charset="2"/>
              <a:buChar char=""/>
              <a:defRPr>
                <a:solidFill>
                  <a:schemeClr val="tx1"/>
                </a:solidFill>
                <a:latin typeface="Calibri" panose="020F0502020204030204" pitchFamily="34" charset="0"/>
                <a:ea typeface="宋体" panose="02010600030101010101" pitchFamily="2" charset="-122"/>
              </a:defRPr>
            </a:lvl9pPr>
          </a:lstStyle>
          <a:p>
            <a:pPr eaLnBrk="1" hangingPunct="1"/>
            <a:r>
              <a:rPr lang="zh-CN" altLang="zh-CN" sz="2000" b="1">
                <a:latin typeface="宋体" panose="02010600030101010101" pitchFamily="2" charset="-122"/>
              </a:rPr>
              <a:t>3.</a:t>
            </a:r>
            <a:r>
              <a:rPr lang="zh-CN" altLang="en-US" sz="2000" b="1">
                <a:latin typeface="宋体" panose="02010600030101010101" pitchFamily="2" charset="-122"/>
              </a:rPr>
              <a:t>字段间接编译法</a:t>
            </a:r>
          </a:p>
          <a:p>
            <a:pPr algn="just" eaLnBrk="1" hangingPunct="1">
              <a:buFont typeface="Wingdings" panose="05000000000000000000" pitchFamily="2" charset="2"/>
              <a:buNone/>
            </a:pPr>
            <a:r>
              <a:rPr lang="zh-CN" altLang="zh-CN" sz="2000">
                <a:solidFill>
                  <a:srgbClr val="000066"/>
                </a:solidFill>
                <a:latin typeface="宋体" panose="02010600030101010101" pitchFamily="2" charset="-122"/>
              </a:rPr>
              <a:t>  </a:t>
            </a:r>
            <a:r>
              <a:rPr lang="zh-CN" altLang="en-US" sz="2000">
                <a:latin typeface="宋体" panose="02010600030101010101" pitchFamily="2" charset="-122"/>
              </a:rPr>
              <a:t>如果在字段直接编译法中，还规定一个字段的某些微命令，要兼由另一字段中的某些微命令来解释，称为</a:t>
            </a:r>
            <a:r>
              <a:rPr lang="zh-CN" altLang="en-US" sz="2000" u="sng">
                <a:solidFill>
                  <a:schemeClr val="accent2"/>
                </a:solidFill>
                <a:latin typeface="宋体" panose="02010600030101010101" pitchFamily="2" charset="-122"/>
              </a:rPr>
              <a:t>字段间接编译法</a:t>
            </a:r>
            <a:r>
              <a:rPr lang="zh-CN" altLang="en-US" sz="2000">
                <a:latin typeface="宋体" panose="02010600030101010101" pitchFamily="2" charset="-122"/>
              </a:rPr>
              <a:t>。</a:t>
            </a:r>
          </a:p>
          <a:p>
            <a:pPr algn="just" eaLnBrk="1" hangingPunct="1">
              <a:buFont typeface="Wingdings" panose="05000000000000000000" pitchFamily="2" charset="2"/>
              <a:buNone/>
            </a:pPr>
            <a:r>
              <a:rPr lang="zh-CN" altLang="en-US" sz="2000">
                <a:latin typeface="宋体" panose="02010600030101010101" pitchFamily="2" charset="-122"/>
              </a:rPr>
              <a:t>  优点：进一步减少了指令长度。</a:t>
            </a:r>
          </a:p>
          <a:p>
            <a:pPr algn="just" eaLnBrk="1" hangingPunct="1">
              <a:buFont typeface="Wingdings" panose="05000000000000000000" pitchFamily="2" charset="2"/>
              <a:buNone/>
            </a:pPr>
            <a:r>
              <a:rPr lang="zh-CN" altLang="en-US" sz="2000">
                <a:latin typeface="宋体" panose="02010600030101010101" pitchFamily="2" charset="-122"/>
              </a:rPr>
              <a:t>  缺点：削弱微指令的并行控制能力。</a:t>
            </a:r>
          </a:p>
          <a:p>
            <a:pPr eaLnBrk="1" hangingPunct="1">
              <a:buFont typeface="Wingdings" panose="05000000000000000000" pitchFamily="2" charset="2"/>
              <a:buNone/>
            </a:pPr>
            <a:endParaRPr lang="zh-CN" altLang="zh-CN" sz="2000">
              <a:latin typeface="宋体" panose="02010600030101010101" pitchFamily="2" charset="-122"/>
            </a:endParaRPr>
          </a:p>
        </p:txBody>
      </p:sp>
      <p:grpSp>
        <p:nvGrpSpPr>
          <p:cNvPr id="86020" name="Group 4">
            <a:extLst>
              <a:ext uri="{FF2B5EF4-FFF2-40B4-BE49-F238E27FC236}">
                <a16:creationId xmlns:a16="http://schemas.microsoft.com/office/drawing/2014/main" id="{44593CF9-0877-4F37-AEDA-0FE1D5F6DD1E}"/>
              </a:ext>
            </a:extLst>
          </p:cNvPr>
          <p:cNvGrpSpPr>
            <a:grpSpLocks/>
          </p:cNvGrpSpPr>
          <p:nvPr/>
        </p:nvGrpSpPr>
        <p:grpSpPr bwMode="auto">
          <a:xfrm>
            <a:off x="1763713" y="3789363"/>
            <a:ext cx="5410200" cy="2592387"/>
            <a:chOff x="0" y="0"/>
            <a:chExt cx="8520" cy="4083"/>
          </a:xfrm>
        </p:grpSpPr>
        <p:pic>
          <p:nvPicPr>
            <p:cNvPr id="182280" name="Picture 5">
              <a:extLst>
                <a:ext uri="{FF2B5EF4-FFF2-40B4-BE49-F238E27FC236}">
                  <a16:creationId xmlns:a16="http://schemas.microsoft.com/office/drawing/2014/main" id="{8264C5CD-89A8-41A2-A304-6F8FB4D2248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8520" cy="3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2281" name="Text Box 6">
              <a:extLst>
                <a:ext uri="{FF2B5EF4-FFF2-40B4-BE49-F238E27FC236}">
                  <a16:creationId xmlns:a16="http://schemas.microsoft.com/office/drawing/2014/main" id="{93109346-B903-45EE-8977-106DD2596C9B}"/>
                </a:ext>
              </a:extLst>
            </p:cNvPr>
            <p:cNvSpPr txBox="1">
              <a:spLocks noChangeArrowheads="1"/>
            </p:cNvSpPr>
            <p:nvPr/>
          </p:nvSpPr>
          <p:spPr bwMode="auto">
            <a:xfrm>
              <a:off x="1435" y="3505"/>
              <a:ext cx="4610" cy="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r>
                <a:rPr lang="zh-CN" altLang="en-US">
                  <a:latin typeface="Arial" panose="020B0604020202020204" pitchFamily="34" charset="0"/>
                  <a:ea typeface="宋体" panose="02010600030101010101" pitchFamily="2" charset="-122"/>
                </a:rPr>
                <a:t>字段间接编译法的工作方式</a:t>
              </a:r>
            </a:p>
          </p:txBody>
        </p:sp>
      </p:grpSp>
      <mc:AlternateContent xmlns:mc="http://schemas.openxmlformats.org/markup-compatibility/2006">
        <mc:Choice xmlns:p14="http://schemas.microsoft.com/office/powerpoint/2010/main" Requires="p14">
          <p:contentPart p14:bwMode="auto" r:id="rId4">
            <p14:nvContentPartPr>
              <p14:cNvPr id="2" name="墨迹 1">
                <a:extLst>
                  <a:ext uri="{FF2B5EF4-FFF2-40B4-BE49-F238E27FC236}">
                    <a16:creationId xmlns:a16="http://schemas.microsoft.com/office/drawing/2014/main" id="{7394A7AE-C272-4693-B52F-F1675F6AB34A}"/>
                  </a:ext>
                </a:extLst>
              </p14:cNvPr>
              <p14:cNvContentPartPr/>
              <p14:nvPr/>
            </p14:nvContentPartPr>
            <p14:xfrm>
              <a:off x="975600" y="1548360"/>
              <a:ext cx="4225680" cy="3841560"/>
            </p14:xfrm>
          </p:contentPart>
        </mc:Choice>
        <mc:Fallback>
          <p:pic>
            <p:nvPicPr>
              <p:cNvPr id="2" name="墨迹 1">
                <a:extLst>
                  <a:ext uri="{FF2B5EF4-FFF2-40B4-BE49-F238E27FC236}">
                    <a16:creationId xmlns:a16="http://schemas.microsoft.com/office/drawing/2014/main" id="{7394A7AE-C272-4693-B52F-F1675F6AB34A}"/>
                  </a:ext>
                </a:extLst>
              </p:cNvPr>
              <p:cNvPicPr/>
              <p:nvPr/>
            </p:nvPicPr>
            <p:blipFill>
              <a:blip r:embed="rId5"/>
              <a:stretch>
                <a:fillRect/>
              </a:stretch>
            </p:blipFill>
            <p:spPr>
              <a:xfrm>
                <a:off x="966240" y="1539000"/>
                <a:ext cx="4244400" cy="386028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86020"/>
                                        </p:tgtEl>
                                        <p:attrNameLst>
                                          <p:attrName>style.visibility</p:attrName>
                                        </p:attrNameLst>
                                      </p:cBhvr>
                                      <p:to>
                                        <p:strVal val="visible"/>
                                      </p:to>
                                    </p:set>
                                    <p:animEffect transition="in" filter="slide(fromBottom)">
                                      <p:cBhvr>
                                        <p:cTn id="7" dur="500"/>
                                        <p:tgtEl>
                                          <p:spTgt spid="860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标题 1">
            <a:extLst>
              <a:ext uri="{FF2B5EF4-FFF2-40B4-BE49-F238E27FC236}">
                <a16:creationId xmlns:a16="http://schemas.microsoft.com/office/drawing/2014/main" id="{1C8E8EEA-EEA2-4C82-AC93-9889C44E79C2}"/>
              </a:ext>
            </a:extLst>
          </p:cNvPr>
          <p:cNvSpPr>
            <a:spLocks noGrp="1"/>
          </p:cNvSpPr>
          <p:nvPr>
            <p:ph type="title" idx="4294967295"/>
          </p:nvPr>
        </p:nvSpPr>
        <p:spPr>
          <a:xfrm>
            <a:off x="612775" y="228600"/>
            <a:ext cx="8153400" cy="990600"/>
          </a:xfrm>
        </p:spPr>
        <p:txBody>
          <a:bodyPr/>
          <a:lstStyle/>
          <a:p>
            <a:r>
              <a:rPr lang="en-US" altLang="en-US"/>
              <a:t>5.3.3 设计技术</a:t>
            </a:r>
            <a:endParaRPr lang="zh-CN" altLang="en-US"/>
          </a:p>
        </p:txBody>
      </p:sp>
      <p:sp>
        <p:nvSpPr>
          <p:cNvPr id="209923" name="日期占位符 2">
            <a:extLst>
              <a:ext uri="{FF2B5EF4-FFF2-40B4-BE49-F238E27FC236}">
                <a16:creationId xmlns:a16="http://schemas.microsoft.com/office/drawing/2014/main" id="{5F7F80BE-72DE-4457-9FD1-2EC148822682}"/>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5993957C-AB61-4E4A-9E4A-7E37CC5225C0}"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209924" name="灯片编号占位符 3">
            <a:extLst>
              <a:ext uri="{FF2B5EF4-FFF2-40B4-BE49-F238E27FC236}">
                <a16:creationId xmlns:a16="http://schemas.microsoft.com/office/drawing/2014/main" id="{95E37354-19E1-43FC-843D-4DF4C38D75E1}"/>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1227ADB7-85D5-4F63-A840-AC0FC1565EB7}" type="slidenum">
              <a:rPr lang="zh-CN" altLang="en-US" sz="1400" b="1">
                <a:solidFill>
                  <a:srgbClr val="FFFFFF"/>
                </a:solidFill>
                <a:ea typeface="宋体" panose="02010600030101010101" pitchFamily="2" charset="-122"/>
              </a:rPr>
              <a:pPr algn="ctr" eaLnBrk="1" hangingPunct="1"/>
              <a:t>81</a:t>
            </a:fld>
            <a:endParaRPr lang="en-US" altLang="zh-CN" sz="1400" b="1">
              <a:solidFill>
                <a:srgbClr val="FFFFFF"/>
              </a:solidFill>
              <a:ea typeface="宋体" panose="02010600030101010101" pitchFamily="2" charset="-122"/>
            </a:endParaRPr>
          </a:p>
        </p:txBody>
      </p:sp>
      <p:sp>
        <p:nvSpPr>
          <p:cNvPr id="209925" name="动作按钮: 第一张 7">
            <a:hlinkClick r:id="rId2" action="ppaction://hlinksldjump" highlightClick="1"/>
            <a:extLst>
              <a:ext uri="{FF2B5EF4-FFF2-40B4-BE49-F238E27FC236}">
                <a16:creationId xmlns:a16="http://schemas.microsoft.com/office/drawing/2014/main" id="{4171F7B4-866C-4FB4-A1E5-E637D47DD10B}"/>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209926" name="Rectangle 6">
            <a:extLst>
              <a:ext uri="{FF2B5EF4-FFF2-40B4-BE49-F238E27FC236}">
                <a16:creationId xmlns:a16="http://schemas.microsoft.com/office/drawing/2014/main" id="{2D07BE6F-56B0-4D7B-8E26-C34A59E6E0CC}"/>
              </a:ext>
            </a:extLst>
          </p:cNvPr>
          <p:cNvSpPr>
            <a:spLocks noChangeArrowheads="1"/>
          </p:cNvSpPr>
          <p:nvPr/>
        </p:nvSpPr>
        <p:spPr bwMode="auto">
          <a:xfrm>
            <a:off x="323850" y="1628775"/>
            <a:ext cx="2808288" cy="504825"/>
          </a:xfrm>
          <a:prstGeom prst="rect">
            <a:avLst/>
          </a:prstGeom>
          <a:blipFill dpi="0" rotWithShape="0">
            <a:blip r:embed="rId3"/>
            <a:srcRect/>
            <a:tile tx="0" ty="0" sx="100000" sy="100000" flip="none" algn="tl"/>
          </a:blipFill>
          <a:ln w="57150" cmpd="thinThick" algn="ctr">
            <a:solidFill>
              <a:srgbClr val="30C24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a:defRPr>
                <a:solidFill>
                  <a:schemeClr val="tx1"/>
                </a:solidFill>
                <a:latin typeface="Calibri" panose="020F0502020204030204" pitchFamily="34" charset="0"/>
              </a:defRPr>
            </a:lvl1pPr>
            <a:lvl2pPr marL="639763" indent="-273050">
              <a:defRPr>
                <a:solidFill>
                  <a:schemeClr val="tx1"/>
                </a:solidFill>
                <a:latin typeface="Calibri" panose="020F0502020204030204" pitchFamily="34" charset="0"/>
              </a:defRPr>
            </a:lvl2pPr>
            <a:lvl3pPr indent="-228600">
              <a:defRPr>
                <a:solidFill>
                  <a:schemeClr val="tx1"/>
                </a:solidFill>
                <a:latin typeface="Calibri" panose="020F0502020204030204" pitchFamily="34" charset="0"/>
              </a:defRPr>
            </a:lvl3pPr>
            <a:lvl4pPr indent="-228600">
              <a:defRPr>
                <a:solidFill>
                  <a:schemeClr val="tx1"/>
                </a:solidFill>
                <a:latin typeface="Calibri" panose="020F0502020204030204" pitchFamily="34" charset="0"/>
              </a:defRPr>
            </a:lvl4pPr>
            <a:lvl5pPr indent="-228600">
              <a:defRPr>
                <a:solidFill>
                  <a:schemeClr val="tx1"/>
                </a:solidFill>
                <a:latin typeface="Calibri" panose="020F0502020204030204" pitchFamily="34" charset="0"/>
              </a:defRPr>
            </a:lvl5pPr>
            <a:lvl6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spcBef>
                <a:spcPct val="20000"/>
              </a:spcBef>
              <a:buClr>
                <a:schemeClr val="hlink"/>
              </a:buClr>
              <a:buSzPct val="95000"/>
              <a:buFont typeface="Wingdings" panose="05000000000000000000" pitchFamily="2" charset="2"/>
              <a:buNone/>
            </a:pPr>
            <a:r>
              <a:rPr lang="zh-CN" altLang="en-US" sz="2400" b="1">
                <a:ea typeface="宋体" panose="02010600030101010101" pitchFamily="2" charset="-122"/>
                <a:cs typeface="Times New Roman" panose="02020603050405020304" pitchFamily="18" charset="0"/>
              </a:rPr>
              <a:t>微地址的形成方式</a:t>
            </a:r>
          </a:p>
        </p:txBody>
      </p:sp>
      <p:sp>
        <p:nvSpPr>
          <p:cNvPr id="209928" name="Rectangle 8">
            <a:extLst>
              <a:ext uri="{FF2B5EF4-FFF2-40B4-BE49-F238E27FC236}">
                <a16:creationId xmlns:a16="http://schemas.microsoft.com/office/drawing/2014/main" id="{0FE41C0B-B6D7-415D-B3B2-6EC5B0F9DA3C}"/>
              </a:ext>
            </a:extLst>
          </p:cNvPr>
          <p:cNvSpPr>
            <a:spLocks noChangeArrowheads="1"/>
          </p:cNvSpPr>
          <p:nvPr/>
        </p:nvSpPr>
        <p:spPr bwMode="auto">
          <a:xfrm>
            <a:off x="539750" y="2503488"/>
            <a:ext cx="7920038" cy="30511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20000"/>
              </a:spcBef>
              <a:buFontTx/>
              <a:buNone/>
            </a:pPr>
            <a:r>
              <a:rPr lang="zh-CN" altLang="en-US" sz="2400" b="1">
                <a:solidFill>
                  <a:srgbClr val="009999"/>
                </a:solidFill>
                <a:latin typeface="宋体" panose="02010600030101010101" pitchFamily="2" charset="-122"/>
                <a:ea typeface="宋体" panose="02010600030101010101" pitchFamily="2" charset="-122"/>
              </a:rPr>
              <a:t>基本概念</a:t>
            </a:r>
            <a:r>
              <a:rPr lang="zh-CN" altLang="zh-CN" sz="2400" b="1">
                <a:solidFill>
                  <a:srgbClr val="009999"/>
                </a:solidFill>
                <a:latin typeface="宋体" panose="02010600030101010101" pitchFamily="2" charset="-122"/>
                <a:ea typeface="宋体" panose="02010600030101010101" pitchFamily="2" charset="-122"/>
              </a:rPr>
              <a:t>:</a:t>
            </a:r>
          </a:p>
          <a:p>
            <a:pPr eaLnBrk="1" hangingPunct="1">
              <a:spcBef>
                <a:spcPct val="20000"/>
              </a:spcBef>
              <a:buFontTx/>
              <a:buNone/>
            </a:pPr>
            <a:r>
              <a:rPr lang="zh-CN" altLang="en-US" sz="2400" b="1" u="sng">
                <a:solidFill>
                  <a:srgbClr val="FF3300"/>
                </a:solidFill>
                <a:latin typeface="宋体" panose="02010600030101010101" pitchFamily="2" charset="-122"/>
                <a:ea typeface="宋体" panose="02010600030101010101" pitchFamily="2" charset="-122"/>
              </a:rPr>
              <a:t>现行微指令</a:t>
            </a:r>
            <a:r>
              <a:rPr lang="zh-CN" altLang="zh-CN" sz="2400" b="1" u="sng">
                <a:solidFill>
                  <a:srgbClr val="FF3300"/>
                </a:solidFill>
                <a:latin typeface="宋体" panose="02010600030101010101" pitchFamily="2" charset="-122"/>
                <a:ea typeface="宋体" panose="02010600030101010101" pitchFamily="2" charset="-122"/>
              </a:rPr>
              <a:t>:</a:t>
            </a:r>
            <a:r>
              <a:rPr lang="zh-CN" altLang="en-US" sz="2400">
                <a:solidFill>
                  <a:srgbClr val="000000"/>
                </a:solidFill>
                <a:latin typeface="宋体" panose="02010600030101010101" pitchFamily="2" charset="-122"/>
                <a:ea typeface="宋体" panose="02010600030101010101" pitchFamily="2" charset="-122"/>
              </a:rPr>
              <a:t>当前正在执行的微指令。</a:t>
            </a:r>
          </a:p>
          <a:p>
            <a:pPr algn="just" eaLnBrk="1" hangingPunct="1">
              <a:spcBef>
                <a:spcPct val="20000"/>
              </a:spcBef>
              <a:buFontTx/>
              <a:buNone/>
            </a:pPr>
            <a:r>
              <a:rPr lang="zh-CN" altLang="en-US" sz="2400" b="1" u="sng">
                <a:solidFill>
                  <a:srgbClr val="FF3300"/>
                </a:solidFill>
                <a:latin typeface="宋体" panose="02010600030101010101" pitchFamily="2" charset="-122"/>
                <a:ea typeface="宋体" panose="02010600030101010101" pitchFamily="2" charset="-122"/>
              </a:rPr>
              <a:t>现行微地址</a:t>
            </a:r>
            <a:r>
              <a:rPr lang="zh-CN" altLang="zh-CN" sz="2400" b="1" u="sng">
                <a:solidFill>
                  <a:srgbClr val="FF3300"/>
                </a:solidFill>
                <a:latin typeface="宋体" panose="02010600030101010101" pitchFamily="2" charset="-122"/>
                <a:ea typeface="宋体" panose="02010600030101010101" pitchFamily="2" charset="-122"/>
              </a:rPr>
              <a:t>:</a:t>
            </a:r>
            <a:r>
              <a:rPr lang="zh-CN" altLang="en-US" sz="2400">
                <a:solidFill>
                  <a:srgbClr val="000000"/>
                </a:solidFill>
                <a:latin typeface="宋体" panose="02010600030101010101" pitchFamily="2" charset="-122"/>
                <a:ea typeface="宋体" panose="02010600030101010101" pitchFamily="2" charset="-122"/>
              </a:rPr>
              <a:t>现行微指令所在的控制存储器单元的地址。</a:t>
            </a:r>
          </a:p>
          <a:p>
            <a:pPr algn="just" eaLnBrk="1" hangingPunct="1">
              <a:spcBef>
                <a:spcPct val="20000"/>
              </a:spcBef>
              <a:buFontTx/>
              <a:buNone/>
            </a:pPr>
            <a:r>
              <a:rPr lang="zh-CN" altLang="en-US" sz="2400" b="1" u="sng">
                <a:solidFill>
                  <a:srgbClr val="FF3300"/>
                </a:solidFill>
                <a:latin typeface="宋体" panose="02010600030101010101" pitchFamily="2" charset="-122"/>
                <a:ea typeface="宋体" panose="02010600030101010101" pitchFamily="2" charset="-122"/>
              </a:rPr>
              <a:t>后继微指令</a:t>
            </a:r>
            <a:r>
              <a:rPr lang="zh-CN" altLang="zh-CN" sz="2400" b="1" u="sng">
                <a:solidFill>
                  <a:srgbClr val="FF3300"/>
                </a:solidFill>
                <a:latin typeface="宋体" panose="02010600030101010101" pitchFamily="2" charset="-122"/>
                <a:ea typeface="宋体" panose="02010600030101010101" pitchFamily="2" charset="-122"/>
              </a:rPr>
              <a:t>:</a:t>
            </a:r>
            <a:r>
              <a:rPr lang="zh-CN" altLang="en-US" sz="2400">
                <a:solidFill>
                  <a:srgbClr val="000000"/>
                </a:solidFill>
                <a:latin typeface="宋体" panose="02010600030101010101" pitchFamily="2" charset="-122"/>
                <a:ea typeface="宋体" panose="02010600030101010101" pitchFamily="2" charset="-122"/>
              </a:rPr>
              <a:t>下一条要执行的微指令。</a:t>
            </a:r>
          </a:p>
          <a:p>
            <a:pPr algn="just" eaLnBrk="1" hangingPunct="1">
              <a:spcBef>
                <a:spcPct val="20000"/>
              </a:spcBef>
              <a:buFontTx/>
              <a:buNone/>
            </a:pPr>
            <a:r>
              <a:rPr lang="zh-CN" altLang="en-US" sz="2400" b="1" u="sng">
                <a:solidFill>
                  <a:srgbClr val="FF3300"/>
                </a:solidFill>
                <a:latin typeface="宋体" panose="02010600030101010101" pitchFamily="2" charset="-122"/>
                <a:ea typeface="宋体" panose="02010600030101010101" pitchFamily="2" charset="-122"/>
              </a:rPr>
              <a:t>后继微地址</a:t>
            </a:r>
            <a:r>
              <a:rPr lang="zh-CN" altLang="zh-CN" sz="2400" b="1" u="sng">
                <a:solidFill>
                  <a:srgbClr val="FF3300"/>
                </a:solidFill>
                <a:latin typeface="宋体" panose="02010600030101010101" pitchFamily="2" charset="-122"/>
                <a:ea typeface="宋体" panose="02010600030101010101" pitchFamily="2" charset="-122"/>
              </a:rPr>
              <a:t>:</a:t>
            </a:r>
            <a:r>
              <a:rPr lang="zh-CN" altLang="en-US" sz="2400">
                <a:solidFill>
                  <a:srgbClr val="000000"/>
                </a:solidFill>
                <a:latin typeface="宋体" panose="02010600030101010101" pitchFamily="2" charset="-122"/>
                <a:ea typeface="宋体" panose="02010600030101010101" pitchFamily="2" charset="-122"/>
              </a:rPr>
              <a:t>后继微指令所在的控制存储器单元地址。</a:t>
            </a:r>
          </a:p>
          <a:p>
            <a:pPr algn="just" eaLnBrk="1" hangingPunct="1">
              <a:spcBef>
                <a:spcPct val="20000"/>
              </a:spcBef>
              <a:buFontTx/>
              <a:buNone/>
            </a:pPr>
            <a:r>
              <a:rPr lang="zh-CN" altLang="en-US" sz="2400" b="1" u="sng">
                <a:solidFill>
                  <a:srgbClr val="FF3300"/>
                </a:solidFill>
                <a:latin typeface="宋体" panose="02010600030101010101" pitchFamily="2" charset="-122"/>
                <a:ea typeface="宋体" panose="02010600030101010101" pitchFamily="2" charset="-122"/>
              </a:rPr>
              <a:t>微程序控制</a:t>
            </a:r>
            <a:r>
              <a:rPr lang="zh-CN" altLang="zh-CN" sz="2400" b="1" u="sng">
                <a:solidFill>
                  <a:srgbClr val="FF3300"/>
                </a:solidFill>
                <a:latin typeface="宋体" panose="02010600030101010101" pitchFamily="2" charset="-122"/>
                <a:ea typeface="宋体" panose="02010600030101010101" pitchFamily="2" charset="-122"/>
              </a:rPr>
              <a:t>:</a:t>
            </a:r>
            <a:r>
              <a:rPr lang="zh-CN" altLang="en-US" sz="2400">
                <a:solidFill>
                  <a:srgbClr val="333399"/>
                </a:solidFill>
                <a:latin typeface="宋体" panose="02010600030101010101" pitchFamily="2" charset="-122"/>
                <a:ea typeface="宋体" panose="02010600030101010101" pitchFamily="2" charset="-122"/>
              </a:rPr>
              <a:t>当前微指令执行完毕后，产生后继微指令的微地址的方法</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标题 1">
            <a:extLst>
              <a:ext uri="{FF2B5EF4-FFF2-40B4-BE49-F238E27FC236}">
                <a16:creationId xmlns:a16="http://schemas.microsoft.com/office/drawing/2014/main" id="{CF462FAE-3659-4718-9FFD-843E8FDB9C79}"/>
              </a:ext>
            </a:extLst>
          </p:cNvPr>
          <p:cNvSpPr>
            <a:spLocks noGrp="1"/>
          </p:cNvSpPr>
          <p:nvPr>
            <p:ph type="title" idx="4294967295"/>
          </p:nvPr>
        </p:nvSpPr>
        <p:spPr>
          <a:xfrm>
            <a:off x="612775" y="228600"/>
            <a:ext cx="8153400" cy="990600"/>
          </a:xfrm>
        </p:spPr>
        <p:txBody>
          <a:bodyPr/>
          <a:lstStyle/>
          <a:p>
            <a:r>
              <a:rPr lang="en-US" altLang="en-US"/>
              <a:t>5.3.3 设计技术</a:t>
            </a:r>
            <a:endParaRPr lang="zh-CN" altLang="en-US"/>
          </a:p>
        </p:txBody>
      </p:sp>
      <p:sp>
        <p:nvSpPr>
          <p:cNvPr id="210947" name="日期占位符 2">
            <a:extLst>
              <a:ext uri="{FF2B5EF4-FFF2-40B4-BE49-F238E27FC236}">
                <a16:creationId xmlns:a16="http://schemas.microsoft.com/office/drawing/2014/main" id="{AB2B44DB-6DE0-42F7-8FD7-2E36CC295EF3}"/>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B30644B5-ADBD-4C9B-92CD-C855D84D0E9D}"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210948" name="灯片编号占位符 3">
            <a:extLst>
              <a:ext uri="{FF2B5EF4-FFF2-40B4-BE49-F238E27FC236}">
                <a16:creationId xmlns:a16="http://schemas.microsoft.com/office/drawing/2014/main" id="{CB525BF9-8ED3-4BC8-8D4B-8C09C3C3692F}"/>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44E30213-8DC4-41C7-BBD5-FAE80B94D36F}" type="slidenum">
              <a:rPr lang="zh-CN" altLang="en-US" sz="1400" b="1">
                <a:solidFill>
                  <a:srgbClr val="FFFFFF"/>
                </a:solidFill>
                <a:ea typeface="宋体" panose="02010600030101010101" pitchFamily="2" charset="-122"/>
              </a:rPr>
              <a:pPr algn="ctr" eaLnBrk="1" hangingPunct="1"/>
              <a:t>82</a:t>
            </a:fld>
            <a:endParaRPr lang="en-US" altLang="zh-CN" sz="1400" b="1">
              <a:solidFill>
                <a:srgbClr val="FFFFFF"/>
              </a:solidFill>
              <a:ea typeface="宋体" panose="02010600030101010101" pitchFamily="2" charset="-122"/>
            </a:endParaRPr>
          </a:p>
        </p:txBody>
      </p:sp>
      <p:sp>
        <p:nvSpPr>
          <p:cNvPr id="210949" name="动作按钮: 第一张 7">
            <a:hlinkClick r:id="rId2" action="ppaction://hlinksldjump" highlightClick="1"/>
            <a:extLst>
              <a:ext uri="{FF2B5EF4-FFF2-40B4-BE49-F238E27FC236}">
                <a16:creationId xmlns:a16="http://schemas.microsoft.com/office/drawing/2014/main" id="{AF0A08AB-97A3-404D-B1EC-0FB9528694E2}"/>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88067" name="Rectangle 3">
            <a:extLst>
              <a:ext uri="{FF2B5EF4-FFF2-40B4-BE49-F238E27FC236}">
                <a16:creationId xmlns:a16="http://schemas.microsoft.com/office/drawing/2014/main" id="{B4C7F457-3890-46CE-9847-A26FCC29A850}"/>
              </a:ext>
            </a:extLst>
          </p:cNvPr>
          <p:cNvSpPr>
            <a:spLocks noChangeArrowheads="1"/>
          </p:cNvSpPr>
          <p:nvPr/>
        </p:nvSpPr>
        <p:spPr bwMode="auto">
          <a:xfrm>
            <a:off x="457200" y="1916113"/>
            <a:ext cx="8229600" cy="4176712"/>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buFont typeface="Wingdings" panose="05000000000000000000" pitchFamily="2" charset="2"/>
              <a:buNone/>
            </a:pPr>
            <a:r>
              <a:rPr lang="zh-CN" altLang="zh-CN" sz="2400" b="1">
                <a:solidFill>
                  <a:srgbClr val="000000"/>
                </a:solidFill>
                <a:latin typeface="宋体" panose="02010600030101010101" pitchFamily="2" charset="-122"/>
              </a:rPr>
              <a:t>1.</a:t>
            </a:r>
            <a:r>
              <a:rPr lang="zh-CN" altLang="en-US" sz="2400" b="1">
                <a:solidFill>
                  <a:srgbClr val="000000"/>
                </a:solidFill>
                <a:latin typeface="宋体" panose="02010600030101010101" pitchFamily="2" charset="-122"/>
              </a:rPr>
              <a:t>以</a:t>
            </a:r>
            <a:r>
              <a:rPr lang="zh-CN" altLang="en-US" sz="2400" b="1">
                <a:solidFill>
                  <a:srgbClr val="FF3300"/>
                </a:solidFill>
                <a:latin typeface="宋体" panose="02010600030101010101" pitchFamily="2" charset="-122"/>
              </a:rPr>
              <a:t>计数器方式</a:t>
            </a:r>
            <a:r>
              <a:rPr lang="zh-CN" altLang="en-US" sz="2400" b="1">
                <a:solidFill>
                  <a:srgbClr val="000000"/>
                </a:solidFill>
                <a:latin typeface="宋体" panose="02010600030101010101" pitchFamily="2" charset="-122"/>
              </a:rPr>
              <a:t>产生后继微地址</a:t>
            </a:r>
          </a:p>
          <a:p>
            <a:pPr eaLnBrk="1" hangingPunct="1">
              <a:buFont typeface="Wingdings" panose="05000000000000000000" pitchFamily="2" charset="2"/>
              <a:buNone/>
            </a:pPr>
            <a:r>
              <a:rPr lang="zh-CN" altLang="en-US" sz="2400">
                <a:solidFill>
                  <a:srgbClr val="000000"/>
                </a:solidFill>
                <a:latin typeface="宋体" panose="02010600030101010101" pitchFamily="2" charset="-122"/>
              </a:rPr>
              <a:t>  计数器方式也称</a:t>
            </a:r>
            <a:r>
              <a:rPr lang="zh-CN" altLang="en-US" sz="2400">
                <a:solidFill>
                  <a:srgbClr val="FF3300"/>
                </a:solidFill>
                <a:latin typeface="宋体" panose="02010600030101010101" pitchFamily="2" charset="-122"/>
              </a:rPr>
              <a:t>增量方式</a:t>
            </a:r>
            <a:r>
              <a:rPr lang="zh-CN" altLang="en-US" sz="2400">
                <a:solidFill>
                  <a:srgbClr val="000000"/>
                </a:solidFill>
                <a:latin typeface="宋体" panose="02010600030101010101" pitchFamily="2" charset="-122"/>
              </a:rPr>
              <a:t>。</a:t>
            </a:r>
          </a:p>
          <a:p>
            <a:pPr algn="just" eaLnBrk="1" hangingPunct="1">
              <a:buFont typeface="Wingdings" panose="05000000000000000000" pitchFamily="2" charset="2"/>
              <a:buNone/>
            </a:pPr>
            <a:r>
              <a:rPr lang="zh-CN" altLang="zh-CN" sz="2400">
                <a:solidFill>
                  <a:srgbClr val="000000"/>
                </a:solidFill>
                <a:latin typeface="宋体" panose="02010600030101010101" pitchFamily="2" charset="-122"/>
              </a:rPr>
              <a:t>A</a:t>
            </a:r>
            <a:r>
              <a:rPr lang="zh-CN" altLang="en-US" sz="2400">
                <a:solidFill>
                  <a:srgbClr val="000000"/>
                </a:solidFill>
                <a:latin typeface="宋体" panose="02010600030101010101" pitchFamily="2" charset="-122"/>
              </a:rPr>
              <a:t>）</a:t>
            </a:r>
            <a:r>
              <a:rPr lang="zh-CN" altLang="en-US" sz="2400" b="1">
                <a:solidFill>
                  <a:srgbClr val="000000"/>
                </a:solidFill>
                <a:latin typeface="宋体" panose="02010600030101010101" pitchFamily="2" charset="-122"/>
              </a:rPr>
              <a:t>微程序入口</a:t>
            </a:r>
            <a:r>
              <a:rPr lang="zh-CN" altLang="en-US" sz="2400">
                <a:solidFill>
                  <a:srgbClr val="000000"/>
                </a:solidFill>
                <a:latin typeface="宋体" panose="02010600030101010101" pitchFamily="2" charset="-122"/>
              </a:rPr>
              <a:t>：</a:t>
            </a:r>
          </a:p>
          <a:p>
            <a:pPr algn="just" eaLnBrk="1" hangingPunct="1">
              <a:buFont typeface="Wingdings" panose="05000000000000000000" pitchFamily="2" charset="2"/>
              <a:buNone/>
            </a:pPr>
            <a:r>
              <a:rPr lang="zh-CN" altLang="en-US" sz="2400">
                <a:solidFill>
                  <a:srgbClr val="000000"/>
                </a:solidFill>
                <a:latin typeface="宋体" panose="02010600030101010101" pitchFamily="2" charset="-122"/>
              </a:rPr>
              <a:t>  首条微指令，由专门硬件电路产生，控制实现取指操作；</a:t>
            </a:r>
          </a:p>
          <a:p>
            <a:pPr algn="just" eaLnBrk="1" hangingPunct="1">
              <a:buFont typeface="Wingdings" panose="05000000000000000000" pitchFamily="2" charset="2"/>
              <a:buNone/>
            </a:pPr>
            <a:r>
              <a:rPr lang="zh-CN" altLang="zh-CN" sz="2400">
                <a:solidFill>
                  <a:srgbClr val="000000"/>
                </a:solidFill>
                <a:latin typeface="宋体" panose="02010600030101010101" pitchFamily="2" charset="-122"/>
              </a:rPr>
              <a:t>B</a:t>
            </a:r>
            <a:r>
              <a:rPr lang="zh-CN" altLang="en-US" sz="2400">
                <a:solidFill>
                  <a:srgbClr val="000000"/>
                </a:solidFill>
                <a:latin typeface="宋体" panose="02010600030101010101" pitchFamily="2" charset="-122"/>
              </a:rPr>
              <a:t>）</a:t>
            </a:r>
            <a:r>
              <a:rPr lang="zh-CN" altLang="en-US" sz="2400" b="1">
                <a:solidFill>
                  <a:srgbClr val="000000"/>
                </a:solidFill>
                <a:latin typeface="宋体" panose="02010600030101010101" pitchFamily="2" charset="-122"/>
              </a:rPr>
              <a:t>顺序执行</a:t>
            </a:r>
            <a:r>
              <a:rPr lang="zh-CN" altLang="en-US" sz="2400">
                <a:solidFill>
                  <a:srgbClr val="000000"/>
                </a:solidFill>
                <a:latin typeface="宋体" panose="02010600030101010101" pitchFamily="2" charset="-122"/>
              </a:rPr>
              <a:t>：</a:t>
            </a:r>
          </a:p>
          <a:p>
            <a:pPr algn="just" eaLnBrk="1" hangingPunct="1">
              <a:buFont typeface="Wingdings" panose="05000000000000000000" pitchFamily="2" charset="2"/>
              <a:buNone/>
            </a:pPr>
            <a:r>
              <a:rPr lang="zh-CN" altLang="en-US" sz="2400">
                <a:solidFill>
                  <a:srgbClr val="000000"/>
                </a:solidFill>
                <a:latin typeface="宋体" panose="02010600030101010101" pitchFamily="2" charset="-122"/>
              </a:rPr>
              <a:t>  </a:t>
            </a:r>
            <a:r>
              <a:rPr lang="zh-CN" altLang="en-US" sz="2400">
                <a:solidFill>
                  <a:srgbClr val="000066"/>
                </a:solidFill>
                <a:latin typeface="宋体" panose="02010600030101010101" pitchFamily="2" charset="-122"/>
              </a:rPr>
              <a:t>后继微地址＝现行微地址（在微程序计数器中）＋</a:t>
            </a:r>
            <a:r>
              <a:rPr lang="zh-CN" altLang="zh-CN" sz="2400">
                <a:solidFill>
                  <a:srgbClr val="000066"/>
                </a:solidFill>
                <a:latin typeface="宋体" panose="02010600030101010101" pitchFamily="2" charset="-122"/>
              </a:rPr>
              <a:t>1</a:t>
            </a:r>
          </a:p>
          <a:p>
            <a:pPr algn="just" eaLnBrk="1" hangingPunct="1">
              <a:buFont typeface="Wingdings" panose="05000000000000000000" pitchFamily="2" charset="2"/>
              <a:buNone/>
            </a:pPr>
            <a:r>
              <a:rPr lang="zh-CN" altLang="zh-CN" sz="2400">
                <a:solidFill>
                  <a:srgbClr val="000000"/>
                </a:solidFill>
                <a:latin typeface="宋体" panose="02010600030101010101" pitchFamily="2" charset="-122"/>
              </a:rPr>
              <a:t>C</a:t>
            </a:r>
            <a:r>
              <a:rPr lang="zh-CN" altLang="en-US" sz="2400">
                <a:solidFill>
                  <a:srgbClr val="000000"/>
                </a:solidFill>
                <a:latin typeface="宋体" panose="02010600030101010101" pitchFamily="2" charset="-122"/>
              </a:rPr>
              <a:t>）</a:t>
            </a:r>
            <a:r>
              <a:rPr lang="zh-CN" altLang="en-US" sz="2400" b="1">
                <a:solidFill>
                  <a:srgbClr val="000000"/>
                </a:solidFill>
                <a:latin typeface="宋体" panose="02010600030101010101" pitchFamily="2" charset="-122"/>
              </a:rPr>
              <a:t>转移地址</a:t>
            </a:r>
            <a:r>
              <a:rPr lang="zh-CN" altLang="en-US" sz="2400">
                <a:solidFill>
                  <a:srgbClr val="000066"/>
                </a:solidFill>
                <a:latin typeface="宋体" panose="02010600030101010101" pitchFamily="2" charset="-122"/>
              </a:rPr>
              <a:t>：</a:t>
            </a:r>
          </a:p>
          <a:p>
            <a:pPr algn="just" eaLnBrk="1" hangingPunct="1">
              <a:buFont typeface="Wingdings" panose="05000000000000000000" pitchFamily="2" charset="2"/>
              <a:buNone/>
            </a:pPr>
            <a:r>
              <a:rPr lang="zh-CN" altLang="en-US" sz="2400">
                <a:solidFill>
                  <a:srgbClr val="000066"/>
                </a:solidFill>
                <a:latin typeface="宋体" panose="02010600030101010101" pitchFamily="2" charset="-122"/>
              </a:rPr>
              <a:t>  后继微地址＝现行微地址＋转移条件译码（相对转移量）</a:t>
            </a:r>
          </a:p>
          <a:p>
            <a:pPr algn="just" eaLnBrk="1" hangingPunct="1">
              <a:buFont typeface="Wingdings" panose="05000000000000000000" pitchFamily="2" charset="2"/>
              <a:buNone/>
            </a:pPr>
            <a:r>
              <a:rPr lang="zh-CN" altLang="zh-CN" sz="2400">
                <a:solidFill>
                  <a:srgbClr val="000000"/>
                </a:solidFill>
                <a:latin typeface="宋体" panose="02010600030101010101" pitchFamily="2" charset="-122"/>
              </a:rPr>
              <a:t>D</a:t>
            </a:r>
            <a:r>
              <a:rPr lang="zh-CN" altLang="en-US" sz="2400">
                <a:solidFill>
                  <a:srgbClr val="000000"/>
                </a:solidFill>
                <a:latin typeface="宋体" panose="02010600030101010101" pitchFamily="2" charset="-122"/>
              </a:rPr>
              <a:t>）</a:t>
            </a:r>
            <a:r>
              <a:rPr lang="zh-CN" altLang="en-US" sz="2400">
                <a:solidFill>
                  <a:srgbClr val="000066"/>
                </a:solidFill>
                <a:latin typeface="宋体" panose="02010600030101010101" pitchFamily="2" charset="-122"/>
              </a:rPr>
              <a:t>由操作码产生后继地址</a:t>
            </a:r>
          </a:p>
        </p:txBody>
      </p:sp>
      <mc:AlternateContent xmlns:mc="http://schemas.openxmlformats.org/markup-compatibility/2006">
        <mc:Choice xmlns:p14="http://schemas.microsoft.com/office/powerpoint/2010/main" Requires="p14">
          <p:contentPart p14:bwMode="auto" r:id="rId3">
            <p14:nvContentPartPr>
              <p14:cNvPr id="2" name="墨迹 1">
                <a:extLst>
                  <a:ext uri="{FF2B5EF4-FFF2-40B4-BE49-F238E27FC236}">
                    <a16:creationId xmlns:a16="http://schemas.microsoft.com/office/drawing/2014/main" id="{3AAF25C9-7271-46CB-BD02-AC179BC8005F}"/>
                  </a:ext>
                </a:extLst>
              </p14:cNvPr>
              <p14:cNvContentPartPr/>
              <p14:nvPr/>
            </p14:nvContentPartPr>
            <p14:xfrm>
              <a:off x="1268640" y="2305080"/>
              <a:ext cx="6601320" cy="3284280"/>
            </p14:xfrm>
          </p:contentPart>
        </mc:Choice>
        <mc:Fallback>
          <p:pic>
            <p:nvPicPr>
              <p:cNvPr id="2" name="墨迹 1">
                <a:extLst>
                  <a:ext uri="{FF2B5EF4-FFF2-40B4-BE49-F238E27FC236}">
                    <a16:creationId xmlns:a16="http://schemas.microsoft.com/office/drawing/2014/main" id="{3AAF25C9-7271-46CB-BD02-AC179BC8005F}"/>
                  </a:ext>
                </a:extLst>
              </p:cNvPr>
              <p:cNvPicPr/>
              <p:nvPr/>
            </p:nvPicPr>
            <p:blipFill>
              <a:blip r:embed="rId4"/>
              <a:stretch>
                <a:fillRect/>
              </a:stretch>
            </p:blipFill>
            <p:spPr>
              <a:xfrm>
                <a:off x="1259280" y="2295720"/>
                <a:ext cx="6620040" cy="3303000"/>
              </a:xfrm>
              <a:prstGeom prst="rect">
                <a:avLst/>
              </a:prstGeom>
            </p:spPr>
          </p:pic>
        </mc:Fallback>
      </mc:AlternateContent>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标题 1">
            <a:extLst>
              <a:ext uri="{FF2B5EF4-FFF2-40B4-BE49-F238E27FC236}">
                <a16:creationId xmlns:a16="http://schemas.microsoft.com/office/drawing/2014/main" id="{E8103263-0E78-4DC7-B670-E84B55DFB37D}"/>
              </a:ext>
            </a:extLst>
          </p:cNvPr>
          <p:cNvSpPr>
            <a:spLocks noGrp="1"/>
          </p:cNvSpPr>
          <p:nvPr>
            <p:ph type="title" idx="4294967295"/>
          </p:nvPr>
        </p:nvSpPr>
        <p:spPr>
          <a:xfrm>
            <a:off x="612775" y="228600"/>
            <a:ext cx="8153400" cy="990600"/>
          </a:xfrm>
        </p:spPr>
        <p:txBody>
          <a:bodyPr/>
          <a:lstStyle/>
          <a:p>
            <a:r>
              <a:rPr lang="en-US" altLang="en-US"/>
              <a:t>5.3.3 设计技术</a:t>
            </a:r>
            <a:endParaRPr lang="zh-CN" altLang="en-US"/>
          </a:p>
        </p:txBody>
      </p:sp>
      <p:sp>
        <p:nvSpPr>
          <p:cNvPr id="211971" name="日期占位符 2">
            <a:extLst>
              <a:ext uri="{FF2B5EF4-FFF2-40B4-BE49-F238E27FC236}">
                <a16:creationId xmlns:a16="http://schemas.microsoft.com/office/drawing/2014/main" id="{DC32E93F-7717-40CF-9A88-3B7727A4EFF4}"/>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4019AE1E-DFB1-4D8D-9884-4E8400CD6E8B}"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211972" name="灯片编号占位符 3">
            <a:extLst>
              <a:ext uri="{FF2B5EF4-FFF2-40B4-BE49-F238E27FC236}">
                <a16:creationId xmlns:a16="http://schemas.microsoft.com/office/drawing/2014/main" id="{719E6BCA-9BF1-4461-994A-2E3B064D9F5A}"/>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A0E0E25A-4CE8-4759-A3B7-49917F23175B}" type="slidenum">
              <a:rPr lang="zh-CN" altLang="en-US" sz="1400" b="1">
                <a:solidFill>
                  <a:srgbClr val="FFFFFF"/>
                </a:solidFill>
                <a:ea typeface="宋体" panose="02010600030101010101" pitchFamily="2" charset="-122"/>
              </a:rPr>
              <a:pPr algn="ctr" eaLnBrk="1" hangingPunct="1"/>
              <a:t>83</a:t>
            </a:fld>
            <a:endParaRPr lang="en-US" altLang="zh-CN" sz="1400" b="1">
              <a:solidFill>
                <a:srgbClr val="FFFFFF"/>
              </a:solidFill>
              <a:ea typeface="宋体" panose="02010600030101010101" pitchFamily="2" charset="-122"/>
            </a:endParaRPr>
          </a:p>
        </p:txBody>
      </p:sp>
      <p:sp>
        <p:nvSpPr>
          <p:cNvPr id="211973" name="动作按钮: 第一张 7">
            <a:hlinkClick r:id="rId3" action="ppaction://hlinksldjump" highlightClick="1"/>
            <a:extLst>
              <a:ext uri="{FF2B5EF4-FFF2-40B4-BE49-F238E27FC236}">
                <a16:creationId xmlns:a16="http://schemas.microsoft.com/office/drawing/2014/main" id="{94B240DE-EB5A-4232-A20E-94F4BEBEA19D}"/>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89091" name="Text Box 3">
            <a:extLst>
              <a:ext uri="{FF2B5EF4-FFF2-40B4-BE49-F238E27FC236}">
                <a16:creationId xmlns:a16="http://schemas.microsoft.com/office/drawing/2014/main" id="{7B181BE4-59D5-4B0E-A93F-171FA805E59F}"/>
              </a:ext>
            </a:extLst>
          </p:cNvPr>
          <p:cNvSpPr txBox="1">
            <a:spLocks noChangeArrowheads="1"/>
          </p:cNvSpPr>
          <p:nvPr/>
        </p:nvSpPr>
        <p:spPr bwMode="auto">
          <a:xfrm>
            <a:off x="4114800" y="1757363"/>
            <a:ext cx="48006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r>
              <a:rPr lang="zh-CN" altLang="en-US" sz="2000" b="1">
                <a:solidFill>
                  <a:srgbClr val="FF3300"/>
                </a:solidFill>
                <a:latin typeface="宋体" panose="02010600030101010101" pitchFamily="2" charset="-122"/>
                <a:ea typeface="宋体" panose="02010600030101010101" pitchFamily="2" charset="-122"/>
              </a:rPr>
              <a:t>优点</a:t>
            </a:r>
            <a:r>
              <a:rPr lang="zh-CN" altLang="en-US" sz="2000">
                <a:solidFill>
                  <a:srgbClr val="000000"/>
                </a:solidFill>
                <a:latin typeface="宋体" panose="02010600030101010101" pitchFamily="2" charset="-122"/>
                <a:ea typeface="宋体" panose="02010600030101010101" pitchFamily="2" charset="-122"/>
              </a:rPr>
              <a:t>是微地址形成机构比较简单、实现方法直观、易于掌握</a:t>
            </a:r>
            <a:r>
              <a:rPr lang="zh-CN" altLang="zh-CN" sz="2000">
                <a:solidFill>
                  <a:srgbClr val="000000"/>
                </a:solidFill>
                <a:latin typeface="宋体" panose="02010600030101010101" pitchFamily="2" charset="-122"/>
                <a:ea typeface="宋体" panose="02010600030101010101" pitchFamily="2" charset="-122"/>
              </a:rPr>
              <a:t>;</a:t>
            </a:r>
          </a:p>
          <a:p>
            <a:pPr eaLnBrk="1" hangingPunct="1"/>
            <a:r>
              <a:rPr lang="zh-CN" altLang="en-US" sz="2000" b="1">
                <a:solidFill>
                  <a:srgbClr val="FF3300"/>
                </a:solidFill>
                <a:latin typeface="宋体" panose="02010600030101010101" pitchFamily="2" charset="-122"/>
                <a:ea typeface="宋体" panose="02010600030101010101" pitchFamily="2" charset="-122"/>
              </a:rPr>
              <a:t>缺点</a:t>
            </a:r>
            <a:r>
              <a:rPr lang="zh-CN" altLang="en-US" sz="2000">
                <a:solidFill>
                  <a:srgbClr val="000000"/>
                </a:solidFill>
                <a:latin typeface="宋体" panose="02010600030101010101" pitchFamily="2" charset="-122"/>
                <a:ea typeface="宋体" panose="02010600030101010101" pitchFamily="2" charset="-122"/>
              </a:rPr>
              <a:t>是执行速度慢、存在大量的分支、转移微指令的执行需要占用时间。</a:t>
            </a:r>
          </a:p>
        </p:txBody>
      </p:sp>
      <p:sp>
        <p:nvSpPr>
          <p:cNvPr id="89092" name="Text Box 4">
            <a:extLst>
              <a:ext uri="{FF2B5EF4-FFF2-40B4-BE49-F238E27FC236}">
                <a16:creationId xmlns:a16="http://schemas.microsoft.com/office/drawing/2014/main" id="{633C8254-7D7A-411F-B617-8B1F28586021}"/>
              </a:ext>
            </a:extLst>
          </p:cNvPr>
          <p:cNvSpPr txBox="1">
            <a:spLocks noChangeArrowheads="1"/>
          </p:cNvSpPr>
          <p:nvPr/>
        </p:nvSpPr>
        <p:spPr bwMode="auto">
          <a:xfrm>
            <a:off x="4140200" y="3716338"/>
            <a:ext cx="4608513"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r>
              <a:rPr lang="zh-CN" altLang="en-US" sz="2000">
                <a:solidFill>
                  <a:srgbClr val="333399"/>
                </a:solidFill>
                <a:latin typeface="宋体" panose="02010600030101010101" pitchFamily="2" charset="-122"/>
                <a:ea typeface="宋体" panose="02010600030101010101" pitchFamily="2" charset="-122"/>
              </a:rPr>
              <a:t>为了降低成本</a:t>
            </a:r>
            <a:r>
              <a:rPr lang="zh-CN" altLang="zh-CN" sz="2000">
                <a:solidFill>
                  <a:srgbClr val="333399"/>
                </a:solidFill>
                <a:latin typeface="宋体" panose="02010600030101010101" pitchFamily="2" charset="-122"/>
                <a:ea typeface="宋体" panose="02010600030101010101" pitchFamily="2" charset="-122"/>
              </a:rPr>
              <a:t>,</a:t>
            </a:r>
            <a:r>
              <a:rPr lang="zh-CN" altLang="en-US" sz="2000">
                <a:solidFill>
                  <a:srgbClr val="333399"/>
                </a:solidFill>
                <a:latin typeface="宋体" panose="02010600030101010101" pitchFamily="2" charset="-122"/>
                <a:ea typeface="宋体" panose="02010600030101010101" pitchFamily="2" charset="-122"/>
              </a:rPr>
              <a:t>一般都是将微地址寄存器</a:t>
            </a:r>
            <a:r>
              <a:rPr lang="zh-CN" altLang="zh-CN" sz="2000">
                <a:solidFill>
                  <a:srgbClr val="333399"/>
                </a:solidFill>
                <a:latin typeface="宋体" panose="02010600030101010101" pitchFamily="2" charset="-122"/>
                <a:ea typeface="宋体" panose="02010600030101010101" pitchFamily="2" charset="-122"/>
              </a:rPr>
              <a:t>(μAR)</a:t>
            </a:r>
            <a:r>
              <a:rPr lang="zh-CN" altLang="en-US" sz="2000">
                <a:solidFill>
                  <a:srgbClr val="333399"/>
                </a:solidFill>
                <a:latin typeface="宋体" panose="02010600030101010101" pitchFamily="2" charset="-122"/>
                <a:ea typeface="宋体" panose="02010600030101010101" pitchFamily="2" charset="-122"/>
              </a:rPr>
              <a:t>改为具有计数功能的寄存器</a:t>
            </a:r>
            <a:r>
              <a:rPr lang="zh-CN" altLang="zh-CN" sz="2000">
                <a:solidFill>
                  <a:srgbClr val="333399"/>
                </a:solidFill>
                <a:latin typeface="宋体" panose="02010600030101010101" pitchFamily="2" charset="-122"/>
                <a:ea typeface="宋体" panose="02010600030101010101" pitchFamily="2" charset="-122"/>
              </a:rPr>
              <a:t>,</a:t>
            </a:r>
            <a:r>
              <a:rPr lang="zh-CN" altLang="en-US" sz="2000">
                <a:solidFill>
                  <a:srgbClr val="333399"/>
                </a:solidFill>
                <a:latin typeface="宋体" panose="02010600030101010101" pitchFamily="2" charset="-122"/>
                <a:ea typeface="宋体" panose="02010600030101010101" pitchFamily="2" charset="-122"/>
              </a:rPr>
              <a:t>以实现微程序计数器（</a:t>
            </a:r>
            <a:r>
              <a:rPr lang="zh-CN" altLang="zh-CN" sz="2000">
                <a:solidFill>
                  <a:srgbClr val="333399"/>
                </a:solidFill>
                <a:latin typeface="宋体" panose="02010600030101010101" pitchFamily="2" charset="-122"/>
                <a:ea typeface="宋体" panose="02010600030101010101" pitchFamily="2" charset="-122"/>
              </a:rPr>
              <a:t>μPC</a:t>
            </a:r>
            <a:r>
              <a:rPr lang="zh-CN" altLang="en-US" sz="2000">
                <a:solidFill>
                  <a:srgbClr val="333399"/>
                </a:solidFill>
                <a:latin typeface="宋体" panose="02010600030101010101" pitchFamily="2" charset="-122"/>
                <a:ea typeface="宋体" panose="02010600030101010101" pitchFamily="2" charset="-122"/>
              </a:rPr>
              <a:t>）的功能。</a:t>
            </a:r>
          </a:p>
        </p:txBody>
      </p:sp>
      <p:sp>
        <p:nvSpPr>
          <p:cNvPr id="211979" name="Rectangle 11">
            <a:extLst>
              <a:ext uri="{FF2B5EF4-FFF2-40B4-BE49-F238E27FC236}">
                <a16:creationId xmlns:a16="http://schemas.microsoft.com/office/drawing/2014/main" id="{87E0F837-29B1-48C4-B5CB-CE07F4B871B6}"/>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211978" name="Object 10">
            <a:extLst>
              <a:ext uri="{FF2B5EF4-FFF2-40B4-BE49-F238E27FC236}">
                <a16:creationId xmlns:a16="http://schemas.microsoft.com/office/drawing/2014/main" id="{DE5DFB6A-4050-419C-9CD3-572146803559}"/>
              </a:ext>
            </a:extLst>
          </p:cNvPr>
          <p:cNvGraphicFramePr>
            <a:graphicFrameLocks noChangeAspect="1"/>
          </p:cNvGraphicFramePr>
          <p:nvPr/>
        </p:nvGraphicFramePr>
        <p:xfrm>
          <a:off x="539750" y="1628775"/>
          <a:ext cx="3228975" cy="4248150"/>
        </p:xfrm>
        <a:graphic>
          <a:graphicData uri="http://schemas.openxmlformats.org/presentationml/2006/ole">
            <mc:AlternateContent xmlns:mc="http://schemas.openxmlformats.org/markup-compatibility/2006">
              <mc:Choice xmlns:v="urn:schemas-microsoft-com:vml" Requires="v">
                <p:oleObj spid="_x0000_s212014" name="Visio" r:id="rId4" imgW="3590436" imgH="4736830" progId="Visio.Drawing.11">
                  <p:embed/>
                </p:oleObj>
              </mc:Choice>
              <mc:Fallback>
                <p:oleObj name="Visio" r:id="rId4" imgW="3590436" imgH="4736830" progId="Visio.Drawing.11">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1628775"/>
                        <a:ext cx="3228975" cy="424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mc:Choice xmlns:p14="http://schemas.microsoft.com/office/powerpoint/2010/main" Requires="p14">
          <p:contentPart p14:bwMode="auto" r:id="rId6">
            <p14:nvContentPartPr>
              <p14:cNvPr id="2" name="墨迹 1">
                <a:extLst>
                  <a:ext uri="{FF2B5EF4-FFF2-40B4-BE49-F238E27FC236}">
                    <a16:creationId xmlns:a16="http://schemas.microsoft.com/office/drawing/2014/main" id="{79E384F1-E989-4244-8094-934FE290BC89}"/>
                  </a:ext>
                </a:extLst>
              </p14:cNvPr>
              <p14:cNvContentPartPr/>
              <p14:nvPr/>
            </p14:nvContentPartPr>
            <p14:xfrm>
              <a:off x="2373480" y="2911320"/>
              <a:ext cx="4928040" cy="2241000"/>
            </p14:xfrm>
          </p:contentPart>
        </mc:Choice>
        <mc:Fallback>
          <p:pic>
            <p:nvPicPr>
              <p:cNvPr id="2" name="墨迹 1">
                <a:extLst>
                  <a:ext uri="{FF2B5EF4-FFF2-40B4-BE49-F238E27FC236}">
                    <a16:creationId xmlns:a16="http://schemas.microsoft.com/office/drawing/2014/main" id="{79E384F1-E989-4244-8094-934FE290BC89}"/>
                  </a:ext>
                </a:extLst>
              </p:cNvPr>
              <p:cNvPicPr/>
              <p:nvPr/>
            </p:nvPicPr>
            <p:blipFill>
              <a:blip r:embed="rId7"/>
              <a:stretch>
                <a:fillRect/>
              </a:stretch>
            </p:blipFill>
            <p:spPr>
              <a:xfrm>
                <a:off x="2364120" y="2901960"/>
                <a:ext cx="4946760" cy="225972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89091"/>
                                        </p:tgtEl>
                                        <p:attrNameLst>
                                          <p:attrName>style.visibility</p:attrName>
                                        </p:attrNameLst>
                                      </p:cBhvr>
                                      <p:to>
                                        <p:strVal val="visible"/>
                                      </p:to>
                                    </p:set>
                                    <p:animEffect transition="in" filter="checkerboard(across)">
                                      <p:cBhvr>
                                        <p:cTn id="7" dur="500"/>
                                        <p:tgtEl>
                                          <p:spTgt spid="890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89092"/>
                                        </p:tgtEl>
                                        <p:attrNameLst>
                                          <p:attrName>style.visibility</p:attrName>
                                        </p:attrNameLst>
                                      </p:cBhvr>
                                      <p:to>
                                        <p:strVal val="visible"/>
                                      </p:to>
                                    </p:set>
                                    <p:animEffect transition="in" filter="slide(fromBottom)">
                                      <p:cBhvr>
                                        <p:cTn id="12" dur="500"/>
                                        <p:tgtEl>
                                          <p:spTgt spid="890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1" grpId="0" bldLvl="0" autoUpdateAnimBg="0"/>
      <p:bldP spid="89092" grpId="0" bldLvl="0"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标题 1">
            <a:extLst>
              <a:ext uri="{FF2B5EF4-FFF2-40B4-BE49-F238E27FC236}">
                <a16:creationId xmlns:a16="http://schemas.microsoft.com/office/drawing/2014/main" id="{1D916691-E12C-4B55-A04D-BB66859F32FC}"/>
              </a:ext>
            </a:extLst>
          </p:cNvPr>
          <p:cNvSpPr>
            <a:spLocks noGrp="1"/>
          </p:cNvSpPr>
          <p:nvPr>
            <p:ph type="title" idx="4294967295"/>
          </p:nvPr>
        </p:nvSpPr>
        <p:spPr>
          <a:xfrm>
            <a:off x="612775" y="228600"/>
            <a:ext cx="8153400" cy="990600"/>
          </a:xfrm>
        </p:spPr>
        <p:txBody>
          <a:bodyPr/>
          <a:lstStyle/>
          <a:p>
            <a:r>
              <a:rPr lang="en-US" altLang="en-US"/>
              <a:t>5.3.3 设计技术</a:t>
            </a:r>
            <a:endParaRPr lang="zh-CN" altLang="en-US"/>
          </a:p>
        </p:txBody>
      </p:sp>
      <p:sp>
        <p:nvSpPr>
          <p:cNvPr id="212995" name="日期占位符 2">
            <a:extLst>
              <a:ext uri="{FF2B5EF4-FFF2-40B4-BE49-F238E27FC236}">
                <a16:creationId xmlns:a16="http://schemas.microsoft.com/office/drawing/2014/main" id="{4B44E648-EE07-44E6-B37B-078D2DB7214F}"/>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265E13AC-4F8B-4176-BAD8-E633A63AEA7C}"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212996" name="灯片编号占位符 3">
            <a:extLst>
              <a:ext uri="{FF2B5EF4-FFF2-40B4-BE49-F238E27FC236}">
                <a16:creationId xmlns:a16="http://schemas.microsoft.com/office/drawing/2014/main" id="{DBE3CA6B-16E9-4AA9-921E-A72B4995CD27}"/>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88A3E61F-5EF6-4710-A7CE-4601C771FC88}" type="slidenum">
              <a:rPr lang="zh-CN" altLang="en-US" sz="1400" b="1">
                <a:solidFill>
                  <a:srgbClr val="FFFFFF"/>
                </a:solidFill>
                <a:ea typeface="宋体" panose="02010600030101010101" pitchFamily="2" charset="-122"/>
              </a:rPr>
              <a:pPr algn="ctr" eaLnBrk="1" hangingPunct="1"/>
              <a:t>84</a:t>
            </a:fld>
            <a:endParaRPr lang="en-US" altLang="zh-CN" sz="1400" b="1">
              <a:solidFill>
                <a:srgbClr val="FFFFFF"/>
              </a:solidFill>
              <a:ea typeface="宋体" panose="02010600030101010101" pitchFamily="2" charset="-122"/>
            </a:endParaRPr>
          </a:p>
        </p:txBody>
      </p:sp>
      <p:sp>
        <p:nvSpPr>
          <p:cNvPr id="212997" name="动作按钮: 第一张 7">
            <a:hlinkClick r:id="rId2" action="ppaction://hlinksldjump" highlightClick="1"/>
            <a:extLst>
              <a:ext uri="{FF2B5EF4-FFF2-40B4-BE49-F238E27FC236}">
                <a16:creationId xmlns:a16="http://schemas.microsoft.com/office/drawing/2014/main" id="{E87796B4-F653-4AC0-ABF9-DE0B1FAA4E6C}"/>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90115" name="Rectangle 3">
            <a:extLst>
              <a:ext uri="{FF2B5EF4-FFF2-40B4-BE49-F238E27FC236}">
                <a16:creationId xmlns:a16="http://schemas.microsoft.com/office/drawing/2014/main" id="{FB301844-1CB5-40D8-A13E-5E781949B2DF}"/>
              </a:ext>
            </a:extLst>
          </p:cNvPr>
          <p:cNvSpPr>
            <a:spLocks noChangeArrowheads="1"/>
          </p:cNvSpPr>
          <p:nvPr/>
        </p:nvSpPr>
        <p:spPr bwMode="auto">
          <a:xfrm>
            <a:off x="457200" y="1917700"/>
            <a:ext cx="8229600" cy="4248150"/>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buFont typeface="Wingdings" panose="05000000000000000000" pitchFamily="2" charset="2"/>
              <a:buNone/>
            </a:pPr>
            <a:r>
              <a:rPr lang="zh-CN" altLang="zh-CN" sz="2400" b="1">
                <a:latin typeface="宋体" panose="02010600030101010101" pitchFamily="2" charset="-122"/>
              </a:rPr>
              <a:t>2.</a:t>
            </a:r>
            <a:r>
              <a:rPr lang="zh-CN" altLang="en-US" sz="2400" b="1">
                <a:latin typeface="宋体" panose="02010600030101010101" pitchFamily="2" charset="-122"/>
              </a:rPr>
              <a:t>以</a:t>
            </a:r>
            <a:r>
              <a:rPr lang="zh-CN" altLang="en-US" sz="2400" b="1">
                <a:solidFill>
                  <a:srgbClr val="FF3300"/>
                </a:solidFill>
                <a:latin typeface="宋体" panose="02010600030101010101" pitchFamily="2" charset="-122"/>
              </a:rPr>
              <a:t>断定方式</a:t>
            </a:r>
            <a:r>
              <a:rPr lang="zh-CN" altLang="en-US" sz="2400" b="1">
                <a:latin typeface="宋体" panose="02010600030101010101" pitchFamily="2" charset="-122"/>
              </a:rPr>
              <a:t>产生后继微地址</a:t>
            </a:r>
          </a:p>
          <a:p>
            <a:pPr eaLnBrk="1" hangingPunct="1">
              <a:buFont typeface="Wingdings" panose="05000000000000000000" pitchFamily="2" charset="2"/>
              <a:buNone/>
            </a:pPr>
            <a:r>
              <a:rPr lang="zh-CN" altLang="en-US" sz="2400">
                <a:latin typeface="宋体" panose="02010600030101010101" pitchFamily="2" charset="-122"/>
              </a:rPr>
              <a:t>    断定方式的后继微地址可由微程序的设计者在</a:t>
            </a:r>
            <a:r>
              <a:rPr lang="zh-CN" altLang="en-US" sz="2400">
                <a:solidFill>
                  <a:srgbClr val="FF3300"/>
                </a:solidFill>
                <a:latin typeface="宋体" panose="02010600030101010101" pitchFamily="2" charset="-122"/>
              </a:rPr>
              <a:t>下址字段</a:t>
            </a:r>
            <a:r>
              <a:rPr lang="zh-CN" altLang="en-US" sz="2400">
                <a:latin typeface="宋体" panose="02010600030101010101" pitchFamily="2" charset="-122"/>
              </a:rPr>
              <a:t>中给定</a:t>
            </a:r>
            <a:r>
              <a:rPr lang="zh-CN" altLang="zh-CN" sz="2400">
                <a:latin typeface="宋体" panose="02010600030101010101" pitchFamily="2" charset="-122"/>
              </a:rPr>
              <a:t>,</a:t>
            </a:r>
            <a:r>
              <a:rPr lang="zh-CN" altLang="en-US" sz="2400">
                <a:latin typeface="宋体" panose="02010600030101010101" pitchFamily="2" charset="-122"/>
              </a:rPr>
              <a:t>在需要根据条件进行转移时</a:t>
            </a:r>
            <a:r>
              <a:rPr lang="zh-CN" altLang="zh-CN" sz="2400">
                <a:latin typeface="宋体" panose="02010600030101010101" pitchFamily="2" charset="-122"/>
              </a:rPr>
              <a:t>,</a:t>
            </a:r>
            <a:r>
              <a:rPr lang="zh-CN" altLang="en-US" sz="2400">
                <a:latin typeface="宋体" panose="02010600030101010101" pitchFamily="2" charset="-122"/>
              </a:rPr>
              <a:t>可根据微指令所规定的测试结果直接决定后继微地址的全部或部分值。</a:t>
            </a:r>
          </a:p>
          <a:p>
            <a:pPr eaLnBrk="1" hangingPunct="1">
              <a:buFont typeface="Wingdings" panose="05000000000000000000" pitchFamily="2" charset="2"/>
              <a:buNone/>
            </a:pPr>
            <a:r>
              <a:rPr lang="zh-CN" altLang="zh-CN" sz="2400">
                <a:latin typeface="宋体" panose="02010600030101010101" pitchFamily="2" charset="-122"/>
              </a:rPr>
              <a:t>    </a:t>
            </a:r>
            <a:r>
              <a:rPr lang="zh-CN" altLang="en-US" sz="2400">
                <a:solidFill>
                  <a:schemeClr val="accent2"/>
                </a:solidFill>
                <a:latin typeface="宋体" panose="02010600030101010101" pitchFamily="2" charset="-122"/>
              </a:rPr>
              <a:t>例如</a:t>
            </a:r>
            <a:r>
              <a:rPr lang="zh-CN" altLang="zh-CN" sz="2400">
                <a:latin typeface="宋体" panose="02010600030101010101" pitchFamily="2" charset="-122"/>
              </a:rPr>
              <a:t>,</a:t>
            </a:r>
            <a:r>
              <a:rPr lang="zh-CN" altLang="en-US" sz="2400">
                <a:latin typeface="宋体" panose="02010600030101010101" pitchFamily="2" charset="-122"/>
              </a:rPr>
              <a:t>当有</a:t>
            </a:r>
            <a:r>
              <a:rPr lang="zh-CN" altLang="zh-CN" sz="2400">
                <a:latin typeface="宋体" panose="02010600030101010101" pitchFamily="2" charset="-122"/>
              </a:rPr>
              <a:t>2</a:t>
            </a:r>
            <a:r>
              <a:rPr lang="zh-CN" altLang="en-US" sz="2400">
                <a:latin typeface="宋体" panose="02010600030101010101" pitchFamily="2" charset="-122"/>
              </a:rPr>
              <a:t>个分支时</a:t>
            </a:r>
            <a:r>
              <a:rPr lang="zh-CN" altLang="zh-CN" sz="2400">
                <a:latin typeface="宋体" panose="02010600030101010101" pitchFamily="2" charset="-122"/>
              </a:rPr>
              <a:t>,</a:t>
            </a:r>
            <a:r>
              <a:rPr lang="zh-CN" altLang="en-US" sz="2400">
                <a:latin typeface="宋体" panose="02010600030101010101" pitchFamily="2" charset="-122"/>
              </a:rPr>
              <a:t>可以引入</a:t>
            </a:r>
            <a:r>
              <a:rPr lang="zh-CN" altLang="zh-CN" sz="2400">
                <a:latin typeface="宋体" panose="02010600030101010101" pitchFamily="2" charset="-122"/>
              </a:rPr>
              <a:t>2</a:t>
            </a:r>
            <a:r>
              <a:rPr lang="zh-CN" altLang="en-US" sz="2400">
                <a:latin typeface="宋体" panose="02010600030101010101" pitchFamily="2" charset="-122"/>
              </a:rPr>
              <a:t>个字段下址</a:t>
            </a:r>
            <a:r>
              <a:rPr lang="zh-CN" altLang="zh-CN" sz="2400">
                <a:latin typeface="宋体" panose="02010600030101010101" pitchFamily="2" charset="-122"/>
              </a:rPr>
              <a:t>1</a:t>
            </a:r>
            <a:r>
              <a:rPr lang="zh-CN" altLang="en-US" sz="2400">
                <a:latin typeface="宋体" panose="02010600030101010101" pitchFamily="2" charset="-122"/>
              </a:rPr>
              <a:t>和下址</a:t>
            </a:r>
            <a:r>
              <a:rPr lang="zh-CN" altLang="zh-CN" sz="2400">
                <a:latin typeface="宋体" panose="02010600030101010101" pitchFamily="2" charset="-122"/>
              </a:rPr>
              <a:t>2,</a:t>
            </a:r>
            <a:r>
              <a:rPr lang="zh-CN" altLang="en-US" sz="2400">
                <a:latin typeface="宋体" panose="02010600030101010101" pitchFamily="2" charset="-122"/>
              </a:rPr>
              <a:t>根据状态条件选择其中一个下址作为下一条微指令的微地址。</a:t>
            </a:r>
          </a:p>
          <a:p>
            <a:pPr eaLnBrk="1" hangingPunct="1">
              <a:buFont typeface="Wingdings" panose="05000000000000000000" pitchFamily="2" charset="2"/>
              <a:buNone/>
            </a:pPr>
            <a:r>
              <a:rPr lang="zh-CN" altLang="zh-CN" sz="2400">
                <a:latin typeface="宋体" panose="02010600030101010101" pitchFamily="2" charset="-122"/>
              </a:rPr>
              <a:t>    </a:t>
            </a:r>
            <a:r>
              <a:rPr lang="zh-CN" altLang="en-US" sz="2400">
                <a:solidFill>
                  <a:srgbClr val="FF3300"/>
                </a:solidFill>
                <a:latin typeface="宋体" panose="02010600030101010101" pitchFamily="2" charset="-122"/>
              </a:rPr>
              <a:t>优点</a:t>
            </a:r>
            <a:r>
              <a:rPr lang="zh-CN" altLang="en-US" sz="2400">
                <a:latin typeface="宋体" panose="02010600030101010101" pitchFamily="2" charset="-122"/>
              </a:rPr>
              <a:t>：微程序执行速度较快、可以不需要使用</a:t>
            </a:r>
            <a:r>
              <a:rPr lang="zh-CN" altLang="zh-CN" sz="2400">
                <a:latin typeface="宋体" panose="02010600030101010101" pitchFamily="2" charset="-122"/>
              </a:rPr>
              <a:t>μPC</a:t>
            </a:r>
            <a:r>
              <a:rPr lang="zh-CN" altLang="en-US" sz="2400">
                <a:latin typeface="宋体" panose="02010600030101010101" pitchFamily="2" charset="-122"/>
              </a:rPr>
              <a:t>来指定下一条微指令的微地址、灵活性好</a:t>
            </a:r>
            <a:r>
              <a:rPr lang="zh-CN" altLang="zh-CN" sz="2400">
                <a:latin typeface="宋体" panose="02010600030101010101" pitchFamily="2" charset="-122"/>
              </a:rPr>
              <a:t>;</a:t>
            </a:r>
          </a:p>
          <a:p>
            <a:pPr eaLnBrk="1" hangingPunct="1">
              <a:buFont typeface="Wingdings" panose="05000000000000000000" pitchFamily="2" charset="2"/>
              <a:buNone/>
            </a:pPr>
            <a:r>
              <a:rPr lang="zh-CN" altLang="zh-CN" sz="2400">
                <a:latin typeface="宋体" panose="02010600030101010101" pitchFamily="2" charset="-122"/>
              </a:rPr>
              <a:t>    </a:t>
            </a:r>
            <a:r>
              <a:rPr lang="zh-CN" altLang="en-US" sz="2400">
                <a:solidFill>
                  <a:srgbClr val="FF3300"/>
                </a:solidFill>
                <a:latin typeface="宋体" panose="02010600030101010101" pitchFamily="2" charset="-122"/>
              </a:rPr>
              <a:t>缺点</a:t>
            </a:r>
            <a:r>
              <a:rPr lang="zh-CN" altLang="en-US" sz="2400">
                <a:latin typeface="宋体" panose="02010600030101010101" pitchFamily="2" charset="-122"/>
              </a:rPr>
              <a:t>：增加了微指令代码的长度。</a:t>
            </a:r>
          </a:p>
        </p:txBody>
      </p:sp>
      <mc:AlternateContent xmlns:mc="http://schemas.openxmlformats.org/markup-compatibility/2006">
        <mc:Choice xmlns:p14="http://schemas.microsoft.com/office/powerpoint/2010/main" Requires="p14">
          <p:contentPart p14:bwMode="auto" r:id="rId3">
            <p14:nvContentPartPr>
              <p14:cNvPr id="2" name="墨迹 1">
                <a:extLst>
                  <a:ext uri="{FF2B5EF4-FFF2-40B4-BE49-F238E27FC236}">
                    <a16:creationId xmlns:a16="http://schemas.microsoft.com/office/drawing/2014/main" id="{1BB8A46C-4DED-44DA-9CF9-71F1EF083FBD}"/>
                  </a:ext>
                </a:extLst>
              </p14:cNvPr>
              <p14:cNvContentPartPr/>
              <p14:nvPr/>
            </p14:nvContentPartPr>
            <p14:xfrm>
              <a:off x="1259640" y="2311560"/>
              <a:ext cx="7001640" cy="3758400"/>
            </p14:xfrm>
          </p:contentPart>
        </mc:Choice>
        <mc:Fallback>
          <p:pic>
            <p:nvPicPr>
              <p:cNvPr id="2" name="墨迹 1">
                <a:extLst>
                  <a:ext uri="{FF2B5EF4-FFF2-40B4-BE49-F238E27FC236}">
                    <a16:creationId xmlns:a16="http://schemas.microsoft.com/office/drawing/2014/main" id="{1BB8A46C-4DED-44DA-9CF9-71F1EF083FBD}"/>
                  </a:ext>
                </a:extLst>
              </p:cNvPr>
              <p:cNvPicPr/>
              <p:nvPr/>
            </p:nvPicPr>
            <p:blipFill>
              <a:blip r:embed="rId4"/>
              <a:stretch>
                <a:fillRect/>
              </a:stretch>
            </p:blipFill>
            <p:spPr>
              <a:xfrm>
                <a:off x="1250280" y="2302200"/>
                <a:ext cx="7020360" cy="3777120"/>
              </a:xfrm>
              <a:prstGeom prst="rect">
                <a:avLst/>
              </a:prstGeom>
            </p:spPr>
          </p:pic>
        </mc:Fallback>
      </mc:AlternateContent>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标题 1">
            <a:extLst>
              <a:ext uri="{FF2B5EF4-FFF2-40B4-BE49-F238E27FC236}">
                <a16:creationId xmlns:a16="http://schemas.microsoft.com/office/drawing/2014/main" id="{3F41FB09-BD60-43B0-8178-A5CB5CEB3DF4}"/>
              </a:ext>
            </a:extLst>
          </p:cNvPr>
          <p:cNvSpPr>
            <a:spLocks noGrp="1"/>
          </p:cNvSpPr>
          <p:nvPr>
            <p:ph type="title" idx="4294967295"/>
          </p:nvPr>
        </p:nvSpPr>
        <p:spPr>
          <a:xfrm>
            <a:off x="612775" y="228600"/>
            <a:ext cx="8153400" cy="990600"/>
          </a:xfrm>
        </p:spPr>
        <p:txBody>
          <a:bodyPr/>
          <a:lstStyle/>
          <a:p>
            <a:r>
              <a:rPr lang="en-US" altLang="en-US"/>
              <a:t>5.3.3 设计技术</a:t>
            </a:r>
            <a:endParaRPr lang="zh-CN" altLang="en-US"/>
          </a:p>
        </p:txBody>
      </p:sp>
      <p:sp>
        <p:nvSpPr>
          <p:cNvPr id="214019" name="日期占位符 2">
            <a:extLst>
              <a:ext uri="{FF2B5EF4-FFF2-40B4-BE49-F238E27FC236}">
                <a16:creationId xmlns:a16="http://schemas.microsoft.com/office/drawing/2014/main" id="{2417C769-D1F9-410C-8E69-C8578962EEFA}"/>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4D1D6EBF-5F3F-4397-B965-4E6293FEDA41}"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214020" name="灯片编号占位符 3">
            <a:extLst>
              <a:ext uri="{FF2B5EF4-FFF2-40B4-BE49-F238E27FC236}">
                <a16:creationId xmlns:a16="http://schemas.microsoft.com/office/drawing/2014/main" id="{F64D2AE8-622E-4184-8350-7C3A53782FCC}"/>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6F7E157F-C028-446E-8768-9AF453F52636}" type="slidenum">
              <a:rPr lang="zh-CN" altLang="en-US" sz="1400" b="1">
                <a:solidFill>
                  <a:srgbClr val="FFFFFF"/>
                </a:solidFill>
                <a:ea typeface="宋体" panose="02010600030101010101" pitchFamily="2" charset="-122"/>
              </a:rPr>
              <a:pPr algn="ctr" eaLnBrk="1" hangingPunct="1"/>
              <a:t>85</a:t>
            </a:fld>
            <a:endParaRPr lang="en-US" altLang="zh-CN" sz="1400" b="1">
              <a:solidFill>
                <a:srgbClr val="FFFFFF"/>
              </a:solidFill>
              <a:ea typeface="宋体" panose="02010600030101010101" pitchFamily="2" charset="-122"/>
            </a:endParaRPr>
          </a:p>
        </p:txBody>
      </p:sp>
      <p:sp>
        <p:nvSpPr>
          <p:cNvPr id="214021" name="动作按钮: 第一张 7">
            <a:hlinkClick r:id="rId3" action="ppaction://hlinksldjump" highlightClick="1"/>
            <a:extLst>
              <a:ext uri="{FF2B5EF4-FFF2-40B4-BE49-F238E27FC236}">
                <a16:creationId xmlns:a16="http://schemas.microsoft.com/office/drawing/2014/main" id="{88D8646A-55B8-4D0A-A502-121563333095}"/>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214023" name="Rectangle 7">
            <a:extLst>
              <a:ext uri="{FF2B5EF4-FFF2-40B4-BE49-F238E27FC236}">
                <a16:creationId xmlns:a16="http://schemas.microsoft.com/office/drawing/2014/main" id="{96A0491C-EA1D-4D2E-8BBA-EEF02865CDE1}"/>
              </a:ext>
            </a:extLst>
          </p:cNvPr>
          <p:cNvSpPr>
            <a:spLocks noChangeArrowheads="1"/>
          </p:cNvSpPr>
          <p:nvPr/>
        </p:nvSpPr>
        <p:spPr bwMode="auto">
          <a:xfrm>
            <a:off x="0" y="1781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214022" name="Object 6">
            <a:extLst>
              <a:ext uri="{FF2B5EF4-FFF2-40B4-BE49-F238E27FC236}">
                <a16:creationId xmlns:a16="http://schemas.microsoft.com/office/drawing/2014/main" id="{152E5E23-39D4-488F-BF39-1367A9975851}"/>
              </a:ext>
            </a:extLst>
          </p:cNvPr>
          <p:cNvGraphicFramePr>
            <a:graphicFrameLocks noChangeAspect="1"/>
          </p:cNvGraphicFramePr>
          <p:nvPr/>
        </p:nvGraphicFramePr>
        <p:xfrm>
          <a:off x="2339975" y="1700213"/>
          <a:ext cx="3475038" cy="4751387"/>
        </p:xfrm>
        <a:graphic>
          <a:graphicData uri="http://schemas.openxmlformats.org/presentationml/2006/ole">
            <mc:AlternateContent xmlns:mc="http://schemas.openxmlformats.org/markup-compatibility/2006">
              <mc:Choice xmlns:v="urn:schemas-microsoft-com:vml" Requires="v">
                <p:oleObj spid="_x0000_s214059" name="Visio" r:id="rId4" imgW="3855855" imgH="5266447" progId="Visio.Drawing.11">
                  <p:embed/>
                </p:oleObj>
              </mc:Choice>
              <mc:Fallback>
                <p:oleObj name="Visio" r:id="rId4" imgW="3855855" imgH="5266447"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9975" y="1700213"/>
                        <a:ext cx="3475038" cy="4751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4024" name="Rectangle 8">
            <a:extLst>
              <a:ext uri="{FF2B5EF4-FFF2-40B4-BE49-F238E27FC236}">
                <a16:creationId xmlns:a16="http://schemas.microsoft.com/office/drawing/2014/main" id="{2E36F012-70C5-4077-9274-BE1EDEB1C5B2}"/>
              </a:ext>
            </a:extLst>
          </p:cNvPr>
          <p:cNvSpPr>
            <a:spLocks noChangeArrowheads="1"/>
          </p:cNvSpPr>
          <p:nvPr/>
        </p:nvSpPr>
        <p:spPr bwMode="auto">
          <a:xfrm>
            <a:off x="6372225" y="2492375"/>
            <a:ext cx="360363" cy="3113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ea typeface="宋体" panose="02010600030101010101" pitchFamily="2" charset="-122"/>
              </a:rPr>
              <a:t>断定方式的微程序控制器</a:t>
            </a:r>
          </a:p>
        </p:txBody>
      </p:sp>
      <mc:AlternateContent xmlns:mc="http://schemas.openxmlformats.org/markup-compatibility/2006">
        <mc:Choice xmlns:p14="http://schemas.microsoft.com/office/powerpoint/2010/main" Requires="p14">
          <p:contentPart p14:bwMode="auto" r:id="rId6">
            <p14:nvContentPartPr>
              <p14:cNvPr id="2" name="墨迹 1">
                <a:extLst>
                  <a:ext uri="{FF2B5EF4-FFF2-40B4-BE49-F238E27FC236}">
                    <a16:creationId xmlns:a16="http://schemas.microsoft.com/office/drawing/2014/main" id="{6D4210AD-BD7E-4024-82F1-D8AF19D952FE}"/>
                  </a:ext>
                </a:extLst>
              </p14:cNvPr>
              <p14:cNvContentPartPr/>
              <p14:nvPr/>
            </p14:nvContentPartPr>
            <p14:xfrm>
              <a:off x="4124520" y="3195720"/>
              <a:ext cx="1786680" cy="2888640"/>
            </p14:xfrm>
          </p:contentPart>
        </mc:Choice>
        <mc:Fallback>
          <p:pic>
            <p:nvPicPr>
              <p:cNvPr id="2" name="墨迹 1">
                <a:extLst>
                  <a:ext uri="{FF2B5EF4-FFF2-40B4-BE49-F238E27FC236}">
                    <a16:creationId xmlns:a16="http://schemas.microsoft.com/office/drawing/2014/main" id="{6D4210AD-BD7E-4024-82F1-D8AF19D952FE}"/>
                  </a:ext>
                </a:extLst>
              </p:cNvPr>
              <p:cNvPicPr/>
              <p:nvPr/>
            </p:nvPicPr>
            <p:blipFill>
              <a:blip r:embed="rId7"/>
              <a:stretch>
                <a:fillRect/>
              </a:stretch>
            </p:blipFill>
            <p:spPr>
              <a:xfrm>
                <a:off x="4115160" y="3186360"/>
                <a:ext cx="1805400" cy="2907360"/>
              </a:xfrm>
              <a:prstGeom prst="rect">
                <a:avLst/>
              </a:prstGeom>
            </p:spPr>
          </p:pic>
        </mc:Fallback>
      </mc:AlternateContent>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标题 1">
            <a:extLst>
              <a:ext uri="{FF2B5EF4-FFF2-40B4-BE49-F238E27FC236}">
                <a16:creationId xmlns:a16="http://schemas.microsoft.com/office/drawing/2014/main" id="{236A1E1D-84D8-45DE-9908-6019C8C4B818}"/>
              </a:ext>
            </a:extLst>
          </p:cNvPr>
          <p:cNvSpPr>
            <a:spLocks noGrp="1"/>
          </p:cNvSpPr>
          <p:nvPr>
            <p:ph type="title" idx="4294967295"/>
          </p:nvPr>
        </p:nvSpPr>
        <p:spPr>
          <a:xfrm>
            <a:off x="612775" y="228600"/>
            <a:ext cx="8153400" cy="990600"/>
          </a:xfrm>
        </p:spPr>
        <p:txBody>
          <a:bodyPr/>
          <a:lstStyle/>
          <a:p>
            <a:r>
              <a:rPr lang="en-US" altLang="en-US"/>
              <a:t>5.3.3 设计技术</a:t>
            </a:r>
            <a:endParaRPr lang="zh-CN" altLang="en-US"/>
          </a:p>
        </p:txBody>
      </p:sp>
      <p:sp>
        <p:nvSpPr>
          <p:cNvPr id="215043" name="日期占位符 2">
            <a:extLst>
              <a:ext uri="{FF2B5EF4-FFF2-40B4-BE49-F238E27FC236}">
                <a16:creationId xmlns:a16="http://schemas.microsoft.com/office/drawing/2014/main" id="{F9AD4FA9-E4A2-4ED7-8F42-A6F56DA9DAA5}"/>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92ED94E1-C03E-41F7-9DD6-C5DAFF596F0A}"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215044" name="灯片编号占位符 3">
            <a:extLst>
              <a:ext uri="{FF2B5EF4-FFF2-40B4-BE49-F238E27FC236}">
                <a16:creationId xmlns:a16="http://schemas.microsoft.com/office/drawing/2014/main" id="{ABF6B71C-30F6-4392-B339-0387E04B44F4}"/>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193EFF7D-1F30-424B-AD61-562EE2E8174C}" type="slidenum">
              <a:rPr lang="zh-CN" altLang="en-US" sz="1400" b="1">
                <a:solidFill>
                  <a:srgbClr val="FFFFFF"/>
                </a:solidFill>
                <a:ea typeface="宋体" panose="02010600030101010101" pitchFamily="2" charset="-122"/>
              </a:rPr>
              <a:pPr algn="ctr" eaLnBrk="1" hangingPunct="1"/>
              <a:t>86</a:t>
            </a:fld>
            <a:endParaRPr lang="en-US" altLang="zh-CN" sz="1400" b="1">
              <a:solidFill>
                <a:srgbClr val="FFFFFF"/>
              </a:solidFill>
              <a:ea typeface="宋体" panose="02010600030101010101" pitchFamily="2" charset="-122"/>
            </a:endParaRPr>
          </a:p>
        </p:txBody>
      </p:sp>
      <p:sp>
        <p:nvSpPr>
          <p:cNvPr id="215045" name="动作按钮: 第一张 7">
            <a:hlinkClick r:id="rId2" action="ppaction://hlinksldjump" highlightClick="1"/>
            <a:extLst>
              <a:ext uri="{FF2B5EF4-FFF2-40B4-BE49-F238E27FC236}">
                <a16:creationId xmlns:a16="http://schemas.microsoft.com/office/drawing/2014/main" id="{0532440A-6BA6-413D-887F-21D2213DCD94}"/>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92163" name="Rectangle 3">
            <a:extLst>
              <a:ext uri="{FF2B5EF4-FFF2-40B4-BE49-F238E27FC236}">
                <a16:creationId xmlns:a16="http://schemas.microsoft.com/office/drawing/2014/main" id="{7930F1C9-D0AA-4FE6-8E08-38B7DC538AE0}"/>
              </a:ext>
            </a:extLst>
          </p:cNvPr>
          <p:cNvSpPr>
            <a:spLocks noChangeArrowheads="1"/>
          </p:cNvSpPr>
          <p:nvPr/>
        </p:nvSpPr>
        <p:spPr bwMode="auto">
          <a:xfrm>
            <a:off x="539750" y="1916113"/>
            <a:ext cx="8229600" cy="4103687"/>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buFont typeface="Wingdings" panose="05000000000000000000" pitchFamily="2" charset="2"/>
              <a:buNone/>
            </a:pPr>
            <a:r>
              <a:rPr lang="zh-CN" altLang="zh-CN" sz="2400" b="1">
                <a:latin typeface="宋体" panose="02010600030101010101" pitchFamily="2" charset="-122"/>
              </a:rPr>
              <a:t>3.</a:t>
            </a:r>
            <a:r>
              <a:rPr lang="zh-CN" altLang="en-US" sz="2400" b="1">
                <a:latin typeface="宋体" panose="02010600030101010101" pitchFamily="2" charset="-122"/>
              </a:rPr>
              <a:t>以</a:t>
            </a:r>
            <a:r>
              <a:rPr lang="zh-CN" altLang="en-US" sz="2400" b="1">
                <a:solidFill>
                  <a:srgbClr val="FF3300"/>
                </a:solidFill>
                <a:latin typeface="宋体" panose="02010600030101010101" pitchFamily="2" charset="-122"/>
              </a:rPr>
              <a:t>结合方式</a:t>
            </a:r>
            <a:r>
              <a:rPr lang="zh-CN" altLang="en-US" sz="2400" b="1">
                <a:latin typeface="宋体" panose="02010600030101010101" pitchFamily="2" charset="-122"/>
              </a:rPr>
              <a:t>产生后继微地址</a:t>
            </a:r>
          </a:p>
          <a:p>
            <a:pPr eaLnBrk="1" hangingPunct="1">
              <a:buFont typeface="Wingdings" panose="05000000000000000000" pitchFamily="2" charset="2"/>
              <a:buNone/>
            </a:pPr>
            <a:r>
              <a:rPr lang="zh-CN" altLang="en-US" sz="2400">
                <a:latin typeface="宋体" panose="02010600030101010101" pitchFamily="2" charset="-122"/>
              </a:rPr>
              <a:t>  结合</a:t>
            </a:r>
            <a:r>
              <a:rPr lang="zh-CN" altLang="en-US" sz="2400">
                <a:solidFill>
                  <a:srgbClr val="FF3300"/>
                </a:solidFill>
                <a:latin typeface="宋体" panose="02010600030101010101" pitchFamily="2" charset="-122"/>
              </a:rPr>
              <a:t>增量方式</a:t>
            </a:r>
            <a:r>
              <a:rPr lang="zh-CN" altLang="en-US" sz="2400">
                <a:latin typeface="宋体" panose="02010600030101010101" pitchFamily="2" charset="-122"/>
              </a:rPr>
              <a:t>和</a:t>
            </a:r>
            <a:r>
              <a:rPr lang="zh-CN" altLang="en-US" sz="2400">
                <a:solidFill>
                  <a:srgbClr val="FF3300"/>
                </a:solidFill>
                <a:latin typeface="宋体" panose="02010600030101010101" pitchFamily="2" charset="-122"/>
              </a:rPr>
              <a:t>断定方式</a:t>
            </a:r>
            <a:r>
              <a:rPr lang="zh-CN" altLang="en-US" sz="2400">
                <a:latin typeface="宋体" panose="02010600030101010101" pitchFamily="2" charset="-122"/>
              </a:rPr>
              <a:t>的</a:t>
            </a:r>
            <a:r>
              <a:rPr lang="zh-CN" altLang="en-US" sz="2400">
                <a:solidFill>
                  <a:srgbClr val="FF3300"/>
                </a:solidFill>
                <a:latin typeface="宋体" panose="02010600030101010101" pitchFamily="2" charset="-122"/>
              </a:rPr>
              <a:t>优点</a:t>
            </a:r>
            <a:r>
              <a:rPr lang="zh-CN" altLang="en-US" sz="2400">
                <a:latin typeface="宋体" panose="02010600030101010101" pitchFamily="2" charset="-122"/>
              </a:rPr>
              <a:t>而形成的一种方式。</a:t>
            </a:r>
          </a:p>
          <a:p>
            <a:pPr algn="just" eaLnBrk="1" hangingPunct="1">
              <a:buFont typeface="Wingdings" panose="05000000000000000000" pitchFamily="2" charset="2"/>
              <a:buNone/>
            </a:pPr>
            <a:r>
              <a:rPr lang="zh-CN" altLang="en-US" sz="2400">
                <a:solidFill>
                  <a:srgbClr val="000066"/>
                </a:solidFill>
                <a:latin typeface="宋体" panose="02010600030101010101" pitchFamily="2" charset="-122"/>
              </a:rPr>
              <a:t>  </a:t>
            </a:r>
            <a:r>
              <a:rPr lang="zh-CN" altLang="en-US" sz="2400">
                <a:latin typeface="宋体" panose="02010600030101010101" pitchFamily="2" charset="-122"/>
              </a:rPr>
              <a:t>微指令的下址字段分成两部分：</a:t>
            </a:r>
          </a:p>
          <a:p>
            <a:pPr algn="just" eaLnBrk="1" hangingPunct="1">
              <a:buFont typeface="Wingdings" panose="05000000000000000000" pitchFamily="2" charset="2"/>
              <a:buNone/>
            </a:pPr>
            <a:r>
              <a:rPr lang="zh-CN" altLang="en-US" sz="2400">
                <a:solidFill>
                  <a:srgbClr val="000066"/>
                </a:solidFill>
                <a:latin typeface="宋体" panose="02010600030101010101" pitchFamily="2" charset="-122"/>
              </a:rPr>
              <a:t>  </a:t>
            </a:r>
            <a:r>
              <a:rPr lang="zh-CN" altLang="en-US" sz="2400" u="sng">
                <a:solidFill>
                  <a:srgbClr val="000066"/>
                </a:solidFill>
                <a:latin typeface="宋体" panose="02010600030101010101" pitchFamily="2" charset="-122"/>
              </a:rPr>
              <a:t>转移控制字段</a:t>
            </a:r>
            <a:r>
              <a:rPr lang="zh-CN" altLang="zh-CN" sz="2400" b="1" u="sng">
                <a:solidFill>
                  <a:schemeClr val="hlink"/>
                </a:solidFill>
                <a:latin typeface="宋体" panose="02010600030101010101" pitchFamily="2" charset="-122"/>
              </a:rPr>
              <a:t>BCF</a:t>
            </a:r>
            <a:r>
              <a:rPr lang="zh-CN" altLang="en-US" sz="2400">
                <a:solidFill>
                  <a:srgbClr val="000066"/>
                </a:solidFill>
                <a:latin typeface="宋体" panose="02010600030101010101" pitchFamily="2" charset="-122"/>
              </a:rPr>
              <a:t>和</a:t>
            </a:r>
            <a:r>
              <a:rPr lang="zh-CN" altLang="en-US" sz="2400" u="sng">
                <a:solidFill>
                  <a:srgbClr val="000066"/>
                </a:solidFill>
                <a:latin typeface="宋体" panose="02010600030101010101" pitchFamily="2" charset="-122"/>
              </a:rPr>
              <a:t>转移地址字段</a:t>
            </a:r>
            <a:r>
              <a:rPr lang="zh-CN" altLang="zh-CN" sz="2400" b="1" u="sng">
                <a:solidFill>
                  <a:schemeClr val="hlink"/>
                </a:solidFill>
                <a:latin typeface="宋体" panose="02010600030101010101" pitchFamily="2" charset="-122"/>
              </a:rPr>
              <a:t>BAF</a:t>
            </a:r>
            <a:r>
              <a:rPr lang="zh-CN" altLang="en-US" sz="2400">
                <a:solidFill>
                  <a:srgbClr val="000066"/>
                </a:solidFill>
                <a:latin typeface="宋体" panose="02010600030101010101" pitchFamily="2" charset="-122"/>
              </a:rPr>
              <a:t>， </a:t>
            </a:r>
            <a:r>
              <a:rPr lang="zh-CN" altLang="zh-CN" sz="2400">
                <a:solidFill>
                  <a:srgbClr val="000066"/>
                </a:solidFill>
                <a:latin typeface="宋体" panose="02010600030101010101" pitchFamily="2" charset="-122"/>
              </a:rPr>
              <a:t>BCF</a:t>
            </a:r>
            <a:r>
              <a:rPr lang="zh-CN" altLang="en-US" sz="2400">
                <a:solidFill>
                  <a:srgbClr val="000066"/>
                </a:solidFill>
                <a:latin typeface="宋体" panose="02010600030101010101" pitchFamily="2" charset="-122"/>
              </a:rPr>
              <a:t>控制转移条件，</a:t>
            </a:r>
            <a:r>
              <a:rPr lang="zh-CN" altLang="zh-CN" sz="2400">
                <a:solidFill>
                  <a:srgbClr val="000066"/>
                </a:solidFill>
                <a:latin typeface="宋体" panose="02010600030101010101" pitchFamily="2" charset="-122"/>
              </a:rPr>
              <a:t>BAF</a:t>
            </a:r>
            <a:r>
              <a:rPr lang="zh-CN" altLang="en-US" sz="2400">
                <a:solidFill>
                  <a:srgbClr val="000066"/>
                </a:solidFill>
                <a:latin typeface="宋体" panose="02010600030101010101" pitchFamily="2" charset="-122"/>
              </a:rPr>
              <a:t>控制转移的目标地址。</a:t>
            </a:r>
          </a:p>
          <a:p>
            <a:pPr algn="just" eaLnBrk="1" hangingPunct="1">
              <a:buFont typeface="Wingdings" panose="05000000000000000000" pitchFamily="2" charset="2"/>
              <a:buNone/>
            </a:pPr>
            <a:r>
              <a:rPr lang="zh-CN" altLang="zh-CN" sz="2400">
                <a:solidFill>
                  <a:srgbClr val="000066"/>
                </a:solidFill>
                <a:latin typeface="宋体" panose="02010600030101010101" pitchFamily="2" charset="-122"/>
              </a:rPr>
              <a:t>  </a:t>
            </a:r>
            <a:r>
              <a:rPr lang="zh-CN" altLang="en-US" sz="2400">
                <a:solidFill>
                  <a:srgbClr val="000066"/>
                </a:solidFill>
                <a:latin typeface="宋体" panose="02010600030101010101" pitchFamily="2" charset="-122"/>
              </a:rPr>
              <a:t>当条件成立时，微程序要转移，将</a:t>
            </a:r>
            <a:r>
              <a:rPr lang="zh-CN" altLang="zh-CN" sz="2400" b="1">
                <a:solidFill>
                  <a:schemeClr val="hlink"/>
                </a:solidFill>
                <a:latin typeface="宋体" panose="02010600030101010101" pitchFamily="2" charset="-122"/>
              </a:rPr>
              <a:t>BAF</a:t>
            </a:r>
            <a:r>
              <a:rPr lang="zh-CN" altLang="en-US" sz="2400" b="1">
                <a:solidFill>
                  <a:schemeClr val="hlink"/>
                </a:solidFill>
                <a:latin typeface="宋体" panose="02010600030101010101" pitchFamily="2" charset="-122"/>
              </a:rPr>
              <a:t>送</a:t>
            </a:r>
            <a:r>
              <a:rPr lang="zh-CN" altLang="zh-CN" sz="2400" b="1">
                <a:solidFill>
                  <a:schemeClr val="hlink"/>
                </a:solidFill>
                <a:latin typeface="宋体" panose="02010600030101010101" pitchFamily="2" charset="-122"/>
              </a:rPr>
              <a:t>μPC</a:t>
            </a:r>
            <a:r>
              <a:rPr lang="zh-CN" altLang="en-US" sz="2400">
                <a:solidFill>
                  <a:srgbClr val="000066"/>
                </a:solidFill>
                <a:latin typeface="宋体" panose="02010600030101010101" pitchFamily="2" charset="-122"/>
              </a:rPr>
              <a:t>，否则顺序执行下一条微指令</a:t>
            </a:r>
            <a:r>
              <a:rPr lang="zh-CN" altLang="zh-CN" sz="2400" b="1">
                <a:solidFill>
                  <a:schemeClr val="hlink"/>
                </a:solidFill>
                <a:latin typeface="宋体" panose="02010600030101010101" pitchFamily="2" charset="-122"/>
              </a:rPr>
              <a:t>(μPC+1)</a:t>
            </a:r>
            <a:r>
              <a:rPr lang="zh-CN" altLang="en-US" sz="2400">
                <a:solidFill>
                  <a:srgbClr val="000066"/>
                </a:solidFill>
                <a:latin typeface="宋体" panose="02010600030101010101" pitchFamily="2" charset="-122"/>
              </a:rPr>
              <a:t>。  </a:t>
            </a:r>
          </a:p>
          <a:p>
            <a:pPr algn="just" eaLnBrk="1" hangingPunct="1">
              <a:buFont typeface="Wingdings" panose="05000000000000000000" pitchFamily="2" charset="2"/>
              <a:buNone/>
            </a:pPr>
            <a:r>
              <a:rPr lang="zh-CN" altLang="zh-CN" sz="2400">
                <a:solidFill>
                  <a:srgbClr val="000066"/>
                </a:solidFill>
                <a:latin typeface="宋体" panose="02010600030101010101" pitchFamily="2" charset="-122"/>
              </a:rPr>
              <a:t>  </a:t>
            </a:r>
            <a:r>
              <a:rPr lang="zh-CN" altLang="en-US" sz="2400">
                <a:solidFill>
                  <a:srgbClr val="000066"/>
                </a:solidFill>
                <a:latin typeface="宋体" panose="02010600030101010101" pitchFamily="2" charset="-122"/>
              </a:rPr>
              <a:t>执行微程序条件转移时，决定转移与否的硬件条件有好几种。由</a:t>
            </a:r>
            <a:r>
              <a:rPr lang="zh-CN" altLang="zh-CN" sz="2400">
                <a:solidFill>
                  <a:srgbClr val="000066"/>
                </a:solidFill>
                <a:latin typeface="宋体" panose="02010600030101010101" pitchFamily="2" charset="-122"/>
              </a:rPr>
              <a:t>BCF</a:t>
            </a:r>
            <a:r>
              <a:rPr lang="zh-CN" altLang="en-US" sz="2400">
                <a:solidFill>
                  <a:srgbClr val="000066"/>
                </a:solidFill>
                <a:latin typeface="宋体" panose="02010600030101010101" pitchFamily="2" charset="-122"/>
              </a:rPr>
              <a:t>定义的六个微命令见表</a:t>
            </a:r>
            <a:r>
              <a:rPr lang="zh-CN" altLang="zh-CN" sz="2400">
                <a:solidFill>
                  <a:srgbClr val="000066"/>
                </a:solidFill>
                <a:latin typeface="宋体" panose="02010600030101010101" pitchFamily="2" charset="-122"/>
              </a:rPr>
              <a:t>5.3</a:t>
            </a:r>
            <a:r>
              <a:rPr lang="zh-CN" altLang="en-US" sz="2400">
                <a:solidFill>
                  <a:srgbClr val="000066"/>
                </a:solidFill>
                <a:latin typeface="宋体" panose="02010600030101010101" pitchFamily="2" charset="-122"/>
              </a:rPr>
              <a:t>。</a:t>
            </a:r>
          </a:p>
        </p:txBody>
      </p:sp>
      <mc:AlternateContent xmlns:mc="http://schemas.openxmlformats.org/markup-compatibility/2006">
        <mc:Choice xmlns:p14="http://schemas.microsoft.com/office/powerpoint/2010/main" Requires="p14">
          <p:contentPart p14:bwMode="auto" r:id="rId3">
            <p14:nvContentPartPr>
              <p14:cNvPr id="2" name="墨迹 1">
                <a:extLst>
                  <a:ext uri="{FF2B5EF4-FFF2-40B4-BE49-F238E27FC236}">
                    <a16:creationId xmlns:a16="http://schemas.microsoft.com/office/drawing/2014/main" id="{525F7206-78D1-48CC-B39B-71351278A0D8}"/>
                  </a:ext>
                </a:extLst>
              </p14:cNvPr>
              <p14:cNvContentPartPr/>
              <p14:nvPr/>
            </p14:nvContentPartPr>
            <p14:xfrm>
              <a:off x="930600" y="2293920"/>
              <a:ext cx="5058360" cy="2681640"/>
            </p14:xfrm>
          </p:contentPart>
        </mc:Choice>
        <mc:Fallback>
          <p:pic>
            <p:nvPicPr>
              <p:cNvPr id="2" name="墨迹 1">
                <a:extLst>
                  <a:ext uri="{FF2B5EF4-FFF2-40B4-BE49-F238E27FC236}">
                    <a16:creationId xmlns:a16="http://schemas.microsoft.com/office/drawing/2014/main" id="{525F7206-78D1-48CC-B39B-71351278A0D8}"/>
                  </a:ext>
                </a:extLst>
              </p:cNvPr>
              <p:cNvPicPr/>
              <p:nvPr/>
            </p:nvPicPr>
            <p:blipFill>
              <a:blip r:embed="rId4"/>
              <a:stretch>
                <a:fillRect/>
              </a:stretch>
            </p:blipFill>
            <p:spPr>
              <a:xfrm>
                <a:off x="921240" y="2284560"/>
                <a:ext cx="5077080" cy="2700360"/>
              </a:xfrm>
              <a:prstGeom prst="rect">
                <a:avLst/>
              </a:prstGeom>
            </p:spPr>
          </p:pic>
        </mc:Fallback>
      </mc:AlternateContent>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标题 1">
            <a:extLst>
              <a:ext uri="{FF2B5EF4-FFF2-40B4-BE49-F238E27FC236}">
                <a16:creationId xmlns:a16="http://schemas.microsoft.com/office/drawing/2014/main" id="{C1F641F8-BEDA-49C0-A7CF-65EB9B8ADE2B}"/>
              </a:ext>
            </a:extLst>
          </p:cNvPr>
          <p:cNvSpPr>
            <a:spLocks noGrp="1"/>
          </p:cNvSpPr>
          <p:nvPr>
            <p:ph type="title" idx="4294967295"/>
          </p:nvPr>
        </p:nvSpPr>
        <p:spPr>
          <a:xfrm>
            <a:off x="612775" y="228600"/>
            <a:ext cx="8153400" cy="990600"/>
          </a:xfrm>
        </p:spPr>
        <p:txBody>
          <a:bodyPr/>
          <a:lstStyle/>
          <a:p>
            <a:r>
              <a:rPr lang="en-US" altLang="en-US"/>
              <a:t>5.3.3 设计技术</a:t>
            </a:r>
            <a:endParaRPr lang="zh-CN" altLang="en-US"/>
          </a:p>
        </p:txBody>
      </p:sp>
      <p:sp>
        <p:nvSpPr>
          <p:cNvPr id="216067" name="日期占位符 2">
            <a:extLst>
              <a:ext uri="{FF2B5EF4-FFF2-40B4-BE49-F238E27FC236}">
                <a16:creationId xmlns:a16="http://schemas.microsoft.com/office/drawing/2014/main" id="{3AA82D97-41F6-488E-99F6-B559F5E189D5}"/>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D14A976D-D116-4AA1-95E1-DB10F499B68E}"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216068" name="灯片编号占位符 3">
            <a:extLst>
              <a:ext uri="{FF2B5EF4-FFF2-40B4-BE49-F238E27FC236}">
                <a16:creationId xmlns:a16="http://schemas.microsoft.com/office/drawing/2014/main" id="{287BBD91-7146-4245-8C46-4580B978F542}"/>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E77A74B4-6B4A-4CFA-8F8D-2A171D3A8E13}" type="slidenum">
              <a:rPr lang="zh-CN" altLang="en-US" sz="1400" b="1">
                <a:solidFill>
                  <a:srgbClr val="FFFFFF"/>
                </a:solidFill>
                <a:ea typeface="宋体" panose="02010600030101010101" pitchFamily="2" charset="-122"/>
              </a:rPr>
              <a:pPr algn="ctr" eaLnBrk="1" hangingPunct="1"/>
              <a:t>87</a:t>
            </a:fld>
            <a:endParaRPr lang="en-US" altLang="zh-CN" sz="1400" b="1">
              <a:solidFill>
                <a:srgbClr val="FFFFFF"/>
              </a:solidFill>
              <a:ea typeface="宋体" panose="02010600030101010101" pitchFamily="2" charset="-122"/>
            </a:endParaRPr>
          </a:p>
        </p:txBody>
      </p:sp>
      <p:sp>
        <p:nvSpPr>
          <p:cNvPr id="216069" name="动作按钮: 第一张 7">
            <a:hlinkClick r:id="rId2" action="ppaction://hlinksldjump" highlightClick="1"/>
            <a:extLst>
              <a:ext uri="{FF2B5EF4-FFF2-40B4-BE49-F238E27FC236}">
                <a16:creationId xmlns:a16="http://schemas.microsoft.com/office/drawing/2014/main" id="{B347CE94-0E50-4411-8104-FE905BF0B77F}"/>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pic>
        <p:nvPicPr>
          <p:cNvPr id="216070" name="Picture 2">
            <a:extLst>
              <a:ext uri="{FF2B5EF4-FFF2-40B4-BE49-F238E27FC236}">
                <a16:creationId xmlns:a16="http://schemas.microsoft.com/office/drawing/2014/main" id="{D5FAF494-F445-449C-861F-7B78A14154C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1773238"/>
            <a:ext cx="8229600"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mc:Choice xmlns:p14="http://schemas.microsoft.com/office/powerpoint/2010/main" Requires="p14">
          <p:contentPart p14:bwMode="auto" r:id="rId4">
            <p14:nvContentPartPr>
              <p14:cNvPr id="2" name="墨迹 1">
                <a:extLst>
                  <a:ext uri="{FF2B5EF4-FFF2-40B4-BE49-F238E27FC236}">
                    <a16:creationId xmlns:a16="http://schemas.microsoft.com/office/drawing/2014/main" id="{C357C776-CACF-4AA9-BB8D-24E6881529CE}"/>
                  </a:ext>
                </a:extLst>
              </p14:cNvPr>
              <p14:cNvContentPartPr/>
              <p14:nvPr/>
            </p14:nvContentPartPr>
            <p14:xfrm>
              <a:off x="943560" y="328320"/>
              <a:ext cx="7806600" cy="5105520"/>
            </p14:xfrm>
          </p:contentPart>
        </mc:Choice>
        <mc:Fallback>
          <p:pic>
            <p:nvPicPr>
              <p:cNvPr id="2" name="墨迹 1">
                <a:extLst>
                  <a:ext uri="{FF2B5EF4-FFF2-40B4-BE49-F238E27FC236}">
                    <a16:creationId xmlns:a16="http://schemas.microsoft.com/office/drawing/2014/main" id="{C357C776-CACF-4AA9-BB8D-24E6881529CE}"/>
                  </a:ext>
                </a:extLst>
              </p:cNvPr>
              <p:cNvPicPr/>
              <p:nvPr/>
            </p:nvPicPr>
            <p:blipFill>
              <a:blip r:embed="rId5"/>
              <a:stretch>
                <a:fillRect/>
              </a:stretch>
            </p:blipFill>
            <p:spPr>
              <a:xfrm>
                <a:off x="934200" y="318960"/>
                <a:ext cx="7825320" cy="5124240"/>
              </a:xfrm>
              <a:prstGeom prst="rect">
                <a:avLst/>
              </a:prstGeom>
            </p:spPr>
          </p:pic>
        </mc:Fallback>
      </mc:AlternateContent>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标题 1">
            <a:extLst>
              <a:ext uri="{FF2B5EF4-FFF2-40B4-BE49-F238E27FC236}">
                <a16:creationId xmlns:a16="http://schemas.microsoft.com/office/drawing/2014/main" id="{66D6E11F-334A-47D9-99EE-F4D5502BF25F}"/>
              </a:ext>
            </a:extLst>
          </p:cNvPr>
          <p:cNvSpPr>
            <a:spLocks noGrp="1"/>
          </p:cNvSpPr>
          <p:nvPr>
            <p:ph type="title" idx="4294967295"/>
          </p:nvPr>
        </p:nvSpPr>
        <p:spPr>
          <a:xfrm>
            <a:off x="612775" y="228600"/>
            <a:ext cx="8153400" cy="990600"/>
          </a:xfrm>
        </p:spPr>
        <p:txBody>
          <a:bodyPr/>
          <a:lstStyle/>
          <a:p>
            <a:r>
              <a:rPr lang="en-US" altLang="en-US"/>
              <a:t>5.3.3 设计技术</a:t>
            </a:r>
            <a:endParaRPr lang="zh-CN" altLang="en-US"/>
          </a:p>
        </p:txBody>
      </p:sp>
      <p:sp>
        <p:nvSpPr>
          <p:cNvPr id="206851" name="日期占位符 2">
            <a:extLst>
              <a:ext uri="{FF2B5EF4-FFF2-40B4-BE49-F238E27FC236}">
                <a16:creationId xmlns:a16="http://schemas.microsoft.com/office/drawing/2014/main" id="{7FD500B9-541B-48AF-BDFC-199FE6694B60}"/>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CECEA8A3-096E-46BD-AB76-0D2C9A5628B7}"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206852" name="灯片编号占位符 3">
            <a:extLst>
              <a:ext uri="{FF2B5EF4-FFF2-40B4-BE49-F238E27FC236}">
                <a16:creationId xmlns:a16="http://schemas.microsoft.com/office/drawing/2014/main" id="{12F968FE-E691-4C4A-BE44-6D8C114D4F84}"/>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C8489A86-99DC-4E4A-82A6-55B120BC01A2}" type="slidenum">
              <a:rPr lang="zh-CN" altLang="en-US" sz="1400" b="1">
                <a:solidFill>
                  <a:srgbClr val="FFFFFF"/>
                </a:solidFill>
                <a:ea typeface="宋体" panose="02010600030101010101" pitchFamily="2" charset="-122"/>
              </a:rPr>
              <a:pPr algn="ctr" eaLnBrk="1" hangingPunct="1"/>
              <a:t>88</a:t>
            </a:fld>
            <a:endParaRPr lang="en-US" altLang="zh-CN" sz="1400" b="1">
              <a:solidFill>
                <a:srgbClr val="FFFFFF"/>
              </a:solidFill>
              <a:ea typeface="宋体" panose="02010600030101010101" pitchFamily="2" charset="-122"/>
            </a:endParaRPr>
          </a:p>
        </p:txBody>
      </p:sp>
      <p:sp>
        <p:nvSpPr>
          <p:cNvPr id="206853" name="动作按钮: 第一张 7">
            <a:hlinkClick r:id="rId3" action="ppaction://hlinksldjump" highlightClick="1"/>
            <a:extLst>
              <a:ext uri="{FF2B5EF4-FFF2-40B4-BE49-F238E27FC236}">
                <a16:creationId xmlns:a16="http://schemas.microsoft.com/office/drawing/2014/main" id="{FE425975-794E-4D44-9477-5E6FA995CEDB}"/>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206855" name="Rectangle 7">
            <a:extLst>
              <a:ext uri="{FF2B5EF4-FFF2-40B4-BE49-F238E27FC236}">
                <a16:creationId xmlns:a16="http://schemas.microsoft.com/office/drawing/2014/main" id="{7F9A50EF-14C2-4110-B53B-FBA5C69E7434}"/>
              </a:ext>
            </a:extLst>
          </p:cNvPr>
          <p:cNvSpPr>
            <a:spLocks noChangeArrowheads="1"/>
          </p:cNvSpPr>
          <p:nvPr/>
        </p:nvSpPr>
        <p:spPr bwMode="auto">
          <a:xfrm>
            <a:off x="0" y="19716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206854" name="Object 6">
            <a:extLst>
              <a:ext uri="{FF2B5EF4-FFF2-40B4-BE49-F238E27FC236}">
                <a16:creationId xmlns:a16="http://schemas.microsoft.com/office/drawing/2014/main" id="{4993236F-59CB-481E-A036-2F8098672723}"/>
              </a:ext>
            </a:extLst>
          </p:cNvPr>
          <p:cNvGraphicFramePr>
            <a:graphicFrameLocks noChangeAspect="1"/>
          </p:cNvGraphicFramePr>
          <p:nvPr/>
        </p:nvGraphicFramePr>
        <p:xfrm>
          <a:off x="1116013" y="1844675"/>
          <a:ext cx="3689350" cy="4392613"/>
        </p:xfrm>
        <a:graphic>
          <a:graphicData uri="http://schemas.openxmlformats.org/presentationml/2006/ole">
            <mc:AlternateContent xmlns:mc="http://schemas.openxmlformats.org/markup-compatibility/2006">
              <mc:Choice xmlns:v="urn:schemas-microsoft-com:vml" Requires="v">
                <p:oleObj spid="_x0000_s206890" name="Visio" r:id="rId4" imgW="3981821" imgH="4753583" progId="Visio.Drawing.11">
                  <p:embed/>
                </p:oleObj>
              </mc:Choice>
              <mc:Fallback>
                <p:oleObj name="Visio" r:id="rId4" imgW="3981821" imgH="4753583"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6013" y="1844675"/>
                        <a:ext cx="3689350" cy="4392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mc:Choice xmlns:p14="http://schemas.microsoft.com/office/powerpoint/2010/main" Requires="p14">
          <p:contentPart p14:bwMode="auto" r:id="rId6">
            <p14:nvContentPartPr>
              <p14:cNvPr id="2" name="墨迹 1">
                <a:extLst>
                  <a:ext uri="{FF2B5EF4-FFF2-40B4-BE49-F238E27FC236}">
                    <a16:creationId xmlns:a16="http://schemas.microsoft.com/office/drawing/2014/main" id="{18DAF236-399E-4AE7-9F15-86CE37B59170}"/>
                  </a:ext>
                </a:extLst>
              </p14:cNvPr>
              <p14:cNvContentPartPr/>
              <p14:nvPr/>
            </p14:nvContentPartPr>
            <p14:xfrm>
              <a:off x="3283200" y="3396600"/>
              <a:ext cx="1222200" cy="2091960"/>
            </p14:xfrm>
          </p:contentPart>
        </mc:Choice>
        <mc:Fallback>
          <p:pic>
            <p:nvPicPr>
              <p:cNvPr id="2" name="墨迹 1">
                <a:extLst>
                  <a:ext uri="{FF2B5EF4-FFF2-40B4-BE49-F238E27FC236}">
                    <a16:creationId xmlns:a16="http://schemas.microsoft.com/office/drawing/2014/main" id="{18DAF236-399E-4AE7-9F15-86CE37B59170}"/>
                  </a:ext>
                </a:extLst>
              </p:cNvPr>
              <p:cNvPicPr/>
              <p:nvPr/>
            </p:nvPicPr>
            <p:blipFill>
              <a:blip r:embed="rId7"/>
              <a:stretch>
                <a:fillRect/>
              </a:stretch>
            </p:blipFill>
            <p:spPr>
              <a:xfrm>
                <a:off x="3273840" y="3387240"/>
                <a:ext cx="1240920" cy="2110680"/>
              </a:xfrm>
              <a:prstGeom prst="rect">
                <a:avLst/>
              </a:prstGeom>
            </p:spPr>
          </p:pic>
        </mc:Fallback>
      </mc:AlternateContent>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标题 1">
            <a:extLst>
              <a:ext uri="{FF2B5EF4-FFF2-40B4-BE49-F238E27FC236}">
                <a16:creationId xmlns:a16="http://schemas.microsoft.com/office/drawing/2014/main" id="{16A8D151-14E9-4F35-B7F3-D1769C2E6E0F}"/>
              </a:ext>
            </a:extLst>
          </p:cNvPr>
          <p:cNvSpPr>
            <a:spLocks noGrp="1"/>
          </p:cNvSpPr>
          <p:nvPr>
            <p:ph type="title" idx="4294967295"/>
          </p:nvPr>
        </p:nvSpPr>
        <p:spPr>
          <a:xfrm>
            <a:off x="431800" y="228600"/>
            <a:ext cx="8153400" cy="990600"/>
          </a:xfrm>
        </p:spPr>
        <p:txBody>
          <a:bodyPr/>
          <a:lstStyle/>
          <a:p>
            <a:r>
              <a:rPr lang="en-US" altLang="en-US"/>
              <a:t>5.3.3 设计技术</a:t>
            </a:r>
            <a:endParaRPr lang="zh-CN" altLang="en-US"/>
          </a:p>
        </p:txBody>
      </p:sp>
      <p:sp>
        <p:nvSpPr>
          <p:cNvPr id="207875" name="日期占位符 2">
            <a:extLst>
              <a:ext uri="{FF2B5EF4-FFF2-40B4-BE49-F238E27FC236}">
                <a16:creationId xmlns:a16="http://schemas.microsoft.com/office/drawing/2014/main" id="{3B6C628F-8342-4731-8F4C-DD1FE064E5F1}"/>
              </a:ext>
            </a:extLst>
          </p:cNvPr>
          <p:cNvSpPr txBox="1">
            <a:spLocks noGrp="1" noChangeArrowheads="1"/>
          </p:cNvSpPr>
          <p:nvPr/>
        </p:nvSpPr>
        <p:spPr bwMode="auto">
          <a:xfrm>
            <a:off x="5915025"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4600EDC8-89E4-4F86-BA1B-0F06EFD1310C}"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207876" name="灯片编号占位符 3">
            <a:extLst>
              <a:ext uri="{FF2B5EF4-FFF2-40B4-BE49-F238E27FC236}">
                <a16:creationId xmlns:a16="http://schemas.microsoft.com/office/drawing/2014/main" id="{2B264DA7-43E4-4942-A135-E1B9CD53F246}"/>
              </a:ext>
            </a:extLst>
          </p:cNvPr>
          <p:cNvSpPr txBox="1">
            <a:spLocks noGrp="1" noChangeArrowheads="1"/>
          </p:cNvSpPr>
          <p:nvPr/>
        </p:nvSpPr>
        <p:spPr bwMode="auto">
          <a:xfrm>
            <a:off x="-180975"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2704D82E-0504-43FA-94AE-B2352EF7B122}" type="slidenum">
              <a:rPr lang="zh-CN" altLang="en-US" sz="1400" b="1">
                <a:solidFill>
                  <a:srgbClr val="FFFFFF"/>
                </a:solidFill>
                <a:ea typeface="宋体" panose="02010600030101010101" pitchFamily="2" charset="-122"/>
              </a:rPr>
              <a:pPr algn="ctr" eaLnBrk="1" hangingPunct="1"/>
              <a:t>89</a:t>
            </a:fld>
            <a:endParaRPr lang="en-US" altLang="zh-CN" sz="1400" b="1">
              <a:solidFill>
                <a:srgbClr val="FFFFFF"/>
              </a:solidFill>
              <a:ea typeface="宋体" panose="02010600030101010101" pitchFamily="2" charset="-122"/>
            </a:endParaRPr>
          </a:p>
        </p:txBody>
      </p:sp>
      <p:sp>
        <p:nvSpPr>
          <p:cNvPr id="207877" name="动作按钮: 第一张 7">
            <a:hlinkClick r:id="rId2" action="ppaction://hlinksldjump" highlightClick="1"/>
            <a:extLst>
              <a:ext uri="{FF2B5EF4-FFF2-40B4-BE49-F238E27FC236}">
                <a16:creationId xmlns:a16="http://schemas.microsoft.com/office/drawing/2014/main" id="{597CEBFC-5686-4377-B7CB-9EF83832464C}"/>
              </a:ext>
            </a:extLst>
          </p:cNvPr>
          <p:cNvSpPr>
            <a:spLocks noChangeArrowheads="1"/>
          </p:cNvSpPr>
          <p:nvPr/>
        </p:nvSpPr>
        <p:spPr bwMode="auto">
          <a:xfrm>
            <a:off x="8496300"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grpSp>
        <p:nvGrpSpPr>
          <p:cNvPr id="95234" name="Group 2">
            <a:extLst>
              <a:ext uri="{FF2B5EF4-FFF2-40B4-BE49-F238E27FC236}">
                <a16:creationId xmlns:a16="http://schemas.microsoft.com/office/drawing/2014/main" id="{821FED8F-47AC-4326-B9E9-53C3141D89F3}"/>
              </a:ext>
            </a:extLst>
          </p:cNvPr>
          <p:cNvGrpSpPr>
            <a:grpSpLocks/>
          </p:cNvGrpSpPr>
          <p:nvPr/>
        </p:nvGrpSpPr>
        <p:grpSpPr bwMode="auto">
          <a:xfrm>
            <a:off x="2168525" y="292100"/>
            <a:ext cx="4695825" cy="6388100"/>
            <a:chOff x="0" y="0"/>
            <a:chExt cx="7394" cy="10059"/>
          </a:xfrm>
        </p:grpSpPr>
        <p:pic>
          <p:nvPicPr>
            <p:cNvPr id="207897" name="Picture 3">
              <a:extLst>
                <a:ext uri="{FF2B5EF4-FFF2-40B4-BE49-F238E27FC236}">
                  <a16:creationId xmlns:a16="http://schemas.microsoft.com/office/drawing/2014/main" id="{DC1759B9-F438-47CF-BFDE-3F0E439799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7394" cy="93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07898" name="Text Box 4">
              <a:extLst>
                <a:ext uri="{FF2B5EF4-FFF2-40B4-BE49-F238E27FC236}">
                  <a16:creationId xmlns:a16="http://schemas.microsoft.com/office/drawing/2014/main" id="{F1DBE7B4-FA12-4939-95A6-A7B608D3A3FB}"/>
                </a:ext>
              </a:extLst>
            </p:cNvPr>
            <p:cNvSpPr txBox="1">
              <a:spLocks noChangeArrowheads="1"/>
            </p:cNvSpPr>
            <p:nvPr/>
          </p:nvSpPr>
          <p:spPr bwMode="auto">
            <a:xfrm>
              <a:off x="1072" y="9482"/>
              <a:ext cx="4970" cy="5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r>
                <a:rPr lang="zh-CN" altLang="en-US">
                  <a:latin typeface="Arial" panose="020B0604020202020204" pitchFamily="34" charset="0"/>
                  <a:ea typeface="宋体" panose="02010600030101010101" pitchFamily="2" charset="-122"/>
                </a:rPr>
                <a:t>结合方式的微程序控制器结构</a:t>
              </a:r>
            </a:p>
          </p:txBody>
        </p:sp>
      </p:grpSp>
      <p:sp>
        <p:nvSpPr>
          <p:cNvPr id="95237" name="AutoShape 5">
            <a:extLst>
              <a:ext uri="{FF2B5EF4-FFF2-40B4-BE49-F238E27FC236}">
                <a16:creationId xmlns:a16="http://schemas.microsoft.com/office/drawing/2014/main" id="{2631461C-F176-474B-9717-7D581499DC44}"/>
              </a:ext>
            </a:extLst>
          </p:cNvPr>
          <p:cNvSpPr>
            <a:spLocks noChangeArrowheads="1"/>
          </p:cNvSpPr>
          <p:nvPr/>
        </p:nvSpPr>
        <p:spPr bwMode="auto">
          <a:xfrm>
            <a:off x="187325" y="3035300"/>
            <a:ext cx="2362200" cy="1371600"/>
          </a:xfrm>
          <a:prstGeom prst="wedgeRoundRectCallout">
            <a:avLst>
              <a:gd name="adj1" fmla="val 138843"/>
              <a:gd name="adj2" fmla="val 42222"/>
              <a:gd name="adj3" fmla="val 16667"/>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r>
              <a:rPr lang="zh-CN" altLang="zh-CN" sz="2000">
                <a:solidFill>
                  <a:srgbClr val="000066"/>
                </a:solidFill>
                <a:latin typeface="宋体" panose="02010600030101010101" pitchFamily="2" charset="-122"/>
                <a:ea typeface="宋体" panose="02010600030101010101" pitchFamily="2" charset="-122"/>
              </a:rPr>
              <a:t>BCF=0</a:t>
            </a:r>
            <a:r>
              <a:rPr lang="zh-CN" altLang="en-US" sz="2000">
                <a:solidFill>
                  <a:srgbClr val="000066"/>
                </a:solidFill>
                <a:latin typeface="宋体" panose="02010600030101010101" pitchFamily="2" charset="-122"/>
                <a:ea typeface="宋体" panose="02010600030101010101" pitchFamily="2" charset="-122"/>
              </a:rPr>
              <a:t>，顺序执行微命令，</a:t>
            </a:r>
            <a:r>
              <a:rPr lang="zh-CN" altLang="zh-CN" sz="2000">
                <a:solidFill>
                  <a:srgbClr val="000066"/>
                </a:solidFill>
                <a:latin typeface="宋体" panose="02010600030101010101" pitchFamily="2" charset="-122"/>
                <a:ea typeface="宋体" panose="02010600030101010101" pitchFamily="2" charset="-122"/>
              </a:rPr>
              <a:t>μPC+1</a:t>
            </a:r>
            <a:r>
              <a:rPr lang="zh-CN" altLang="en-US" sz="2000">
                <a:solidFill>
                  <a:srgbClr val="000066"/>
                </a:solidFill>
                <a:latin typeface="宋体" panose="02010600030101010101" pitchFamily="2" charset="-122"/>
                <a:ea typeface="宋体" panose="02010600030101010101" pitchFamily="2" charset="-122"/>
              </a:rPr>
              <a:t>为后继微地址。</a:t>
            </a:r>
          </a:p>
        </p:txBody>
      </p:sp>
      <p:sp>
        <p:nvSpPr>
          <p:cNvPr id="95238" name="AutoShape 6">
            <a:extLst>
              <a:ext uri="{FF2B5EF4-FFF2-40B4-BE49-F238E27FC236}">
                <a16:creationId xmlns:a16="http://schemas.microsoft.com/office/drawing/2014/main" id="{E080BFFA-3774-43ED-865C-984DC79B724F}"/>
              </a:ext>
            </a:extLst>
          </p:cNvPr>
          <p:cNvSpPr>
            <a:spLocks noChangeArrowheads="1"/>
          </p:cNvSpPr>
          <p:nvPr/>
        </p:nvSpPr>
        <p:spPr bwMode="auto">
          <a:xfrm>
            <a:off x="111125" y="4559300"/>
            <a:ext cx="2362200" cy="1828800"/>
          </a:xfrm>
          <a:prstGeom prst="wedgeRoundRectCallout">
            <a:avLst>
              <a:gd name="adj1" fmla="val 152741"/>
              <a:gd name="adj2" fmla="val -61005"/>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r>
              <a:rPr lang="zh-CN" altLang="zh-CN" sz="2000">
                <a:solidFill>
                  <a:srgbClr val="000066"/>
                </a:solidFill>
                <a:latin typeface="宋体" panose="02010600030101010101" pitchFamily="2" charset="-122"/>
                <a:ea typeface="宋体" panose="02010600030101010101" pitchFamily="2" charset="-122"/>
              </a:rPr>
              <a:t>BCF=1</a:t>
            </a:r>
            <a:r>
              <a:rPr lang="zh-CN" altLang="en-US" sz="2000">
                <a:solidFill>
                  <a:srgbClr val="000066"/>
                </a:solidFill>
                <a:latin typeface="宋体" panose="02010600030101010101" pitchFamily="2" charset="-122"/>
                <a:ea typeface="宋体" panose="02010600030101010101" pitchFamily="2" charset="-122"/>
              </a:rPr>
              <a:t>，条件转移微命令，当运算结果溢出时，将</a:t>
            </a:r>
            <a:r>
              <a:rPr lang="zh-CN" altLang="zh-CN" sz="2000">
                <a:solidFill>
                  <a:srgbClr val="000066"/>
                </a:solidFill>
                <a:latin typeface="宋体" panose="02010600030101010101" pitchFamily="2" charset="-122"/>
                <a:ea typeface="宋体" panose="02010600030101010101" pitchFamily="2" charset="-122"/>
              </a:rPr>
              <a:t>BAF</a:t>
            </a:r>
            <a:r>
              <a:rPr lang="zh-CN" altLang="en-US" sz="2000">
                <a:solidFill>
                  <a:srgbClr val="000066"/>
                </a:solidFill>
                <a:latin typeface="宋体" panose="02010600030101010101" pitchFamily="2" charset="-122"/>
                <a:ea typeface="宋体" panose="02010600030101010101" pitchFamily="2" charset="-122"/>
              </a:rPr>
              <a:t>送</a:t>
            </a:r>
            <a:r>
              <a:rPr lang="zh-CN" altLang="zh-CN" sz="2000">
                <a:solidFill>
                  <a:srgbClr val="000066"/>
                </a:solidFill>
                <a:latin typeface="宋体" panose="02010600030101010101" pitchFamily="2" charset="-122"/>
                <a:ea typeface="宋体" panose="02010600030101010101" pitchFamily="2" charset="-122"/>
              </a:rPr>
              <a:t>μPC,</a:t>
            </a:r>
            <a:r>
              <a:rPr lang="zh-CN" altLang="en-US" sz="2000">
                <a:solidFill>
                  <a:srgbClr val="000066"/>
                </a:solidFill>
                <a:latin typeface="宋体" panose="02010600030101010101" pitchFamily="2" charset="-122"/>
                <a:ea typeface="宋体" panose="02010600030101010101" pitchFamily="2" charset="-122"/>
              </a:rPr>
              <a:t>否则</a:t>
            </a:r>
            <a:r>
              <a:rPr lang="zh-CN" altLang="zh-CN" sz="2000">
                <a:solidFill>
                  <a:srgbClr val="000066"/>
                </a:solidFill>
                <a:latin typeface="宋体" panose="02010600030101010101" pitchFamily="2" charset="-122"/>
                <a:ea typeface="宋体" panose="02010600030101010101" pitchFamily="2" charset="-122"/>
              </a:rPr>
              <a:t>μPC+1</a:t>
            </a:r>
            <a:r>
              <a:rPr lang="zh-CN" altLang="en-US" sz="2000">
                <a:solidFill>
                  <a:srgbClr val="000066"/>
                </a:solidFill>
                <a:latin typeface="宋体" panose="02010600030101010101" pitchFamily="2" charset="-122"/>
                <a:ea typeface="宋体" panose="02010600030101010101" pitchFamily="2" charset="-122"/>
              </a:rPr>
              <a:t>－</a:t>
            </a:r>
            <a:r>
              <a:rPr lang="zh-CN" altLang="zh-CN" sz="2000">
                <a:solidFill>
                  <a:srgbClr val="000066"/>
                </a:solidFill>
                <a:latin typeface="宋体" panose="02010600030101010101" pitchFamily="2" charset="-122"/>
                <a:ea typeface="宋体" panose="02010600030101010101" pitchFamily="2" charset="-122"/>
              </a:rPr>
              <a:t>&gt;μPC</a:t>
            </a:r>
            <a:r>
              <a:rPr lang="zh-CN" altLang="en-US" sz="2000">
                <a:solidFill>
                  <a:srgbClr val="000066"/>
                </a:solidFill>
                <a:latin typeface="宋体" panose="02010600030101010101" pitchFamily="2" charset="-122"/>
                <a:ea typeface="宋体" panose="02010600030101010101" pitchFamily="2" charset="-122"/>
              </a:rPr>
              <a:t>。</a:t>
            </a:r>
          </a:p>
        </p:txBody>
      </p:sp>
      <p:sp>
        <p:nvSpPr>
          <p:cNvPr id="95239" name="AutoShape 7">
            <a:extLst>
              <a:ext uri="{FF2B5EF4-FFF2-40B4-BE49-F238E27FC236}">
                <a16:creationId xmlns:a16="http://schemas.microsoft.com/office/drawing/2014/main" id="{ADDFD1F3-AFF5-42AE-9954-8D569D69357D}"/>
              </a:ext>
            </a:extLst>
          </p:cNvPr>
          <p:cNvSpPr>
            <a:spLocks noChangeArrowheads="1"/>
          </p:cNvSpPr>
          <p:nvPr/>
        </p:nvSpPr>
        <p:spPr bwMode="auto">
          <a:xfrm>
            <a:off x="6969125" y="368300"/>
            <a:ext cx="2133600" cy="1219200"/>
          </a:xfrm>
          <a:prstGeom prst="wedgeRoundRectCallout">
            <a:avLst>
              <a:gd name="adj1" fmla="val -133597"/>
              <a:gd name="adj2" fmla="val 263593"/>
              <a:gd name="adj3" fmla="val 16667"/>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r>
              <a:rPr lang="zh-CN" altLang="zh-CN" sz="2000">
                <a:solidFill>
                  <a:srgbClr val="000066"/>
                </a:solidFill>
                <a:latin typeface="宋体" panose="02010600030101010101" pitchFamily="2" charset="-122"/>
                <a:ea typeface="宋体" panose="02010600030101010101" pitchFamily="2" charset="-122"/>
              </a:rPr>
              <a:t>BCF=2</a:t>
            </a:r>
            <a:r>
              <a:rPr lang="zh-CN" altLang="en-US" sz="2000">
                <a:solidFill>
                  <a:srgbClr val="000066"/>
                </a:solidFill>
                <a:latin typeface="宋体" panose="02010600030101010101" pitchFamily="2" charset="-122"/>
                <a:ea typeface="宋体" panose="02010600030101010101" pitchFamily="2" charset="-122"/>
              </a:rPr>
              <a:t>，无条件转移微命令，将</a:t>
            </a:r>
            <a:r>
              <a:rPr lang="zh-CN" altLang="zh-CN" sz="2000">
                <a:solidFill>
                  <a:srgbClr val="000066"/>
                </a:solidFill>
                <a:latin typeface="宋体" panose="02010600030101010101" pitchFamily="2" charset="-122"/>
                <a:ea typeface="宋体" panose="02010600030101010101" pitchFamily="2" charset="-122"/>
              </a:rPr>
              <a:t>BAF</a:t>
            </a:r>
            <a:r>
              <a:rPr lang="zh-CN" altLang="en-US" sz="2000">
                <a:solidFill>
                  <a:srgbClr val="000066"/>
                </a:solidFill>
                <a:latin typeface="宋体" panose="02010600030101010101" pitchFamily="2" charset="-122"/>
                <a:ea typeface="宋体" panose="02010600030101010101" pitchFamily="2" charset="-122"/>
              </a:rPr>
              <a:t>送</a:t>
            </a:r>
            <a:r>
              <a:rPr lang="zh-CN" altLang="zh-CN" sz="2000">
                <a:solidFill>
                  <a:srgbClr val="000066"/>
                </a:solidFill>
                <a:latin typeface="宋体" panose="02010600030101010101" pitchFamily="2" charset="-122"/>
                <a:ea typeface="宋体" panose="02010600030101010101" pitchFamily="2" charset="-122"/>
              </a:rPr>
              <a:t>μPC</a:t>
            </a:r>
            <a:r>
              <a:rPr lang="zh-CN" altLang="en-US" sz="2000">
                <a:solidFill>
                  <a:srgbClr val="000066"/>
                </a:solidFill>
                <a:latin typeface="宋体" panose="02010600030101010101" pitchFamily="2" charset="-122"/>
                <a:ea typeface="宋体" panose="02010600030101010101" pitchFamily="2" charset="-122"/>
              </a:rPr>
              <a:t>。</a:t>
            </a:r>
          </a:p>
        </p:txBody>
      </p:sp>
      <p:sp>
        <p:nvSpPr>
          <p:cNvPr id="95240" name="AutoShape 8">
            <a:extLst>
              <a:ext uri="{FF2B5EF4-FFF2-40B4-BE49-F238E27FC236}">
                <a16:creationId xmlns:a16="http://schemas.microsoft.com/office/drawing/2014/main" id="{2ADA648E-CEC5-4E13-9834-DB3F13589E6B}"/>
              </a:ext>
            </a:extLst>
          </p:cNvPr>
          <p:cNvSpPr>
            <a:spLocks noChangeArrowheads="1"/>
          </p:cNvSpPr>
          <p:nvPr/>
        </p:nvSpPr>
        <p:spPr bwMode="auto">
          <a:xfrm>
            <a:off x="6588125" y="1282700"/>
            <a:ext cx="2514600" cy="3124200"/>
          </a:xfrm>
          <a:prstGeom prst="wedgeRoundRectCallout">
            <a:avLst>
              <a:gd name="adj1" fmla="val -95903"/>
              <a:gd name="adj2" fmla="val 45042"/>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r>
              <a:rPr lang="zh-CN" altLang="zh-CN" sz="2000">
                <a:solidFill>
                  <a:srgbClr val="000066"/>
                </a:solidFill>
                <a:latin typeface="宋体" panose="02010600030101010101" pitchFamily="2" charset="-122"/>
                <a:ea typeface="宋体" panose="02010600030101010101" pitchFamily="2" charset="-122"/>
              </a:rPr>
              <a:t>BCF=3</a:t>
            </a:r>
            <a:r>
              <a:rPr lang="zh-CN" altLang="en-US" sz="2000">
                <a:solidFill>
                  <a:srgbClr val="000066"/>
                </a:solidFill>
                <a:latin typeface="宋体" panose="02010600030101010101" pitchFamily="2" charset="-122"/>
                <a:ea typeface="宋体" panose="02010600030101010101" pitchFamily="2" charset="-122"/>
              </a:rPr>
              <a:t>，转微子程序微命令，把微子程序人口地址从</a:t>
            </a:r>
            <a:r>
              <a:rPr lang="zh-CN" altLang="zh-CN" sz="2000">
                <a:solidFill>
                  <a:srgbClr val="000066"/>
                </a:solidFill>
                <a:latin typeface="宋体" panose="02010600030101010101" pitchFamily="2" charset="-122"/>
                <a:ea typeface="宋体" panose="02010600030101010101" pitchFamily="2" charset="-122"/>
              </a:rPr>
              <a:t>BAF</a:t>
            </a:r>
            <a:r>
              <a:rPr lang="zh-CN" altLang="en-US" sz="2000">
                <a:solidFill>
                  <a:srgbClr val="000066"/>
                </a:solidFill>
                <a:latin typeface="宋体" panose="02010600030101010101" pitchFamily="2" charset="-122"/>
                <a:ea typeface="宋体" panose="02010600030101010101" pitchFamily="2" charset="-122"/>
              </a:rPr>
              <a:t>送</a:t>
            </a:r>
            <a:r>
              <a:rPr lang="zh-CN" altLang="zh-CN" sz="2000">
                <a:solidFill>
                  <a:srgbClr val="000066"/>
                </a:solidFill>
                <a:latin typeface="宋体" panose="02010600030101010101" pitchFamily="2" charset="-122"/>
                <a:ea typeface="宋体" panose="02010600030101010101" pitchFamily="2" charset="-122"/>
              </a:rPr>
              <a:t>μPC</a:t>
            </a:r>
            <a:r>
              <a:rPr lang="zh-CN" altLang="en-US" sz="2000">
                <a:solidFill>
                  <a:srgbClr val="000066"/>
                </a:solidFill>
                <a:latin typeface="宋体" panose="02010600030101010101" pitchFamily="2" charset="-122"/>
                <a:ea typeface="宋体" panose="02010600030101010101" pitchFamily="2" charset="-122"/>
              </a:rPr>
              <a:t>，从而实现转移。在转移之前要把该条微指令的下一地址</a:t>
            </a:r>
            <a:r>
              <a:rPr lang="zh-CN" altLang="zh-CN" sz="2000">
                <a:solidFill>
                  <a:srgbClr val="000066"/>
                </a:solidFill>
                <a:latin typeface="宋体" panose="02010600030101010101" pitchFamily="2" charset="-122"/>
                <a:ea typeface="宋体" panose="02010600030101010101" pitchFamily="2" charset="-122"/>
              </a:rPr>
              <a:t>(μPC+1)</a:t>
            </a:r>
            <a:r>
              <a:rPr lang="zh-CN" altLang="en-US" sz="2000">
                <a:solidFill>
                  <a:srgbClr val="000066"/>
                </a:solidFill>
                <a:latin typeface="宋体" panose="02010600030101010101" pitchFamily="2" charset="-122"/>
                <a:ea typeface="宋体" panose="02010600030101010101" pitchFamily="2" charset="-122"/>
              </a:rPr>
              <a:t>送人返回寄存器</a:t>
            </a:r>
            <a:r>
              <a:rPr lang="zh-CN" altLang="zh-CN" sz="2000">
                <a:solidFill>
                  <a:srgbClr val="000066"/>
                </a:solidFill>
                <a:latin typeface="宋体" panose="02010600030101010101" pitchFamily="2" charset="-122"/>
                <a:ea typeface="宋体" panose="02010600030101010101" pitchFamily="2" charset="-122"/>
              </a:rPr>
              <a:t>RR</a:t>
            </a:r>
            <a:r>
              <a:rPr lang="zh-CN" altLang="en-US" sz="2000">
                <a:solidFill>
                  <a:srgbClr val="000066"/>
                </a:solidFill>
                <a:latin typeface="宋体" panose="02010600030101010101" pitchFamily="2" charset="-122"/>
                <a:ea typeface="宋体" panose="02010600030101010101" pitchFamily="2" charset="-122"/>
              </a:rPr>
              <a:t>之中。</a:t>
            </a:r>
          </a:p>
        </p:txBody>
      </p:sp>
      <p:sp>
        <p:nvSpPr>
          <p:cNvPr id="95241" name="AutoShape 9">
            <a:extLst>
              <a:ext uri="{FF2B5EF4-FFF2-40B4-BE49-F238E27FC236}">
                <a16:creationId xmlns:a16="http://schemas.microsoft.com/office/drawing/2014/main" id="{CA129969-6619-4F61-AD53-4FBED3EF8741}"/>
              </a:ext>
            </a:extLst>
          </p:cNvPr>
          <p:cNvSpPr>
            <a:spLocks noChangeArrowheads="1"/>
          </p:cNvSpPr>
          <p:nvPr/>
        </p:nvSpPr>
        <p:spPr bwMode="auto">
          <a:xfrm>
            <a:off x="6511925" y="4102100"/>
            <a:ext cx="2667000" cy="1919288"/>
          </a:xfrm>
          <a:prstGeom prst="wedgeRoundRectCallout">
            <a:avLst>
              <a:gd name="adj1" fmla="val -81472"/>
              <a:gd name="adj2" fmla="val -36731"/>
              <a:gd name="adj3" fmla="val 16667"/>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r>
              <a:rPr lang="zh-CN" altLang="zh-CN" sz="2000">
                <a:solidFill>
                  <a:srgbClr val="000066"/>
                </a:solidFill>
                <a:latin typeface="宋体" panose="02010600030101010101" pitchFamily="2" charset="-122"/>
                <a:ea typeface="宋体" panose="02010600030101010101" pitchFamily="2" charset="-122"/>
              </a:rPr>
              <a:t>BCF=4</a:t>
            </a:r>
            <a:r>
              <a:rPr lang="zh-CN" altLang="en-US" sz="2000">
                <a:solidFill>
                  <a:srgbClr val="000066"/>
                </a:solidFill>
                <a:latin typeface="宋体" panose="02010600030101010101" pitchFamily="2" charset="-122"/>
                <a:ea typeface="宋体" panose="02010600030101010101" pitchFamily="2" charset="-122"/>
              </a:rPr>
              <a:t>，返回微命令，把</a:t>
            </a:r>
            <a:r>
              <a:rPr lang="zh-CN" altLang="zh-CN" sz="2000">
                <a:solidFill>
                  <a:srgbClr val="000066"/>
                </a:solidFill>
                <a:latin typeface="宋体" panose="02010600030101010101" pitchFamily="2" charset="-122"/>
                <a:ea typeface="宋体" panose="02010600030101010101" pitchFamily="2" charset="-122"/>
              </a:rPr>
              <a:t>RR</a:t>
            </a:r>
            <a:r>
              <a:rPr lang="zh-CN" altLang="en-US" sz="2000">
                <a:solidFill>
                  <a:srgbClr val="000066"/>
                </a:solidFill>
                <a:latin typeface="宋体" panose="02010600030101010101" pitchFamily="2" charset="-122"/>
                <a:ea typeface="宋体" panose="02010600030101010101" pitchFamily="2" charset="-122"/>
              </a:rPr>
              <a:t>中的返回微地址送人</a:t>
            </a:r>
            <a:r>
              <a:rPr lang="zh-CN" altLang="zh-CN" sz="2000">
                <a:solidFill>
                  <a:srgbClr val="000066"/>
                </a:solidFill>
                <a:latin typeface="宋体" panose="02010600030101010101" pitchFamily="2" charset="-122"/>
                <a:ea typeface="宋体" panose="02010600030101010101" pitchFamily="2" charset="-122"/>
              </a:rPr>
              <a:t>μPC</a:t>
            </a:r>
            <a:r>
              <a:rPr lang="zh-CN" altLang="en-US" sz="2000">
                <a:solidFill>
                  <a:srgbClr val="000066"/>
                </a:solidFill>
                <a:latin typeface="宋体" panose="02010600030101010101" pitchFamily="2" charset="-122"/>
                <a:ea typeface="宋体" panose="02010600030101010101" pitchFamily="2" charset="-122"/>
              </a:rPr>
              <a:t>，从而实现从微子程序返回到原来的微程序。</a:t>
            </a:r>
          </a:p>
        </p:txBody>
      </p:sp>
      <p:sp>
        <p:nvSpPr>
          <p:cNvPr id="95242" name="AutoShape 10">
            <a:extLst>
              <a:ext uri="{FF2B5EF4-FFF2-40B4-BE49-F238E27FC236}">
                <a16:creationId xmlns:a16="http://schemas.microsoft.com/office/drawing/2014/main" id="{1937EF6D-33B1-4E8D-AF27-060BF54C2498}"/>
              </a:ext>
            </a:extLst>
          </p:cNvPr>
          <p:cNvSpPr>
            <a:spLocks noChangeArrowheads="1"/>
          </p:cNvSpPr>
          <p:nvPr/>
        </p:nvSpPr>
        <p:spPr bwMode="auto">
          <a:xfrm>
            <a:off x="6435725" y="4864100"/>
            <a:ext cx="2667000" cy="1990725"/>
          </a:xfrm>
          <a:prstGeom prst="wedgeRoundRectCallout">
            <a:avLst>
              <a:gd name="adj1" fmla="val -68949"/>
              <a:gd name="adj2" fmla="val -77620"/>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r>
              <a:rPr lang="zh-CN" altLang="zh-CN" sz="2000">
                <a:solidFill>
                  <a:srgbClr val="000066"/>
                </a:solidFill>
                <a:latin typeface="宋体" panose="02010600030101010101" pitchFamily="2" charset="-122"/>
                <a:ea typeface="宋体" panose="02010600030101010101" pitchFamily="2" charset="-122"/>
              </a:rPr>
              <a:t>BCF=5</a:t>
            </a:r>
            <a:r>
              <a:rPr lang="zh-CN" altLang="en-US" sz="2000">
                <a:solidFill>
                  <a:srgbClr val="000066"/>
                </a:solidFill>
                <a:latin typeface="宋体" panose="02010600030101010101" pitchFamily="2" charset="-122"/>
                <a:ea typeface="宋体" panose="02010600030101010101" pitchFamily="2" charset="-122"/>
              </a:rPr>
              <a:t>，操作码产生后继微地址的微命令，这是取指后，按现行指令执行的第一条微指令。</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5237"/>
                                        </p:tgtEl>
                                        <p:attrNameLst>
                                          <p:attrName>style.visibility</p:attrName>
                                        </p:attrNameLst>
                                      </p:cBhvr>
                                      <p:to>
                                        <p:strVal val="visible"/>
                                      </p:to>
                                    </p:set>
                                    <p:anim calcmode="lin" valueType="num">
                                      <p:cBhvr additive="base">
                                        <p:cTn id="7" dur="500" fill="hold"/>
                                        <p:tgtEl>
                                          <p:spTgt spid="95237"/>
                                        </p:tgtEl>
                                        <p:attrNameLst>
                                          <p:attrName>ppt_x</p:attrName>
                                        </p:attrNameLst>
                                      </p:cBhvr>
                                      <p:tavLst>
                                        <p:tav tm="0">
                                          <p:val>
                                            <p:strVal val="#ppt_x"/>
                                          </p:val>
                                        </p:tav>
                                        <p:tav tm="100000">
                                          <p:val>
                                            <p:strVal val="#ppt_x"/>
                                          </p:val>
                                        </p:tav>
                                      </p:tavLst>
                                    </p:anim>
                                    <p:anim calcmode="lin" valueType="num">
                                      <p:cBhvr additive="base">
                                        <p:cTn id="8" dur="500" fill="hold"/>
                                        <p:tgtEl>
                                          <p:spTgt spid="9523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5238"/>
                                        </p:tgtEl>
                                        <p:attrNameLst>
                                          <p:attrName>style.visibility</p:attrName>
                                        </p:attrNameLst>
                                      </p:cBhvr>
                                      <p:to>
                                        <p:strVal val="visible"/>
                                      </p:to>
                                    </p:set>
                                    <p:anim calcmode="lin" valueType="num">
                                      <p:cBhvr additive="base">
                                        <p:cTn id="13" dur="500" fill="hold"/>
                                        <p:tgtEl>
                                          <p:spTgt spid="95238"/>
                                        </p:tgtEl>
                                        <p:attrNameLst>
                                          <p:attrName>ppt_x</p:attrName>
                                        </p:attrNameLst>
                                      </p:cBhvr>
                                      <p:tavLst>
                                        <p:tav tm="0">
                                          <p:val>
                                            <p:strVal val="#ppt_x"/>
                                          </p:val>
                                        </p:tav>
                                        <p:tav tm="100000">
                                          <p:val>
                                            <p:strVal val="#ppt_x"/>
                                          </p:val>
                                        </p:tav>
                                      </p:tavLst>
                                    </p:anim>
                                    <p:anim calcmode="lin" valueType="num">
                                      <p:cBhvr additive="base">
                                        <p:cTn id="14" dur="500" fill="hold"/>
                                        <p:tgtEl>
                                          <p:spTgt spid="95238"/>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5239"/>
                                        </p:tgtEl>
                                        <p:attrNameLst>
                                          <p:attrName>style.visibility</p:attrName>
                                        </p:attrNameLst>
                                      </p:cBhvr>
                                      <p:to>
                                        <p:strVal val="visible"/>
                                      </p:to>
                                    </p:set>
                                    <p:anim calcmode="lin" valueType="num">
                                      <p:cBhvr additive="base">
                                        <p:cTn id="19" dur="500" fill="hold"/>
                                        <p:tgtEl>
                                          <p:spTgt spid="95239"/>
                                        </p:tgtEl>
                                        <p:attrNameLst>
                                          <p:attrName>ppt_x</p:attrName>
                                        </p:attrNameLst>
                                      </p:cBhvr>
                                      <p:tavLst>
                                        <p:tav tm="0">
                                          <p:val>
                                            <p:strVal val="#ppt_x"/>
                                          </p:val>
                                        </p:tav>
                                        <p:tav tm="100000">
                                          <p:val>
                                            <p:strVal val="#ppt_x"/>
                                          </p:val>
                                        </p:tav>
                                      </p:tavLst>
                                    </p:anim>
                                    <p:anim calcmode="lin" valueType="num">
                                      <p:cBhvr additive="base">
                                        <p:cTn id="20" dur="500" fill="hold"/>
                                        <p:tgtEl>
                                          <p:spTgt spid="95239"/>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5240"/>
                                        </p:tgtEl>
                                        <p:attrNameLst>
                                          <p:attrName>style.visibility</p:attrName>
                                        </p:attrNameLst>
                                      </p:cBhvr>
                                      <p:to>
                                        <p:strVal val="visible"/>
                                      </p:to>
                                    </p:set>
                                    <p:anim calcmode="lin" valueType="num">
                                      <p:cBhvr additive="base">
                                        <p:cTn id="25" dur="500" fill="hold"/>
                                        <p:tgtEl>
                                          <p:spTgt spid="95240"/>
                                        </p:tgtEl>
                                        <p:attrNameLst>
                                          <p:attrName>ppt_x</p:attrName>
                                        </p:attrNameLst>
                                      </p:cBhvr>
                                      <p:tavLst>
                                        <p:tav tm="0">
                                          <p:val>
                                            <p:strVal val="#ppt_x"/>
                                          </p:val>
                                        </p:tav>
                                        <p:tav tm="100000">
                                          <p:val>
                                            <p:strVal val="#ppt_x"/>
                                          </p:val>
                                        </p:tav>
                                      </p:tavLst>
                                    </p:anim>
                                    <p:anim calcmode="lin" valueType="num">
                                      <p:cBhvr additive="base">
                                        <p:cTn id="26" dur="500" fill="hold"/>
                                        <p:tgtEl>
                                          <p:spTgt spid="95240"/>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95241"/>
                                        </p:tgtEl>
                                        <p:attrNameLst>
                                          <p:attrName>style.visibility</p:attrName>
                                        </p:attrNameLst>
                                      </p:cBhvr>
                                      <p:to>
                                        <p:strVal val="visible"/>
                                      </p:to>
                                    </p:set>
                                    <p:anim calcmode="lin" valueType="num">
                                      <p:cBhvr additive="base">
                                        <p:cTn id="31" dur="500" fill="hold"/>
                                        <p:tgtEl>
                                          <p:spTgt spid="95241"/>
                                        </p:tgtEl>
                                        <p:attrNameLst>
                                          <p:attrName>ppt_x</p:attrName>
                                        </p:attrNameLst>
                                      </p:cBhvr>
                                      <p:tavLst>
                                        <p:tav tm="0">
                                          <p:val>
                                            <p:strVal val="#ppt_x"/>
                                          </p:val>
                                        </p:tav>
                                        <p:tav tm="100000">
                                          <p:val>
                                            <p:strVal val="#ppt_x"/>
                                          </p:val>
                                        </p:tav>
                                      </p:tavLst>
                                    </p:anim>
                                    <p:anim calcmode="lin" valueType="num">
                                      <p:cBhvr additive="base">
                                        <p:cTn id="32" dur="500" fill="hold"/>
                                        <p:tgtEl>
                                          <p:spTgt spid="95241"/>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95242"/>
                                        </p:tgtEl>
                                        <p:attrNameLst>
                                          <p:attrName>style.visibility</p:attrName>
                                        </p:attrNameLst>
                                      </p:cBhvr>
                                      <p:to>
                                        <p:strVal val="visible"/>
                                      </p:to>
                                    </p:set>
                                    <p:anim calcmode="lin" valueType="num">
                                      <p:cBhvr additive="base">
                                        <p:cTn id="37" dur="500" fill="hold"/>
                                        <p:tgtEl>
                                          <p:spTgt spid="95242"/>
                                        </p:tgtEl>
                                        <p:attrNameLst>
                                          <p:attrName>ppt_x</p:attrName>
                                        </p:attrNameLst>
                                      </p:cBhvr>
                                      <p:tavLst>
                                        <p:tav tm="0">
                                          <p:val>
                                            <p:strVal val="#ppt_x"/>
                                          </p:val>
                                        </p:tav>
                                        <p:tav tm="100000">
                                          <p:val>
                                            <p:strVal val="#ppt_x"/>
                                          </p:val>
                                        </p:tav>
                                      </p:tavLst>
                                    </p:anim>
                                    <p:anim calcmode="lin" valueType="num">
                                      <p:cBhvr additive="base">
                                        <p:cTn id="38" dur="500" fill="hold"/>
                                        <p:tgtEl>
                                          <p:spTgt spid="952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7" grpId="0" bldLvl="0" animBg="1" autoUpdateAnimBg="0"/>
      <p:bldP spid="95238" grpId="0" bldLvl="0" animBg="1" autoUpdateAnimBg="0"/>
      <p:bldP spid="95239" grpId="0" bldLvl="0" animBg="1" autoUpdateAnimBg="0"/>
      <p:bldP spid="95240" grpId="0" bldLvl="0" animBg="1" autoUpdateAnimBg="0"/>
      <p:bldP spid="95241" grpId="0" bldLvl="0" animBg="1" autoUpdateAnimBg="0"/>
      <p:bldP spid="95242" grpId="0" bldLvl="0" animBg="1"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3">
            <a:extLst>
              <a:ext uri="{FF2B5EF4-FFF2-40B4-BE49-F238E27FC236}">
                <a16:creationId xmlns:a16="http://schemas.microsoft.com/office/drawing/2014/main" id="{14BE9B74-B729-40B7-8D9E-A9A35D0B94E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0875" y="311150"/>
            <a:ext cx="7842250" cy="6243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3" name="Picture 3">
            <a:extLst>
              <a:ext uri="{FF2B5EF4-FFF2-40B4-BE49-F238E27FC236}">
                <a16:creationId xmlns:a16="http://schemas.microsoft.com/office/drawing/2014/main" id="{703FA0B4-5157-46CA-AAE4-173C68B665C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0875" y="311150"/>
            <a:ext cx="7842250" cy="6243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4" name="TextBox 1">
            <a:extLst>
              <a:ext uri="{FF2B5EF4-FFF2-40B4-BE49-F238E27FC236}">
                <a16:creationId xmlns:a16="http://schemas.microsoft.com/office/drawing/2014/main" id="{83B314B2-DFD3-4299-BFC1-92AC50713667}"/>
              </a:ext>
            </a:extLst>
          </p:cNvPr>
          <p:cNvSpPr txBox="1">
            <a:spLocks noChangeArrowheads="1"/>
          </p:cNvSpPr>
          <p:nvPr/>
        </p:nvSpPr>
        <p:spPr bwMode="auto">
          <a:xfrm>
            <a:off x="890588" y="576263"/>
            <a:ext cx="328295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3063"/>
              </a:lnSpc>
              <a:spcBef>
                <a:spcPct val="0"/>
              </a:spcBef>
              <a:buFontTx/>
              <a:buNone/>
            </a:pPr>
            <a:r>
              <a:rPr lang="en-US" altLang="zh-CN">
                <a:solidFill>
                  <a:srgbClr val="002060"/>
                </a:solidFill>
                <a:latin typeface="黑体" panose="02010609060101010101" pitchFamily="49" charset="-122"/>
                <a:ea typeface="黑体" panose="02010609060101010101" pitchFamily="49" charset="-122"/>
              </a:rPr>
              <a:t>第二步：分析任务</a:t>
            </a:r>
          </a:p>
        </p:txBody>
      </p:sp>
      <p:sp>
        <p:nvSpPr>
          <p:cNvPr id="25605" name="TextBox 1">
            <a:extLst>
              <a:ext uri="{FF2B5EF4-FFF2-40B4-BE49-F238E27FC236}">
                <a16:creationId xmlns:a16="http://schemas.microsoft.com/office/drawing/2014/main" id="{E86FE783-82E6-4AD4-88A9-1E71FC2C56C9}"/>
              </a:ext>
            </a:extLst>
          </p:cNvPr>
          <p:cNvSpPr txBox="1">
            <a:spLocks noChangeArrowheads="1"/>
          </p:cNvSpPr>
          <p:nvPr/>
        </p:nvSpPr>
        <p:spPr bwMode="auto">
          <a:xfrm>
            <a:off x="4235450" y="4159250"/>
            <a:ext cx="512763"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663"/>
              </a:lnSpc>
              <a:spcBef>
                <a:spcPct val="0"/>
              </a:spcBef>
              <a:buFontTx/>
              <a:buNone/>
            </a:pPr>
            <a:r>
              <a:rPr lang="en-US" altLang="zh-CN" sz="1600">
                <a:solidFill>
                  <a:srgbClr val="000000"/>
                </a:solidFill>
                <a:latin typeface="黑体" panose="02010609060101010101" pitchFamily="49" charset="-122"/>
                <a:ea typeface="黑体" panose="02010609060101010101" pitchFamily="49" charset="-122"/>
              </a:rPr>
              <a:t>第</a:t>
            </a:r>
            <a:r>
              <a:rPr lang="en-US" altLang="zh-CN" sz="1600" b="1">
                <a:solidFill>
                  <a:srgbClr val="000000"/>
                </a:solidFill>
                <a:latin typeface="Times New Roman" panose="02020603050405020304" pitchFamily="18" charset="0"/>
                <a:cs typeface="Times New Roman" panose="02020603050405020304" pitchFamily="18" charset="0"/>
              </a:rPr>
              <a:t>5</a:t>
            </a:r>
            <a:r>
              <a:rPr lang="en-US" altLang="zh-CN" sz="1600">
                <a:solidFill>
                  <a:srgbClr val="000000"/>
                </a:solidFill>
                <a:latin typeface="黑体" panose="02010609060101010101" pitchFamily="49" charset="-122"/>
                <a:ea typeface="黑体" panose="02010609060101010101" pitchFamily="49" charset="-122"/>
              </a:rPr>
              <a:t>格</a:t>
            </a:r>
          </a:p>
        </p:txBody>
      </p:sp>
      <p:sp>
        <p:nvSpPr>
          <p:cNvPr id="25606" name="TextBox 1">
            <a:extLst>
              <a:ext uri="{FF2B5EF4-FFF2-40B4-BE49-F238E27FC236}">
                <a16:creationId xmlns:a16="http://schemas.microsoft.com/office/drawing/2014/main" id="{73EF8319-543D-4341-AD8E-99F898E81947}"/>
              </a:ext>
            </a:extLst>
          </p:cNvPr>
          <p:cNvSpPr txBox="1">
            <a:spLocks noChangeArrowheads="1"/>
          </p:cNvSpPr>
          <p:nvPr/>
        </p:nvSpPr>
        <p:spPr bwMode="auto">
          <a:xfrm>
            <a:off x="1020763" y="4216400"/>
            <a:ext cx="673100"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188"/>
              </a:lnSpc>
              <a:spcBef>
                <a:spcPct val="0"/>
              </a:spcBef>
              <a:buFontTx/>
              <a:buNone/>
            </a:pPr>
            <a:r>
              <a:rPr lang="en-US" altLang="zh-CN" sz="2100">
                <a:solidFill>
                  <a:srgbClr val="000000"/>
                </a:solidFill>
                <a:latin typeface="黑体" panose="02010609060101010101" pitchFamily="49" charset="-122"/>
                <a:ea typeface="黑体" panose="02010609060101010101" pitchFamily="49" charset="-122"/>
              </a:rPr>
              <a:t>第</a:t>
            </a:r>
            <a:r>
              <a:rPr lang="en-US" altLang="zh-CN" sz="2100" b="1">
                <a:solidFill>
                  <a:srgbClr val="000000"/>
                </a:solidFill>
                <a:latin typeface="Times New Roman" panose="02020603050405020304" pitchFamily="18" charset="0"/>
                <a:cs typeface="Times New Roman" panose="02020603050405020304" pitchFamily="18" charset="0"/>
              </a:rPr>
              <a:t>1</a:t>
            </a:r>
            <a:r>
              <a:rPr lang="en-US" altLang="zh-CN" sz="2100">
                <a:solidFill>
                  <a:srgbClr val="000000"/>
                </a:solidFill>
                <a:latin typeface="黑体" panose="02010609060101010101" pitchFamily="49" charset="-122"/>
                <a:ea typeface="黑体" panose="02010609060101010101" pitchFamily="49" charset="-122"/>
              </a:rPr>
              <a:t>格</a:t>
            </a:r>
          </a:p>
        </p:txBody>
      </p:sp>
      <p:sp>
        <p:nvSpPr>
          <p:cNvPr id="25607" name="TextBox 1">
            <a:extLst>
              <a:ext uri="{FF2B5EF4-FFF2-40B4-BE49-F238E27FC236}">
                <a16:creationId xmlns:a16="http://schemas.microsoft.com/office/drawing/2014/main" id="{7F6433F4-D61D-4FA8-9A73-D4A859B432A9}"/>
              </a:ext>
            </a:extLst>
          </p:cNvPr>
          <p:cNvSpPr txBox="1">
            <a:spLocks noChangeArrowheads="1"/>
          </p:cNvSpPr>
          <p:nvPr/>
        </p:nvSpPr>
        <p:spPr bwMode="auto">
          <a:xfrm>
            <a:off x="1020763" y="2857500"/>
            <a:ext cx="673100" cy="1001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188"/>
              </a:lnSpc>
              <a:spcBef>
                <a:spcPct val="0"/>
              </a:spcBef>
              <a:buFontTx/>
              <a:buNone/>
            </a:pPr>
            <a:r>
              <a:rPr lang="en-US" altLang="zh-CN" sz="2100">
                <a:solidFill>
                  <a:srgbClr val="000000"/>
                </a:solidFill>
                <a:latin typeface="黑体" panose="02010609060101010101" pitchFamily="49" charset="-122"/>
                <a:ea typeface="黑体" panose="02010609060101010101" pitchFamily="49" charset="-122"/>
              </a:rPr>
              <a:t>第</a:t>
            </a:r>
            <a:r>
              <a:rPr lang="en-US" altLang="zh-CN" sz="2100" b="1">
                <a:solidFill>
                  <a:srgbClr val="000000"/>
                </a:solidFill>
                <a:latin typeface="Times New Roman" panose="02020603050405020304" pitchFamily="18" charset="0"/>
                <a:cs typeface="Times New Roman" panose="02020603050405020304" pitchFamily="18" charset="0"/>
              </a:rPr>
              <a:t>3</a:t>
            </a:r>
            <a:r>
              <a:rPr lang="en-US" altLang="zh-CN" sz="2100">
                <a:solidFill>
                  <a:srgbClr val="000000"/>
                </a:solidFill>
                <a:latin typeface="黑体" panose="02010609060101010101" pitchFamily="49" charset="-122"/>
                <a:ea typeface="黑体" panose="02010609060101010101" pitchFamily="49" charset="-122"/>
              </a:rPr>
              <a:t>格</a:t>
            </a:r>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2625"/>
              </a:lnSpc>
              <a:spcBef>
                <a:spcPct val="0"/>
              </a:spcBef>
              <a:buFontTx/>
              <a:buNone/>
            </a:pPr>
            <a:r>
              <a:rPr lang="en-US" altLang="zh-CN" sz="2100">
                <a:solidFill>
                  <a:srgbClr val="000000"/>
                </a:solidFill>
                <a:latin typeface="黑体" panose="02010609060101010101" pitchFamily="49" charset="-122"/>
                <a:ea typeface="黑体" panose="02010609060101010101" pitchFamily="49" charset="-122"/>
              </a:rPr>
              <a:t>第</a:t>
            </a:r>
            <a:r>
              <a:rPr lang="en-US" altLang="zh-CN" sz="2100" b="1">
                <a:solidFill>
                  <a:srgbClr val="000000"/>
                </a:solidFill>
                <a:latin typeface="Times New Roman" panose="02020603050405020304" pitchFamily="18" charset="0"/>
                <a:cs typeface="Times New Roman" panose="02020603050405020304" pitchFamily="18" charset="0"/>
              </a:rPr>
              <a:t>2</a:t>
            </a:r>
            <a:r>
              <a:rPr lang="en-US" altLang="zh-CN" sz="2100">
                <a:solidFill>
                  <a:srgbClr val="000000"/>
                </a:solidFill>
                <a:latin typeface="黑体" panose="02010609060101010101" pitchFamily="49" charset="-122"/>
                <a:ea typeface="黑体" panose="02010609060101010101" pitchFamily="49" charset="-122"/>
              </a:rPr>
              <a:t>格</a:t>
            </a:r>
          </a:p>
        </p:txBody>
      </p:sp>
      <p:sp>
        <p:nvSpPr>
          <p:cNvPr id="25608" name="TextBox 1">
            <a:extLst>
              <a:ext uri="{FF2B5EF4-FFF2-40B4-BE49-F238E27FC236}">
                <a16:creationId xmlns:a16="http://schemas.microsoft.com/office/drawing/2014/main" id="{EE02D44D-7031-44CE-BEA8-9AC4136D99D3}"/>
              </a:ext>
            </a:extLst>
          </p:cNvPr>
          <p:cNvSpPr txBox="1">
            <a:spLocks noChangeArrowheads="1"/>
          </p:cNvSpPr>
          <p:nvPr/>
        </p:nvSpPr>
        <p:spPr bwMode="auto">
          <a:xfrm>
            <a:off x="868363" y="1336675"/>
            <a:ext cx="4098925" cy="938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013"/>
              </a:lnSpc>
              <a:spcBef>
                <a:spcPct val="0"/>
              </a:spcBef>
              <a:buFontTx/>
              <a:buNone/>
            </a:pPr>
            <a:r>
              <a:rPr lang="en-US" altLang="zh-CN" sz="2100">
                <a:solidFill>
                  <a:srgbClr val="000000"/>
                </a:solidFill>
                <a:latin typeface="黑体" panose="02010609060101010101" pitchFamily="49" charset="-122"/>
                <a:ea typeface="黑体" panose="02010609060101010101" pitchFamily="49" charset="-122"/>
              </a:rPr>
              <a:t>制作方法：炒</a:t>
            </a:r>
          </a:p>
          <a:p>
            <a:pPr eaLnBrk="1" hangingPunct="1">
              <a:lnSpc>
                <a:spcPts val="2538"/>
              </a:lnSpc>
              <a:spcBef>
                <a:spcPct val="0"/>
              </a:spcBef>
              <a:buFontTx/>
              <a:buNone/>
            </a:pPr>
            <a:r>
              <a:rPr lang="en-US" altLang="zh-CN" sz="2100">
                <a:solidFill>
                  <a:srgbClr val="000000"/>
                </a:solidFill>
                <a:latin typeface="黑体" panose="02010609060101010101" pitchFamily="49" charset="-122"/>
                <a:ea typeface="黑体" panose="02010609060101010101" pitchFamily="49" charset="-122"/>
              </a:rPr>
              <a:t>原料位置：</a:t>
            </a:r>
            <a:r>
              <a:rPr lang="en-US" altLang="zh-CN" sz="2100">
                <a:solidFill>
                  <a:srgbClr val="FF0000"/>
                </a:solidFill>
                <a:latin typeface="黑体" panose="02010609060101010101" pitchFamily="49" charset="-122"/>
                <a:ea typeface="黑体" panose="02010609060101010101" pitchFamily="49" charset="-122"/>
              </a:rPr>
              <a:t>储藏间第</a:t>
            </a:r>
            <a:r>
              <a:rPr lang="en-US" altLang="zh-CN" sz="2100" b="1">
                <a:solidFill>
                  <a:srgbClr val="FF0000"/>
                </a:solidFill>
                <a:latin typeface="Times New Roman" panose="02020603050405020304" pitchFamily="18" charset="0"/>
                <a:cs typeface="Times New Roman" panose="02020603050405020304" pitchFamily="18" charset="0"/>
              </a:rPr>
              <a:t>6</a:t>
            </a:r>
            <a:r>
              <a:rPr lang="en-US" altLang="zh-CN" sz="2100">
                <a:solidFill>
                  <a:srgbClr val="FF0000"/>
                </a:solidFill>
                <a:latin typeface="黑体" panose="02010609060101010101" pitchFamily="49" charset="-122"/>
                <a:ea typeface="黑体" panose="02010609060101010101" pitchFamily="49" charset="-122"/>
              </a:rPr>
              <a:t>格、临时盘</a:t>
            </a:r>
            <a:r>
              <a:rPr lang="en-US" altLang="zh-CN" sz="2100" b="1">
                <a:solidFill>
                  <a:srgbClr val="FF0000"/>
                </a:solidFill>
                <a:latin typeface="Times New Roman" panose="02020603050405020304" pitchFamily="18" charset="0"/>
                <a:cs typeface="Times New Roman" panose="02020603050405020304" pitchFamily="18" charset="0"/>
              </a:rPr>
              <a:t>A</a:t>
            </a:r>
          </a:p>
          <a:p>
            <a:pPr eaLnBrk="1" hangingPunct="1">
              <a:lnSpc>
                <a:spcPts val="2450"/>
              </a:lnSpc>
              <a:spcBef>
                <a:spcPct val="0"/>
              </a:spcBef>
              <a:buFontTx/>
              <a:buNone/>
            </a:pPr>
            <a:r>
              <a:rPr lang="en-US" altLang="zh-CN" sz="2100">
                <a:solidFill>
                  <a:srgbClr val="000000"/>
                </a:solidFill>
                <a:latin typeface="黑体" panose="02010609060101010101" pitchFamily="49" charset="-122"/>
                <a:ea typeface="黑体" panose="02010609060101010101" pitchFamily="49" charset="-122"/>
              </a:rPr>
              <a:t>成品盛放：临时盘</a:t>
            </a:r>
            <a:r>
              <a:rPr lang="en-US" altLang="zh-CN" sz="2100" b="1">
                <a:solidFill>
                  <a:srgbClr val="000000"/>
                </a:solidFill>
                <a:latin typeface="Times New Roman" panose="02020603050405020304" pitchFamily="18" charset="0"/>
                <a:cs typeface="Times New Roman" panose="02020603050405020304" pitchFamily="18" charset="0"/>
              </a:rPr>
              <a:t>A</a:t>
            </a:r>
          </a:p>
        </p:txBody>
      </p:sp>
      <p:sp>
        <p:nvSpPr>
          <p:cNvPr id="25609" name="TextBox 1">
            <a:extLst>
              <a:ext uri="{FF2B5EF4-FFF2-40B4-BE49-F238E27FC236}">
                <a16:creationId xmlns:a16="http://schemas.microsoft.com/office/drawing/2014/main" id="{E93E43AA-E296-4A8F-A628-837ECC68CF33}"/>
              </a:ext>
            </a:extLst>
          </p:cNvPr>
          <p:cNvSpPr txBox="1">
            <a:spLocks noChangeArrowheads="1"/>
          </p:cNvSpPr>
          <p:nvPr/>
        </p:nvSpPr>
        <p:spPr bwMode="auto">
          <a:xfrm>
            <a:off x="6670675" y="2327275"/>
            <a:ext cx="1539875" cy="60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013"/>
              </a:lnSpc>
              <a:spcBef>
                <a:spcPct val="0"/>
              </a:spcBef>
              <a:buFontTx/>
              <a:buNone/>
            </a:pPr>
            <a:r>
              <a:rPr lang="en-US" altLang="zh-CN" sz="2100">
                <a:solidFill>
                  <a:srgbClr val="1F497C"/>
                </a:solidFill>
                <a:latin typeface="黑体" panose="02010609060101010101" pitchFamily="49" charset="-122"/>
                <a:ea typeface="黑体" panose="02010609060101010101" pitchFamily="49" charset="-122"/>
              </a:rPr>
              <a:t>③炒</a:t>
            </a:r>
          </a:p>
          <a:p>
            <a:pPr eaLnBrk="1" hangingPunct="1">
              <a:lnSpc>
                <a:spcPts val="2625"/>
              </a:lnSpc>
              <a:spcBef>
                <a:spcPct val="0"/>
              </a:spcBef>
              <a:buFontTx/>
              <a:buNone/>
            </a:pPr>
            <a:r>
              <a:rPr lang="en-US" altLang="zh-CN" sz="2100">
                <a:solidFill>
                  <a:srgbClr val="1F497C"/>
                </a:solidFill>
                <a:latin typeface="黑体" panose="02010609060101010101" pitchFamily="49" charset="-122"/>
                <a:ea typeface="黑体" panose="02010609060101010101" pitchFamily="49" charset="-122"/>
              </a:rPr>
              <a:t>④存临时盘</a:t>
            </a:r>
            <a:r>
              <a:rPr lang="en-US" altLang="zh-CN" sz="2100">
                <a:solidFill>
                  <a:srgbClr val="1F497C"/>
                </a:solidFill>
                <a:latin typeface="Times New Roman" panose="02020603050405020304" pitchFamily="18" charset="0"/>
                <a:cs typeface="Times New Roman" panose="02020603050405020304" pitchFamily="18" charset="0"/>
              </a:rPr>
              <a:t>A</a:t>
            </a:r>
          </a:p>
        </p:txBody>
      </p:sp>
      <p:sp>
        <p:nvSpPr>
          <p:cNvPr id="25610" name="TextBox 1">
            <a:extLst>
              <a:ext uri="{FF2B5EF4-FFF2-40B4-BE49-F238E27FC236}">
                <a16:creationId xmlns:a16="http://schemas.microsoft.com/office/drawing/2014/main" id="{6B7F6F5B-415F-4F78-90D3-0D3D29F9870D}"/>
              </a:ext>
            </a:extLst>
          </p:cNvPr>
          <p:cNvSpPr txBox="1">
            <a:spLocks noChangeArrowheads="1"/>
          </p:cNvSpPr>
          <p:nvPr/>
        </p:nvSpPr>
        <p:spPr bwMode="auto">
          <a:xfrm>
            <a:off x="7591425" y="4010025"/>
            <a:ext cx="657225"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188"/>
              </a:lnSpc>
              <a:spcBef>
                <a:spcPct val="0"/>
              </a:spcBef>
              <a:buFontTx/>
              <a:buNone/>
            </a:pPr>
            <a:r>
              <a:rPr lang="en-US" altLang="zh-CN" sz="2500" b="1">
                <a:solidFill>
                  <a:srgbClr val="FFFFFF"/>
                </a:solidFill>
                <a:latin typeface="Times New Roman" panose="02020603050405020304" pitchFamily="18" charset="0"/>
                <a:cs typeface="Times New Roman" panose="02020603050405020304" pitchFamily="18" charset="0"/>
              </a:rPr>
              <a:t>CPU</a:t>
            </a:r>
          </a:p>
        </p:txBody>
      </p:sp>
      <p:sp>
        <p:nvSpPr>
          <p:cNvPr id="25611" name="TextBox 1">
            <a:extLst>
              <a:ext uri="{FF2B5EF4-FFF2-40B4-BE49-F238E27FC236}">
                <a16:creationId xmlns:a16="http://schemas.microsoft.com/office/drawing/2014/main" id="{09AA72F3-D9B7-44F7-9095-ACCA878909D4}"/>
              </a:ext>
            </a:extLst>
          </p:cNvPr>
          <p:cNvSpPr txBox="1">
            <a:spLocks noChangeArrowheads="1"/>
          </p:cNvSpPr>
          <p:nvPr/>
        </p:nvSpPr>
        <p:spPr bwMode="auto">
          <a:xfrm>
            <a:off x="3887788" y="2500313"/>
            <a:ext cx="962025" cy="132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tabLst>
                <a:tab pos="355600" algn="l"/>
              </a:tabLst>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tabLst>
                <a:tab pos="355600" algn="l"/>
              </a:tabLst>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tabLst>
                <a:tab pos="355600" algn="l"/>
              </a:tabLst>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tabLst>
                <a:tab pos="355600" algn="l"/>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tabLst>
                <a:tab pos="355600"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tabLst>
                <a:tab pos="355600"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tabLst>
                <a:tab pos="355600"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tabLst>
                <a:tab pos="355600"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tabLst>
                <a:tab pos="3556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2363"/>
              </a:lnSpc>
              <a:spcBef>
                <a:spcPct val="0"/>
              </a:spcBef>
              <a:buFontTx/>
              <a:buNone/>
            </a:pPr>
            <a:r>
              <a:rPr lang="en-US" altLang="zh-CN" sz="2500">
                <a:solidFill>
                  <a:srgbClr val="FFFFFF"/>
                </a:solidFill>
                <a:latin typeface="黑体" panose="02010609060101010101" pitchFamily="49" charset="-122"/>
                <a:ea typeface="黑体" panose="02010609060101010101" pitchFamily="49" charset="-122"/>
              </a:rPr>
              <a:t>存储器</a:t>
            </a:r>
          </a:p>
          <a:p>
            <a:pPr eaLnBrk="1" hangingPunct="1">
              <a:lnSpc>
                <a:spcPts val="875"/>
              </a:lnSpc>
              <a:spcBef>
                <a:spcPct val="0"/>
              </a:spcBef>
              <a:buFontTx/>
              <a:buNone/>
            </a:pPr>
            <a:endParaRPr lang="en-US" altLang="zh-CN" sz="1800"/>
          </a:p>
          <a:p>
            <a:pPr eaLnBrk="1" hangingPunct="1">
              <a:lnSpc>
                <a:spcPts val="2188"/>
              </a:lnSpc>
              <a:spcBef>
                <a:spcPct val="0"/>
              </a:spcBef>
              <a:buFontTx/>
              <a:buNone/>
            </a:pPr>
            <a:r>
              <a:rPr lang="en-US" altLang="zh-CN" sz="1800"/>
              <a:t>	</a:t>
            </a:r>
            <a:r>
              <a:rPr lang="en-US" altLang="zh-CN" sz="1600">
                <a:solidFill>
                  <a:srgbClr val="000000"/>
                </a:solidFill>
                <a:latin typeface="黑体" panose="02010609060101010101" pitchFamily="49" charset="-122"/>
                <a:ea typeface="黑体" panose="02010609060101010101" pitchFamily="49" charset="-122"/>
              </a:rPr>
              <a:t>第</a:t>
            </a:r>
            <a:r>
              <a:rPr lang="en-US" altLang="zh-CN" sz="1600" b="1">
                <a:solidFill>
                  <a:srgbClr val="000000"/>
                </a:solidFill>
                <a:latin typeface="Times New Roman" panose="02020603050405020304" pitchFamily="18" charset="0"/>
                <a:cs typeface="Times New Roman" panose="02020603050405020304" pitchFamily="18" charset="0"/>
              </a:rPr>
              <a:t>7</a:t>
            </a:r>
            <a:r>
              <a:rPr lang="en-US" altLang="zh-CN" sz="1600">
                <a:solidFill>
                  <a:srgbClr val="000000"/>
                </a:solidFill>
                <a:latin typeface="黑体" panose="02010609060101010101" pitchFamily="49" charset="-122"/>
                <a:ea typeface="黑体" panose="02010609060101010101" pitchFamily="49" charset="-122"/>
              </a:rPr>
              <a:t>格</a:t>
            </a:r>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1838"/>
              </a:lnSpc>
              <a:spcBef>
                <a:spcPct val="0"/>
              </a:spcBef>
              <a:buFontTx/>
              <a:buNone/>
            </a:pPr>
            <a:r>
              <a:rPr lang="en-US" altLang="zh-CN" sz="1800"/>
              <a:t>	</a:t>
            </a:r>
            <a:r>
              <a:rPr lang="en-US" altLang="zh-CN" sz="1600">
                <a:solidFill>
                  <a:srgbClr val="000000"/>
                </a:solidFill>
                <a:latin typeface="黑体" panose="02010609060101010101" pitchFamily="49" charset="-122"/>
                <a:ea typeface="黑体" panose="02010609060101010101" pitchFamily="49" charset="-122"/>
              </a:rPr>
              <a:t>第</a:t>
            </a:r>
            <a:r>
              <a:rPr lang="en-US" altLang="zh-CN" sz="1600" b="1">
                <a:solidFill>
                  <a:srgbClr val="000000"/>
                </a:solidFill>
                <a:latin typeface="Times New Roman" panose="02020603050405020304" pitchFamily="18" charset="0"/>
                <a:cs typeface="Times New Roman" panose="02020603050405020304" pitchFamily="18" charset="0"/>
              </a:rPr>
              <a:t>6</a:t>
            </a:r>
            <a:r>
              <a:rPr lang="en-US" altLang="zh-CN" sz="1600">
                <a:solidFill>
                  <a:srgbClr val="000000"/>
                </a:solidFill>
                <a:latin typeface="黑体" panose="02010609060101010101" pitchFamily="49" charset="-122"/>
                <a:ea typeface="黑体" panose="02010609060101010101" pitchFamily="49" charset="-122"/>
              </a:rPr>
              <a:t>格</a:t>
            </a:r>
          </a:p>
        </p:txBody>
      </p:sp>
      <p:sp>
        <p:nvSpPr>
          <p:cNvPr id="25612" name="TextBox 1">
            <a:extLst>
              <a:ext uri="{FF2B5EF4-FFF2-40B4-BE49-F238E27FC236}">
                <a16:creationId xmlns:a16="http://schemas.microsoft.com/office/drawing/2014/main" id="{C3E72E69-9118-4667-B194-07F0397E8BED}"/>
              </a:ext>
            </a:extLst>
          </p:cNvPr>
          <p:cNvSpPr txBox="1">
            <a:spLocks noChangeArrowheads="1"/>
          </p:cNvSpPr>
          <p:nvPr/>
        </p:nvSpPr>
        <p:spPr bwMode="auto">
          <a:xfrm>
            <a:off x="4495800" y="576263"/>
            <a:ext cx="64135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363"/>
              </a:lnSpc>
              <a:spcBef>
                <a:spcPct val="0"/>
              </a:spcBef>
              <a:buFontTx/>
              <a:buNone/>
            </a:pPr>
            <a:r>
              <a:rPr lang="en-US" altLang="zh-CN" sz="2500">
                <a:solidFill>
                  <a:srgbClr val="FFFFFF"/>
                </a:solidFill>
                <a:latin typeface="黑体" panose="02010609060101010101" pitchFamily="49" charset="-122"/>
                <a:ea typeface="黑体" panose="02010609060101010101" pitchFamily="49" charset="-122"/>
              </a:rPr>
              <a:t>取指</a:t>
            </a:r>
          </a:p>
        </p:txBody>
      </p:sp>
      <p:sp>
        <p:nvSpPr>
          <p:cNvPr id="25613" name="TextBox 1">
            <a:extLst>
              <a:ext uri="{FF2B5EF4-FFF2-40B4-BE49-F238E27FC236}">
                <a16:creationId xmlns:a16="http://schemas.microsoft.com/office/drawing/2014/main" id="{B5BB2C16-646A-44EA-A1DD-1A80402D57A7}"/>
              </a:ext>
            </a:extLst>
          </p:cNvPr>
          <p:cNvSpPr txBox="1">
            <a:spLocks noChangeArrowheads="1"/>
          </p:cNvSpPr>
          <p:nvPr/>
        </p:nvSpPr>
        <p:spPr bwMode="auto">
          <a:xfrm>
            <a:off x="5516563" y="576263"/>
            <a:ext cx="64135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363"/>
              </a:lnSpc>
              <a:spcBef>
                <a:spcPct val="0"/>
              </a:spcBef>
              <a:buFontTx/>
              <a:buNone/>
            </a:pPr>
            <a:r>
              <a:rPr lang="en-US" altLang="zh-CN" sz="2500">
                <a:solidFill>
                  <a:srgbClr val="FFFFFF"/>
                </a:solidFill>
                <a:latin typeface="黑体" panose="02010609060101010101" pitchFamily="49" charset="-122"/>
                <a:ea typeface="黑体" panose="02010609060101010101" pitchFamily="49" charset="-122"/>
              </a:rPr>
              <a:t>译码</a:t>
            </a:r>
          </a:p>
        </p:txBody>
      </p:sp>
      <p:sp>
        <p:nvSpPr>
          <p:cNvPr id="25614" name="TextBox 1">
            <a:extLst>
              <a:ext uri="{FF2B5EF4-FFF2-40B4-BE49-F238E27FC236}">
                <a16:creationId xmlns:a16="http://schemas.microsoft.com/office/drawing/2014/main" id="{09C9C8AB-1873-4CD0-A71D-B653E7AEA68F}"/>
              </a:ext>
            </a:extLst>
          </p:cNvPr>
          <p:cNvSpPr txBox="1">
            <a:spLocks noChangeArrowheads="1"/>
          </p:cNvSpPr>
          <p:nvPr/>
        </p:nvSpPr>
        <p:spPr bwMode="auto">
          <a:xfrm>
            <a:off x="6548438" y="576263"/>
            <a:ext cx="64135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363"/>
              </a:lnSpc>
              <a:spcBef>
                <a:spcPct val="0"/>
              </a:spcBef>
              <a:buFontTx/>
              <a:buNone/>
            </a:pPr>
            <a:r>
              <a:rPr lang="en-US" altLang="zh-CN" sz="2500">
                <a:solidFill>
                  <a:srgbClr val="FFFFFF"/>
                </a:solidFill>
                <a:latin typeface="黑体" panose="02010609060101010101" pitchFamily="49" charset="-122"/>
                <a:ea typeface="黑体" panose="02010609060101010101" pitchFamily="49" charset="-122"/>
              </a:rPr>
              <a:t>执行</a:t>
            </a:r>
          </a:p>
        </p:txBody>
      </p:sp>
      <p:sp>
        <p:nvSpPr>
          <p:cNvPr id="25615" name="TextBox 1">
            <a:extLst>
              <a:ext uri="{FF2B5EF4-FFF2-40B4-BE49-F238E27FC236}">
                <a16:creationId xmlns:a16="http://schemas.microsoft.com/office/drawing/2014/main" id="{9544D885-E3F8-4C4F-92EF-DC81F6D3A7F5}"/>
              </a:ext>
            </a:extLst>
          </p:cNvPr>
          <p:cNvSpPr txBox="1">
            <a:spLocks noChangeArrowheads="1"/>
          </p:cNvSpPr>
          <p:nvPr/>
        </p:nvSpPr>
        <p:spPr bwMode="auto">
          <a:xfrm>
            <a:off x="7569200" y="576263"/>
            <a:ext cx="64135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363"/>
              </a:lnSpc>
              <a:spcBef>
                <a:spcPct val="0"/>
              </a:spcBef>
              <a:buFontTx/>
              <a:buNone/>
            </a:pPr>
            <a:r>
              <a:rPr lang="en-US" altLang="zh-CN" sz="2500">
                <a:solidFill>
                  <a:srgbClr val="FFFFFF"/>
                </a:solidFill>
                <a:latin typeface="黑体" panose="02010609060101010101" pitchFamily="49" charset="-122"/>
                <a:ea typeface="黑体" panose="02010609060101010101" pitchFamily="49" charset="-122"/>
              </a:rPr>
              <a:t>回写</a:t>
            </a:r>
          </a:p>
        </p:txBody>
      </p:sp>
      <p:sp>
        <p:nvSpPr>
          <p:cNvPr id="25616" name="TextBox 1">
            <a:extLst>
              <a:ext uri="{FF2B5EF4-FFF2-40B4-BE49-F238E27FC236}">
                <a16:creationId xmlns:a16="http://schemas.microsoft.com/office/drawing/2014/main" id="{2CEC5028-A4FF-49B7-91EB-448DE52E2E80}"/>
              </a:ext>
            </a:extLst>
          </p:cNvPr>
          <p:cNvSpPr txBox="1">
            <a:spLocks noChangeArrowheads="1"/>
          </p:cNvSpPr>
          <p:nvPr/>
        </p:nvSpPr>
        <p:spPr bwMode="auto">
          <a:xfrm>
            <a:off x="6656388" y="3824288"/>
            <a:ext cx="693737"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663"/>
              </a:lnSpc>
              <a:spcBef>
                <a:spcPct val="0"/>
              </a:spcBef>
              <a:buFontTx/>
              <a:buNone/>
            </a:pPr>
            <a:r>
              <a:rPr lang="en-US" altLang="zh-CN" sz="1800">
                <a:solidFill>
                  <a:srgbClr val="1F497C"/>
                </a:solidFill>
                <a:latin typeface="黑体" panose="02010609060101010101" pitchFamily="49" charset="-122"/>
                <a:ea typeface="黑体" panose="02010609060101010101" pitchFamily="49" charset="-122"/>
              </a:rPr>
              <a:t>运算器</a:t>
            </a:r>
          </a:p>
        </p:txBody>
      </p:sp>
      <p:sp>
        <p:nvSpPr>
          <p:cNvPr id="25617" name="TextBox 1">
            <a:extLst>
              <a:ext uri="{FF2B5EF4-FFF2-40B4-BE49-F238E27FC236}">
                <a16:creationId xmlns:a16="http://schemas.microsoft.com/office/drawing/2014/main" id="{EB8EB892-6CC8-4B1A-A6AE-C948AFD372FB}"/>
              </a:ext>
            </a:extLst>
          </p:cNvPr>
          <p:cNvSpPr txBox="1">
            <a:spLocks noChangeArrowheads="1"/>
          </p:cNvSpPr>
          <p:nvPr/>
        </p:nvSpPr>
        <p:spPr bwMode="auto">
          <a:xfrm>
            <a:off x="5343525" y="2649538"/>
            <a:ext cx="230188"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1663"/>
              </a:lnSpc>
              <a:spcBef>
                <a:spcPct val="0"/>
              </a:spcBef>
              <a:buFontTx/>
              <a:buNone/>
            </a:pPr>
            <a:r>
              <a:rPr lang="en-US" altLang="zh-CN" sz="1800">
                <a:solidFill>
                  <a:srgbClr val="1F497C"/>
                </a:solidFill>
                <a:latin typeface="黑体" panose="02010609060101010101" pitchFamily="49" charset="-122"/>
                <a:ea typeface="黑体" panose="02010609060101010101" pitchFamily="49" charset="-122"/>
              </a:rPr>
              <a:t>控</a:t>
            </a:r>
          </a:p>
          <a:p>
            <a:pPr eaLnBrk="1" hangingPunct="1">
              <a:lnSpc>
                <a:spcPts val="2100"/>
              </a:lnSpc>
              <a:spcBef>
                <a:spcPct val="0"/>
              </a:spcBef>
              <a:buFontTx/>
              <a:buNone/>
            </a:pPr>
            <a:r>
              <a:rPr lang="en-US" altLang="zh-CN" sz="1800">
                <a:solidFill>
                  <a:srgbClr val="1F497C"/>
                </a:solidFill>
                <a:latin typeface="黑体" panose="02010609060101010101" pitchFamily="49" charset="-122"/>
                <a:ea typeface="黑体" panose="02010609060101010101" pitchFamily="49" charset="-122"/>
              </a:rPr>
              <a:t>制</a:t>
            </a:r>
          </a:p>
          <a:p>
            <a:pPr eaLnBrk="1" hangingPunct="1">
              <a:lnSpc>
                <a:spcPts val="1925"/>
              </a:lnSpc>
              <a:spcBef>
                <a:spcPct val="0"/>
              </a:spcBef>
              <a:buFontTx/>
              <a:buNone/>
            </a:pPr>
            <a:r>
              <a:rPr lang="en-US" altLang="zh-CN" sz="1800">
                <a:solidFill>
                  <a:srgbClr val="1F497C"/>
                </a:solidFill>
                <a:latin typeface="黑体" panose="02010609060101010101" pitchFamily="49" charset="-122"/>
                <a:ea typeface="黑体" panose="02010609060101010101" pitchFamily="49" charset="-122"/>
              </a:rPr>
              <a:t>器</a:t>
            </a:r>
          </a:p>
        </p:txBody>
      </p:sp>
      <p:sp>
        <p:nvSpPr>
          <p:cNvPr id="25618" name="TextBox 1">
            <a:extLst>
              <a:ext uri="{FF2B5EF4-FFF2-40B4-BE49-F238E27FC236}">
                <a16:creationId xmlns:a16="http://schemas.microsoft.com/office/drawing/2014/main" id="{E663E754-EF06-46BF-9534-D55C67344E06}"/>
              </a:ext>
            </a:extLst>
          </p:cNvPr>
          <p:cNvSpPr txBox="1">
            <a:spLocks noChangeArrowheads="1"/>
          </p:cNvSpPr>
          <p:nvPr/>
        </p:nvSpPr>
        <p:spPr bwMode="auto">
          <a:xfrm>
            <a:off x="6070600" y="1233488"/>
            <a:ext cx="2181225" cy="106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tabLst>
                <a:tab pos="566738" algn="l"/>
              </a:tabLst>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tabLst>
                <a:tab pos="566738" algn="l"/>
              </a:tabLst>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tabLst>
                <a:tab pos="566738" algn="l"/>
              </a:tabLst>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tabLst>
                <a:tab pos="566738" algn="l"/>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tabLst>
                <a:tab pos="566738"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tabLst>
                <a:tab pos="566738"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tabLst>
                <a:tab pos="566738"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tabLst>
                <a:tab pos="566738"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tabLst>
                <a:tab pos="566738"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2013"/>
              </a:lnSpc>
              <a:spcBef>
                <a:spcPct val="0"/>
              </a:spcBef>
              <a:buFontTx/>
              <a:buNone/>
            </a:pPr>
            <a:r>
              <a:rPr lang="en-US" altLang="zh-CN" sz="2100">
                <a:solidFill>
                  <a:srgbClr val="1F497C"/>
                </a:solidFill>
                <a:latin typeface="黑体" panose="02010609060101010101" pitchFamily="49" charset="-122"/>
                <a:ea typeface="黑体" panose="02010609060101010101" pitchFamily="49" charset="-122"/>
              </a:rPr>
              <a:t>下张任务单的位置</a:t>
            </a:r>
          </a:p>
          <a:p>
            <a:pPr eaLnBrk="1" hangingPunct="1">
              <a:lnSpc>
                <a:spcPts val="875"/>
              </a:lnSpc>
              <a:spcBef>
                <a:spcPct val="0"/>
              </a:spcBef>
              <a:buFontTx/>
              <a:buNone/>
            </a:pPr>
            <a:endParaRPr lang="en-US" altLang="zh-CN" sz="1800"/>
          </a:p>
          <a:p>
            <a:pPr eaLnBrk="1" hangingPunct="1">
              <a:lnSpc>
                <a:spcPts val="2625"/>
              </a:lnSpc>
              <a:spcBef>
                <a:spcPct val="0"/>
              </a:spcBef>
              <a:buFontTx/>
              <a:buNone/>
            </a:pPr>
            <a:r>
              <a:rPr lang="en-US" altLang="zh-CN" sz="1800"/>
              <a:t>	</a:t>
            </a:r>
            <a:r>
              <a:rPr lang="en-US" altLang="zh-CN" sz="2100">
                <a:solidFill>
                  <a:srgbClr val="FF0000"/>
                </a:solidFill>
                <a:latin typeface="黑体" panose="02010609060101010101" pitchFamily="49" charset="-122"/>
                <a:ea typeface="黑体" panose="02010609060101010101" pitchFamily="49" charset="-122"/>
              </a:rPr>
              <a:t>①取第</a:t>
            </a:r>
            <a:r>
              <a:rPr lang="en-US" altLang="zh-CN" sz="2100">
                <a:solidFill>
                  <a:srgbClr val="FF0000"/>
                </a:solidFill>
                <a:latin typeface="Times New Roman" panose="02020603050405020304" pitchFamily="18" charset="0"/>
                <a:cs typeface="Times New Roman" panose="02020603050405020304" pitchFamily="18" charset="0"/>
              </a:rPr>
              <a:t>6</a:t>
            </a:r>
            <a:r>
              <a:rPr lang="en-US" altLang="zh-CN" sz="2100">
                <a:solidFill>
                  <a:srgbClr val="FF0000"/>
                </a:solidFill>
                <a:latin typeface="黑体" panose="02010609060101010101" pitchFamily="49" charset="-122"/>
                <a:ea typeface="黑体" panose="02010609060101010101" pitchFamily="49" charset="-122"/>
              </a:rPr>
              <a:t>格</a:t>
            </a:r>
          </a:p>
          <a:p>
            <a:pPr eaLnBrk="1" hangingPunct="1">
              <a:lnSpc>
                <a:spcPts val="2450"/>
              </a:lnSpc>
              <a:spcBef>
                <a:spcPct val="0"/>
              </a:spcBef>
              <a:buFontTx/>
              <a:buNone/>
            </a:pPr>
            <a:r>
              <a:rPr lang="en-US" altLang="zh-CN" sz="1800">
                <a:solidFill>
                  <a:srgbClr val="FF0000"/>
                </a:solidFill>
              </a:rPr>
              <a:t>	</a:t>
            </a:r>
            <a:r>
              <a:rPr lang="en-US" altLang="zh-CN" sz="2100">
                <a:solidFill>
                  <a:srgbClr val="FF0000"/>
                </a:solidFill>
                <a:latin typeface="黑体" panose="02010609060101010101" pitchFamily="49" charset="-122"/>
                <a:ea typeface="黑体" panose="02010609060101010101" pitchFamily="49" charset="-122"/>
              </a:rPr>
              <a:t>②取临时盘</a:t>
            </a:r>
            <a:r>
              <a:rPr lang="en-US" altLang="zh-CN" sz="2100">
                <a:solidFill>
                  <a:srgbClr val="FF0000"/>
                </a:solidFill>
                <a:latin typeface="Times New Roman" panose="02020603050405020304" pitchFamily="18" charset="0"/>
                <a:cs typeface="Times New Roman" panose="02020603050405020304" pitchFamily="18" charset="0"/>
              </a:rPr>
              <a:t>A</a:t>
            </a:r>
          </a:p>
        </p:txBody>
      </p:sp>
      <p:sp>
        <p:nvSpPr>
          <p:cNvPr id="25619" name="TextBox 1">
            <a:extLst>
              <a:ext uri="{FF2B5EF4-FFF2-40B4-BE49-F238E27FC236}">
                <a16:creationId xmlns:a16="http://schemas.microsoft.com/office/drawing/2014/main" id="{8C6DFC5E-BEB1-4807-AC64-B75D26462C63}"/>
              </a:ext>
            </a:extLst>
          </p:cNvPr>
          <p:cNvSpPr txBox="1">
            <a:spLocks noChangeArrowheads="1"/>
          </p:cNvSpPr>
          <p:nvPr/>
        </p:nvSpPr>
        <p:spPr bwMode="auto">
          <a:xfrm>
            <a:off x="1020763" y="4919663"/>
            <a:ext cx="2065337"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tabLst>
                <a:tab pos="466725" algn="l"/>
              </a:tabLst>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tabLst>
                <a:tab pos="466725" algn="l"/>
              </a:tabLst>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tabLst>
                <a:tab pos="466725" algn="l"/>
              </a:tabLst>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tabLst>
                <a:tab pos="466725" algn="l"/>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tabLst>
                <a:tab pos="466725"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tabLst>
                <a:tab pos="466725"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tabLst>
                <a:tab pos="466725"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tabLst>
                <a:tab pos="466725"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tabLst>
                <a:tab pos="466725"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2188"/>
              </a:lnSpc>
              <a:spcBef>
                <a:spcPct val="0"/>
              </a:spcBef>
              <a:buFontTx/>
              <a:buNone/>
            </a:pPr>
            <a:r>
              <a:rPr lang="en-US" altLang="zh-CN" sz="2100">
                <a:solidFill>
                  <a:srgbClr val="000000"/>
                </a:solidFill>
                <a:latin typeface="黑体" panose="02010609060101010101" pitchFamily="49" charset="-122"/>
                <a:ea typeface="黑体" panose="02010609060101010101" pitchFamily="49" charset="-122"/>
              </a:rPr>
              <a:t>第</a:t>
            </a:r>
            <a:r>
              <a:rPr lang="en-US" altLang="zh-CN" sz="2100" b="1">
                <a:solidFill>
                  <a:srgbClr val="000000"/>
                </a:solidFill>
                <a:latin typeface="Times New Roman" panose="02020603050405020304" pitchFamily="18" charset="0"/>
                <a:cs typeface="Times New Roman" panose="02020603050405020304" pitchFamily="18" charset="0"/>
              </a:rPr>
              <a:t>0</a:t>
            </a:r>
            <a:r>
              <a:rPr lang="en-US" altLang="zh-CN" sz="2100">
                <a:solidFill>
                  <a:srgbClr val="000000"/>
                </a:solidFill>
                <a:latin typeface="黑体" panose="02010609060101010101" pitchFamily="49" charset="-122"/>
                <a:ea typeface="黑体" panose="02010609060101010101" pitchFamily="49" charset="-122"/>
              </a:rPr>
              <a:t>格</a:t>
            </a:r>
          </a:p>
          <a:p>
            <a:pPr eaLnBrk="1" hangingPunct="1">
              <a:lnSpc>
                <a:spcPts val="875"/>
              </a:lnSpc>
              <a:spcBef>
                <a:spcPct val="0"/>
              </a:spcBef>
              <a:buFontTx/>
              <a:buNone/>
            </a:pPr>
            <a:endParaRPr lang="en-US" altLang="zh-CN" sz="1800"/>
          </a:p>
          <a:p>
            <a:pPr eaLnBrk="1" hangingPunct="1">
              <a:lnSpc>
                <a:spcPts val="2275"/>
              </a:lnSpc>
              <a:spcBef>
                <a:spcPct val="0"/>
              </a:spcBef>
              <a:buFontTx/>
              <a:buNone/>
            </a:pPr>
            <a:r>
              <a:rPr lang="en-US" altLang="zh-CN" sz="1800"/>
              <a:t>	</a:t>
            </a:r>
            <a:r>
              <a:rPr lang="en-US" altLang="zh-CN" sz="2100">
                <a:solidFill>
                  <a:srgbClr val="1F497C"/>
                </a:solidFill>
                <a:latin typeface="黑体" panose="02010609060101010101" pitchFamily="49" charset="-122"/>
                <a:ea typeface="黑体" panose="02010609060101010101" pitchFamily="49" charset="-122"/>
              </a:rPr>
              <a:t>任务单</a:t>
            </a:r>
            <a:r>
              <a:rPr lang="en-US" altLang="zh-CN" sz="2100">
                <a:latin typeface="Times New Roman" panose="02020603050405020304" pitchFamily="18" charset="0"/>
                <a:cs typeface="Times New Roman" panose="02020603050405020304" pitchFamily="18" charset="0"/>
              </a:rPr>
              <a:t> </a:t>
            </a:r>
            <a:r>
              <a:rPr lang="en-US" altLang="zh-CN" sz="2100" b="1">
                <a:solidFill>
                  <a:srgbClr val="1F497C"/>
                </a:solidFill>
                <a:latin typeface="Times New Roman" panose="02020603050405020304" pitchFamily="18" charset="0"/>
                <a:cs typeface="Times New Roman" panose="02020603050405020304" pitchFamily="18" charset="0"/>
              </a:rPr>
              <a:t>(</a:t>
            </a:r>
            <a:r>
              <a:rPr lang="en-US" altLang="zh-CN" sz="2100">
                <a:solidFill>
                  <a:srgbClr val="1F497C"/>
                </a:solidFill>
                <a:latin typeface="黑体" panose="02010609060101010101" pitchFamily="49" charset="-122"/>
                <a:ea typeface="黑体" panose="02010609060101010101" pitchFamily="49" charset="-122"/>
              </a:rPr>
              <a:t>指令</a:t>
            </a:r>
            <a:r>
              <a:rPr lang="en-US" altLang="zh-CN" sz="2100" b="1">
                <a:solidFill>
                  <a:srgbClr val="1F497C"/>
                </a:solidFill>
                <a:latin typeface="Times New Roman" panose="02020603050405020304" pitchFamily="18" charset="0"/>
                <a:cs typeface="Times New Roman" panose="02020603050405020304" pitchFamily="18" charset="0"/>
              </a:rPr>
              <a:t>)</a:t>
            </a:r>
          </a:p>
        </p:txBody>
      </p:sp>
      <p:sp>
        <p:nvSpPr>
          <p:cNvPr id="25620" name="TextBox 1">
            <a:extLst>
              <a:ext uri="{FF2B5EF4-FFF2-40B4-BE49-F238E27FC236}">
                <a16:creationId xmlns:a16="http://schemas.microsoft.com/office/drawing/2014/main" id="{9859305E-23A0-480D-9351-725139930C3C}"/>
              </a:ext>
            </a:extLst>
          </p:cNvPr>
          <p:cNvSpPr txBox="1">
            <a:spLocks noChangeArrowheads="1"/>
          </p:cNvSpPr>
          <p:nvPr/>
        </p:nvSpPr>
        <p:spPr bwMode="auto">
          <a:xfrm>
            <a:off x="3443288" y="4770438"/>
            <a:ext cx="1333500" cy="89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tabLst>
                <a:tab pos="811213" algn="l"/>
              </a:tabLst>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tabLst>
                <a:tab pos="811213" algn="l"/>
              </a:tabLst>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tabLst>
                <a:tab pos="811213" algn="l"/>
              </a:tabLst>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tabLst>
                <a:tab pos="811213" algn="l"/>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tabLst>
                <a:tab pos="811213"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tabLst>
                <a:tab pos="811213"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tabLst>
                <a:tab pos="811213"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tabLst>
                <a:tab pos="811213"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tabLst>
                <a:tab pos="811213"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1663"/>
              </a:lnSpc>
              <a:spcBef>
                <a:spcPct val="0"/>
              </a:spcBef>
              <a:buFontTx/>
              <a:buNone/>
            </a:pPr>
            <a:r>
              <a:rPr lang="en-US" altLang="zh-CN" sz="1800"/>
              <a:t>	</a:t>
            </a:r>
            <a:r>
              <a:rPr lang="en-US" altLang="zh-CN" sz="1600">
                <a:solidFill>
                  <a:srgbClr val="000000"/>
                </a:solidFill>
                <a:latin typeface="黑体" panose="02010609060101010101" pitchFamily="49" charset="-122"/>
                <a:ea typeface="黑体" panose="02010609060101010101" pitchFamily="49" charset="-122"/>
              </a:rPr>
              <a:t>第</a:t>
            </a:r>
            <a:r>
              <a:rPr lang="en-US" altLang="zh-CN" sz="1600" b="1">
                <a:solidFill>
                  <a:srgbClr val="000000"/>
                </a:solidFill>
                <a:latin typeface="Times New Roman" panose="02020603050405020304" pitchFamily="18" charset="0"/>
                <a:cs typeface="Times New Roman" panose="02020603050405020304" pitchFamily="18" charset="0"/>
              </a:rPr>
              <a:t>4</a:t>
            </a:r>
            <a:r>
              <a:rPr lang="en-US" altLang="zh-CN" sz="1600">
                <a:solidFill>
                  <a:srgbClr val="000000"/>
                </a:solidFill>
                <a:latin typeface="黑体" panose="02010609060101010101" pitchFamily="49" charset="-122"/>
                <a:ea typeface="黑体" panose="02010609060101010101" pitchFamily="49" charset="-122"/>
              </a:rPr>
              <a:t>格</a:t>
            </a:r>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875"/>
              </a:lnSpc>
              <a:spcBef>
                <a:spcPct val="0"/>
              </a:spcBef>
              <a:buFontTx/>
              <a:buNone/>
            </a:pPr>
            <a:endParaRPr lang="en-US" altLang="zh-CN" sz="1800"/>
          </a:p>
          <a:p>
            <a:pPr eaLnBrk="1" hangingPunct="1">
              <a:lnSpc>
                <a:spcPts val="2275"/>
              </a:lnSpc>
              <a:spcBef>
                <a:spcPct val="0"/>
              </a:spcBef>
              <a:buFontTx/>
              <a:buNone/>
            </a:pPr>
            <a:r>
              <a:rPr lang="en-US" altLang="zh-CN" sz="2100">
                <a:solidFill>
                  <a:srgbClr val="1F497C"/>
                </a:solidFill>
                <a:latin typeface="黑体" panose="02010609060101010101" pitchFamily="49" charset="-122"/>
                <a:ea typeface="黑体" panose="02010609060101010101" pitchFamily="49" charset="-122"/>
              </a:rPr>
              <a:t>原料</a:t>
            </a:r>
            <a:r>
              <a:rPr lang="en-US" altLang="zh-CN" sz="2100">
                <a:latin typeface="Times New Roman" panose="02020603050405020304" pitchFamily="18" charset="0"/>
                <a:cs typeface="Times New Roman" panose="02020603050405020304" pitchFamily="18" charset="0"/>
              </a:rPr>
              <a:t> </a:t>
            </a:r>
            <a:r>
              <a:rPr lang="en-US" altLang="zh-CN" sz="2100" b="1">
                <a:solidFill>
                  <a:srgbClr val="1F497C"/>
                </a:solidFill>
                <a:latin typeface="Times New Roman" panose="02020603050405020304" pitchFamily="18" charset="0"/>
                <a:cs typeface="Times New Roman" panose="02020603050405020304" pitchFamily="18" charset="0"/>
              </a:rPr>
              <a:t>(</a:t>
            </a:r>
            <a:r>
              <a:rPr lang="en-US" altLang="zh-CN" sz="2100">
                <a:solidFill>
                  <a:srgbClr val="1F497C"/>
                </a:solidFill>
                <a:latin typeface="黑体" panose="02010609060101010101" pitchFamily="49" charset="-122"/>
                <a:ea typeface="黑体" panose="02010609060101010101" pitchFamily="49" charset="-122"/>
              </a:rPr>
              <a:t>数据</a:t>
            </a:r>
            <a:r>
              <a:rPr lang="en-US" altLang="zh-CN" sz="2100" b="1">
                <a:solidFill>
                  <a:srgbClr val="1F497C"/>
                </a:solidFill>
                <a:latin typeface="Times New Roman" panose="02020603050405020304" pitchFamily="18" charset="0"/>
                <a:cs typeface="Times New Roman" panose="02020603050405020304" pitchFamily="18" charset="0"/>
              </a:rPr>
              <a:t>)</a:t>
            </a:r>
          </a:p>
        </p:txBody>
      </p:sp>
      <p:sp>
        <p:nvSpPr>
          <p:cNvPr id="25621" name="TextBox 1">
            <a:extLst>
              <a:ext uri="{FF2B5EF4-FFF2-40B4-BE49-F238E27FC236}">
                <a16:creationId xmlns:a16="http://schemas.microsoft.com/office/drawing/2014/main" id="{1C28C5D8-782F-48A9-8F0F-A379CAC8F64E}"/>
              </a:ext>
            </a:extLst>
          </p:cNvPr>
          <p:cNvSpPr txBox="1">
            <a:spLocks noChangeArrowheads="1"/>
          </p:cNvSpPr>
          <p:nvPr/>
        </p:nvSpPr>
        <p:spPr bwMode="auto">
          <a:xfrm>
            <a:off x="5646738" y="4965700"/>
            <a:ext cx="2401887" cy="68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40078">
            <a:spAutoFit/>
          </a:bodyPr>
          <a:lstStyle>
            <a:lvl1pPr>
              <a:spcBef>
                <a:spcPct val="20000"/>
              </a:spcBef>
              <a:buChar char="•"/>
              <a:tabLst>
                <a:tab pos="522288" algn="l"/>
              </a:tabLst>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tabLst>
                <a:tab pos="522288" algn="l"/>
              </a:tabLst>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tabLst>
                <a:tab pos="522288" algn="l"/>
              </a:tabLst>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tabLst>
                <a:tab pos="522288" algn="l"/>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tabLst>
                <a:tab pos="522288"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tabLst>
                <a:tab pos="522288"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tabLst>
                <a:tab pos="522288"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tabLst>
                <a:tab pos="522288"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tabLst>
                <a:tab pos="522288"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ts val="1925"/>
              </a:lnSpc>
              <a:spcBef>
                <a:spcPct val="0"/>
              </a:spcBef>
              <a:buFontTx/>
              <a:buNone/>
            </a:pPr>
            <a:r>
              <a:rPr lang="en-US" altLang="zh-CN" sz="1800"/>
              <a:t>	</a:t>
            </a:r>
            <a:r>
              <a:rPr lang="en-US" altLang="zh-CN" sz="2100" b="1">
                <a:solidFill>
                  <a:srgbClr val="000000"/>
                </a:solidFill>
                <a:latin typeface="Times New Roman" panose="02020603050405020304" pitchFamily="18" charset="0"/>
                <a:cs typeface="Times New Roman" panose="02020603050405020304" pitchFamily="18" charset="0"/>
              </a:rPr>
              <a:t>A</a:t>
            </a:r>
            <a:r>
              <a:rPr lang="en-US" altLang="zh-CN" sz="2100">
                <a:latin typeface="Times New Roman" panose="02020603050405020304" pitchFamily="18" charset="0"/>
                <a:cs typeface="Times New Roman" panose="02020603050405020304" pitchFamily="18" charset="0"/>
              </a:rPr>
              <a:t>              </a:t>
            </a:r>
            <a:r>
              <a:rPr lang="en-US" altLang="zh-CN" sz="2100" b="1">
                <a:solidFill>
                  <a:srgbClr val="000000"/>
                </a:solidFill>
                <a:latin typeface="Times New Roman" panose="02020603050405020304" pitchFamily="18" charset="0"/>
                <a:cs typeface="Times New Roman" panose="02020603050405020304" pitchFamily="18" charset="0"/>
              </a:rPr>
              <a:t>B</a:t>
            </a:r>
          </a:p>
          <a:p>
            <a:pPr eaLnBrk="1" hangingPunct="1">
              <a:lnSpc>
                <a:spcPts val="3063"/>
              </a:lnSpc>
              <a:spcBef>
                <a:spcPct val="0"/>
              </a:spcBef>
              <a:buFontTx/>
              <a:buNone/>
            </a:pPr>
            <a:r>
              <a:rPr lang="en-US" altLang="zh-CN" sz="2100">
                <a:solidFill>
                  <a:srgbClr val="1F497C"/>
                </a:solidFill>
                <a:latin typeface="黑体" panose="02010609060101010101" pitchFamily="49" charset="-122"/>
                <a:ea typeface="黑体" panose="02010609060101010101" pitchFamily="49" charset="-122"/>
              </a:rPr>
              <a:t>临时盘</a:t>
            </a:r>
            <a:r>
              <a:rPr lang="en-US" altLang="zh-CN" sz="2100">
                <a:latin typeface="Times New Roman" panose="02020603050405020304" pitchFamily="18" charset="0"/>
                <a:cs typeface="Times New Roman" panose="02020603050405020304" pitchFamily="18" charset="0"/>
              </a:rPr>
              <a:t> </a:t>
            </a:r>
            <a:r>
              <a:rPr lang="en-US" altLang="zh-CN" sz="2100" b="1">
                <a:solidFill>
                  <a:srgbClr val="1F497C"/>
                </a:solidFill>
                <a:latin typeface="Times New Roman" panose="02020603050405020304" pitchFamily="18" charset="0"/>
                <a:cs typeface="Times New Roman" panose="02020603050405020304" pitchFamily="18" charset="0"/>
              </a:rPr>
              <a:t>(</a:t>
            </a:r>
            <a:r>
              <a:rPr lang="en-US" altLang="zh-CN" sz="2100">
                <a:solidFill>
                  <a:srgbClr val="1F497C"/>
                </a:solidFill>
                <a:latin typeface="黑体" panose="02010609060101010101" pitchFamily="49" charset="-122"/>
                <a:ea typeface="黑体" panose="02010609060101010101" pitchFamily="49" charset="-122"/>
              </a:rPr>
              <a:t>通用寄存器</a:t>
            </a:r>
            <a:r>
              <a:rPr lang="en-US" altLang="zh-CN" sz="2100" b="1">
                <a:solidFill>
                  <a:srgbClr val="1F497C"/>
                </a:solidFill>
                <a:latin typeface="Times New Roman" panose="02020603050405020304" pitchFamily="18" charset="0"/>
                <a:cs typeface="Times New Roman" panose="02020603050405020304" pitchFamily="18" charset="0"/>
              </a:rPr>
              <a:t>)</a:t>
            </a:r>
          </a:p>
        </p:txBody>
      </p:sp>
      <p:sp>
        <p:nvSpPr>
          <p:cNvPr id="25622" name="日期占位符 2">
            <a:extLst>
              <a:ext uri="{FF2B5EF4-FFF2-40B4-BE49-F238E27FC236}">
                <a16:creationId xmlns:a16="http://schemas.microsoft.com/office/drawing/2014/main" id="{4B581CB4-8173-4825-8B8A-92B49E8C65F1}"/>
              </a:ext>
            </a:extLst>
          </p:cNvPr>
          <p:cNvSpPr txBox="1">
            <a:spLocks noGrp="1" noChangeArrowheads="1"/>
          </p:cNvSpPr>
          <p:nvPr/>
        </p:nvSpPr>
        <p:spPr bwMode="auto">
          <a:xfrm>
            <a:off x="7810500" y="62865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fld id="{C5B46E38-4FA5-4119-8A27-E543F32BD689}" type="datetime1">
              <a:rPr lang="en-US" altLang="zh-CN" sz="1400">
                <a:solidFill>
                  <a:schemeClr val="tx2"/>
                </a:solidFill>
                <a:latin typeface="Calibri" panose="020F0502020204030204" pitchFamily="34" charset="0"/>
              </a:rPr>
              <a:pPr eaLnBrk="1" hangingPunct="1">
                <a:spcBef>
                  <a:spcPct val="0"/>
                </a:spcBef>
                <a:buFontTx/>
                <a:buNone/>
              </a:pPr>
              <a:t>6/29/2020</a:t>
            </a:fld>
            <a:endParaRPr lang="en-US" altLang="zh-CN" sz="1400">
              <a:solidFill>
                <a:schemeClr val="tx2"/>
              </a:solidFill>
              <a:latin typeface="Calibri" panose="020F0502020204030204" pitchFamily="34" charset="0"/>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标题 1">
            <a:extLst>
              <a:ext uri="{FF2B5EF4-FFF2-40B4-BE49-F238E27FC236}">
                <a16:creationId xmlns:a16="http://schemas.microsoft.com/office/drawing/2014/main" id="{6D8CE8A0-C7A3-483A-B225-AF86DCD64E83}"/>
              </a:ext>
            </a:extLst>
          </p:cNvPr>
          <p:cNvSpPr>
            <a:spLocks noGrp="1"/>
          </p:cNvSpPr>
          <p:nvPr>
            <p:ph type="title" idx="4294967295"/>
          </p:nvPr>
        </p:nvSpPr>
        <p:spPr>
          <a:xfrm>
            <a:off x="612775" y="228600"/>
            <a:ext cx="8153400" cy="990600"/>
          </a:xfrm>
        </p:spPr>
        <p:txBody>
          <a:bodyPr/>
          <a:lstStyle/>
          <a:p>
            <a:r>
              <a:rPr lang="en-US" altLang="en-US"/>
              <a:t>5.3.3 设计技术</a:t>
            </a:r>
            <a:endParaRPr lang="zh-CN" altLang="en-US"/>
          </a:p>
        </p:txBody>
      </p:sp>
      <p:sp>
        <p:nvSpPr>
          <p:cNvPr id="217091" name="日期占位符 2">
            <a:extLst>
              <a:ext uri="{FF2B5EF4-FFF2-40B4-BE49-F238E27FC236}">
                <a16:creationId xmlns:a16="http://schemas.microsoft.com/office/drawing/2014/main" id="{AA9F9E30-BEC6-4D82-AB2A-2E969441F65E}"/>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02395FC9-C3A1-42D1-ACC8-97A6D07B746A}"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217092" name="灯片编号占位符 3">
            <a:extLst>
              <a:ext uri="{FF2B5EF4-FFF2-40B4-BE49-F238E27FC236}">
                <a16:creationId xmlns:a16="http://schemas.microsoft.com/office/drawing/2014/main" id="{545328A9-8FFF-41F5-ACEB-D0538774F9AC}"/>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B1976E2D-F361-4DBA-AF1A-4ECBC43C6D58}" type="slidenum">
              <a:rPr lang="zh-CN" altLang="en-US" sz="1400" b="1">
                <a:solidFill>
                  <a:srgbClr val="FFFFFF"/>
                </a:solidFill>
                <a:ea typeface="宋体" panose="02010600030101010101" pitchFamily="2" charset="-122"/>
              </a:rPr>
              <a:pPr algn="ctr" eaLnBrk="1" hangingPunct="1"/>
              <a:t>90</a:t>
            </a:fld>
            <a:endParaRPr lang="en-US" altLang="zh-CN" sz="1400" b="1">
              <a:solidFill>
                <a:srgbClr val="FFFFFF"/>
              </a:solidFill>
              <a:ea typeface="宋体" panose="02010600030101010101" pitchFamily="2" charset="-122"/>
            </a:endParaRPr>
          </a:p>
        </p:txBody>
      </p:sp>
      <p:sp>
        <p:nvSpPr>
          <p:cNvPr id="217093" name="动作按钮: 第一张 7">
            <a:hlinkClick r:id="rId2" action="ppaction://hlinksldjump" highlightClick="1"/>
            <a:extLst>
              <a:ext uri="{FF2B5EF4-FFF2-40B4-BE49-F238E27FC236}">
                <a16:creationId xmlns:a16="http://schemas.microsoft.com/office/drawing/2014/main" id="{23F8B60E-DA30-4528-AB06-7A6FD870826D}"/>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217095" name="Rectangle 7">
            <a:extLst>
              <a:ext uri="{FF2B5EF4-FFF2-40B4-BE49-F238E27FC236}">
                <a16:creationId xmlns:a16="http://schemas.microsoft.com/office/drawing/2014/main" id="{75DE553A-5A9E-4977-914B-675498EA2405}"/>
              </a:ext>
            </a:extLst>
          </p:cNvPr>
          <p:cNvSpPr>
            <a:spLocks noChangeArrowheads="1"/>
          </p:cNvSpPr>
          <p:nvPr/>
        </p:nvSpPr>
        <p:spPr bwMode="auto">
          <a:xfrm>
            <a:off x="971550" y="2205038"/>
            <a:ext cx="7237413" cy="275907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lnSpc>
                <a:spcPct val="80000"/>
              </a:lnSpc>
              <a:spcBef>
                <a:spcPct val="20000"/>
              </a:spcBef>
              <a:buFontTx/>
              <a:buNone/>
            </a:pPr>
            <a:r>
              <a:rPr lang="zh-CN" altLang="zh-CN" sz="2400" b="1">
                <a:solidFill>
                  <a:srgbClr val="FF3300"/>
                </a:solidFill>
                <a:latin typeface="宋体" panose="02010600030101010101" pitchFamily="2" charset="-122"/>
                <a:ea typeface="宋体" panose="02010600030101010101" pitchFamily="2" charset="-122"/>
              </a:rPr>
              <a:t>BAF</a:t>
            </a:r>
            <a:r>
              <a:rPr lang="zh-CN" altLang="en-US" sz="2400" b="1">
                <a:solidFill>
                  <a:srgbClr val="FF3300"/>
                </a:solidFill>
                <a:latin typeface="宋体" panose="02010600030101010101" pitchFamily="2" charset="-122"/>
                <a:ea typeface="宋体" panose="02010600030101010101" pitchFamily="2" charset="-122"/>
              </a:rPr>
              <a:t>的长度有两种情况</a:t>
            </a:r>
            <a:r>
              <a:rPr lang="zh-CN" altLang="en-US" sz="2400">
                <a:solidFill>
                  <a:srgbClr val="000000"/>
                </a:solidFill>
                <a:latin typeface="宋体" panose="02010600030101010101" pitchFamily="2" charset="-122"/>
                <a:ea typeface="宋体" panose="02010600030101010101" pitchFamily="2" charset="-122"/>
              </a:rPr>
              <a:t>：</a:t>
            </a:r>
          </a:p>
          <a:p>
            <a:pPr algn="just" eaLnBrk="1" hangingPunct="1">
              <a:lnSpc>
                <a:spcPct val="80000"/>
              </a:lnSpc>
              <a:spcBef>
                <a:spcPct val="20000"/>
              </a:spcBef>
              <a:buFontTx/>
              <a:buNone/>
            </a:pPr>
            <a:r>
              <a:rPr lang="zh-CN" altLang="en-US" sz="2400">
                <a:solidFill>
                  <a:srgbClr val="000000"/>
                </a:solidFill>
                <a:latin typeface="宋体" panose="02010600030101010101" pitchFamily="2" charset="-122"/>
                <a:ea typeface="宋体" panose="02010600030101010101" pitchFamily="2" charset="-122"/>
              </a:rPr>
              <a:t>①</a:t>
            </a:r>
            <a:r>
              <a:rPr lang="zh-CN" altLang="en-US" sz="2400" b="1">
                <a:solidFill>
                  <a:srgbClr val="333399"/>
                </a:solidFill>
                <a:latin typeface="宋体" panose="02010600030101010101" pitchFamily="2" charset="-122"/>
                <a:ea typeface="宋体" panose="02010600030101010101" pitchFamily="2" charset="-122"/>
              </a:rPr>
              <a:t>与</a:t>
            </a:r>
            <a:r>
              <a:rPr lang="zh-CN" altLang="zh-CN" sz="2400" b="1">
                <a:solidFill>
                  <a:srgbClr val="333399"/>
                </a:solidFill>
                <a:latin typeface="宋体" panose="02010600030101010101" pitchFamily="2" charset="-122"/>
                <a:ea typeface="宋体" panose="02010600030101010101" pitchFamily="2" charset="-122"/>
              </a:rPr>
              <a:t>μPC</a:t>
            </a:r>
            <a:r>
              <a:rPr lang="zh-CN" altLang="en-US" sz="2400" b="1">
                <a:solidFill>
                  <a:srgbClr val="333399"/>
                </a:solidFill>
                <a:latin typeface="宋体" panose="02010600030101010101" pitchFamily="2" charset="-122"/>
                <a:ea typeface="宋体" panose="02010600030101010101" pitchFamily="2" charset="-122"/>
              </a:rPr>
              <a:t>的位数相等</a:t>
            </a:r>
            <a:r>
              <a:rPr lang="zh-CN" altLang="en-US" sz="2400">
                <a:solidFill>
                  <a:srgbClr val="000000"/>
                </a:solidFill>
                <a:latin typeface="宋体" panose="02010600030101010101" pitchFamily="2" charset="-122"/>
                <a:ea typeface="宋体" panose="02010600030101010101" pitchFamily="2" charset="-122"/>
              </a:rPr>
              <a:t>；可以从控制存储器的任一单元取微指令。</a:t>
            </a:r>
          </a:p>
          <a:p>
            <a:pPr algn="just" eaLnBrk="1" hangingPunct="1">
              <a:lnSpc>
                <a:spcPct val="80000"/>
              </a:lnSpc>
              <a:spcBef>
                <a:spcPct val="20000"/>
              </a:spcBef>
              <a:buFontTx/>
              <a:buNone/>
            </a:pPr>
            <a:r>
              <a:rPr lang="zh-CN" altLang="en-US" sz="2400">
                <a:solidFill>
                  <a:srgbClr val="000000"/>
                </a:solidFill>
                <a:latin typeface="宋体" panose="02010600030101010101" pitchFamily="2" charset="-122"/>
                <a:ea typeface="宋体" panose="02010600030101010101" pitchFamily="2" charset="-122"/>
              </a:rPr>
              <a:t>  特点</a:t>
            </a:r>
            <a:r>
              <a:rPr lang="zh-CN" altLang="zh-CN" sz="2400">
                <a:solidFill>
                  <a:srgbClr val="000000"/>
                </a:solidFill>
                <a:latin typeface="宋体" panose="02010600030101010101" pitchFamily="2" charset="-122"/>
                <a:ea typeface="宋体" panose="02010600030101010101" pitchFamily="2" charset="-122"/>
              </a:rPr>
              <a:t>:</a:t>
            </a:r>
            <a:r>
              <a:rPr lang="zh-CN" altLang="en-US" sz="2400">
                <a:solidFill>
                  <a:srgbClr val="000000"/>
                </a:solidFill>
                <a:latin typeface="宋体" panose="02010600030101010101" pitchFamily="2" charset="-122"/>
                <a:ea typeface="宋体" panose="02010600030101010101" pitchFamily="2" charset="-122"/>
              </a:rPr>
              <a:t>转移灵活，但增加了微指令的长度</a:t>
            </a:r>
            <a:r>
              <a:rPr lang="zh-CN" altLang="zh-CN" sz="2400">
                <a:solidFill>
                  <a:srgbClr val="000000"/>
                </a:solidFill>
                <a:latin typeface="宋体" panose="02010600030101010101" pitchFamily="2" charset="-122"/>
                <a:ea typeface="宋体" panose="02010600030101010101" pitchFamily="2" charset="-122"/>
              </a:rPr>
              <a:t>.</a:t>
            </a:r>
          </a:p>
          <a:p>
            <a:pPr algn="just" eaLnBrk="1" hangingPunct="1">
              <a:lnSpc>
                <a:spcPct val="80000"/>
              </a:lnSpc>
              <a:spcBef>
                <a:spcPct val="20000"/>
              </a:spcBef>
              <a:buFontTx/>
              <a:buNone/>
            </a:pPr>
            <a:r>
              <a:rPr lang="zh-CN" altLang="zh-CN" sz="2400">
                <a:solidFill>
                  <a:srgbClr val="000000"/>
                </a:solidFill>
                <a:latin typeface="宋体" panose="02010600030101010101" pitchFamily="2" charset="-122"/>
                <a:ea typeface="宋体" panose="02010600030101010101" pitchFamily="2" charset="-122"/>
              </a:rPr>
              <a:t>②</a:t>
            </a:r>
            <a:r>
              <a:rPr lang="zh-CN" altLang="en-US" sz="2400" b="1">
                <a:solidFill>
                  <a:srgbClr val="009999"/>
                </a:solidFill>
                <a:latin typeface="宋体" panose="02010600030101010101" pitchFamily="2" charset="-122"/>
                <a:ea typeface="宋体" panose="02010600030101010101" pitchFamily="2" charset="-122"/>
              </a:rPr>
              <a:t>比</a:t>
            </a:r>
            <a:r>
              <a:rPr lang="zh-CN" altLang="zh-CN" sz="2400" b="1">
                <a:solidFill>
                  <a:srgbClr val="009999"/>
                </a:solidFill>
                <a:latin typeface="宋体" panose="02010600030101010101" pitchFamily="2" charset="-122"/>
                <a:ea typeface="宋体" panose="02010600030101010101" pitchFamily="2" charset="-122"/>
              </a:rPr>
              <a:t>μPC</a:t>
            </a:r>
            <a:r>
              <a:rPr lang="zh-CN" altLang="en-US" sz="2400" b="1">
                <a:solidFill>
                  <a:srgbClr val="009999"/>
                </a:solidFill>
                <a:latin typeface="宋体" panose="02010600030101010101" pitchFamily="2" charset="-122"/>
                <a:ea typeface="宋体" panose="02010600030101010101" pitchFamily="2" charset="-122"/>
              </a:rPr>
              <a:t>短</a:t>
            </a:r>
            <a:r>
              <a:rPr lang="zh-CN" altLang="en-US" sz="2400">
                <a:solidFill>
                  <a:srgbClr val="000000"/>
                </a:solidFill>
                <a:latin typeface="宋体" panose="02010600030101010101" pitchFamily="2" charset="-122"/>
                <a:ea typeface="宋体" panose="02010600030101010101" pitchFamily="2" charset="-122"/>
              </a:rPr>
              <a:t>；考虑到转移点在</a:t>
            </a:r>
            <a:r>
              <a:rPr lang="zh-CN" altLang="zh-CN" sz="2400">
                <a:solidFill>
                  <a:srgbClr val="000000"/>
                </a:solidFill>
                <a:latin typeface="宋体" panose="02010600030101010101" pitchFamily="2" charset="-122"/>
                <a:ea typeface="宋体" panose="02010600030101010101" pitchFamily="2" charset="-122"/>
              </a:rPr>
              <a:t>μPC</a:t>
            </a:r>
            <a:r>
              <a:rPr lang="zh-CN" altLang="en-US" sz="2400">
                <a:solidFill>
                  <a:srgbClr val="000000"/>
                </a:solidFill>
                <a:latin typeface="宋体" panose="02010600030101010101" pitchFamily="2" charset="-122"/>
                <a:ea typeface="宋体" panose="02010600030101010101" pitchFamily="2" charset="-122"/>
              </a:rPr>
              <a:t>附近，或者在控制存储器的某区域内，所以由原来的</a:t>
            </a:r>
            <a:r>
              <a:rPr lang="zh-CN" altLang="zh-CN" sz="2400">
                <a:solidFill>
                  <a:srgbClr val="000000"/>
                </a:solidFill>
                <a:latin typeface="宋体" panose="02010600030101010101" pitchFamily="2" charset="-122"/>
                <a:ea typeface="宋体" panose="02010600030101010101" pitchFamily="2" charset="-122"/>
              </a:rPr>
              <a:t>μPC</a:t>
            </a:r>
            <a:r>
              <a:rPr lang="zh-CN" altLang="en-US" sz="2400">
                <a:solidFill>
                  <a:srgbClr val="000000"/>
                </a:solidFill>
                <a:latin typeface="宋体" panose="02010600030101010101" pitchFamily="2" charset="-122"/>
                <a:ea typeface="宋体" panose="02010600030101010101" pitchFamily="2" charset="-122"/>
              </a:rPr>
              <a:t>的若干位与</a:t>
            </a:r>
            <a:r>
              <a:rPr lang="zh-CN" altLang="zh-CN" sz="2400">
                <a:solidFill>
                  <a:srgbClr val="000000"/>
                </a:solidFill>
                <a:latin typeface="宋体" panose="02010600030101010101" pitchFamily="2" charset="-122"/>
                <a:ea typeface="宋体" panose="02010600030101010101" pitchFamily="2" charset="-122"/>
              </a:rPr>
              <a:t>BAF</a:t>
            </a:r>
            <a:r>
              <a:rPr lang="zh-CN" altLang="en-US" sz="2400">
                <a:solidFill>
                  <a:srgbClr val="000000"/>
                </a:solidFill>
                <a:latin typeface="宋体" panose="02010600030101010101" pitchFamily="2" charset="-122"/>
                <a:ea typeface="宋体" panose="02010600030101010101" pitchFamily="2" charset="-122"/>
              </a:rPr>
              <a:t>组合成转移微地址。</a:t>
            </a:r>
          </a:p>
          <a:p>
            <a:pPr algn="just" eaLnBrk="1" hangingPunct="1">
              <a:lnSpc>
                <a:spcPct val="80000"/>
              </a:lnSpc>
              <a:spcBef>
                <a:spcPct val="20000"/>
              </a:spcBef>
              <a:buFontTx/>
              <a:buNone/>
            </a:pPr>
            <a:r>
              <a:rPr lang="zh-CN" altLang="zh-CN" sz="2400">
                <a:solidFill>
                  <a:srgbClr val="000000"/>
                </a:solidFill>
                <a:latin typeface="宋体" panose="02010600030101010101" pitchFamily="2" charset="-122"/>
                <a:ea typeface="宋体" panose="02010600030101010101" pitchFamily="2" charset="-122"/>
              </a:rPr>
              <a:t>  </a:t>
            </a:r>
            <a:r>
              <a:rPr lang="zh-CN" altLang="en-US" sz="2400">
                <a:solidFill>
                  <a:srgbClr val="000000"/>
                </a:solidFill>
                <a:latin typeface="宋体" panose="02010600030101010101" pitchFamily="2" charset="-122"/>
                <a:ea typeface="宋体" panose="02010600030101010101" pitchFamily="2" charset="-122"/>
              </a:rPr>
              <a:t>特点</a:t>
            </a:r>
            <a:r>
              <a:rPr lang="zh-CN" altLang="zh-CN" sz="2400">
                <a:solidFill>
                  <a:srgbClr val="000000"/>
                </a:solidFill>
                <a:latin typeface="宋体" panose="02010600030101010101" pitchFamily="2" charset="-122"/>
                <a:ea typeface="宋体" panose="02010600030101010101" pitchFamily="2" charset="-122"/>
              </a:rPr>
              <a:t>:</a:t>
            </a:r>
            <a:r>
              <a:rPr lang="zh-CN" altLang="en-US" sz="2400">
                <a:solidFill>
                  <a:srgbClr val="000000"/>
                </a:solidFill>
                <a:latin typeface="宋体" panose="02010600030101010101" pitchFamily="2" charset="-122"/>
                <a:ea typeface="宋体" panose="02010600030101010101" pitchFamily="2" charset="-122"/>
              </a:rPr>
              <a:t>转移地址受到限制，但可缩短微指令长度。</a:t>
            </a:r>
          </a:p>
        </p:txBody>
      </p:sp>
      <mc:AlternateContent xmlns:mc="http://schemas.openxmlformats.org/markup-compatibility/2006">
        <mc:Choice xmlns:p14="http://schemas.microsoft.com/office/powerpoint/2010/main" Requires="p14">
          <p:contentPart p14:bwMode="auto" r:id="rId3">
            <p14:nvContentPartPr>
              <p14:cNvPr id="2" name="墨迹 1">
                <a:extLst>
                  <a:ext uri="{FF2B5EF4-FFF2-40B4-BE49-F238E27FC236}">
                    <a16:creationId xmlns:a16="http://schemas.microsoft.com/office/drawing/2014/main" id="{26803A09-6021-48F9-87A4-A0192D256282}"/>
                  </a:ext>
                </a:extLst>
              </p14:cNvPr>
              <p14:cNvContentPartPr/>
              <p14:nvPr/>
            </p14:nvContentPartPr>
            <p14:xfrm>
              <a:off x="1029960" y="295920"/>
              <a:ext cx="7207560" cy="4266720"/>
            </p14:xfrm>
          </p:contentPart>
        </mc:Choice>
        <mc:Fallback>
          <p:pic>
            <p:nvPicPr>
              <p:cNvPr id="2" name="墨迹 1">
                <a:extLst>
                  <a:ext uri="{FF2B5EF4-FFF2-40B4-BE49-F238E27FC236}">
                    <a16:creationId xmlns:a16="http://schemas.microsoft.com/office/drawing/2014/main" id="{26803A09-6021-48F9-87A4-A0192D256282}"/>
                  </a:ext>
                </a:extLst>
              </p:cNvPr>
              <p:cNvPicPr/>
              <p:nvPr/>
            </p:nvPicPr>
            <p:blipFill>
              <a:blip r:embed="rId4"/>
              <a:stretch>
                <a:fillRect/>
              </a:stretch>
            </p:blipFill>
            <p:spPr>
              <a:xfrm>
                <a:off x="1020600" y="286560"/>
                <a:ext cx="7226280" cy="4285440"/>
              </a:xfrm>
              <a:prstGeom prst="rect">
                <a:avLst/>
              </a:prstGeom>
            </p:spPr>
          </p:pic>
        </mc:Fallback>
      </mc:AlternateContent>
      <mc:AlternateContent xmlns:mc="http://schemas.openxmlformats.org/markup-compatibility/2006">
        <mc:Choice xmlns:p14="http://schemas.microsoft.com/office/powerpoint/2010/main" Requires="p14">
          <p:contentPart p14:bwMode="auto" r:id="rId5">
            <p14:nvContentPartPr>
              <p14:cNvPr id="3" name="墨迹 2">
                <a:extLst>
                  <a:ext uri="{FF2B5EF4-FFF2-40B4-BE49-F238E27FC236}">
                    <a16:creationId xmlns:a16="http://schemas.microsoft.com/office/drawing/2014/main" id="{48B82B97-F592-4119-83F0-A012FCFAD581}"/>
                  </a:ext>
                </a:extLst>
              </p14:cNvPr>
              <p14:cNvContentPartPr/>
              <p14:nvPr/>
            </p14:nvContentPartPr>
            <p14:xfrm>
              <a:off x="23040" y="280800"/>
              <a:ext cx="3998520" cy="5841000"/>
            </p14:xfrm>
          </p:contentPart>
        </mc:Choice>
        <mc:Fallback>
          <p:pic>
            <p:nvPicPr>
              <p:cNvPr id="3" name="墨迹 2">
                <a:extLst>
                  <a:ext uri="{FF2B5EF4-FFF2-40B4-BE49-F238E27FC236}">
                    <a16:creationId xmlns:a16="http://schemas.microsoft.com/office/drawing/2014/main" id="{48B82B97-F592-4119-83F0-A012FCFAD581}"/>
                  </a:ext>
                </a:extLst>
              </p:cNvPr>
              <p:cNvPicPr/>
              <p:nvPr/>
            </p:nvPicPr>
            <p:blipFill>
              <a:blip r:embed="rId6"/>
              <a:stretch>
                <a:fillRect/>
              </a:stretch>
            </p:blipFill>
            <p:spPr>
              <a:xfrm>
                <a:off x="13680" y="271440"/>
                <a:ext cx="4017240" cy="5859720"/>
              </a:xfrm>
              <a:prstGeom prst="rect">
                <a:avLst/>
              </a:prstGeom>
            </p:spPr>
          </p:pic>
        </mc:Fallback>
      </mc:AlternateContent>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标题 1">
            <a:extLst>
              <a:ext uri="{FF2B5EF4-FFF2-40B4-BE49-F238E27FC236}">
                <a16:creationId xmlns:a16="http://schemas.microsoft.com/office/drawing/2014/main" id="{8890DBB7-725B-4190-8963-7C7F088AA8E6}"/>
              </a:ext>
            </a:extLst>
          </p:cNvPr>
          <p:cNvSpPr>
            <a:spLocks noGrp="1"/>
          </p:cNvSpPr>
          <p:nvPr>
            <p:ph type="title" idx="4294967295"/>
          </p:nvPr>
        </p:nvSpPr>
        <p:spPr>
          <a:xfrm>
            <a:off x="612775" y="228600"/>
            <a:ext cx="8153400" cy="990600"/>
          </a:xfrm>
        </p:spPr>
        <p:txBody>
          <a:bodyPr/>
          <a:lstStyle/>
          <a:p>
            <a:r>
              <a:rPr lang="en-US" altLang="en-US"/>
              <a:t>5.3.4 微指令格式设计</a:t>
            </a:r>
            <a:endParaRPr lang="zh-CN" altLang="en-US"/>
          </a:p>
        </p:txBody>
      </p:sp>
      <p:sp>
        <p:nvSpPr>
          <p:cNvPr id="208899" name="日期占位符 2">
            <a:extLst>
              <a:ext uri="{FF2B5EF4-FFF2-40B4-BE49-F238E27FC236}">
                <a16:creationId xmlns:a16="http://schemas.microsoft.com/office/drawing/2014/main" id="{EF3A18A5-10C5-43FA-B122-14BA6468EF93}"/>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8337AD42-1EF8-4455-9C25-D6121145692C}"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208900" name="灯片编号占位符 3">
            <a:extLst>
              <a:ext uri="{FF2B5EF4-FFF2-40B4-BE49-F238E27FC236}">
                <a16:creationId xmlns:a16="http://schemas.microsoft.com/office/drawing/2014/main" id="{51C5CF41-A3DC-4655-8916-50ED0D84E06F}"/>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79739CFE-4073-4560-BE58-24DD4338DB67}" type="slidenum">
              <a:rPr lang="zh-CN" altLang="en-US" sz="1400" b="1">
                <a:solidFill>
                  <a:srgbClr val="FFFFFF"/>
                </a:solidFill>
                <a:ea typeface="宋体" panose="02010600030101010101" pitchFamily="2" charset="-122"/>
              </a:rPr>
              <a:pPr algn="ctr" eaLnBrk="1" hangingPunct="1"/>
              <a:t>91</a:t>
            </a:fld>
            <a:endParaRPr lang="en-US" altLang="zh-CN" sz="1400" b="1">
              <a:solidFill>
                <a:srgbClr val="FFFFFF"/>
              </a:solidFill>
              <a:ea typeface="宋体" panose="02010600030101010101" pitchFamily="2" charset="-122"/>
            </a:endParaRPr>
          </a:p>
        </p:txBody>
      </p:sp>
      <p:sp>
        <p:nvSpPr>
          <p:cNvPr id="208901" name="动作按钮: 第一张 7">
            <a:hlinkClick r:id="rId2" action="ppaction://hlinksldjump" highlightClick="1"/>
            <a:extLst>
              <a:ext uri="{FF2B5EF4-FFF2-40B4-BE49-F238E27FC236}">
                <a16:creationId xmlns:a16="http://schemas.microsoft.com/office/drawing/2014/main" id="{67766478-52E7-4CE1-A677-C427F5AE9DD1}"/>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208904" name="Rectangle 3">
            <a:extLst>
              <a:ext uri="{FF2B5EF4-FFF2-40B4-BE49-F238E27FC236}">
                <a16:creationId xmlns:a16="http://schemas.microsoft.com/office/drawing/2014/main" id="{43C09429-B6ED-4548-9EC8-828F49F8B424}"/>
              </a:ext>
            </a:extLst>
          </p:cNvPr>
          <p:cNvSpPr>
            <a:spLocks noChangeArrowheads="1"/>
          </p:cNvSpPr>
          <p:nvPr/>
        </p:nvSpPr>
        <p:spPr bwMode="auto">
          <a:xfrm>
            <a:off x="457200" y="1666875"/>
            <a:ext cx="8229600" cy="4354513"/>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buFont typeface="Wingdings" panose="05000000000000000000" pitchFamily="2" charset="2"/>
              <a:buNone/>
            </a:pPr>
            <a:r>
              <a:rPr lang="zh-CN" altLang="zh-CN" sz="2400">
                <a:solidFill>
                  <a:srgbClr val="000000"/>
                </a:solidFill>
                <a:latin typeface="宋体" panose="02010600030101010101" pitchFamily="2" charset="-122"/>
              </a:rPr>
              <a:t>  </a:t>
            </a:r>
            <a:r>
              <a:rPr lang="zh-CN" altLang="en-US" sz="2400">
                <a:solidFill>
                  <a:srgbClr val="000000"/>
                </a:solidFill>
                <a:latin typeface="宋体" panose="02010600030101010101" pitchFamily="2" charset="-122"/>
              </a:rPr>
              <a:t>微指令的格式与微指令的编码方式有关，</a:t>
            </a:r>
            <a:r>
              <a:rPr lang="zh-CN" altLang="en-US" sz="2400" u="sng">
                <a:solidFill>
                  <a:srgbClr val="009999"/>
                </a:solidFill>
                <a:latin typeface="宋体" panose="02010600030101010101" pitchFamily="2" charset="-122"/>
              </a:rPr>
              <a:t>微指令的格式大体上可分成两类：</a:t>
            </a:r>
            <a:r>
              <a:rPr lang="zh-CN" altLang="en-US" sz="2400">
                <a:solidFill>
                  <a:srgbClr val="FF3300"/>
                </a:solidFill>
                <a:latin typeface="宋体" panose="02010600030101010101" pitchFamily="2" charset="-122"/>
              </a:rPr>
              <a:t>水平型微指令</a:t>
            </a:r>
            <a:r>
              <a:rPr lang="zh-CN" altLang="en-US" sz="2400">
                <a:solidFill>
                  <a:srgbClr val="000000"/>
                </a:solidFill>
                <a:latin typeface="宋体" panose="02010600030101010101" pitchFamily="2" charset="-122"/>
              </a:rPr>
              <a:t>和</a:t>
            </a:r>
            <a:r>
              <a:rPr lang="zh-CN" altLang="en-US" sz="2400">
                <a:solidFill>
                  <a:srgbClr val="333399"/>
                </a:solidFill>
                <a:latin typeface="宋体" panose="02010600030101010101" pitchFamily="2" charset="-122"/>
              </a:rPr>
              <a:t>垂直型微指令</a:t>
            </a:r>
            <a:r>
              <a:rPr lang="zh-CN" altLang="en-US" sz="2400" b="1">
                <a:solidFill>
                  <a:srgbClr val="000000"/>
                </a:solidFill>
                <a:latin typeface="宋体" panose="02010600030101010101" pitchFamily="2" charset="-122"/>
              </a:rPr>
              <a:t>。</a:t>
            </a:r>
            <a:endParaRPr lang="zh-CN" altLang="en-US" sz="2400" b="1" u="sng">
              <a:solidFill>
                <a:srgbClr val="009999"/>
              </a:solidFill>
              <a:latin typeface="宋体" panose="02010600030101010101" pitchFamily="2" charset="-122"/>
            </a:endParaRPr>
          </a:p>
          <a:p>
            <a:pPr algn="just" eaLnBrk="1" hangingPunct="1">
              <a:buFont typeface="Wingdings" panose="05000000000000000000" pitchFamily="2" charset="2"/>
              <a:buNone/>
            </a:pPr>
            <a:r>
              <a:rPr lang="zh-CN" altLang="en-US" sz="2400" b="1">
                <a:solidFill>
                  <a:srgbClr val="009999"/>
                </a:solidFill>
                <a:latin typeface="宋体" panose="02010600030101010101" pitchFamily="2" charset="-122"/>
              </a:rPr>
              <a:t>  </a:t>
            </a:r>
            <a:r>
              <a:rPr lang="zh-CN" altLang="zh-CN" sz="2400" b="1">
                <a:solidFill>
                  <a:srgbClr val="FF3300"/>
                </a:solidFill>
                <a:latin typeface="宋体" panose="02010600030101010101" pitchFamily="2" charset="-122"/>
              </a:rPr>
              <a:t>1.</a:t>
            </a:r>
            <a:r>
              <a:rPr lang="zh-CN" altLang="zh-CN" sz="2400" b="1">
                <a:solidFill>
                  <a:srgbClr val="009999"/>
                </a:solidFill>
                <a:latin typeface="宋体" panose="02010600030101010101" pitchFamily="2" charset="-122"/>
              </a:rPr>
              <a:t> </a:t>
            </a:r>
            <a:r>
              <a:rPr lang="zh-CN" altLang="en-US" sz="2400" b="1">
                <a:solidFill>
                  <a:srgbClr val="FF3300"/>
                </a:solidFill>
                <a:latin typeface="宋体" panose="02010600030101010101" pitchFamily="2" charset="-122"/>
              </a:rPr>
              <a:t>水平型微指令</a:t>
            </a:r>
          </a:p>
          <a:p>
            <a:pPr eaLnBrk="1" hangingPunct="1">
              <a:buFont typeface="Wingdings" panose="05000000000000000000" pitchFamily="2" charset="2"/>
              <a:buNone/>
            </a:pPr>
            <a:r>
              <a:rPr lang="zh-CN" altLang="zh-CN" sz="2400" b="1">
                <a:solidFill>
                  <a:srgbClr val="333399"/>
                </a:solidFill>
                <a:latin typeface="宋体" panose="02010600030101010101" pitchFamily="2" charset="-122"/>
              </a:rPr>
              <a:t>  </a:t>
            </a:r>
            <a:r>
              <a:rPr lang="zh-CN" altLang="en-US" sz="2400" b="1">
                <a:solidFill>
                  <a:srgbClr val="009999"/>
                </a:solidFill>
                <a:latin typeface="宋体" panose="02010600030101010101" pitchFamily="2" charset="-122"/>
              </a:rPr>
              <a:t>在一条微指令中定义并执行多个并行操作微命令</a:t>
            </a:r>
            <a:r>
              <a:rPr lang="zh-CN" altLang="en-US" sz="2400">
                <a:solidFill>
                  <a:srgbClr val="000000"/>
                </a:solidFill>
                <a:latin typeface="宋体" panose="02010600030101010101" pitchFamily="2" charset="-122"/>
              </a:rPr>
              <a:t>。</a:t>
            </a:r>
          </a:p>
          <a:p>
            <a:pPr eaLnBrk="1" hangingPunct="1">
              <a:buFont typeface="Wingdings" panose="05000000000000000000" pitchFamily="2" charset="2"/>
              <a:buNone/>
            </a:pPr>
            <a:r>
              <a:rPr lang="zh-CN" altLang="en-US" sz="2400">
                <a:solidFill>
                  <a:srgbClr val="000000"/>
                </a:solidFill>
                <a:latin typeface="宋体" panose="02010600030101010101" pitchFamily="2" charset="-122"/>
              </a:rPr>
              <a:t>  一般格式如下：</a:t>
            </a:r>
          </a:p>
          <a:p>
            <a:pPr eaLnBrk="1" hangingPunct="1">
              <a:buFont typeface="Wingdings" panose="05000000000000000000" pitchFamily="2" charset="2"/>
              <a:buNone/>
            </a:pPr>
            <a:r>
              <a:rPr lang="zh-CN" altLang="en-US" sz="2400">
                <a:solidFill>
                  <a:srgbClr val="000000"/>
                </a:solidFill>
                <a:latin typeface="宋体" panose="02010600030101010101" pitchFamily="2" charset="-122"/>
              </a:rPr>
              <a:t>　　　</a:t>
            </a:r>
          </a:p>
          <a:p>
            <a:pPr eaLnBrk="1" hangingPunct="1">
              <a:buFont typeface="Wingdings" panose="05000000000000000000" pitchFamily="2" charset="2"/>
              <a:buNone/>
            </a:pPr>
            <a:r>
              <a:rPr lang="zh-CN" altLang="en-US" sz="2400" b="1">
                <a:solidFill>
                  <a:srgbClr val="333399"/>
                </a:solidFill>
                <a:latin typeface="宋体" panose="02010600030101010101" pitchFamily="2" charset="-122"/>
              </a:rPr>
              <a:t>        </a:t>
            </a:r>
            <a:r>
              <a:rPr lang="zh-CN" altLang="en-US" sz="2400">
                <a:solidFill>
                  <a:srgbClr val="000000"/>
                </a:solidFill>
                <a:latin typeface="宋体" panose="02010600030101010101" pitchFamily="2" charset="-122"/>
              </a:rPr>
              <a:t>在实际应用中，直接控制法、字段编译法</a:t>
            </a:r>
            <a:r>
              <a:rPr lang="zh-CN"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直接、间接编译法</a:t>
            </a:r>
            <a:r>
              <a:rPr lang="zh-CN"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经常应用在同一条水平型微指令中。从速度来看，直接控制法最快，字段编译法要经过译码，所以会增加一些延迟时间。</a:t>
            </a:r>
          </a:p>
        </p:txBody>
      </p:sp>
      <p:sp>
        <p:nvSpPr>
          <p:cNvPr id="208905" name="Rectangle 4">
            <a:extLst>
              <a:ext uri="{FF2B5EF4-FFF2-40B4-BE49-F238E27FC236}">
                <a16:creationId xmlns:a16="http://schemas.microsoft.com/office/drawing/2014/main" id="{23002BE8-F680-4392-85EB-2DB280D9313F}"/>
              </a:ext>
            </a:extLst>
          </p:cNvPr>
          <p:cNvSpPr>
            <a:spLocks noChangeArrowheads="1"/>
          </p:cNvSpPr>
          <p:nvPr/>
        </p:nvSpPr>
        <p:spPr bwMode="auto">
          <a:xfrm>
            <a:off x="1517650" y="3911600"/>
            <a:ext cx="5791200" cy="381000"/>
          </a:xfrm>
          <a:prstGeom prst="rect">
            <a:avLst/>
          </a:prstGeom>
          <a:solidFill>
            <a:srgbClr val="CC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r>
              <a:rPr lang="zh-CN" altLang="en-US" sz="2400">
                <a:solidFill>
                  <a:srgbClr val="000000"/>
                </a:solidFill>
                <a:latin typeface="Arial" panose="020B0604020202020204" pitchFamily="34" charset="0"/>
                <a:ea typeface="宋体" panose="02010600030101010101" pitchFamily="2" charset="-122"/>
              </a:rPr>
              <a:t>控制字段　｜判别测试字段｜下地址字段</a:t>
            </a:r>
          </a:p>
        </p:txBody>
      </p:sp>
      <mc:AlternateContent xmlns:mc="http://schemas.openxmlformats.org/markup-compatibility/2006">
        <mc:Choice xmlns:p14="http://schemas.microsoft.com/office/powerpoint/2010/main" Requires="p14">
          <p:contentPart p14:bwMode="auto" r:id="rId3">
            <p14:nvContentPartPr>
              <p14:cNvPr id="2" name="墨迹 1">
                <a:extLst>
                  <a:ext uri="{FF2B5EF4-FFF2-40B4-BE49-F238E27FC236}">
                    <a16:creationId xmlns:a16="http://schemas.microsoft.com/office/drawing/2014/main" id="{39B4A6A4-017C-4C89-A7B1-A877EDC10948}"/>
                  </a:ext>
                </a:extLst>
              </p14:cNvPr>
              <p14:cNvContentPartPr/>
              <p14:nvPr/>
            </p14:nvContentPartPr>
            <p14:xfrm>
              <a:off x="813600" y="1663200"/>
              <a:ext cx="5959080" cy="2643840"/>
            </p14:xfrm>
          </p:contentPart>
        </mc:Choice>
        <mc:Fallback>
          <p:pic>
            <p:nvPicPr>
              <p:cNvPr id="2" name="墨迹 1">
                <a:extLst>
                  <a:ext uri="{FF2B5EF4-FFF2-40B4-BE49-F238E27FC236}">
                    <a16:creationId xmlns:a16="http://schemas.microsoft.com/office/drawing/2014/main" id="{39B4A6A4-017C-4C89-A7B1-A877EDC10948}"/>
                  </a:ext>
                </a:extLst>
              </p:cNvPr>
              <p:cNvPicPr/>
              <p:nvPr/>
            </p:nvPicPr>
            <p:blipFill>
              <a:blip r:embed="rId4"/>
              <a:stretch>
                <a:fillRect/>
              </a:stretch>
            </p:blipFill>
            <p:spPr>
              <a:xfrm>
                <a:off x="804240" y="1653840"/>
                <a:ext cx="5977800" cy="2662560"/>
              </a:xfrm>
              <a:prstGeom prst="rect">
                <a:avLst/>
              </a:prstGeom>
            </p:spPr>
          </p:pic>
        </mc:Fallback>
      </mc:AlternateContent>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标题 1">
            <a:extLst>
              <a:ext uri="{FF2B5EF4-FFF2-40B4-BE49-F238E27FC236}">
                <a16:creationId xmlns:a16="http://schemas.microsoft.com/office/drawing/2014/main" id="{413039CB-7C54-43D3-8B4F-8F769FF9EBDC}"/>
              </a:ext>
            </a:extLst>
          </p:cNvPr>
          <p:cNvSpPr>
            <a:spLocks noGrp="1"/>
          </p:cNvSpPr>
          <p:nvPr>
            <p:ph type="title" idx="4294967295"/>
          </p:nvPr>
        </p:nvSpPr>
        <p:spPr>
          <a:xfrm>
            <a:off x="612775" y="228600"/>
            <a:ext cx="8153400" cy="990600"/>
          </a:xfrm>
        </p:spPr>
        <p:txBody>
          <a:bodyPr/>
          <a:lstStyle/>
          <a:p>
            <a:r>
              <a:rPr lang="en-US" altLang="en-US"/>
              <a:t>5.3.4 微指令格式设计</a:t>
            </a:r>
            <a:endParaRPr lang="zh-CN" altLang="en-US"/>
          </a:p>
        </p:txBody>
      </p:sp>
      <p:sp>
        <p:nvSpPr>
          <p:cNvPr id="183299" name="日期占位符 2">
            <a:extLst>
              <a:ext uri="{FF2B5EF4-FFF2-40B4-BE49-F238E27FC236}">
                <a16:creationId xmlns:a16="http://schemas.microsoft.com/office/drawing/2014/main" id="{37A51372-1688-48F5-9EC6-D4E1F12F7BC6}"/>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0CA3868F-6B4B-4131-8244-D765AF74DD8D}"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83300" name="灯片编号占位符 3">
            <a:extLst>
              <a:ext uri="{FF2B5EF4-FFF2-40B4-BE49-F238E27FC236}">
                <a16:creationId xmlns:a16="http://schemas.microsoft.com/office/drawing/2014/main" id="{3959F884-C0C9-4925-B503-FC4F0B8F6F64}"/>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797BA761-53E2-4A47-A640-347E9270486B}" type="slidenum">
              <a:rPr lang="zh-CN" altLang="en-US" sz="1400" b="1">
                <a:solidFill>
                  <a:srgbClr val="FFFFFF"/>
                </a:solidFill>
                <a:ea typeface="宋体" panose="02010600030101010101" pitchFamily="2" charset="-122"/>
              </a:rPr>
              <a:pPr algn="ctr" eaLnBrk="1" hangingPunct="1"/>
              <a:t>92</a:t>
            </a:fld>
            <a:endParaRPr lang="en-US" altLang="zh-CN" sz="1400" b="1">
              <a:solidFill>
                <a:srgbClr val="FFFFFF"/>
              </a:solidFill>
              <a:ea typeface="宋体" panose="02010600030101010101" pitchFamily="2" charset="-122"/>
            </a:endParaRPr>
          </a:p>
        </p:txBody>
      </p:sp>
      <p:sp>
        <p:nvSpPr>
          <p:cNvPr id="183301" name="动作按钮: 第一张 7">
            <a:hlinkClick r:id="rId2" action="ppaction://hlinksldjump" highlightClick="1"/>
            <a:extLst>
              <a:ext uri="{FF2B5EF4-FFF2-40B4-BE49-F238E27FC236}">
                <a16:creationId xmlns:a16="http://schemas.microsoft.com/office/drawing/2014/main" id="{CE32D02C-DE6C-4A82-A562-74F02967A767}"/>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98307" name="Rectangle 3">
            <a:extLst>
              <a:ext uri="{FF2B5EF4-FFF2-40B4-BE49-F238E27FC236}">
                <a16:creationId xmlns:a16="http://schemas.microsoft.com/office/drawing/2014/main" id="{E0083F49-D89E-4614-9691-EE460CE15694}"/>
              </a:ext>
            </a:extLst>
          </p:cNvPr>
          <p:cNvSpPr>
            <a:spLocks noChangeArrowheads="1"/>
          </p:cNvSpPr>
          <p:nvPr/>
        </p:nvSpPr>
        <p:spPr bwMode="auto">
          <a:xfrm>
            <a:off x="457200" y="1989138"/>
            <a:ext cx="8229600" cy="3816350"/>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buFont typeface="Wingdings" panose="05000000000000000000" pitchFamily="2" charset="2"/>
              <a:buNone/>
            </a:pPr>
            <a:r>
              <a:rPr lang="zh-CN" altLang="zh-CN" sz="2400" b="1">
                <a:solidFill>
                  <a:srgbClr val="333399"/>
                </a:solidFill>
                <a:latin typeface="宋体" panose="02010600030101010101" pitchFamily="2" charset="-122"/>
              </a:rPr>
              <a:t>2. </a:t>
            </a:r>
            <a:r>
              <a:rPr lang="zh-CN" altLang="en-US" sz="2400" b="1">
                <a:solidFill>
                  <a:srgbClr val="333399"/>
                </a:solidFill>
                <a:latin typeface="宋体" panose="02010600030101010101" pitchFamily="2" charset="-122"/>
              </a:rPr>
              <a:t>垂直型微指令</a:t>
            </a:r>
          </a:p>
          <a:p>
            <a:pPr eaLnBrk="1" hangingPunct="1">
              <a:buFont typeface="Wingdings" panose="05000000000000000000" pitchFamily="2" charset="2"/>
              <a:buNone/>
            </a:pPr>
            <a:r>
              <a:rPr lang="zh-CN" altLang="zh-CN" sz="2400" b="1">
                <a:solidFill>
                  <a:srgbClr val="000000"/>
                </a:solidFill>
                <a:latin typeface="宋体" panose="02010600030101010101" pitchFamily="2" charset="-122"/>
              </a:rPr>
              <a:t>  </a:t>
            </a:r>
            <a:r>
              <a:rPr lang="zh-CN" altLang="en-US" sz="2400">
                <a:solidFill>
                  <a:srgbClr val="000000"/>
                </a:solidFill>
                <a:latin typeface="宋体" panose="02010600030101010101" pitchFamily="2" charset="-122"/>
              </a:rPr>
              <a:t>在微指令中设置有</a:t>
            </a:r>
            <a:r>
              <a:rPr lang="zh-CN" altLang="en-US" sz="2400">
                <a:solidFill>
                  <a:srgbClr val="FF3300"/>
                </a:solidFill>
                <a:latin typeface="宋体" panose="02010600030101010101" pitchFamily="2" charset="-122"/>
              </a:rPr>
              <a:t>微操作码</a:t>
            </a:r>
            <a:r>
              <a:rPr lang="zh-CN" altLang="en-US" sz="2400">
                <a:solidFill>
                  <a:srgbClr val="000000"/>
                </a:solidFill>
                <a:latin typeface="宋体" panose="02010600030101010101" pitchFamily="2" charset="-122"/>
              </a:rPr>
              <a:t>字段，采用微操作码编译法，</a:t>
            </a:r>
            <a:r>
              <a:rPr lang="zh-CN" altLang="en-US" sz="2400">
                <a:solidFill>
                  <a:srgbClr val="FF3300"/>
                </a:solidFill>
                <a:latin typeface="宋体" panose="02010600030101010101" pitchFamily="2" charset="-122"/>
              </a:rPr>
              <a:t>由微操作码规定微指令的功能</a:t>
            </a:r>
            <a:r>
              <a:rPr lang="zh-CN" altLang="en-US" sz="2400">
                <a:solidFill>
                  <a:srgbClr val="000000"/>
                </a:solidFill>
                <a:latin typeface="宋体" panose="02010600030101010101" pitchFamily="2" charset="-122"/>
              </a:rPr>
              <a:t>，称为垂直型微指令。</a:t>
            </a:r>
          </a:p>
          <a:p>
            <a:pPr eaLnBrk="1" hangingPunct="1">
              <a:buFont typeface="Wingdings" panose="05000000000000000000" pitchFamily="2" charset="2"/>
              <a:buNone/>
            </a:pPr>
            <a:r>
              <a:rPr lang="zh-CN" altLang="en-US" sz="2400">
                <a:solidFill>
                  <a:srgbClr val="000000"/>
                </a:solidFill>
                <a:latin typeface="宋体" panose="02010600030101010101" pitchFamily="2" charset="-122"/>
              </a:rPr>
              <a:t>　</a:t>
            </a:r>
            <a:r>
              <a:rPr lang="zh-CN" altLang="en-US" sz="2400" b="1">
                <a:solidFill>
                  <a:srgbClr val="000000"/>
                </a:solidFill>
                <a:latin typeface="宋体" panose="02010600030101010101" pitchFamily="2" charset="-122"/>
              </a:rPr>
              <a:t>特点</a:t>
            </a:r>
            <a:r>
              <a:rPr lang="zh-CN" altLang="en-US" sz="2400">
                <a:solidFill>
                  <a:srgbClr val="000000"/>
                </a:solidFill>
                <a:latin typeface="宋体" panose="02010600030101010101" pitchFamily="2" charset="-122"/>
              </a:rPr>
              <a:t>：不强调实现微指令的并行控制功能，通常</a:t>
            </a:r>
            <a:r>
              <a:rPr lang="zh-CN" altLang="en-US" sz="2400">
                <a:solidFill>
                  <a:srgbClr val="FF3300"/>
                </a:solidFill>
                <a:latin typeface="宋体" panose="02010600030101010101" pitchFamily="2" charset="-122"/>
              </a:rPr>
              <a:t>一条微指令只要求能控制实现一二种操作</a:t>
            </a:r>
            <a:r>
              <a:rPr lang="zh-CN" altLang="en-US" sz="2400">
                <a:solidFill>
                  <a:srgbClr val="000000"/>
                </a:solidFill>
                <a:latin typeface="宋体" panose="02010600030101010101" pitchFamily="2" charset="-122"/>
              </a:rPr>
              <a:t>。这种微指令格式与指令相似</a:t>
            </a:r>
            <a:r>
              <a:rPr lang="zh-CN"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每条指令有一个操作码；每条微指令有一个微操作码。</a:t>
            </a:r>
          </a:p>
          <a:p>
            <a:pPr eaLnBrk="1" hangingPunct="1">
              <a:buFont typeface="Wingdings" panose="05000000000000000000" pitchFamily="2" charset="2"/>
              <a:buNone/>
            </a:pPr>
            <a:r>
              <a:rPr lang="zh-CN" altLang="zh-CN" sz="2400">
                <a:solidFill>
                  <a:srgbClr val="000000"/>
                </a:solidFill>
                <a:latin typeface="宋体" panose="02010600030101010101" pitchFamily="2" charset="-122"/>
              </a:rPr>
              <a:t>   </a:t>
            </a:r>
            <a:r>
              <a:rPr lang="zh-CN" altLang="en-US" sz="2400">
                <a:solidFill>
                  <a:srgbClr val="009999"/>
                </a:solidFill>
                <a:latin typeface="宋体" panose="02010600030101010101" pitchFamily="2" charset="-122"/>
              </a:rPr>
              <a:t>例如</a:t>
            </a:r>
            <a:r>
              <a:rPr lang="zh-CN" altLang="zh-CN" sz="2400">
                <a:solidFill>
                  <a:srgbClr val="009999"/>
                </a:solidFill>
                <a:latin typeface="宋体" panose="02010600030101010101" pitchFamily="2" charset="-122"/>
              </a:rPr>
              <a:t>,</a:t>
            </a:r>
            <a:r>
              <a:rPr lang="zh-CN" altLang="en-US" sz="2400">
                <a:solidFill>
                  <a:srgbClr val="009999"/>
                </a:solidFill>
                <a:latin typeface="宋体" panose="02010600030101010101" pitchFamily="2" charset="-122"/>
              </a:rPr>
              <a:t>假设微指令字长</a:t>
            </a:r>
            <a:r>
              <a:rPr lang="zh-CN" altLang="zh-CN" sz="2400">
                <a:solidFill>
                  <a:srgbClr val="009999"/>
                </a:solidFill>
                <a:latin typeface="宋体" panose="02010600030101010101" pitchFamily="2" charset="-122"/>
              </a:rPr>
              <a:t>16</a:t>
            </a:r>
            <a:r>
              <a:rPr lang="zh-CN" altLang="en-US" sz="2400">
                <a:solidFill>
                  <a:srgbClr val="009999"/>
                </a:solidFill>
                <a:latin typeface="宋体" panose="02010600030101010101" pitchFamily="2" charset="-122"/>
              </a:rPr>
              <a:t>位</a:t>
            </a:r>
            <a:r>
              <a:rPr lang="zh-CN" altLang="zh-CN" sz="2400">
                <a:solidFill>
                  <a:srgbClr val="009999"/>
                </a:solidFill>
                <a:latin typeface="宋体" panose="02010600030101010101" pitchFamily="2" charset="-122"/>
              </a:rPr>
              <a:t>,</a:t>
            </a:r>
            <a:r>
              <a:rPr lang="zh-CN" altLang="en-US" sz="2400">
                <a:solidFill>
                  <a:srgbClr val="009999"/>
                </a:solidFill>
                <a:latin typeface="宋体" panose="02010600030101010101" pitchFamily="2" charset="-122"/>
              </a:rPr>
              <a:t>其中微操作码占</a:t>
            </a:r>
            <a:r>
              <a:rPr lang="zh-CN" altLang="zh-CN" sz="2400">
                <a:solidFill>
                  <a:srgbClr val="009999"/>
                </a:solidFill>
                <a:latin typeface="宋体" panose="02010600030101010101" pitchFamily="2" charset="-122"/>
              </a:rPr>
              <a:t>3</a:t>
            </a:r>
            <a:r>
              <a:rPr lang="zh-CN" altLang="en-US" sz="2400">
                <a:solidFill>
                  <a:srgbClr val="009999"/>
                </a:solidFill>
                <a:latin typeface="宋体" panose="02010600030101010101" pitchFamily="2" charset="-122"/>
              </a:rPr>
              <a:t>位</a:t>
            </a:r>
            <a:r>
              <a:rPr lang="zh-CN" altLang="zh-CN" sz="2400">
                <a:solidFill>
                  <a:srgbClr val="009999"/>
                </a:solidFill>
                <a:latin typeface="宋体" panose="02010600030101010101" pitchFamily="2" charset="-122"/>
              </a:rPr>
              <a:t>,</a:t>
            </a:r>
            <a:r>
              <a:rPr lang="zh-CN" altLang="en-US" sz="2400">
                <a:solidFill>
                  <a:srgbClr val="009999"/>
                </a:solidFill>
                <a:latin typeface="宋体" panose="02010600030101010101" pitchFamily="2" charset="-122"/>
              </a:rPr>
              <a:t>可以表示</a:t>
            </a:r>
            <a:r>
              <a:rPr lang="zh-CN" altLang="zh-CN" sz="2400">
                <a:solidFill>
                  <a:srgbClr val="009999"/>
                </a:solidFill>
                <a:latin typeface="宋体" panose="02010600030101010101" pitchFamily="2" charset="-122"/>
              </a:rPr>
              <a:t>8</a:t>
            </a:r>
            <a:r>
              <a:rPr lang="zh-CN" altLang="en-US" sz="2400">
                <a:solidFill>
                  <a:srgbClr val="009999"/>
                </a:solidFill>
                <a:latin typeface="宋体" panose="02010600030101010101" pitchFamily="2" charset="-122"/>
              </a:rPr>
              <a:t>条垂直型微指令</a:t>
            </a:r>
            <a:r>
              <a:rPr lang="zh-CN" altLang="zh-CN" sz="2400">
                <a:solidFill>
                  <a:srgbClr val="009999"/>
                </a:solidFill>
                <a:latin typeface="宋体" panose="02010600030101010101" pitchFamily="2" charset="-122"/>
              </a:rPr>
              <a:t>,</a:t>
            </a:r>
            <a:r>
              <a:rPr lang="zh-CN" altLang="en-US" sz="2400">
                <a:solidFill>
                  <a:srgbClr val="009999"/>
                </a:solidFill>
                <a:latin typeface="宋体" panose="02010600030101010101" pitchFamily="2" charset="-122"/>
              </a:rPr>
              <a:t>其中部分微指令的格式如下。</a:t>
            </a:r>
          </a:p>
          <a:p>
            <a:pPr eaLnBrk="1" hangingPunct="1">
              <a:buFont typeface="Wingdings" panose="05000000000000000000" pitchFamily="2" charset="2"/>
              <a:buNone/>
            </a:pPr>
            <a:endParaRPr lang="zh-CN" altLang="zh-CN" sz="2400" b="1">
              <a:solidFill>
                <a:srgbClr val="000000"/>
              </a:solidFill>
              <a:latin typeface="宋体" panose="02010600030101010101" pitchFamily="2" charset="-122"/>
            </a:endParaRPr>
          </a:p>
        </p:txBody>
      </p:sp>
      <mc:AlternateContent xmlns:mc="http://schemas.openxmlformats.org/markup-compatibility/2006">
        <mc:Choice xmlns:p14="http://schemas.microsoft.com/office/powerpoint/2010/main" Requires="p14">
          <p:contentPart p14:bwMode="auto" r:id="rId3">
            <p14:nvContentPartPr>
              <p14:cNvPr id="2" name="墨迹 1">
                <a:extLst>
                  <a:ext uri="{FF2B5EF4-FFF2-40B4-BE49-F238E27FC236}">
                    <a16:creationId xmlns:a16="http://schemas.microsoft.com/office/drawing/2014/main" id="{BF7F6C5B-9A4F-4C15-8202-948D194F4188}"/>
                  </a:ext>
                </a:extLst>
              </p14:cNvPr>
              <p14:cNvContentPartPr/>
              <p14:nvPr/>
            </p14:nvContentPartPr>
            <p14:xfrm>
              <a:off x="1095840" y="1519560"/>
              <a:ext cx="5156280" cy="1389240"/>
            </p14:xfrm>
          </p:contentPart>
        </mc:Choice>
        <mc:Fallback>
          <p:pic>
            <p:nvPicPr>
              <p:cNvPr id="2" name="墨迹 1">
                <a:extLst>
                  <a:ext uri="{FF2B5EF4-FFF2-40B4-BE49-F238E27FC236}">
                    <a16:creationId xmlns:a16="http://schemas.microsoft.com/office/drawing/2014/main" id="{BF7F6C5B-9A4F-4C15-8202-948D194F4188}"/>
                  </a:ext>
                </a:extLst>
              </p:cNvPr>
              <p:cNvPicPr/>
              <p:nvPr/>
            </p:nvPicPr>
            <p:blipFill>
              <a:blip r:embed="rId4"/>
              <a:stretch>
                <a:fillRect/>
              </a:stretch>
            </p:blipFill>
            <p:spPr>
              <a:xfrm>
                <a:off x="1086480" y="1510200"/>
                <a:ext cx="5175000" cy="1407960"/>
              </a:xfrm>
              <a:prstGeom prst="rect">
                <a:avLst/>
              </a:prstGeom>
            </p:spPr>
          </p:pic>
        </mc:Fallback>
      </mc:AlternateContent>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标题 1">
            <a:extLst>
              <a:ext uri="{FF2B5EF4-FFF2-40B4-BE49-F238E27FC236}">
                <a16:creationId xmlns:a16="http://schemas.microsoft.com/office/drawing/2014/main" id="{1DA1014E-DC17-41F8-9472-2E210EC7AA8E}"/>
              </a:ext>
            </a:extLst>
          </p:cNvPr>
          <p:cNvSpPr>
            <a:spLocks noGrp="1"/>
          </p:cNvSpPr>
          <p:nvPr>
            <p:ph type="title" idx="4294967295"/>
          </p:nvPr>
        </p:nvSpPr>
        <p:spPr>
          <a:xfrm>
            <a:off x="612775" y="228600"/>
            <a:ext cx="8153400" cy="990600"/>
          </a:xfrm>
        </p:spPr>
        <p:txBody>
          <a:bodyPr/>
          <a:lstStyle/>
          <a:p>
            <a:r>
              <a:rPr lang="en-US" altLang="en-US"/>
              <a:t>5.3.4 微指令格式设计</a:t>
            </a:r>
            <a:endParaRPr lang="zh-CN" altLang="en-US"/>
          </a:p>
        </p:txBody>
      </p:sp>
      <p:sp>
        <p:nvSpPr>
          <p:cNvPr id="184323" name="日期占位符 2">
            <a:extLst>
              <a:ext uri="{FF2B5EF4-FFF2-40B4-BE49-F238E27FC236}">
                <a16:creationId xmlns:a16="http://schemas.microsoft.com/office/drawing/2014/main" id="{DA7986A5-3C15-4ADA-B89B-0351DD4D57CA}"/>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29B94E6F-6096-4B5B-859F-AD5588FF09D2}"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84324" name="灯片编号占位符 3">
            <a:extLst>
              <a:ext uri="{FF2B5EF4-FFF2-40B4-BE49-F238E27FC236}">
                <a16:creationId xmlns:a16="http://schemas.microsoft.com/office/drawing/2014/main" id="{2E27ECD0-446B-48C3-93B3-A4CA37112B1D}"/>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BE1452E5-10CC-45D4-9AA2-B2761D8808A4}" type="slidenum">
              <a:rPr lang="zh-CN" altLang="en-US" sz="1400" b="1">
                <a:solidFill>
                  <a:srgbClr val="FFFFFF"/>
                </a:solidFill>
                <a:ea typeface="宋体" panose="02010600030101010101" pitchFamily="2" charset="-122"/>
              </a:rPr>
              <a:pPr algn="ctr" eaLnBrk="1" hangingPunct="1"/>
              <a:t>93</a:t>
            </a:fld>
            <a:endParaRPr lang="en-US" altLang="zh-CN" sz="1400" b="1">
              <a:solidFill>
                <a:srgbClr val="FFFFFF"/>
              </a:solidFill>
              <a:ea typeface="宋体" panose="02010600030101010101" pitchFamily="2" charset="-122"/>
            </a:endParaRPr>
          </a:p>
        </p:txBody>
      </p:sp>
      <p:sp>
        <p:nvSpPr>
          <p:cNvPr id="184325" name="动作按钮: 第一张 7">
            <a:hlinkClick r:id="rId2" action="ppaction://hlinksldjump" highlightClick="1"/>
            <a:extLst>
              <a:ext uri="{FF2B5EF4-FFF2-40B4-BE49-F238E27FC236}">
                <a16:creationId xmlns:a16="http://schemas.microsoft.com/office/drawing/2014/main" id="{4F3612E0-A6B6-4168-8D9A-DF2922CA043E}"/>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184328" name="Rectangle 2">
            <a:extLst>
              <a:ext uri="{FF2B5EF4-FFF2-40B4-BE49-F238E27FC236}">
                <a16:creationId xmlns:a16="http://schemas.microsoft.com/office/drawing/2014/main" id="{63F2EA5F-9CBC-4C44-BD87-4E3B5A2405F4}"/>
              </a:ext>
            </a:extLst>
          </p:cNvPr>
          <p:cNvSpPr>
            <a:spLocks noChangeArrowheads="1"/>
          </p:cNvSpPr>
          <p:nvPr/>
        </p:nvSpPr>
        <p:spPr bwMode="auto">
          <a:xfrm>
            <a:off x="228600" y="1746250"/>
            <a:ext cx="8458200" cy="4275138"/>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lnSpc>
                <a:spcPct val="90000"/>
              </a:lnSpc>
              <a:buFont typeface="Wingdings" panose="05000000000000000000" pitchFamily="2" charset="2"/>
              <a:buNone/>
            </a:pPr>
            <a:r>
              <a:rPr lang="zh-CN" altLang="zh-CN" sz="2400" b="1">
                <a:solidFill>
                  <a:srgbClr val="333399"/>
                </a:solidFill>
                <a:latin typeface="宋体" panose="02010600030101010101" pitchFamily="2" charset="-122"/>
              </a:rPr>
              <a:t>(1)</a:t>
            </a:r>
            <a:r>
              <a:rPr lang="zh-CN" altLang="en-US" sz="2400" b="1">
                <a:solidFill>
                  <a:srgbClr val="333399"/>
                </a:solidFill>
                <a:latin typeface="宋体" panose="02010600030101010101" pitchFamily="2" charset="-122"/>
              </a:rPr>
              <a:t>寄存器</a:t>
            </a:r>
            <a:r>
              <a:rPr lang="zh-CN" altLang="zh-CN" sz="2400" b="1">
                <a:solidFill>
                  <a:srgbClr val="333399"/>
                </a:solidFill>
                <a:latin typeface="宋体" panose="02010600030101010101" pitchFamily="2" charset="-122"/>
              </a:rPr>
              <a:t>—</a:t>
            </a:r>
            <a:r>
              <a:rPr lang="zh-CN" altLang="en-US" sz="2400" b="1">
                <a:solidFill>
                  <a:srgbClr val="333399"/>
                </a:solidFill>
                <a:latin typeface="宋体" panose="02010600030101010101" pitchFamily="2" charset="-122"/>
              </a:rPr>
              <a:t>寄存器传送型微指令</a:t>
            </a:r>
            <a:r>
              <a:rPr lang="zh-CN" altLang="zh-CN" sz="2400" b="1">
                <a:solidFill>
                  <a:srgbClr val="FF3300"/>
                </a:solidFill>
                <a:latin typeface="宋体" panose="02010600030101010101" pitchFamily="2" charset="-122"/>
              </a:rPr>
              <a:t>  </a:t>
            </a:r>
            <a:endParaRPr lang="zh-CN" altLang="en-US" sz="2400" b="1">
              <a:solidFill>
                <a:srgbClr val="FF3300"/>
              </a:solidFill>
              <a:latin typeface="宋体" panose="02010600030101010101" pitchFamily="2" charset="-122"/>
            </a:endParaRPr>
          </a:p>
          <a:p>
            <a:pPr algn="just" eaLnBrk="1" hangingPunct="1">
              <a:lnSpc>
                <a:spcPct val="90000"/>
              </a:lnSpc>
              <a:buFont typeface="Wingdings" panose="05000000000000000000" pitchFamily="2" charset="2"/>
              <a:buNone/>
            </a:pPr>
            <a:endParaRPr lang="zh-CN" altLang="zh-CN" sz="2400" b="1">
              <a:solidFill>
                <a:srgbClr val="FF3300"/>
              </a:solidFill>
              <a:latin typeface="宋体" panose="02010600030101010101" pitchFamily="2" charset="-122"/>
            </a:endParaRPr>
          </a:p>
          <a:p>
            <a:pPr algn="just" eaLnBrk="1" hangingPunct="1">
              <a:lnSpc>
                <a:spcPct val="90000"/>
              </a:lnSpc>
              <a:buFont typeface="Wingdings" panose="05000000000000000000" pitchFamily="2" charset="2"/>
              <a:buNone/>
            </a:pPr>
            <a:endParaRPr lang="zh-CN" altLang="zh-CN" sz="2400" b="1">
              <a:solidFill>
                <a:srgbClr val="FF3300"/>
              </a:solidFill>
              <a:latin typeface="宋体" panose="02010600030101010101" pitchFamily="2" charset="-122"/>
            </a:endParaRPr>
          </a:p>
          <a:p>
            <a:pPr algn="just" eaLnBrk="1" hangingPunct="1">
              <a:lnSpc>
                <a:spcPct val="90000"/>
              </a:lnSpc>
              <a:buFont typeface="Wingdings" panose="05000000000000000000" pitchFamily="2" charset="2"/>
              <a:buNone/>
            </a:pPr>
            <a:endParaRPr lang="zh-CN" altLang="zh-CN" sz="2400" b="1">
              <a:solidFill>
                <a:srgbClr val="FF3300"/>
              </a:solidFill>
              <a:latin typeface="宋体" panose="02010600030101010101" pitchFamily="2" charset="-122"/>
            </a:endParaRPr>
          </a:p>
          <a:p>
            <a:pPr algn="just" eaLnBrk="1" hangingPunct="1">
              <a:lnSpc>
                <a:spcPct val="90000"/>
              </a:lnSpc>
              <a:buFont typeface="Wingdings" panose="05000000000000000000" pitchFamily="2" charset="2"/>
              <a:buNone/>
            </a:pPr>
            <a:r>
              <a:rPr lang="zh-CN" altLang="en-US" sz="2000">
                <a:solidFill>
                  <a:srgbClr val="009999"/>
                </a:solidFill>
                <a:latin typeface="宋体" panose="02010600030101010101" pitchFamily="2" charset="-122"/>
              </a:rPr>
              <a:t>功能：把源寄存器数据送目标寄存器。</a:t>
            </a:r>
          </a:p>
          <a:p>
            <a:pPr algn="just" eaLnBrk="1" hangingPunct="1">
              <a:lnSpc>
                <a:spcPct val="90000"/>
              </a:lnSpc>
              <a:buFont typeface="Wingdings" panose="05000000000000000000" pitchFamily="2" charset="2"/>
              <a:buNone/>
            </a:pPr>
            <a:r>
              <a:rPr lang="zh-CN" altLang="zh-CN" sz="2000">
                <a:solidFill>
                  <a:srgbClr val="000066"/>
                </a:solidFill>
                <a:latin typeface="宋体" panose="02010600030101010101" pitchFamily="2" charset="-122"/>
              </a:rPr>
              <a:t>  </a:t>
            </a:r>
            <a:r>
              <a:rPr lang="zh-CN" altLang="en-US" sz="2000">
                <a:solidFill>
                  <a:srgbClr val="000000"/>
                </a:solidFill>
                <a:latin typeface="宋体" panose="02010600030101010101" pitchFamily="2" charset="-122"/>
              </a:rPr>
              <a:t>第</a:t>
            </a:r>
            <a:r>
              <a:rPr lang="zh-CN" altLang="zh-CN" sz="2000">
                <a:solidFill>
                  <a:srgbClr val="000000"/>
                </a:solidFill>
                <a:latin typeface="宋体" panose="02010600030101010101" pitchFamily="2" charset="-122"/>
              </a:rPr>
              <a:t>0</a:t>
            </a:r>
            <a:r>
              <a:rPr lang="zh-CN" altLang="en-US" sz="2000">
                <a:solidFill>
                  <a:srgbClr val="000000"/>
                </a:solidFill>
                <a:latin typeface="宋体" panose="02010600030101010101" pitchFamily="2" charset="-122"/>
              </a:rPr>
              <a:t>～</a:t>
            </a:r>
            <a:r>
              <a:rPr lang="zh-CN" altLang="zh-CN" sz="2000">
                <a:solidFill>
                  <a:srgbClr val="000000"/>
                </a:solidFill>
                <a:latin typeface="宋体" panose="02010600030101010101" pitchFamily="2" charset="-122"/>
              </a:rPr>
              <a:t>2</a:t>
            </a:r>
            <a:r>
              <a:rPr lang="zh-CN" altLang="en-US" sz="2000">
                <a:solidFill>
                  <a:srgbClr val="000000"/>
                </a:solidFill>
                <a:latin typeface="宋体" panose="02010600030101010101" pitchFamily="2" charset="-122"/>
              </a:rPr>
              <a:t>位为微操作码。</a:t>
            </a:r>
          </a:p>
          <a:p>
            <a:pPr algn="just" eaLnBrk="1" hangingPunct="1">
              <a:lnSpc>
                <a:spcPct val="90000"/>
              </a:lnSpc>
              <a:buFont typeface="Wingdings" panose="05000000000000000000" pitchFamily="2" charset="2"/>
              <a:buNone/>
            </a:pPr>
            <a:r>
              <a:rPr lang="zh-CN" altLang="zh-CN" sz="2000">
                <a:solidFill>
                  <a:srgbClr val="000000"/>
                </a:solidFill>
                <a:latin typeface="宋体" panose="02010600030101010101" pitchFamily="2" charset="-122"/>
              </a:rPr>
              <a:t>  </a:t>
            </a:r>
            <a:r>
              <a:rPr lang="zh-CN" altLang="en-US" sz="2000">
                <a:solidFill>
                  <a:srgbClr val="000000"/>
                </a:solidFill>
                <a:latin typeface="宋体" panose="02010600030101010101" pitchFamily="2" charset="-122"/>
              </a:rPr>
              <a:t>第</a:t>
            </a:r>
            <a:r>
              <a:rPr lang="zh-CN" altLang="zh-CN" sz="2000">
                <a:solidFill>
                  <a:srgbClr val="000000"/>
                </a:solidFill>
                <a:latin typeface="宋体" panose="02010600030101010101" pitchFamily="2" charset="-122"/>
              </a:rPr>
              <a:t>3</a:t>
            </a:r>
            <a:r>
              <a:rPr lang="zh-CN" altLang="en-US" sz="2000">
                <a:solidFill>
                  <a:srgbClr val="000000"/>
                </a:solidFill>
                <a:latin typeface="宋体" panose="02010600030101010101" pitchFamily="2" charset="-122"/>
              </a:rPr>
              <a:t>～</a:t>
            </a:r>
            <a:r>
              <a:rPr lang="zh-CN" altLang="zh-CN" sz="2000">
                <a:solidFill>
                  <a:srgbClr val="000000"/>
                </a:solidFill>
                <a:latin typeface="宋体" panose="02010600030101010101" pitchFamily="2" charset="-122"/>
              </a:rPr>
              <a:t>7</a:t>
            </a:r>
            <a:r>
              <a:rPr lang="zh-CN" altLang="en-US" sz="2000">
                <a:solidFill>
                  <a:srgbClr val="000000"/>
                </a:solidFill>
                <a:latin typeface="宋体" panose="02010600030101010101" pitchFamily="2" charset="-122"/>
              </a:rPr>
              <a:t>位是源寄存器编址，这五位可以指定</a:t>
            </a:r>
            <a:r>
              <a:rPr lang="zh-CN" altLang="zh-CN" sz="2000">
                <a:solidFill>
                  <a:srgbClr val="000000"/>
                </a:solidFill>
                <a:latin typeface="宋体" panose="02010600030101010101" pitchFamily="2" charset="-122"/>
              </a:rPr>
              <a:t>31</a:t>
            </a:r>
            <a:r>
              <a:rPr lang="zh-CN" altLang="en-US" sz="2000">
                <a:solidFill>
                  <a:srgbClr val="000000"/>
                </a:solidFill>
                <a:latin typeface="宋体" panose="02010600030101010101" pitchFamily="2" charset="-122"/>
              </a:rPr>
              <a:t>个寄存器之一作为源寄存器，</a:t>
            </a:r>
            <a:r>
              <a:rPr lang="zh-CN" altLang="zh-CN" sz="2000">
                <a:solidFill>
                  <a:srgbClr val="000000"/>
                </a:solidFill>
                <a:latin typeface="宋体" panose="02010600030101010101" pitchFamily="2" charset="-122"/>
              </a:rPr>
              <a:t>00000</a:t>
            </a:r>
            <a:r>
              <a:rPr lang="zh-CN" altLang="en-US" sz="2000">
                <a:solidFill>
                  <a:srgbClr val="000000"/>
                </a:solidFill>
                <a:latin typeface="宋体" panose="02010600030101010101" pitchFamily="2" charset="-122"/>
              </a:rPr>
              <a:t>可表示为由指令的地址码部分指出源寄存器地址。</a:t>
            </a:r>
          </a:p>
          <a:p>
            <a:pPr algn="just" eaLnBrk="1" hangingPunct="1">
              <a:lnSpc>
                <a:spcPct val="90000"/>
              </a:lnSpc>
              <a:buFont typeface="Wingdings" panose="05000000000000000000" pitchFamily="2" charset="2"/>
              <a:buNone/>
            </a:pPr>
            <a:r>
              <a:rPr lang="zh-CN" altLang="zh-CN" sz="2000">
                <a:solidFill>
                  <a:srgbClr val="000000"/>
                </a:solidFill>
                <a:latin typeface="宋体" panose="02010600030101010101" pitchFamily="2" charset="-122"/>
              </a:rPr>
              <a:t>  </a:t>
            </a:r>
            <a:r>
              <a:rPr lang="zh-CN" altLang="en-US" sz="2000">
                <a:solidFill>
                  <a:srgbClr val="000000"/>
                </a:solidFill>
                <a:latin typeface="宋体" panose="02010600030101010101" pitchFamily="2" charset="-122"/>
              </a:rPr>
              <a:t>第</a:t>
            </a:r>
            <a:r>
              <a:rPr lang="zh-CN" altLang="zh-CN" sz="2000">
                <a:solidFill>
                  <a:srgbClr val="000000"/>
                </a:solidFill>
                <a:latin typeface="宋体" panose="02010600030101010101" pitchFamily="2" charset="-122"/>
              </a:rPr>
              <a:t>8</a:t>
            </a:r>
            <a:r>
              <a:rPr lang="zh-CN" altLang="en-US" sz="2000">
                <a:solidFill>
                  <a:srgbClr val="000000"/>
                </a:solidFill>
                <a:latin typeface="宋体" panose="02010600030101010101" pitchFamily="2" charset="-122"/>
              </a:rPr>
              <a:t>～</a:t>
            </a:r>
            <a:r>
              <a:rPr lang="zh-CN" altLang="zh-CN" sz="2000">
                <a:solidFill>
                  <a:srgbClr val="000000"/>
                </a:solidFill>
                <a:latin typeface="宋体" panose="02010600030101010101" pitchFamily="2" charset="-122"/>
              </a:rPr>
              <a:t>12</a:t>
            </a:r>
            <a:r>
              <a:rPr lang="zh-CN" altLang="en-US" sz="2000">
                <a:solidFill>
                  <a:srgbClr val="000000"/>
                </a:solidFill>
                <a:latin typeface="宋体" panose="02010600030101010101" pitchFamily="2" charset="-122"/>
              </a:rPr>
              <a:t>位是目标寄存器的编址，这</a:t>
            </a:r>
            <a:r>
              <a:rPr lang="zh-CN" altLang="zh-CN" sz="2000">
                <a:solidFill>
                  <a:srgbClr val="000000"/>
                </a:solidFill>
                <a:latin typeface="宋体" panose="02010600030101010101" pitchFamily="2" charset="-122"/>
              </a:rPr>
              <a:t>5</a:t>
            </a:r>
            <a:r>
              <a:rPr lang="zh-CN" altLang="en-US" sz="2000">
                <a:solidFill>
                  <a:srgbClr val="000000"/>
                </a:solidFill>
                <a:latin typeface="宋体" panose="02010600030101010101" pitchFamily="2" charset="-122"/>
              </a:rPr>
              <a:t>位可以指定</a:t>
            </a:r>
            <a:r>
              <a:rPr lang="zh-CN" altLang="zh-CN" sz="2000">
                <a:solidFill>
                  <a:srgbClr val="000000"/>
                </a:solidFill>
                <a:latin typeface="宋体" panose="02010600030101010101" pitchFamily="2" charset="-122"/>
              </a:rPr>
              <a:t>31</a:t>
            </a:r>
            <a:r>
              <a:rPr lang="zh-CN" altLang="en-US" sz="2000">
                <a:solidFill>
                  <a:srgbClr val="000000"/>
                </a:solidFill>
                <a:latin typeface="宋体" panose="02010600030101010101" pitchFamily="2" charset="-122"/>
              </a:rPr>
              <a:t>个寄存器之一作为目标寄存器，</a:t>
            </a:r>
            <a:r>
              <a:rPr lang="zh-CN" altLang="zh-CN" sz="2000">
                <a:solidFill>
                  <a:srgbClr val="000000"/>
                </a:solidFill>
                <a:latin typeface="宋体" panose="02010600030101010101" pitchFamily="2" charset="-122"/>
              </a:rPr>
              <a:t>00000</a:t>
            </a:r>
            <a:r>
              <a:rPr lang="zh-CN" altLang="en-US" sz="2000">
                <a:solidFill>
                  <a:srgbClr val="000000"/>
                </a:solidFill>
                <a:latin typeface="宋体" panose="02010600030101010101" pitchFamily="2" charset="-122"/>
              </a:rPr>
              <a:t>可表示为由指令的地址码部分指出目标寄存器地址。</a:t>
            </a:r>
          </a:p>
          <a:p>
            <a:pPr algn="just" eaLnBrk="1" hangingPunct="1">
              <a:lnSpc>
                <a:spcPct val="90000"/>
              </a:lnSpc>
              <a:buFont typeface="Wingdings" panose="05000000000000000000" pitchFamily="2" charset="2"/>
              <a:buNone/>
            </a:pPr>
            <a:r>
              <a:rPr lang="zh-CN" altLang="zh-CN" sz="2000">
                <a:solidFill>
                  <a:srgbClr val="000000"/>
                </a:solidFill>
                <a:latin typeface="宋体" panose="02010600030101010101" pitchFamily="2" charset="-122"/>
              </a:rPr>
              <a:t>  </a:t>
            </a:r>
            <a:r>
              <a:rPr lang="zh-CN" altLang="en-US" sz="2000">
                <a:solidFill>
                  <a:srgbClr val="000000"/>
                </a:solidFill>
                <a:latin typeface="宋体" panose="02010600030101010101" pitchFamily="2" charset="-122"/>
              </a:rPr>
              <a:t>第</a:t>
            </a:r>
            <a:r>
              <a:rPr lang="zh-CN" altLang="zh-CN" sz="2000">
                <a:solidFill>
                  <a:srgbClr val="000000"/>
                </a:solidFill>
                <a:latin typeface="宋体" panose="02010600030101010101" pitchFamily="2" charset="-122"/>
              </a:rPr>
              <a:t>13—15</a:t>
            </a:r>
            <a:r>
              <a:rPr lang="zh-CN" altLang="en-US" sz="2000">
                <a:solidFill>
                  <a:srgbClr val="000000"/>
                </a:solidFill>
                <a:latin typeface="宋体" panose="02010600030101010101" pitchFamily="2" charset="-122"/>
              </a:rPr>
              <a:t>位是“其他字段”，可</a:t>
            </a:r>
            <a:r>
              <a:rPr lang="zh-CN" altLang="en-US" sz="2000">
                <a:solidFill>
                  <a:srgbClr val="009999"/>
                </a:solidFill>
                <a:latin typeface="宋体" panose="02010600030101010101" pitchFamily="2" charset="-122"/>
              </a:rPr>
              <a:t>协助本条微指令完成其他控制功能。</a:t>
            </a:r>
          </a:p>
        </p:txBody>
      </p:sp>
      <p:pic>
        <p:nvPicPr>
          <p:cNvPr id="184329" name="Picture 3">
            <a:extLst>
              <a:ext uri="{FF2B5EF4-FFF2-40B4-BE49-F238E27FC236}">
                <a16:creationId xmlns:a16="http://schemas.microsoft.com/office/drawing/2014/main" id="{24F334D6-D5F2-43BB-83F7-087B2AE141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2227263"/>
            <a:ext cx="72009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标题 1">
            <a:extLst>
              <a:ext uri="{FF2B5EF4-FFF2-40B4-BE49-F238E27FC236}">
                <a16:creationId xmlns:a16="http://schemas.microsoft.com/office/drawing/2014/main" id="{71189B12-9684-40BB-8122-7B531E09D9C3}"/>
              </a:ext>
            </a:extLst>
          </p:cNvPr>
          <p:cNvSpPr>
            <a:spLocks noGrp="1"/>
          </p:cNvSpPr>
          <p:nvPr>
            <p:ph type="title" idx="4294967295"/>
          </p:nvPr>
        </p:nvSpPr>
        <p:spPr>
          <a:xfrm>
            <a:off x="612775" y="228600"/>
            <a:ext cx="8153400" cy="990600"/>
          </a:xfrm>
        </p:spPr>
        <p:txBody>
          <a:bodyPr/>
          <a:lstStyle/>
          <a:p>
            <a:r>
              <a:rPr lang="en-US" altLang="en-US"/>
              <a:t>5.3.4 微指令格式设计</a:t>
            </a:r>
            <a:endParaRPr lang="zh-CN" altLang="en-US"/>
          </a:p>
        </p:txBody>
      </p:sp>
      <p:sp>
        <p:nvSpPr>
          <p:cNvPr id="138243" name="日期占位符 2">
            <a:extLst>
              <a:ext uri="{FF2B5EF4-FFF2-40B4-BE49-F238E27FC236}">
                <a16:creationId xmlns:a16="http://schemas.microsoft.com/office/drawing/2014/main" id="{0ACC74A6-B311-45B4-A055-CF392078966B}"/>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20C9F9F3-EFA3-4686-8CAA-66E79FFF324A}"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38244" name="灯片编号占位符 3">
            <a:extLst>
              <a:ext uri="{FF2B5EF4-FFF2-40B4-BE49-F238E27FC236}">
                <a16:creationId xmlns:a16="http://schemas.microsoft.com/office/drawing/2014/main" id="{3B296493-5E64-4C2B-ABB5-38F20BB49B15}"/>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3F6E6222-1763-47A1-B379-CAEA82F7739B}" type="slidenum">
              <a:rPr lang="zh-CN" altLang="en-US" sz="1400" b="1">
                <a:solidFill>
                  <a:srgbClr val="FFFFFF"/>
                </a:solidFill>
                <a:ea typeface="宋体" panose="02010600030101010101" pitchFamily="2" charset="-122"/>
              </a:rPr>
              <a:pPr algn="ctr" eaLnBrk="1" hangingPunct="1"/>
              <a:t>94</a:t>
            </a:fld>
            <a:endParaRPr lang="en-US" altLang="zh-CN" sz="1400" b="1">
              <a:solidFill>
                <a:srgbClr val="FFFFFF"/>
              </a:solidFill>
              <a:ea typeface="宋体" panose="02010600030101010101" pitchFamily="2" charset="-122"/>
            </a:endParaRPr>
          </a:p>
        </p:txBody>
      </p:sp>
      <p:sp>
        <p:nvSpPr>
          <p:cNvPr id="138245" name="动作按钮: 第一张 7">
            <a:hlinkClick r:id="rId2" action="ppaction://hlinksldjump" highlightClick="1"/>
            <a:extLst>
              <a:ext uri="{FF2B5EF4-FFF2-40B4-BE49-F238E27FC236}">
                <a16:creationId xmlns:a16="http://schemas.microsoft.com/office/drawing/2014/main" id="{079AA1A1-DB99-4E6C-BAD8-6ABB2B00F2C0}"/>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138248" name="Rectangle 2">
            <a:extLst>
              <a:ext uri="{FF2B5EF4-FFF2-40B4-BE49-F238E27FC236}">
                <a16:creationId xmlns:a16="http://schemas.microsoft.com/office/drawing/2014/main" id="{FF28EB53-1A29-4669-A1F5-DA0B90CFC2EE}"/>
              </a:ext>
            </a:extLst>
          </p:cNvPr>
          <p:cNvSpPr>
            <a:spLocks noChangeArrowheads="1"/>
          </p:cNvSpPr>
          <p:nvPr/>
        </p:nvSpPr>
        <p:spPr bwMode="auto">
          <a:xfrm>
            <a:off x="228600" y="1838325"/>
            <a:ext cx="8458200" cy="4327525"/>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lnSpc>
                <a:spcPct val="80000"/>
              </a:lnSpc>
              <a:buFont typeface="Wingdings" panose="05000000000000000000" pitchFamily="2" charset="2"/>
              <a:buNone/>
            </a:pPr>
            <a:r>
              <a:rPr lang="zh-CN" altLang="zh-CN" sz="2400" b="1">
                <a:solidFill>
                  <a:srgbClr val="333399"/>
                </a:solidFill>
                <a:latin typeface="宋体" panose="02010600030101010101" pitchFamily="2" charset="-122"/>
              </a:rPr>
              <a:t>(2)</a:t>
            </a:r>
            <a:r>
              <a:rPr lang="zh-CN" altLang="en-US" sz="2400" b="1">
                <a:solidFill>
                  <a:srgbClr val="333399"/>
                </a:solidFill>
                <a:latin typeface="宋体" panose="02010600030101010101" pitchFamily="2" charset="-122"/>
              </a:rPr>
              <a:t>运算控制型微指令</a:t>
            </a:r>
          </a:p>
          <a:p>
            <a:pPr algn="just" eaLnBrk="1" hangingPunct="1">
              <a:lnSpc>
                <a:spcPct val="80000"/>
              </a:lnSpc>
            </a:pPr>
            <a:endParaRPr lang="zh-CN" altLang="zh-CN" sz="2400" b="1">
              <a:solidFill>
                <a:srgbClr val="FF3300"/>
              </a:solidFill>
              <a:latin typeface="宋体" panose="02010600030101010101" pitchFamily="2" charset="-122"/>
            </a:endParaRPr>
          </a:p>
          <a:p>
            <a:pPr algn="just" eaLnBrk="1" hangingPunct="1">
              <a:lnSpc>
                <a:spcPct val="80000"/>
              </a:lnSpc>
            </a:pPr>
            <a:endParaRPr lang="zh-CN" altLang="en-US" sz="2400">
              <a:solidFill>
                <a:srgbClr val="000066"/>
              </a:solidFill>
              <a:latin typeface="宋体" panose="02010600030101010101" pitchFamily="2" charset="-122"/>
            </a:endParaRPr>
          </a:p>
          <a:p>
            <a:pPr algn="just" eaLnBrk="1" hangingPunct="1">
              <a:lnSpc>
                <a:spcPct val="80000"/>
              </a:lnSpc>
            </a:pPr>
            <a:endParaRPr lang="zh-CN" altLang="zh-CN" sz="2400">
              <a:solidFill>
                <a:srgbClr val="000066"/>
              </a:solidFill>
              <a:latin typeface="宋体" panose="02010600030101010101" pitchFamily="2" charset="-122"/>
            </a:endParaRPr>
          </a:p>
          <a:p>
            <a:pPr algn="just" eaLnBrk="1" hangingPunct="1">
              <a:lnSpc>
                <a:spcPct val="80000"/>
              </a:lnSpc>
              <a:buFont typeface="Wingdings" panose="05000000000000000000" pitchFamily="2" charset="2"/>
              <a:buNone/>
            </a:pPr>
            <a:r>
              <a:rPr lang="zh-CN" altLang="zh-CN" sz="2400">
                <a:solidFill>
                  <a:srgbClr val="000066"/>
                </a:solidFill>
                <a:latin typeface="宋体" panose="02010600030101010101" pitchFamily="2" charset="-122"/>
              </a:rPr>
              <a:t>  </a:t>
            </a:r>
            <a:r>
              <a:rPr lang="zh-CN" altLang="en-US" sz="2000">
                <a:solidFill>
                  <a:srgbClr val="009999"/>
                </a:solidFill>
                <a:latin typeface="宋体" panose="02010600030101010101" pitchFamily="2" charset="-122"/>
              </a:rPr>
              <a:t>功能：选择运算器</a:t>
            </a:r>
            <a:r>
              <a:rPr lang="zh-CN" altLang="zh-CN" sz="2000">
                <a:solidFill>
                  <a:srgbClr val="009999"/>
                </a:solidFill>
                <a:latin typeface="宋体" panose="02010600030101010101" pitchFamily="2" charset="-122"/>
              </a:rPr>
              <a:t>(ALU)</a:t>
            </a:r>
            <a:r>
              <a:rPr lang="zh-CN" altLang="en-US" sz="2000">
                <a:solidFill>
                  <a:srgbClr val="009999"/>
                </a:solidFill>
                <a:latin typeface="宋体" panose="02010600030101010101" pitchFamily="2" charset="-122"/>
              </a:rPr>
              <a:t>的左、右两输入端的信息，按</a:t>
            </a:r>
            <a:r>
              <a:rPr lang="zh-CN" altLang="zh-CN" sz="2000">
                <a:solidFill>
                  <a:srgbClr val="009999"/>
                </a:solidFill>
                <a:latin typeface="宋体" panose="02010600030101010101" pitchFamily="2" charset="-122"/>
              </a:rPr>
              <a:t>ALU</a:t>
            </a:r>
            <a:r>
              <a:rPr lang="zh-CN" altLang="en-US" sz="2000">
                <a:solidFill>
                  <a:srgbClr val="009999"/>
                </a:solidFill>
                <a:latin typeface="宋体" panose="02010600030101010101" pitchFamily="2" charset="-122"/>
              </a:rPr>
              <a:t>字段所指定的运算功能进行处理，并将结果送人暂存器中。</a:t>
            </a:r>
          </a:p>
          <a:p>
            <a:pPr algn="just" eaLnBrk="1" hangingPunct="1">
              <a:lnSpc>
                <a:spcPct val="80000"/>
              </a:lnSpc>
              <a:buFont typeface="Wingdings" panose="05000000000000000000" pitchFamily="2" charset="2"/>
              <a:buNone/>
            </a:pPr>
            <a:r>
              <a:rPr lang="zh-CN" altLang="zh-CN" sz="2000">
                <a:solidFill>
                  <a:srgbClr val="000066"/>
                </a:solidFill>
                <a:latin typeface="宋体" panose="02010600030101010101" pitchFamily="2" charset="-122"/>
              </a:rPr>
              <a:t>  </a:t>
            </a:r>
            <a:r>
              <a:rPr lang="zh-CN" altLang="en-US" sz="2000">
                <a:solidFill>
                  <a:srgbClr val="000000"/>
                </a:solidFill>
                <a:latin typeface="宋体" panose="02010600030101010101" pitchFamily="2" charset="-122"/>
              </a:rPr>
              <a:t>第</a:t>
            </a:r>
            <a:r>
              <a:rPr lang="zh-CN" altLang="zh-CN" sz="2000">
                <a:solidFill>
                  <a:srgbClr val="000000"/>
                </a:solidFill>
                <a:latin typeface="宋体" panose="02010600030101010101" pitchFamily="2" charset="-122"/>
              </a:rPr>
              <a:t>0</a:t>
            </a:r>
            <a:r>
              <a:rPr lang="zh-CN" altLang="en-US" sz="2000">
                <a:solidFill>
                  <a:srgbClr val="000000"/>
                </a:solidFill>
                <a:latin typeface="宋体" panose="02010600030101010101" pitchFamily="2" charset="-122"/>
              </a:rPr>
              <a:t>～</a:t>
            </a:r>
            <a:r>
              <a:rPr lang="zh-CN" altLang="zh-CN" sz="2000">
                <a:solidFill>
                  <a:srgbClr val="000000"/>
                </a:solidFill>
                <a:latin typeface="宋体" panose="02010600030101010101" pitchFamily="2" charset="-122"/>
              </a:rPr>
              <a:t>2</a:t>
            </a:r>
            <a:r>
              <a:rPr lang="zh-CN" altLang="en-US" sz="2000">
                <a:solidFill>
                  <a:srgbClr val="000000"/>
                </a:solidFill>
                <a:latin typeface="宋体" panose="02010600030101010101" pitchFamily="2" charset="-122"/>
              </a:rPr>
              <a:t>位为微操作码。</a:t>
            </a:r>
          </a:p>
          <a:p>
            <a:pPr algn="just" eaLnBrk="1" hangingPunct="1">
              <a:lnSpc>
                <a:spcPct val="80000"/>
              </a:lnSpc>
              <a:buFont typeface="Wingdings" panose="05000000000000000000" pitchFamily="2" charset="2"/>
              <a:buNone/>
            </a:pPr>
            <a:r>
              <a:rPr lang="zh-CN" altLang="zh-CN" sz="2000">
                <a:solidFill>
                  <a:srgbClr val="000000"/>
                </a:solidFill>
                <a:latin typeface="宋体" panose="02010600030101010101" pitchFamily="2" charset="-122"/>
              </a:rPr>
              <a:t>  </a:t>
            </a:r>
            <a:r>
              <a:rPr lang="zh-CN" altLang="en-US" sz="2000">
                <a:solidFill>
                  <a:srgbClr val="000000"/>
                </a:solidFill>
                <a:latin typeface="宋体" panose="02010600030101010101" pitchFamily="2" charset="-122"/>
              </a:rPr>
              <a:t>第</a:t>
            </a:r>
            <a:r>
              <a:rPr lang="zh-CN" altLang="zh-CN" sz="2000">
                <a:solidFill>
                  <a:srgbClr val="000000"/>
                </a:solidFill>
                <a:latin typeface="宋体" panose="02010600030101010101" pitchFamily="2" charset="-122"/>
              </a:rPr>
              <a:t>3</a:t>
            </a:r>
            <a:r>
              <a:rPr lang="zh-CN" altLang="en-US" sz="2000">
                <a:solidFill>
                  <a:srgbClr val="000000"/>
                </a:solidFill>
                <a:latin typeface="宋体" panose="02010600030101010101" pitchFamily="2" charset="-122"/>
              </a:rPr>
              <a:t>～</a:t>
            </a:r>
            <a:r>
              <a:rPr lang="zh-CN" altLang="zh-CN" sz="2000">
                <a:solidFill>
                  <a:srgbClr val="000000"/>
                </a:solidFill>
                <a:latin typeface="宋体" panose="02010600030101010101" pitchFamily="2" charset="-122"/>
              </a:rPr>
              <a:t>7</a:t>
            </a:r>
            <a:r>
              <a:rPr lang="zh-CN" altLang="en-US" sz="2000">
                <a:solidFill>
                  <a:srgbClr val="000000"/>
                </a:solidFill>
                <a:latin typeface="宋体" panose="02010600030101010101" pitchFamily="2" charset="-122"/>
              </a:rPr>
              <a:t>位为运算器左输入源的编址，这</a:t>
            </a:r>
            <a:r>
              <a:rPr lang="zh-CN" altLang="zh-CN" sz="2000">
                <a:solidFill>
                  <a:srgbClr val="000000"/>
                </a:solidFill>
                <a:latin typeface="宋体" panose="02010600030101010101" pitchFamily="2" charset="-122"/>
              </a:rPr>
              <a:t>5</a:t>
            </a:r>
            <a:r>
              <a:rPr lang="zh-CN" altLang="en-US" sz="2000">
                <a:solidFill>
                  <a:srgbClr val="000000"/>
                </a:solidFill>
                <a:latin typeface="宋体" panose="02010600030101010101" pitchFamily="2" charset="-122"/>
              </a:rPr>
              <a:t>位可以指定</a:t>
            </a:r>
            <a:r>
              <a:rPr lang="zh-CN" altLang="zh-CN" sz="2000">
                <a:solidFill>
                  <a:srgbClr val="000000"/>
                </a:solidFill>
                <a:latin typeface="宋体" panose="02010600030101010101" pitchFamily="2" charset="-122"/>
              </a:rPr>
              <a:t>31</a:t>
            </a:r>
            <a:r>
              <a:rPr lang="zh-CN" altLang="en-US" sz="2000">
                <a:solidFill>
                  <a:srgbClr val="000000"/>
                </a:solidFill>
                <a:latin typeface="宋体" panose="02010600030101010101" pitchFamily="2" charset="-122"/>
              </a:rPr>
              <a:t>种源信息之一，</a:t>
            </a:r>
            <a:r>
              <a:rPr lang="zh-CN" altLang="zh-CN" sz="2000">
                <a:solidFill>
                  <a:srgbClr val="000000"/>
                </a:solidFill>
                <a:latin typeface="宋体" panose="02010600030101010101" pitchFamily="2" charset="-122"/>
              </a:rPr>
              <a:t>00000</a:t>
            </a:r>
            <a:r>
              <a:rPr lang="zh-CN" altLang="en-US" sz="2000">
                <a:solidFill>
                  <a:srgbClr val="000000"/>
                </a:solidFill>
                <a:latin typeface="宋体" panose="02010600030101010101" pitchFamily="2" charset="-122"/>
              </a:rPr>
              <a:t>可表示为由指令的地址码部分指定左输人源的编址。</a:t>
            </a:r>
          </a:p>
          <a:p>
            <a:pPr algn="just" eaLnBrk="1" hangingPunct="1">
              <a:lnSpc>
                <a:spcPct val="80000"/>
              </a:lnSpc>
              <a:buFont typeface="Wingdings" panose="05000000000000000000" pitchFamily="2" charset="2"/>
              <a:buNone/>
            </a:pPr>
            <a:r>
              <a:rPr lang="zh-CN" altLang="zh-CN" sz="2000">
                <a:solidFill>
                  <a:srgbClr val="000000"/>
                </a:solidFill>
                <a:latin typeface="宋体" panose="02010600030101010101" pitchFamily="2" charset="-122"/>
              </a:rPr>
              <a:t>  </a:t>
            </a:r>
            <a:r>
              <a:rPr lang="zh-CN" altLang="en-US" sz="2000">
                <a:solidFill>
                  <a:srgbClr val="000000"/>
                </a:solidFill>
                <a:latin typeface="宋体" panose="02010600030101010101" pitchFamily="2" charset="-122"/>
              </a:rPr>
              <a:t>第</a:t>
            </a:r>
            <a:r>
              <a:rPr lang="zh-CN" altLang="zh-CN" sz="2000">
                <a:solidFill>
                  <a:srgbClr val="000000"/>
                </a:solidFill>
                <a:latin typeface="宋体" panose="02010600030101010101" pitchFamily="2" charset="-122"/>
              </a:rPr>
              <a:t>8~12</a:t>
            </a:r>
            <a:r>
              <a:rPr lang="zh-CN" altLang="en-US" sz="2000">
                <a:solidFill>
                  <a:srgbClr val="000000"/>
                </a:solidFill>
                <a:latin typeface="宋体" panose="02010600030101010101" pitchFamily="2" charset="-122"/>
              </a:rPr>
              <a:t>位为运算器右输入源的编址，这</a:t>
            </a:r>
            <a:r>
              <a:rPr lang="zh-CN" altLang="zh-CN" sz="2000">
                <a:solidFill>
                  <a:srgbClr val="000000"/>
                </a:solidFill>
                <a:latin typeface="宋体" panose="02010600030101010101" pitchFamily="2" charset="-122"/>
              </a:rPr>
              <a:t>5</a:t>
            </a:r>
            <a:r>
              <a:rPr lang="zh-CN" altLang="en-US" sz="2000">
                <a:solidFill>
                  <a:srgbClr val="000000"/>
                </a:solidFill>
                <a:latin typeface="宋体" panose="02010600030101010101" pitchFamily="2" charset="-122"/>
              </a:rPr>
              <a:t>位可以指定</a:t>
            </a:r>
            <a:r>
              <a:rPr lang="zh-CN" altLang="zh-CN" sz="2000">
                <a:solidFill>
                  <a:srgbClr val="000000"/>
                </a:solidFill>
                <a:latin typeface="宋体" panose="02010600030101010101" pitchFamily="2" charset="-122"/>
              </a:rPr>
              <a:t>31</a:t>
            </a:r>
            <a:r>
              <a:rPr lang="zh-CN" altLang="en-US" sz="2000">
                <a:solidFill>
                  <a:srgbClr val="000000"/>
                </a:solidFill>
                <a:latin typeface="宋体" panose="02010600030101010101" pitchFamily="2" charset="-122"/>
              </a:rPr>
              <a:t>种源信息之一，</a:t>
            </a:r>
            <a:r>
              <a:rPr lang="zh-CN" altLang="zh-CN" sz="2000">
                <a:solidFill>
                  <a:srgbClr val="000000"/>
                </a:solidFill>
                <a:latin typeface="宋体" panose="02010600030101010101" pitchFamily="2" charset="-122"/>
              </a:rPr>
              <a:t>00000</a:t>
            </a:r>
            <a:r>
              <a:rPr lang="zh-CN" altLang="en-US" sz="2000">
                <a:solidFill>
                  <a:srgbClr val="000000"/>
                </a:solidFill>
                <a:latin typeface="宋体" panose="02010600030101010101" pitchFamily="2" charset="-122"/>
              </a:rPr>
              <a:t>可表示为由指令的地址码部分指定右输入源的编址。</a:t>
            </a:r>
          </a:p>
          <a:p>
            <a:pPr algn="just" eaLnBrk="1" hangingPunct="1">
              <a:lnSpc>
                <a:spcPct val="80000"/>
              </a:lnSpc>
              <a:buFont typeface="Wingdings" panose="05000000000000000000" pitchFamily="2" charset="2"/>
              <a:buNone/>
            </a:pPr>
            <a:r>
              <a:rPr lang="zh-CN" altLang="zh-CN" sz="2000">
                <a:solidFill>
                  <a:srgbClr val="000000"/>
                </a:solidFill>
                <a:latin typeface="宋体" panose="02010600030101010101" pitchFamily="2" charset="-122"/>
              </a:rPr>
              <a:t>  </a:t>
            </a:r>
            <a:r>
              <a:rPr lang="zh-CN" altLang="en-US" sz="2000">
                <a:solidFill>
                  <a:srgbClr val="000000"/>
                </a:solidFill>
                <a:latin typeface="宋体" panose="02010600030101010101" pitchFamily="2" charset="-122"/>
              </a:rPr>
              <a:t>第</a:t>
            </a:r>
            <a:r>
              <a:rPr lang="zh-CN" altLang="zh-CN" sz="2000">
                <a:solidFill>
                  <a:srgbClr val="000000"/>
                </a:solidFill>
                <a:latin typeface="宋体" panose="02010600030101010101" pitchFamily="2" charset="-122"/>
              </a:rPr>
              <a:t>13</a:t>
            </a:r>
            <a:r>
              <a:rPr lang="zh-CN" altLang="en-US" sz="2000">
                <a:solidFill>
                  <a:srgbClr val="000000"/>
                </a:solidFill>
                <a:latin typeface="宋体" panose="02010600030101010101" pitchFamily="2" charset="-122"/>
              </a:rPr>
              <a:t>～</a:t>
            </a:r>
            <a:r>
              <a:rPr lang="zh-CN" altLang="zh-CN" sz="2000">
                <a:solidFill>
                  <a:srgbClr val="000000"/>
                </a:solidFill>
                <a:latin typeface="宋体" panose="02010600030101010101" pitchFamily="2" charset="-122"/>
              </a:rPr>
              <a:t>15</a:t>
            </a:r>
            <a:r>
              <a:rPr lang="zh-CN" altLang="en-US" sz="2000">
                <a:solidFill>
                  <a:srgbClr val="000000"/>
                </a:solidFill>
                <a:latin typeface="宋体" panose="02010600030101010101" pitchFamily="2" charset="-122"/>
              </a:rPr>
              <a:t>位为</a:t>
            </a:r>
            <a:r>
              <a:rPr lang="zh-CN" altLang="zh-CN" sz="2000">
                <a:solidFill>
                  <a:srgbClr val="000000"/>
                </a:solidFill>
                <a:latin typeface="宋体" panose="02010600030101010101" pitchFamily="2" charset="-122"/>
              </a:rPr>
              <a:t>ALU</a:t>
            </a:r>
            <a:r>
              <a:rPr lang="zh-CN" altLang="en-US" sz="2000">
                <a:solidFill>
                  <a:srgbClr val="000000"/>
                </a:solidFill>
                <a:latin typeface="宋体" panose="02010600030101010101" pitchFamily="2" charset="-122"/>
              </a:rPr>
              <a:t>字段，完成八种操作之一，例如加法、减法、逻辑加、逻辑乘等等。</a:t>
            </a:r>
          </a:p>
        </p:txBody>
      </p:sp>
      <p:pic>
        <p:nvPicPr>
          <p:cNvPr id="138249" name="Picture 3">
            <a:extLst>
              <a:ext uri="{FF2B5EF4-FFF2-40B4-BE49-F238E27FC236}">
                <a16:creationId xmlns:a16="http://schemas.microsoft.com/office/drawing/2014/main" id="{C761C838-AB35-4EC8-961E-63BC7738FBD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2349500"/>
            <a:ext cx="7277100" cy="904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mc:AlternateContent xmlns:mc="http://schemas.openxmlformats.org/markup-compatibility/2006">
        <mc:Choice xmlns:p14="http://schemas.microsoft.com/office/powerpoint/2010/main" Requires="p14">
          <p:contentPart p14:bwMode="auto" r:id="rId4">
            <p14:nvContentPartPr>
              <p14:cNvPr id="2" name="墨迹 1">
                <a:extLst>
                  <a:ext uri="{FF2B5EF4-FFF2-40B4-BE49-F238E27FC236}">
                    <a16:creationId xmlns:a16="http://schemas.microsoft.com/office/drawing/2014/main" id="{DEF1C9AE-4CCB-40F1-8AB0-7CB114C25BF0}"/>
                  </a:ext>
                </a:extLst>
              </p14:cNvPr>
              <p14:cNvContentPartPr/>
              <p14:nvPr/>
            </p14:nvContentPartPr>
            <p14:xfrm>
              <a:off x="3827160" y="4603320"/>
              <a:ext cx="3125520" cy="1241280"/>
            </p14:xfrm>
          </p:contentPart>
        </mc:Choice>
        <mc:Fallback>
          <p:pic>
            <p:nvPicPr>
              <p:cNvPr id="2" name="墨迹 1">
                <a:extLst>
                  <a:ext uri="{FF2B5EF4-FFF2-40B4-BE49-F238E27FC236}">
                    <a16:creationId xmlns:a16="http://schemas.microsoft.com/office/drawing/2014/main" id="{DEF1C9AE-4CCB-40F1-8AB0-7CB114C25BF0}"/>
                  </a:ext>
                </a:extLst>
              </p:cNvPr>
              <p:cNvPicPr/>
              <p:nvPr/>
            </p:nvPicPr>
            <p:blipFill>
              <a:blip r:embed="rId5"/>
              <a:stretch>
                <a:fillRect/>
              </a:stretch>
            </p:blipFill>
            <p:spPr>
              <a:xfrm>
                <a:off x="3817800" y="4593960"/>
                <a:ext cx="3144240" cy="1260000"/>
              </a:xfrm>
              <a:prstGeom prst="rect">
                <a:avLst/>
              </a:prstGeom>
            </p:spPr>
          </p:pic>
        </mc:Fallback>
      </mc:AlternateContent>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标题 1">
            <a:extLst>
              <a:ext uri="{FF2B5EF4-FFF2-40B4-BE49-F238E27FC236}">
                <a16:creationId xmlns:a16="http://schemas.microsoft.com/office/drawing/2014/main" id="{6453DB1A-CDDC-44B6-BB5D-8502F933CDCC}"/>
              </a:ext>
            </a:extLst>
          </p:cNvPr>
          <p:cNvSpPr>
            <a:spLocks noGrp="1"/>
          </p:cNvSpPr>
          <p:nvPr>
            <p:ph type="title" idx="4294967295"/>
          </p:nvPr>
        </p:nvSpPr>
        <p:spPr>
          <a:xfrm>
            <a:off x="612775" y="228600"/>
            <a:ext cx="8153400" cy="990600"/>
          </a:xfrm>
        </p:spPr>
        <p:txBody>
          <a:bodyPr/>
          <a:lstStyle/>
          <a:p>
            <a:r>
              <a:rPr lang="en-US" altLang="en-US"/>
              <a:t>5.3.4 微指令格式设计</a:t>
            </a:r>
            <a:endParaRPr lang="zh-CN" altLang="en-US"/>
          </a:p>
        </p:txBody>
      </p:sp>
      <p:sp>
        <p:nvSpPr>
          <p:cNvPr id="185347" name="日期占位符 2">
            <a:extLst>
              <a:ext uri="{FF2B5EF4-FFF2-40B4-BE49-F238E27FC236}">
                <a16:creationId xmlns:a16="http://schemas.microsoft.com/office/drawing/2014/main" id="{4EB0B3AD-4341-43F1-AB09-8CB38ECF7404}"/>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44C7FD95-7F4D-43E3-BB5A-7F7EC35F6FF5}"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85348" name="灯片编号占位符 3">
            <a:extLst>
              <a:ext uri="{FF2B5EF4-FFF2-40B4-BE49-F238E27FC236}">
                <a16:creationId xmlns:a16="http://schemas.microsoft.com/office/drawing/2014/main" id="{3F2591FD-6180-4D92-A49B-49BD22EE9EE9}"/>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5D6EE3C5-B25D-448A-9716-8D606EF20EB7}" type="slidenum">
              <a:rPr lang="zh-CN" altLang="en-US" sz="1400" b="1">
                <a:solidFill>
                  <a:srgbClr val="FFFFFF"/>
                </a:solidFill>
                <a:ea typeface="宋体" panose="02010600030101010101" pitchFamily="2" charset="-122"/>
              </a:rPr>
              <a:pPr algn="ctr" eaLnBrk="1" hangingPunct="1"/>
              <a:t>95</a:t>
            </a:fld>
            <a:endParaRPr lang="en-US" altLang="zh-CN" sz="1400" b="1">
              <a:solidFill>
                <a:srgbClr val="FFFFFF"/>
              </a:solidFill>
              <a:ea typeface="宋体" panose="02010600030101010101" pitchFamily="2" charset="-122"/>
            </a:endParaRPr>
          </a:p>
        </p:txBody>
      </p:sp>
      <p:sp>
        <p:nvSpPr>
          <p:cNvPr id="185349" name="动作按钮: 第一张 7">
            <a:hlinkClick r:id="rId2" action="ppaction://hlinksldjump" highlightClick="1"/>
            <a:extLst>
              <a:ext uri="{FF2B5EF4-FFF2-40B4-BE49-F238E27FC236}">
                <a16:creationId xmlns:a16="http://schemas.microsoft.com/office/drawing/2014/main" id="{D5823B52-98A0-4DAC-855D-BEE296B9DCDF}"/>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185352" name="Rectangle 2">
            <a:extLst>
              <a:ext uri="{FF2B5EF4-FFF2-40B4-BE49-F238E27FC236}">
                <a16:creationId xmlns:a16="http://schemas.microsoft.com/office/drawing/2014/main" id="{F6FF230F-1B35-4EC6-97E8-566E691D022B}"/>
              </a:ext>
            </a:extLst>
          </p:cNvPr>
          <p:cNvSpPr>
            <a:spLocks noChangeArrowheads="1"/>
          </p:cNvSpPr>
          <p:nvPr/>
        </p:nvSpPr>
        <p:spPr bwMode="auto">
          <a:xfrm>
            <a:off x="304800" y="1700213"/>
            <a:ext cx="8382000" cy="4465637"/>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lnSpc>
                <a:spcPct val="90000"/>
              </a:lnSpc>
              <a:buFont typeface="Wingdings" panose="05000000000000000000" pitchFamily="2" charset="2"/>
              <a:buNone/>
            </a:pPr>
            <a:r>
              <a:rPr lang="zh-CN" altLang="zh-CN" sz="2400" b="1">
                <a:solidFill>
                  <a:srgbClr val="333399"/>
                </a:solidFill>
                <a:latin typeface="宋体" panose="02010600030101010101" pitchFamily="2" charset="-122"/>
              </a:rPr>
              <a:t>(3)</a:t>
            </a:r>
            <a:r>
              <a:rPr lang="zh-CN" altLang="en-US" sz="2400" b="1">
                <a:solidFill>
                  <a:srgbClr val="333399"/>
                </a:solidFill>
                <a:latin typeface="宋体" panose="02010600030101010101" pitchFamily="2" charset="-122"/>
              </a:rPr>
              <a:t>访问主存微指令</a:t>
            </a:r>
          </a:p>
          <a:p>
            <a:pPr algn="just" eaLnBrk="1" hangingPunct="1">
              <a:lnSpc>
                <a:spcPct val="90000"/>
              </a:lnSpc>
              <a:buFont typeface="Wingdings" panose="05000000000000000000" pitchFamily="2" charset="2"/>
              <a:buNone/>
            </a:pPr>
            <a:endParaRPr lang="zh-CN" altLang="zh-CN" sz="2400" b="1">
              <a:solidFill>
                <a:srgbClr val="FF3300"/>
              </a:solidFill>
              <a:latin typeface="宋体" panose="02010600030101010101" pitchFamily="2" charset="-122"/>
            </a:endParaRPr>
          </a:p>
          <a:p>
            <a:pPr algn="just" eaLnBrk="1" hangingPunct="1">
              <a:lnSpc>
                <a:spcPct val="90000"/>
              </a:lnSpc>
              <a:buFont typeface="Wingdings" panose="05000000000000000000" pitchFamily="2" charset="2"/>
              <a:buNone/>
            </a:pPr>
            <a:endParaRPr lang="zh-CN" altLang="en-US" sz="2400" b="1">
              <a:solidFill>
                <a:srgbClr val="FF3300"/>
              </a:solidFill>
              <a:latin typeface="宋体" panose="02010600030101010101" pitchFamily="2" charset="-122"/>
            </a:endParaRPr>
          </a:p>
          <a:p>
            <a:pPr algn="just" eaLnBrk="1" hangingPunct="1">
              <a:lnSpc>
                <a:spcPct val="90000"/>
              </a:lnSpc>
              <a:buFont typeface="Wingdings" panose="05000000000000000000" pitchFamily="2" charset="2"/>
              <a:buNone/>
            </a:pPr>
            <a:endParaRPr lang="zh-CN" altLang="zh-CN" sz="2400" b="1">
              <a:solidFill>
                <a:srgbClr val="FF3300"/>
              </a:solidFill>
              <a:latin typeface="宋体" panose="02010600030101010101" pitchFamily="2" charset="-122"/>
            </a:endParaRPr>
          </a:p>
          <a:p>
            <a:pPr algn="just" eaLnBrk="1" hangingPunct="1">
              <a:lnSpc>
                <a:spcPct val="90000"/>
              </a:lnSpc>
              <a:buFont typeface="Wingdings" panose="05000000000000000000" pitchFamily="2" charset="2"/>
              <a:buNone/>
            </a:pPr>
            <a:r>
              <a:rPr lang="zh-CN" altLang="zh-CN" sz="2000">
                <a:solidFill>
                  <a:srgbClr val="000066"/>
                </a:solidFill>
                <a:latin typeface="宋体" panose="02010600030101010101" pitchFamily="2" charset="-122"/>
              </a:rPr>
              <a:t>  </a:t>
            </a:r>
            <a:r>
              <a:rPr lang="zh-CN" altLang="en-US" sz="2000">
                <a:solidFill>
                  <a:srgbClr val="333399"/>
                </a:solidFill>
                <a:latin typeface="宋体" panose="02010600030101010101" pitchFamily="2" charset="-122"/>
              </a:rPr>
              <a:t>功能：将存储器中一个单元的信息送入寄存器或将寄存器中的数据送往存储器。</a:t>
            </a:r>
          </a:p>
          <a:p>
            <a:pPr algn="just" eaLnBrk="1" hangingPunct="1">
              <a:lnSpc>
                <a:spcPct val="90000"/>
              </a:lnSpc>
              <a:buFont typeface="Wingdings" panose="05000000000000000000" pitchFamily="2" charset="2"/>
              <a:buNone/>
            </a:pPr>
            <a:r>
              <a:rPr lang="zh-CN" altLang="en-US" sz="2000">
                <a:solidFill>
                  <a:srgbClr val="000000"/>
                </a:solidFill>
                <a:latin typeface="宋体" panose="02010600030101010101" pitchFamily="2" charset="-122"/>
              </a:rPr>
              <a:t>第</a:t>
            </a:r>
            <a:r>
              <a:rPr lang="zh-CN" altLang="zh-CN" sz="2000">
                <a:solidFill>
                  <a:srgbClr val="000000"/>
                </a:solidFill>
                <a:latin typeface="宋体" panose="02010600030101010101" pitchFamily="2" charset="-122"/>
              </a:rPr>
              <a:t>0</a:t>
            </a:r>
            <a:r>
              <a:rPr lang="zh-CN" altLang="en-US" sz="2000">
                <a:solidFill>
                  <a:srgbClr val="000000"/>
                </a:solidFill>
                <a:latin typeface="宋体" panose="02010600030101010101" pitchFamily="2" charset="-122"/>
              </a:rPr>
              <a:t>～</a:t>
            </a:r>
            <a:r>
              <a:rPr lang="zh-CN" altLang="zh-CN" sz="2000">
                <a:solidFill>
                  <a:srgbClr val="000000"/>
                </a:solidFill>
                <a:latin typeface="宋体" panose="02010600030101010101" pitchFamily="2" charset="-122"/>
              </a:rPr>
              <a:t>2</a:t>
            </a:r>
            <a:r>
              <a:rPr lang="zh-CN" altLang="en-US" sz="2000">
                <a:solidFill>
                  <a:srgbClr val="000000"/>
                </a:solidFill>
                <a:latin typeface="宋体" panose="02010600030101010101" pitchFamily="2" charset="-122"/>
              </a:rPr>
              <a:t>位为微操作码。</a:t>
            </a:r>
          </a:p>
          <a:p>
            <a:pPr algn="just" eaLnBrk="1" hangingPunct="1">
              <a:lnSpc>
                <a:spcPct val="90000"/>
              </a:lnSpc>
              <a:buFont typeface="Wingdings" panose="05000000000000000000" pitchFamily="2" charset="2"/>
              <a:buNone/>
            </a:pPr>
            <a:r>
              <a:rPr lang="zh-CN" altLang="en-US" sz="2000">
                <a:solidFill>
                  <a:srgbClr val="000000"/>
                </a:solidFill>
                <a:latin typeface="宋体" panose="02010600030101010101" pitchFamily="2" charset="-122"/>
              </a:rPr>
              <a:t>第</a:t>
            </a:r>
            <a:r>
              <a:rPr lang="zh-CN" altLang="zh-CN" sz="2000">
                <a:solidFill>
                  <a:srgbClr val="000000"/>
                </a:solidFill>
                <a:latin typeface="宋体" panose="02010600030101010101" pitchFamily="2" charset="-122"/>
              </a:rPr>
              <a:t>3</a:t>
            </a:r>
            <a:r>
              <a:rPr lang="zh-CN" altLang="en-US" sz="2000">
                <a:solidFill>
                  <a:srgbClr val="000000"/>
                </a:solidFill>
                <a:latin typeface="宋体" panose="02010600030101010101" pitchFamily="2" charset="-122"/>
              </a:rPr>
              <a:t>～</a:t>
            </a:r>
            <a:r>
              <a:rPr lang="zh-CN" altLang="zh-CN" sz="2000">
                <a:solidFill>
                  <a:srgbClr val="000000"/>
                </a:solidFill>
                <a:latin typeface="宋体" panose="02010600030101010101" pitchFamily="2" charset="-122"/>
              </a:rPr>
              <a:t>7</a:t>
            </a:r>
            <a:r>
              <a:rPr lang="zh-CN" altLang="en-US" sz="2000">
                <a:solidFill>
                  <a:srgbClr val="000000"/>
                </a:solidFill>
                <a:latin typeface="宋体" panose="02010600030101010101" pitchFamily="2" charset="-122"/>
              </a:rPr>
              <a:t>位为寄存器地址编址。</a:t>
            </a:r>
          </a:p>
          <a:p>
            <a:pPr algn="just" eaLnBrk="1" hangingPunct="1">
              <a:lnSpc>
                <a:spcPct val="90000"/>
              </a:lnSpc>
              <a:buFont typeface="Wingdings" panose="05000000000000000000" pitchFamily="2" charset="2"/>
              <a:buNone/>
            </a:pPr>
            <a:r>
              <a:rPr lang="zh-CN" altLang="en-US" sz="2000">
                <a:solidFill>
                  <a:srgbClr val="000000"/>
                </a:solidFill>
                <a:latin typeface="宋体" panose="02010600030101010101" pitchFamily="2" charset="-122"/>
              </a:rPr>
              <a:t>第</a:t>
            </a:r>
            <a:r>
              <a:rPr lang="zh-CN" altLang="zh-CN" sz="2000">
                <a:solidFill>
                  <a:srgbClr val="000000"/>
                </a:solidFill>
                <a:latin typeface="宋体" panose="02010600030101010101" pitchFamily="2" charset="-122"/>
              </a:rPr>
              <a:t>8</a:t>
            </a:r>
            <a:r>
              <a:rPr lang="zh-CN" altLang="en-US" sz="2000">
                <a:solidFill>
                  <a:srgbClr val="000000"/>
                </a:solidFill>
                <a:latin typeface="宋体" panose="02010600030101010101" pitchFamily="2" charset="-122"/>
              </a:rPr>
              <a:t>～</a:t>
            </a:r>
            <a:r>
              <a:rPr lang="zh-CN" altLang="zh-CN" sz="2000">
                <a:solidFill>
                  <a:srgbClr val="000000"/>
                </a:solidFill>
                <a:latin typeface="宋体" panose="02010600030101010101" pitchFamily="2" charset="-122"/>
              </a:rPr>
              <a:t>12</a:t>
            </a:r>
            <a:r>
              <a:rPr lang="zh-CN" altLang="en-US" sz="2000">
                <a:solidFill>
                  <a:srgbClr val="000000"/>
                </a:solidFill>
                <a:latin typeface="宋体" panose="02010600030101010101" pitchFamily="2" charset="-122"/>
              </a:rPr>
              <a:t>位为存储器编址，可以按照系统设计所规定的寻址方式进行编址。</a:t>
            </a:r>
          </a:p>
          <a:p>
            <a:pPr algn="just" eaLnBrk="1" hangingPunct="1">
              <a:lnSpc>
                <a:spcPct val="90000"/>
              </a:lnSpc>
              <a:buFont typeface="Wingdings" panose="05000000000000000000" pitchFamily="2" charset="2"/>
              <a:buNone/>
            </a:pPr>
            <a:r>
              <a:rPr lang="zh-CN" altLang="en-US" sz="2000">
                <a:solidFill>
                  <a:srgbClr val="000000"/>
                </a:solidFill>
                <a:latin typeface="宋体" panose="02010600030101010101" pitchFamily="2" charset="-122"/>
              </a:rPr>
              <a:t>第</a:t>
            </a:r>
            <a:r>
              <a:rPr lang="zh-CN" altLang="zh-CN" sz="2000">
                <a:solidFill>
                  <a:srgbClr val="000000"/>
                </a:solidFill>
                <a:latin typeface="宋体" panose="02010600030101010101" pitchFamily="2" charset="-122"/>
              </a:rPr>
              <a:t>13</a:t>
            </a:r>
            <a:r>
              <a:rPr lang="zh-CN" altLang="en-US" sz="2000">
                <a:solidFill>
                  <a:srgbClr val="000000"/>
                </a:solidFill>
                <a:latin typeface="宋体" panose="02010600030101010101" pitchFamily="2" charset="-122"/>
              </a:rPr>
              <a:t>～</a:t>
            </a:r>
            <a:r>
              <a:rPr lang="zh-CN" altLang="zh-CN" sz="2000">
                <a:solidFill>
                  <a:srgbClr val="000000"/>
                </a:solidFill>
                <a:latin typeface="宋体" panose="02010600030101010101" pitchFamily="2" charset="-122"/>
              </a:rPr>
              <a:t>14</a:t>
            </a:r>
            <a:r>
              <a:rPr lang="zh-CN" altLang="en-US" sz="2000">
                <a:solidFill>
                  <a:srgbClr val="000000"/>
                </a:solidFill>
                <a:latin typeface="宋体" panose="02010600030101010101" pitchFamily="2" charset="-122"/>
              </a:rPr>
              <a:t>位规定是读或写操作。</a:t>
            </a:r>
          </a:p>
          <a:p>
            <a:pPr algn="just" eaLnBrk="1" hangingPunct="1">
              <a:lnSpc>
                <a:spcPct val="90000"/>
              </a:lnSpc>
              <a:buFont typeface="Wingdings" panose="05000000000000000000" pitchFamily="2" charset="2"/>
              <a:buNone/>
            </a:pPr>
            <a:r>
              <a:rPr lang="zh-CN" altLang="en-US" sz="2000">
                <a:solidFill>
                  <a:srgbClr val="000000"/>
                </a:solidFill>
                <a:latin typeface="宋体" panose="02010600030101010101" pitchFamily="2" charset="-122"/>
              </a:rPr>
              <a:t>第</a:t>
            </a:r>
            <a:r>
              <a:rPr lang="zh-CN" altLang="zh-CN" sz="2000">
                <a:solidFill>
                  <a:srgbClr val="000000"/>
                </a:solidFill>
                <a:latin typeface="宋体" panose="02010600030101010101" pitchFamily="2" charset="-122"/>
              </a:rPr>
              <a:t>15</a:t>
            </a:r>
            <a:r>
              <a:rPr lang="zh-CN" altLang="en-US" sz="2000">
                <a:solidFill>
                  <a:srgbClr val="000000"/>
                </a:solidFill>
                <a:latin typeface="宋体" panose="02010600030101010101" pitchFamily="2" charset="-122"/>
              </a:rPr>
              <a:t>位可协助本微指令完成其他控制功能。</a:t>
            </a:r>
          </a:p>
        </p:txBody>
      </p:sp>
      <p:pic>
        <p:nvPicPr>
          <p:cNvPr id="185353" name="Picture 3">
            <a:extLst>
              <a:ext uri="{FF2B5EF4-FFF2-40B4-BE49-F238E27FC236}">
                <a16:creationId xmlns:a16="http://schemas.microsoft.com/office/drawing/2014/main" id="{165223D1-8961-490C-B7F2-D4895CC774B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2205038"/>
            <a:ext cx="7467600" cy="885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mc:AlternateContent xmlns:mc="http://schemas.openxmlformats.org/markup-compatibility/2006">
        <mc:Choice xmlns:p14="http://schemas.microsoft.com/office/powerpoint/2010/main" Requires="p14">
          <p:contentPart p14:bwMode="auto" r:id="rId4">
            <p14:nvContentPartPr>
              <p14:cNvPr id="2" name="墨迹 1">
                <a:extLst>
                  <a:ext uri="{FF2B5EF4-FFF2-40B4-BE49-F238E27FC236}">
                    <a16:creationId xmlns:a16="http://schemas.microsoft.com/office/drawing/2014/main" id="{46DA6947-EDB0-4F50-9614-FBF0CF7D7D94}"/>
                  </a:ext>
                </a:extLst>
              </p14:cNvPr>
              <p14:cNvContentPartPr/>
              <p14:nvPr/>
            </p14:nvContentPartPr>
            <p14:xfrm>
              <a:off x="478080" y="5441400"/>
              <a:ext cx="3113640" cy="76320"/>
            </p14:xfrm>
          </p:contentPart>
        </mc:Choice>
        <mc:Fallback>
          <p:pic>
            <p:nvPicPr>
              <p:cNvPr id="2" name="墨迹 1">
                <a:extLst>
                  <a:ext uri="{FF2B5EF4-FFF2-40B4-BE49-F238E27FC236}">
                    <a16:creationId xmlns:a16="http://schemas.microsoft.com/office/drawing/2014/main" id="{46DA6947-EDB0-4F50-9614-FBF0CF7D7D94}"/>
                  </a:ext>
                </a:extLst>
              </p:cNvPr>
              <p:cNvPicPr/>
              <p:nvPr/>
            </p:nvPicPr>
            <p:blipFill>
              <a:blip r:embed="rId5"/>
              <a:stretch>
                <a:fillRect/>
              </a:stretch>
            </p:blipFill>
            <p:spPr>
              <a:xfrm>
                <a:off x="468720" y="5432040"/>
                <a:ext cx="3132360" cy="95040"/>
              </a:xfrm>
              <a:prstGeom prst="rect">
                <a:avLst/>
              </a:prstGeom>
            </p:spPr>
          </p:pic>
        </mc:Fallback>
      </mc:AlternateContent>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标题 1">
            <a:extLst>
              <a:ext uri="{FF2B5EF4-FFF2-40B4-BE49-F238E27FC236}">
                <a16:creationId xmlns:a16="http://schemas.microsoft.com/office/drawing/2014/main" id="{DCE2F356-1DAF-4CAC-8ED4-95F836D4DECE}"/>
              </a:ext>
            </a:extLst>
          </p:cNvPr>
          <p:cNvSpPr>
            <a:spLocks noGrp="1"/>
          </p:cNvSpPr>
          <p:nvPr>
            <p:ph type="title" idx="4294967295"/>
          </p:nvPr>
        </p:nvSpPr>
        <p:spPr>
          <a:xfrm>
            <a:off x="612775" y="228600"/>
            <a:ext cx="8153400" cy="990600"/>
          </a:xfrm>
        </p:spPr>
        <p:txBody>
          <a:bodyPr/>
          <a:lstStyle/>
          <a:p>
            <a:r>
              <a:rPr lang="en-US" altLang="en-US"/>
              <a:t>5.3.4 微指令格式设计</a:t>
            </a:r>
            <a:endParaRPr lang="zh-CN" altLang="en-US"/>
          </a:p>
        </p:txBody>
      </p:sp>
      <p:sp>
        <p:nvSpPr>
          <p:cNvPr id="222211" name="日期占位符 2">
            <a:extLst>
              <a:ext uri="{FF2B5EF4-FFF2-40B4-BE49-F238E27FC236}">
                <a16:creationId xmlns:a16="http://schemas.microsoft.com/office/drawing/2014/main" id="{1D585DA8-AF8C-4A75-9BA0-08B524E19FDB}"/>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37C5BDC7-148D-4694-B24E-1A5D4F1F56E4}"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222212" name="灯片编号占位符 3">
            <a:extLst>
              <a:ext uri="{FF2B5EF4-FFF2-40B4-BE49-F238E27FC236}">
                <a16:creationId xmlns:a16="http://schemas.microsoft.com/office/drawing/2014/main" id="{E0041C67-E8E8-4227-9623-F5DDA6894EAD}"/>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F609AF6D-A2B4-4E41-A4BC-BB3E76488C93}" type="slidenum">
              <a:rPr lang="zh-CN" altLang="en-US" sz="1400" b="1">
                <a:solidFill>
                  <a:srgbClr val="FFFFFF"/>
                </a:solidFill>
                <a:ea typeface="宋体" panose="02010600030101010101" pitchFamily="2" charset="-122"/>
              </a:rPr>
              <a:pPr algn="ctr" eaLnBrk="1" hangingPunct="1"/>
              <a:t>96</a:t>
            </a:fld>
            <a:endParaRPr lang="en-US" altLang="zh-CN" sz="1400" b="1">
              <a:solidFill>
                <a:srgbClr val="FFFFFF"/>
              </a:solidFill>
              <a:ea typeface="宋体" panose="02010600030101010101" pitchFamily="2" charset="-122"/>
            </a:endParaRPr>
          </a:p>
        </p:txBody>
      </p:sp>
      <p:sp>
        <p:nvSpPr>
          <p:cNvPr id="222213" name="动作按钮: 第一张 7">
            <a:hlinkClick r:id="rId2" action="ppaction://hlinksldjump" highlightClick="1"/>
            <a:extLst>
              <a:ext uri="{FF2B5EF4-FFF2-40B4-BE49-F238E27FC236}">
                <a16:creationId xmlns:a16="http://schemas.microsoft.com/office/drawing/2014/main" id="{234C989D-B7A6-4270-9CEE-0FA3687E79B3}"/>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102403" name="Text Box 3">
            <a:extLst>
              <a:ext uri="{FF2B5EF4-FFF2-40B4-BE49-F238E27FC236}">
                <a16:creationId xmlns:a16="http://schemas.microsoft.com/office/drawing/2014/main" id="{C34F9840-8CD5-42D7-8B3A-8838A64DFC33}"/>
              </a:ext>
            </a:extLst>
          </p:cNvPr>
          <p:cNvSpPr txBox="1">
            <a:spLocks noChangeArrowheads="1"/>
          </p:cNvSpPr>
          <p:nvPr/>
        </p:nvSpPr>
        <p:spPr bwMode="auto">
          <a:xfrm>
            <a:off x="304800" y="1631950"/>
            <a:ext cx="8524875" cy="2301875"/>
          </a:xfrm>
          <a:prstGeom prst="rect">
            <a:avLst/>
          </a:prstGeom>
          <a:solidFill>
            <a:srgbClr val="BBE0E3"/>
          </a:solidFill>
          <a:ln w="19050">
            <a:solidFill>
              <a:srgbClr val="009999"/>
            </a:solidFill>
            <a:miter lim="800000"/>
            <a:headEnd/>
            <a:tailEnd/>
          </a:ln>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r>
              <a:rPr lang="zh-CN" altLang="en-US" sz="2400" b="1">
                <a:solidFill>
                  <a:srgbClr val="FF3300"/>
                </a:solidFill>
                <a:latin typeface="宋体" panose="02010600030101010101" pitchFamily="2" charset="-122"/>
                <a:ea typeface="宋体" panose="02010600030101010101" pitchFamily="2" charset="-122"/>
              </a:rPr>
              <a:t>水平型微指令：</a:t>
            </a:r>
          </a:p>
          <a:p>
            <a:pPr eaLnBrk="1" hangingPunct="1"/>
            <a:r>
              <a:rPr lang="zh-CN" altLang="en-US" sz="2400" b="1">
                <a:solidFill>
                  <a:srgbClr val="333399"/>
                </a:solidFill>
                <a:latin typeface="宋体" panose="02010600030101010101" pitchFamily="2" charset="-122"/>
                <a:ea typeface="宋体" panose="02010600030101010101" pitchFamily="2" charset="-122"/>
              </a:rPr>
              <a:t>优点：</a:t>
            </a:r>
            <a:r>
              <a:rPr lang="zh-CN" altLang="en-US" sz="2400" b="1">
                <a:solidFill>
                  <a:srgbClr val="FF3300"/>
                </a:solidFill>
                <a:latin typeface="宋体" panose="02010600030101010101" pitchFamily="2" charset="-122"/>
                <a:ea typeface="宋体" panose="02010600030101010101" pitchFamily="2" charset="-122"/>
              </a:rPr>
              <a:t>并行操作能力强</a:t>
            </a:r>
            <a:r>
              <a:rPr lang="zh-CN" altLang="zh-CN" sz="2400" b="1">
                <a:solidFill>
                  <a:srgbClr val="000000"/>
                </a:solidFill>
                <a:latin typeface="宋体" panose="02010600030101010101" pitchFamily="2" charset="-122"/>
                <a:ea typeface="宋体" panose="02010600030101010101" pitchFamily="2" charset="-122"/>
              </a:rPr>
              <a:t>,</a:t>
            </a:r>
            <a:r>
              <a:rPr lang="zh-CN" altLang="en-US" sz="2400" b="1">
                <a:solidFill>
                  <a:srgbClr val="000000"/>
                </a:solidFill>
                <a:latin typeface="宋体" panose="02010600030101010101" pitchFamily="2" charset="-122"/>
                <a:ea typeface="宋体" panose="02010600030101010101" pitchFamily="2" charset="-122"/>
              </a:rPr>
              <a:t>效率高</a:t>
            </a:r>
            <a:r>
              <a:rPr lang="zh-CN" altLang="zh-CN" sz="2400" b="1">
                <a:solidFill>
                  <a:srgbClr val="000000"/>
                </a:solidFill>
                <a:latin typeface="宋体" panose="02010600030101010101" pitchFamily="2" charset="-122"/>
                <a:ea typeface="宋体" panose="02010600030101010101" pitchFamily="2" charset="-122"/>
              </a:rPr>
              <a:t>,</a:t>
            </a:r>
            <a:r>
              <a:rPr lang="zh-CN" altLang="en-US" sz="2400" b="1">
                <a:solidFill>
                  <a:srgbClr val="FF3300"/>
                </a:solidFill>
                <a:latin typeface="宋体" panose="02010600030101010101" pitchFamily="2" charset="-122"/>
                <a:ea typeface="宋体" panose="02010600030101010101" pitchFamily="2" charset="-122"/>
              </a:rPr>
              <a:t>灵活性强</a:t>
            </a:r>
            <a:r>
              <a:rPr lang="zh-CN" altLang="zh-CN" sz="2400" b="1">
                <a:solidFill>
                  <a:srgbClr val="000000"/>
                </a:solidFill>
                <a:latin typeface="宋体" panose="02010600030101010101" pitchFamily="2" charset="-122"/>
                <a:ea typeface="宋体" panose="02010600030101010101" pitchFamily="2" charset="-122"/>
              </a:rPr>
              <a:t>,</a:t>
            </a:r>
            <a:r>
              <a:rPr lang="zh-CN" altLang="en-US" sz="2400" b="1">
                <a:solidFill>
                  <a:srgbClr val="000000"/>
                </a:solidFill>
                <a:latin typeface="宋体" panose="02010600030101010101" pitchFamily="2" charset="-122"/>
                <a:ea typeface="宋体" panose="02010600030101010101" pitchFamily="2" charset="-122"/>
              </a:rPr>
              <a:t>执行一条机器指令时所需要的微指令数量少</a:t>
            </a:r>
            <a:r>
              <a:rPr lang="zh-CN" altLang="zh-CN" sz="2400" b="1">
                <a:solidFill>
                  <a:srgbClr val="000000"/>
                </a:solidFill>
                <a:latin typeface="宋体" panose="02010600030101010101" pitchFamily="2" charset="-122"/>
                <a:ea typeface="宋体" panose="02010600030101010101" pitchFamily="2" charset="-122"/>
              </a:rPr>
              <a:t>,</a:t>
            </a:r>
            <a:r>
              <a:rPr lang="zh-CN" altLang="en-US" sz="2400" b="1">
                <a:solidFill>
                  <a:srgbClr val="FF3300"/>
                </a:solidFill>
                <a:latin typeface="宋体" panose="02010600030101010101" pitchFamily="2" charset="-122"/>
                <a:ea typeface="宋体" panose="02010600030101010101" pitchFamily="2" charset="-122"/>
              </a:rPr>
              <a:t>执行速度快</a:t>
            </a:r>
            <a:r>
              <a:rPr lang="zh-CN" altLang="zh-CN" sz="2400" b="1">
                <a:solidFill>
                  <a:srgbClr val="000000"/>
                </a:solidFill>
                <a:latin typeface="宋体" panose="02010600030101010101" pitchFamily="2" charset="-122"/>
                <a:ea typeface="宋体" panose="02010600030101010101" pitchFamily="2" charset="-122"/>
              </a:rPr>
              <a:t>;</a:t>
            </a:r>
          </a:p>
          <a:p>
            <a:pPr eaLnBrk="1" hangingPunct="1"/>
            <a:r>
              <a:rPr lang="zh-CN" altLang="en-US" sz="2400" b="1">
                <a:solidFill>
                  <a:srgbClr val="333399"/>
                </a:solidFill>
                <a:latin typeface="宋体" panose="02010600030101010101" pitchFamily="2" charset="-122"/>
                <a:ea typeface="宋体" panose="02010600030101010101" pitchFamily="2" charset="-122"/>
              </a:rPr>
              <a:t>缺点：</a:t>
            </a:r>
            <a:r>
              <a:rPr lang="zh-CN" altLang="en-US" sz="2400" b="1">
                <a:solidFill>
                  <a:srgbClr val="000000"/>
                </a:solidFill>
                <a:latin typeface="宋体" panose="02010600030101010101" pitchFamily="2" charset="-122"/>
                <a:ea typeface="宋体" panose="02010600030101010101" pitchFamily="2" charset="-122"/>
              </a:rPr>
              <a:t>在水平型微指令中</a:t>
            </a:r>
            <a:r>
              <a:rPr lang="zh-CN" altLang="zh-CN" sz="2400" b="1">
                <a:solidFill>
                  <a:srgbClr val="000000"/>
                </a:solidFill>
                <a:latin typeface="宋体" panose="02010600030101010101" pitchFamily="2" charset="-122"/>
                <a:ea typeface="宋体" panose="02010600030101010101" pitchFamily="2" charset="-122"/>
              </a:rPr>
              <a:t>,</a:t>
            </a:r>
            <a:r>
              <a:rPr lang="zh-CN" altLang="en-US" sz="2400" b="1">
                <a:solidFill>
                  <a:srgbClr val="000000"/>
                </a:solidFill>
                <a:latin typeface="宋体" panose="02010600030101010101" pitchFamily="2" charset="-122"/>
                <a:ea typeface="宋体" panose="02010600030101010101" pitchFamily="2" charset="-122"/>
              </a:rPr>
              <a:t>每条微指令的字长较长</a:t>
            </a:r>
            <a:r>
              <a:rPr lang="zh-CN" altLang="zh-CN" sz="2400" b="1">
                <a:solidFill>
                  <a:srgbClr val="000000"/>
                </a:solidFill>
                <a:latin typeface="宋体" panose="02010600030101010101" pitchFamily="2" charset="-122"/>
                <a:ea typeface="宋体" panose="02010600030101010101" pitchFamily="2" charset="-122"/>
              </a:rPr>
              <a:t>,</a:t>
            </a:r>
            <a:r>
              <a:rPr lang="zh-CN" altLang="en-US" sz="2400" b="1">
                <a:solidFill>
                  <a:srgbClr val="000000"/>
                </a:solidFill>
                <a:latin typeface="宋体" panose="02010600030101010101" pitchFamily="2" charset="-122"/>
                <a:ea typeface="宋体" panose="02010600030101010101" pitchFamily="2" charset="-122"/>
              </a:rPr>
              <a:t>且要求设计者对机器的结构、数据通路、时序系统等非常了解</a:t>
            </a:r>
            <a:r>
              <a:rPr lang="zh-CN" altLang="zh-CN" sz="2400" b="1">
                <a:solidFill>
                  <a:srgbClr val="000000"/>
                </a:solidFill>
                <a:latin typeface="宋体" panose="02010600030101010101" pitchFamily="2" charset="-122"/>
                <a:ea typeface="宋体" panose="02010600030101010101" pitchFamily="2" charset="-122"/>
              </a:rPr>
              <a:t>,</a:t>
            </a:r>
            <a:r>
              <a:rPr lang="zh-CN" altLang="en-US" sz="2400" b="1">
                <a:solidFill>
                  <a:srgbClr val="000000"/>
                </a:solidFill>
                <a:latin typeface="宋体" panose="02010600030101010101" pitchFamily="2" charset="-122"/>
                <a:ea typeface="宋体" panose="02010600030101010101" pitchFamily="2" charset="-122"/>
              </a:rPr>
              <a:t>才能够编制出理想的微程序。</a:t>
            </a:r>
          </a:p>
        </p:txBody>
      </p:sp>
      <p:sp>
        <p:nvSpPr>
          <p:cNvPr id="102404" name="Text Box 4">
            <a:extLst>
              <a:ext uri="{FF2B5EF4-FFF2-40B4-BE49-F238E27FC236}">
                <a16:creationId xmlns:a16="http://schemas.microsoft.com/office/drawing/2014/main" id="{A4F27B3C-6D45-43CA-90AB-268FD0958B47}"/>
              </a:ext>
            </a:extLst>
          </p:cNvPr>
          <p:cNvSpPr txBox="1">
            <a:spLocks noChangeArrowheads="1"/>
          </p:cNvSpPr>
          <p:nvPr/>
        </p:nvSpPr>
        <p:spPr bwMode="auto">
          <a:xfrm>
            <a:off x="304800" y="4008438"/>
            <a:ext cx="8534400" cy="2301875"/>
          </a:xfrm>
          <a:prstGeom prst="rect">
            <a:avLst/>
          </a:prstGeom>
          <a:solidFill>
            <a:srgbClr val="CCFFCC"/>
          </a:solidFill>
          <a:ln w="19050">
            <a:solidFill>
              <a:srgbClr val="009999"/>
            </a:solidFill>
            <a:miter lim="800000"/>
            <a:headEnd/>
            <a:tailEnd/>
          </a:ln>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r>
              <a:rPr lang="zh-CN" altLang="en-US" sz="2400" b="1">
                <a:solidFill>
                  <a:srgbClr val="FF3300"/>
                </a:solidFill>
                <a:latin typeface="宋体" panose="02010600030101010101" pitchFamily="2" charset="-122"/>
                <a:ea typeface="宋体" panose="02010600030101010101" pitchFamily="2" charset="-122"/>
              </a:rPr>
              <a:t>垂直型微指令：</a:t>
            </a:r>
          </a:p>
          <a:p>
            <a:pPr eaLnBrk="1" hangingPunct="1"/>
            <a:r>
              <a:rPr lang="zh-CN" altLang="en-US" sz="2400" b="1">
                <a:solidFill>
                  <a:srgbClr val="333399"/>
                </a:solidFill>
                <a:latin typeface="宋体" panose="02010600030101010101" pitchFamily="2" charset="-122"/>
                <a:ea typeface="宋体" panose="02010600030101010101" pitchFamily="2" charset="-122"/>
              </a:rPr>
              <a:t>优点：</a:t>
            </a:r>
            <a:r>
              <a:rPr lang="zh-CN" altLang="en-US" sz="2400" b="1">
                <a:solidFill>
                  <a:srgbClr val="000000"/>
                </a:solidFill>
                <a:latin typeface="Arial" panose="020B0604020202020204" pitchFamily="34" charset="0"/>
                <a:ea typeface="宋体" panose="02010600030101010101" pitchFamily="2" charset="-122"/>
              </a:rPr>
              <a:t>垂直型微指令的格式与指令的格式非常相似</a:t>
            </a:r>
            <a:r>
              <a:rPr lang="zh-CN" altLang="zh-CN" sz="2400" b="1">
                <a:solidFill>
                  <a:srgbClr val="000000"/>
                </a:solidFill>
                <a:latin typeface="Arial" panose="020B0604020202020204" pitchFamily="34" charset="0"/>
                <a:ea typeface="宋体" panose="02010600030101010101" pitchFamily="2" charset="-122"/>
              </a:rPr>
              <a:t>,</a:t>
            </a:r>
            <a:r>
              <a:rPr lang="zh-CN" altLang="en-US" sz="2400" b="1">
                <a:solidFill>
                  <a:srgbClr val="000000"/>
                </a:solidFill>
                <a:latin typeface="Arial" panose="020B0604020202020204" pitchFamily="34" charset="0"/>
                <a:ea typeface="宋体" panose="02010600030101010101" pitchFamily="2" charset="-122"/>
              </a:rPr>
              <a:t>因此</a:t>
            </a:r>
            <a:r>
              <a:rPr lang="zh-CN" altLang="en-US" sz="2400" b="1">
                <a:solidFill>
                  <a:srgbClr val="FF3300"/>
                </a:solidFill>
                <a:latin typeface="Arial" panose="020B0604020202020204" pitchFamily="34" charset="0"/>
                <a:ea typeface="宋体" panose="02010600030101010101" pitchFamily="2" charset="-122"/>
              </a:rPr>
              <a:t>容易掌握和使用</a:t>
            </a:r>
            <a:r>
              <a:rPr lang="zh-CN" altLang="zh-CN" sz="2400" b="1">
                <a:solidFill>
                  <a:srgbClr val="000000"/>
                </a:solidFill>
                <a:latin typeface="Arial" panose="020B0604020202020204" pitchFamily="34" charset="0"/>
                <a:ea typeface="宋体" panose="02010600030101010101" pitchFamily="2" charset="-122"/>
              </a:rPr>
              <a:t>,</a:t>
            </a:r>
            <a:r>
              <a:rPr lang="zh-CN" altLang="en-US" sz="2400" b="1">
                <a:solidFill>
                  <a:srgbClr val="FF3300"/>
                </a:solidFill>
                <a:latin typeface="Arial" panose="020B0604020202020204" pitchFamily="34" charset="0"/>
                <a:ea typeface="宋体" panose="02010600030101010101" pitchFamily="2" charset="-122"/>
              </a:rPr>
              <a:t>编程简单</a:t>
            </a:r>
            <a:r>
              <a:rPr lang="zh-CN" altLang="zh-CN" sz="2400" b="1">
                <a:solidFill>
                  <a:srgbClr val="000000"/>
                </a:solidFill>
                <a:latin typeface="Arial" panose="020B0604020202020204" pitchFamily="34" charset="0"/>
                <a:ea typeface="宋体" panose="02010600030101010101" pitchFamily="2" charset="-122"/>
              </a:rPr>
              <a:t>,</a:t>
            </a:r>
            <a:r>
              <a:rPr lang="zh-CN" altLang="en-US" sz="2400" b="1">
                <a:solidFill>
                  <a:srgbClr val="000000"/>
                </a:solidFill>
                <a:latin typeface="Arial" panose="020B0604020202020204" pitchFamily="34" charset="0"/>
                <a:ea typeface="宋体" panose="02010600030101010101" pitchFamily="2" charset="-122"/>
              </a:rPr>
              <a:t>不需要过多地了解硬件细节</a:t>
            </a:r>
            <a:r>
              <a:rPr lang="zh-CN" altLang="zh-CN" sz="2400" b="1">
                <a:solidFill>
                  <a:srgbClr val="000000"/>
                </a:solidFill>
                <a:latin typeface="Arial" panose="020B0604020202020204" pitchFamily="34" charset="0"/>
                <a:ea typeface="宋体" panose="02010600030101010101" pitchFamily="2" charset="-122"/>
              </a:rPr>
              <a:t>,</a:t>
            </a:r>
            <a:r>
              <a:rPr lang="zh-CN" altLang="en-US" sz="2400" b="1">
                <a:solidFill>
                  <a:srgbClr val="000000"/>
                </a:solidFill>
                <a:latin typeface="Arial" panose="020B0604020202020204" pitchFamily="34" charset="0"/>
                <a:ea typeface="宋体" panose="02010600030101010101" pitchFamily="2" charset="-122"/>
              </a:rPr>
              <a:t>且</a:t>
            </a:r>
            <a:r>
              <a:rPr lang="zh-CN" altLang="en-US" sz="2400" b="1">
                <a:solidFill>
                  <a:srgbClr val="FF3300"/>
                </a:solidFill>
                <a:latin typeface="Arial" panose="020B0604020202020204" pitchFamily="34" charset="0"/>
                <a:ea typeface="宋体" panose="02010600030101010101" pitchFamily="2" charset="-122"/>
              </a:rPr>
              <a:t>微指令的字长较短</a:t>
            </a:r>
            <a:r>
              <a:rPr lang="zh-CN" altLang="en-US" sz="2400" b="1">
                <a:solidFill>
                  <a:srgbClr val="000000"/>
                </a:solidFill>
                <a:latin typeface="Arial" panose="020B0604020202020204" pitchFamily="34" charset="0"/>
                <a:ea typeface="宋体" panose="02010600030101010101" pitchFamily="2" charset="-122"/>
              </a:rPr>
              <a:t>。</a:t>
            </a:r>
          </a:p>
          <a:p>
            <a:pPr eaLnBrk="1" hangingPunct="1"/>
            <a:r>
              <a:rPr lang="zh-CN" altLang="en-US" sz="2400" b="1">
                <a:solidFill>
                  <a:srgbClr val="333399"/>
                </a:solidFill>
                <a:latin typeface="宋体" panose="02010600030101010101" pitchFamily="2" charset="-122"/>
                <a:ea typeface="宋体" panose="02010600030101010101" pitchFamily="2" charset="-122"/>
              </a:rPr>
              <a:t>缺点：</a:t>
            </a:r>
            <a:r>
              <a:rPr lang="zh-CN" altLang="en-US" sz="2400" b="1">
                <a:solidFill>
                  <a:srgbClr val="000000"/>
                </a:solidFill>
                <a:latin typeface="宋体" panose="02010600030101010101" pitchFamily="2" charset="-122"/>
                <a:ea typeface="宋体" panose="02010600030101010101" pitchFamily="2" charset="-122"/>
              </a:rPr>
              <a:t>并行操作能力差</a:t>
            </a:r>
            <a:r>
              <a:rPr lang="zh-CN" altLang="zh-CN" sz="2400" b="1">
                <a:solidFill>
                  <a:srgbClr val="000000"/>
                </a:solidFill>
                <a:latin typeface="宋体" panose="02010600030101010101" pitchFamily="2" charset="-122"/>
                <a:ea typeface="宋体" panose="02010600030101010101" pitchFamily="2" charset="-122"/>
              </a:rPr>
              <a:t>,</a:t>
            </a:r>
            <a:r>
              <a:rPr lang="zh-CN" altLang="en-US" sz="2400" b="1">
                <a:solidFill>
                  <a:srgbClr val="000000"/>
                </a:solidFill>
                <a:latin typeface="宋体" panose="02010600030101010101" pitchFamily="2" charset="-122"/>
                <a:ea typeface="宋体" panose="02010600030101010101" pitchFamily="2" charset="-122"/>
              </a:rPr>
              <a:t>效率低</a:t>
            </a:r>
            <a:r>
              <a:rPr lang="zh-CN" altLang="zh-CN" sz="2400" b="1">
                <a:solidFill>
                  <a:srgbClr val="000000"/>
                </a:solidFill>
                <a:latin typeface="宋体" panose="02010600030101010101" pitchFamily="2" charset="-122"/>
                <a:ea typeface="宋体" panose="02010600030101010101" pitchFamily="2" charset="-122"/>
              </a:rPr>
              <a:t>,</a:t>
            </a:r>
            <a:r>
              <a:rPr lang="zh-CN" altLang="en-US" sz="2400" b="1">
                <a:solidFill>
                  <a:srgbClr val="000000"/>
                </a:solidFill>
                <a:latin typeface="宋体" panose="02010600030101010101" pitchFamily="2" charset="-122"/>
                <a:ea typeface="宋体" panose="02010600030101010101" pitchFamily="2" charset="-122"/>
              </a:rPr>
              <a:t>执行一条机器指令所需要的微指令数量多</a:t>
            </a:r>
            <a:r>
              <a:rPr lang="zh-CN" altLang="zh-CN" sz="2400" b="1">
                <a:solidFill>
                  <a:srgbClr val="000000"/>
                </a:solidFill>
                <a:latin typeface="宋体" panose="02010600030101010101" pitchFamily="2" charset="-122"/>
                <a:ea typeface="宋体" panose="02010600030101010101" pitchFamily="2" charset="-122"/>
              </a:rPr>
              <a:t>,</a:t>
            </a:r>
            <a:r>
              <a:rPr lang="zh-CN" altLang="en-US" sz="2400" b="1">
                <a:solidFill>
                  <a:srgbClr val="000000"/>
                </a:solidFill>
                <a:latin typeface="宋体" panose="02010600030101010101" pitchFamily="2" charset="-122"/>
                <a:ea typeface="宋体" panose="02010600030101010101" pitchFamily="2" charset="-122"/>
              </a:rPr>
              <a:t>执行时间长</a:t>
            </a:r>
            <a:r>
              <a:rPr lang="zh-CN" altLang="zh-CN" sz="2400" b="1">
                <a:solidFill>
                  <a:srgbClr val="000000"/>
                </a:solidFill>
                <a:latin typeface="宋体" panose="02010600030101010101" pitchFamily="2" charset="-122"/>
                <a:ea typeface="宋体" panose="02010600030101010101" pitchFamily="2" charset="-122"/>
              </a:rPr>
              <a:t>;</a:t>
            </a:r>
          </a:p>
        </p:txBody>
      </p:sp>
      <mc:AlternateContent xmlns:mc="http://schemas.openxmlformats.org/markup-compatibility/2006">
        <mc:Choice xmlns:p14="http://schemas.microsoft.com/office/powerpoint/2010/main" Requires="p14">
          <p:contentPart p14:bwMode="auto" r:id="rId3">
            <p14:nvContentPartPr>
              <p14:cNvPr id="2" name="墨迹 1">
                <a:extLst>
                  <a:ext uri="{FF2B5EF4-FFF2-40B4-BE49-F238E27FC236}">
                    <a16:creationId xmlns:a16="http://schemas.microsoft.com/office/drawing/2014/main" id="{EC3ADB94-0D7A-43E8-929F-A345660F9A4E}"/>
                  </a:ext>
                </a:extLst>
              </p14:cNvPr>
              <p14:cNvContentPartPr/>
              <p14:nvPr/>
            </p14:nvContentPartPr>
            <p14:xfrm>
              <a:off x="618480" y="2725200"/>
              <a:ext cx="6409440" cy="2819880"/>
            </p14:xfrm>
          </p:contentPart>
        </mc:Choice>
        <mc:Fallback>
          <p:pic>
            <p:nvPicPr>
              <p:cNvPr id="2" name="墨迹 1">
                <a:extLst>
                  <a:ext uri="{FF2B5EF4-FFF2-40B4-BE49-F238E27FC236}">
                    <a16:creationId xmlns:a16="http://schemas.microsoft.com/office/drawing/2014/main" id="{EC3ADB94-0D7A-43E8-929F-A345660F9A4E}"/>
                  </a:ext>
                </a:extLst>
              </p:cNvPr>
              <p:cNvPicPr/>
              <p:nvPr/>
            </p:nvPicPr>
            <p:blipFill>
              <a:blip r:embed="rId4"/>
              <a:stretch>
                <a:fillRect/>
              </a:stretch>
            </p:blipFill>
            <p:spPr>
              <a:xfrm>
                <a:off x="609120" y="2715840"/>
                <a:ext cx="6428160" cy="283860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5" fill="hold" grpId="0" nodeType="clickEffect">
                                  <p:stCondLst>
                                    <p:cond delay="0"/>
                                  </p:stCondLst>
                                  <p:childTnLst>
                                    <p:set>
                                      <p:cBhvr>
                                        <p:cTn id="6" dur="1" fill="hold">
                                          <p:stCondLst>
                                            <p:cond delay="0"/>
                                          </p:stCondLst>
                                        </p:cTn>
                                        <p:tgtEl>
                                          <p:spTgt spid="102403"/>
                                        </p:tgtEl>
                                        <p:attrNameLst>
                                          <p:attrName>style.visibility</p:attrName>
                                        </p:attrNameLst>
                                      </p:cBhvr>
                                      <p:to>
                                        <p:strVal val="visible"/>
                                      </p:to>
                                    </p:set>
                                    <p:animEffect transition="in" filter="checkerboard(down)">
                                      <p:cBhvr>
                                        <p:cTn id="7" dur="500"/>
                                        <p:tgtEl>
                                          <p:spTgt spid="10240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102404"/>
                                        </p:tgtEl>
                                        <p:attrNameLst>
                                          <p:attrName>style.visibility</p:attrName>
                                        </p:attrNameLst>
                                      </p:cBhvr>
                                      <p:to>
                                        <p:strVal val="visible"/>
                                      </p:to>
                                    </p:set>
                                    <p:animEffect transition="in" filter="barn(outHorizontal)">
                                      <p:cBhvr>
                                        <p:cTn id="12" dur="500"/>
                                        <p:tgtEl>
                                          <p:spTgt spid="1024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3" grpId="0" bldLvl="0" animBg="1" autoUpdateAnimBg="0"/>
      <p:bldP spid="102404" grpId="0" bldLvl="0" animBg="1" autoUpdateAnimBg="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标题 1">
            <a:extLst>
              <a:ext uri="{FF2B5EF4-FFF2-40B4-BE49-F238E27FC236}">
                <a16:creationId xmlns:a16="http://schemas.microsoft.com/office/drawing/2014/main" id="{34B31E74-8C07-4546-9391-E7DFB5754324}"/>
              </a:ext>
            </a:extLst>
          </p:cNvPr>
          <p:cNvSpPr>
            <a:spLocks noGrp="1"/>
          </p:cNvSpPr>
          <p:nvPr>
            <p:ph type="title" idx="4294967295"/>
          </p:nvPr>
        </p:nvSpPr>
        <p:spPr>
          <a:xfrm>
            <a:off x="612775" y="228600"/>
            <a:ext cx="8153400" cy="990600"/>
          </a:xfrm>
        </p:spPr>
        <p:txBody>
          <a:bodyPr/>
          <a:lstStyle/>
          <a:p>
            <a:r>
              <a:rPr lang="en-US" altLang="en-US"/>
              <a:t>5.3.5 微指令的执行方式</a:t>
            </a:r>
            <a:endParaRPr lang="zh-CN" altLang="en-US"/>
          </a:p>
        </p:txBody>
      </p:sp>
      <p:sp>
        <p:nvSpPr>
          <p:cNvPr id="186371" name="日期占位符 2">
            <a:extLst>
              <a:ext uri="{FF2B5EF4-FFF2-40B4-BE49-F238E27FC236}">
                <a16:creationId xmlns:a16="http://schemas.microsoft.com/office/drawing/2014/main" id="{3AAAB87B-51E9-4587-8237-8F509C3E1D9A}"/>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74CAC148-1221-4E22-B122-CC32AC301814}"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86372" name="灯片编号占位符 3">
            <a:extLst>
              <a:ext uri="{FF2B5EF4-FFF2-40B4-BE49-F238E27FC236}">
                <a16:creationId xmlns:a16="http://schemas.microsoft.com/office/drawing/2014/main" id="{C0FC4714-0EFF-4CE5-9B0E-06C186A1873C}"/>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B5D2ADB7-6835-4140-8B9B-58C854825A87}" type="slidenum">
              <a:rPr lang="zh-CN" altLang="en-US" sz="1400" b="1">
                <a:solidFill>
                  <a:srgbClr val="FFFFFF"/>
                </a:solidFill>
                <a:ea typeface="宋体" panose="02010600030101010101" pitchFamily="2" charset="-122"/>
              </a:rPr>
              <a:pPr algn="ctr" eaLnBrk="1" hangingPunct="1"/>
              <a:t>97</a:t>
            </a:fld>
            <a:endParaRPr lang="en-US" altLang="zh-CN" sz="1400" b="1">
              <a:solidFill>
                <a:srgbClr val="FFFFFF"/>
              </a:solidFill>
              <a:ea typeface="宋体" panose="02010600030101010101" pitchFamily="2" charset="-122"/>
            </a:endParaRPr>
          </a:p>
        </p:txBody>
      </p:sp>
      <p:sp>
        <p:nvSpPr>
          <p:cNvPr id="186373" name="动作按钮: 第一张 7">
            <a:hlinkClick r:id="rId3" action="ppaction://hlinksldjump" highlightClick="1"/>
            <a:extLst>
              <a:ext uri="{FF2B5EF4-FFF2-40B4-BE49-F238E27FC236}">
                <a16:creationId xmlns:a16="http://schemas.microsoft.com/office/drawing/2014/main" id="{ADCABB56-A569-42DB-AC88-D192C3877302}"/>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186374" name="Rectangle 6">
            <a:extLst>
              <a:ext uri="{FF2B5EF4-FFF2-40B4-BE49-F238E27FC236}">
                <a16:creationId xmlns:a16="http://schemas.microsoft.com/office/drawing/2014/main" id="{E0A5C6BE-ABBB-4355-B9D4-82CC06EC2E9F}"/>
              </a:ext>
            </a:extLst>
          </p:cNvPr>
          <p:cNvSpPr>
            <a:spLocks noChangeArrowheads="1"/>
          </p:cNvSpPr>
          <p:nvPr/>
        </p:nvSpPr>
        <p:spPr bwMode="auto">
          <a:xfrm>
            <a:off x="1763713" y="1557338"/>
            <a:ext cx="5976937" cy="503237"/>
          </a:xfrm>
          <a:prstGeom prst="rect">
            <a:avLst/>
          </a:prstGeom>
          <a:blipFill dpi="0" rotWithShape="0">
            <a:blip r:embed="rId4"/>
            <a:srcRect/>
            <a:tile tx="0" ty="0" sx="100000" sy="100000" flip="none" algn="tl"/>
          </a:blipFill>
          <a:ln w="57150" cmpd="thinThick" algn="ctr">
            <a:solidFill>
              <a:srgbClr val="30C24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a:defRPr>
                <a:solidFill>
                  <a:schemeClr val="tx1"/>
                </a:solidFill>
                <a:latin typeface="Calibri" panose="020F0502020204030204" pitchFamily="34" charset="0"/>
              </a:defRPr>
            </a:lvl1pPr>
            <a:lvl2pPr marL="639763" indent="-273050">
              <a:defRPr>
                <a:solidFill>
                  <a:schemeClr val="tx1"/>
                </a:solidFill>
                <a:latin typeface="Calibri" panose="020F0502020204030204" pitchFamily="34" charset="0"/>
              </a:defRPr>
            </a:lvl2pPr>
            <a:lvl3pPr indent="-228600">
              <a:defRPr>
                <a:solidFill>
                  <a:schemeClr val="tx1"/>
                </a:solidFill>
                <a:latin typeface="Calibri" panose="020F0502020204030204" pitchFamily="34" charset="0"/>
              </a:defRPr>
            </a:lvl3pPr>
            <a:lvl4pPr indent="-228600">
              <a:defRPr>
                <a:solidFill>
                  <a:schemeClr val="tx1"/>
                </a:solidFill>
                <a:latin typeface="Calibri" panose="020F0502020204030204" pitchFamily="34" charset="0"/>
              </a:defRPr>
            </a:lvl4pPr>
            <a:lvl5pPr indent="-228600">
              <a:defRPr>
                <a:solidFill>
                  <a:schemeClr val="tx1"/>
                </a:solidFill>
                <a:latin typeface="Calibri" panose="020F0502020204030204" pitchFamily="34" charset="0"/>
              </a:defRPr>
            </a:lvl5pPr>
            <a:lvl6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spcBef>
                <a:spcPct val="20000"/>
              </a:spcBef>
              <a:buClr>
                <a:schemeClr val="hlink"/>
              </a:buClr>
              <a:buSzPct val="95000"/>
              <a:buFont typeface="Wingdings" panose="05000000000000000000" pitchFamily="2" charset="2"/>
              <a:buNone/>
            </a:pPr>
            <a:r>
              <a:rPr lang="zh-CN" altLang="en-US" sz="2400" b="1">
                <a:ea typeface="宋体" panose="02010600030101010101" pitchFamily="2" charset="-122"/>
                <a:cs typeface="Times New Roman" panose="02020603050405020304" pitchFamily="18" charset="0"/>
              </a:rPr>
              <a:t>微指令的执行方式有串行和并行</a:t>
            </a:r>
            <a:r>
              <a:rPr lang="zh-CN" altLang="zh-CN" sz="2400" b="1">
                <a:ea typeface="宋体" panose="02010600030101010101" pitchFamily="2" charset="-122"/>
                <a:cs typeface="Times New Roman" panose="02020603050405020304" pitchFamily="18" charset="0"/>
              </a:rPr>
              <a:t>2</a:t>
            </a:r>
            <a:r>
              <a:rPr lang="zh-CN" altLang="en-US" sz="2400" b="1">
                <a:ea typeface="宋体" panose="02010600030101010101" pitchFamily="2" charset="-122"/>
                <a:cs typeface="Times New Roman" panose="02020603050405020304" pitchFamily="18" charset="0"/>
              </a:rPr>
              <a:t>种</a:t>
            </a:r>
          </a:p>
        </p:txBody>
      </p:sp>
      <p:sp>
        <p:nvSpPr>
          <p:cNvPr id="104451" name="Rectangle 3">
            <a:extLst>
              <a:ext uri="{FF2B5EF4-FFF2-40B4-BE49-F238E27FC236}">
                <a16:creationId xmlns:a16="http://schemas.microsoft.com/office/drawing/2014/main" id="{C3F4453A-7444-4909-BF98-70AF6387D1DA}"/>
              </a:ext>
            </a:extLst>
          </p:cNvPr>
          <p:cNvSpPr>
            <a:spLocks noChangeArrowheads="1"/>
          </p:cNvSpPr>
          <p:nvPr/>
        </p:nvSpPr>
        <p:spPr bwMode="auto">
          <a:xfrm>
            <a:off x="457200" y="2133600"/>
            <a:ext cx="8229600" cy="4103688"/>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eaLnBrk="1" hangingPunct="1">
              <a:buFont typeface="Wingdings" panose="05000000000000000000" pitchFamily="2" charset="2"/>
              <a:buNone/>
            </a:pPr>
            <a:r>
              <a:rPr lang="zh-CN" altLang="zh-CN" sz="2400">
                <a:solidFill>
                  <a:srgbClr val="000000"/>
                </a:solidFill>
                <a:latin typeface="宋体" panose="02010600030101010101" pitchFamily="2" charset="-122"/>
              </a:rPr>
              <a:t>   </a:t>
            </a:r>
            <a:r>
              <a:rPr lang="zh-CN" altLang="zh-CN" sz="2400" b="1">
                <a:solidFill>
                  <a:srgbClr val="FF3300"/>
                </a:solidFill>
                <a:latin typeface="宋体" panose="02010600030101010101" pitchFamily="2" charset="-122"/>
              </a:rPr>
              <a:t>1.</a:t>
            </a:r>
            <a:r>
              <a:rPr lang="zh-CN" altLang="en-US" sz="2400" b="1">
                <a:solidFill>
                  <a:srgbClr val="FF3300"/>
                </a:solidFill>
                <a:latin typeface="宋体" panose="02010600030101010101" pitchFamily="2" charset="-122"/>
              </a:rPr>
              <a:t>串行方式</a:t>
            </a:r>
          </a:p>
          <a:p>
            <a:pPr eaLnBrk="1" hangingPunct="1">
              <a:buFont typeface="Wingdings" panose="05000000000000000000" pitchFamily="2" charset="2"/>
              <a:buNone/>
            </a:pPr>
            <a:r>
              <a:rPr lang="zh-CN" altLang="zh-CN" sz="2400">
                <a:solidFill>
                  <a:srgbClr val="000000"/>
                </a:solidFill>
                <a:latin typeface="宋体" panose="02010600030101010101" pitchFamily="2" charset="-122"/>
              </a:rPr>
              <a:t>    </a:t>
            </a:r>
            <a:r>
              <a:rPr lang="zh-CN" altLang="en-US" sz="2400">
                <a:solidFill>
                  <a:srgbClr val="000000"/>
                </a:solidFill>
                <a:latin typeface="宋体" panose="02010600030101010101" pitchFamily="2" charset="-122"/>
              </a:rPr>
              <a:t>在串行方式中</a:t>
            </a:r>
            <a:r>
              <a:rPr lang="zh-CN"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取微指令和执行微指令是</a:t>
            </a:r>
            <a:r>
              <a:rPr lang="zh-CN" altLang="en-US" sz="2400">
                <a:solidFill>
                  <a:srgbClr val="FF3300"/>
                </a:solidFill>
                <a:latin typeface="宋体" panose="02010600030101010101" pitchFamily="2" charset="-122"/>
              </a:rPr>
              <a:t>顺序</a:t>
            </a:r>
            <a:r>
              <a:rPr lang="zh-CN" altLang="en-US" sz="2400">
                <a:solidFill>
                  <a:srgbClr val="000000"/>
                </a:solidFill>
                <a:latin typeface="宋体" panose="02010600030101010101" pitchFamily="2" charset="-122"/>
              </a:rPr>
              <a:t>进行的</a:t>
            </a:r>
            <a:r>
              <a:rPr lang="zh-CN"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在一条微指令被取出并执行完毕之后才能够读取下一条微指令。</a:t>
            </a:r>
          </a:p>
        </p:txBody>
      </p:sp>
      <p:sp>
        <p:nvSpPr>
          <p:cNvPr id="186384" name="Rectangle 16">
            <a:extLst>
              <a:ext uri="{FF2B5EF4-FFF2-40B4-BE49-F238E27FC236}">
                <a16:creationId xmlns:a16="http://schemas.microsoft.com/office/drawing/2014/main" id="{85348EF2-F8AF-4FAF-AA9F-2C46CCAB9DAE}"/>
              </a:ext>
            </a:extLst>
          </p:cNvPr>
          <p:cNvSpPr>
            <a:spLocks noChangeArrowheads="1"/>
          </p:cNvSpPr>
          <p:nvPr/>
        </p:nvSpPr>
        <p:spPr bwMode="auto">
          <a:xfrm>
            <a:off x="0" y="22383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86383" name="Object 15">
            <a:extLst>
              <a:ext uri="{FF2B5EF4-FFF2-40B4-BE49-F238E27FC236}">
                <a16:creationId xmlns:a16="http://schemas.microsoft.com/office/drawing/2014/main" id="{FC0E1DF5-8122-4D1F-8436-268FB221C550}"/>
              </a:ext>
            </a:extLst>
          </p:cNvPr>
          <p:cNvGraphicFramePr>
            <a:graphicFrameLocks noChangeAspect="1"/>
          </p:cNvGraphicFramePr>
          <p:nvPr/>
        </p:nvGraphicFramePr>
        <p:xfrm>
          <a:off x="1763713" y="3141663"/>
          <a:ext cx="4968875" cy="2971800"/>
        </p:xfrm>
        <a:graphic>
          <a:graphicData uri="http://schemas.openxmlformats.org/presentationml/2006/ole">
            <mc:AlternateContent xmlns:mc="http://schemas.openxmlformats.org/markup-compatibility/2006">
              <mc:Choice xmlns:v="urn:schemas-microsoft-com:vml" Requires="v">
                <p:oleObj spid="_x0000_s186419" name="Visio" r:id="rId5" imgW="5701648" imgH="3399817" progId="Visio.Drawing.11">
                  <p:embed/>
                </p:oleObj>
              </mc:Choice>
              <mc:Fallback>
                <p:oleObj name="Visio" r:id="rId5" imgW="5701648" imgH="3399817" progId="Visio.Drawing.11">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3713" y="3141663"/>
                        <a:ext cx="4968875" cy="297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mc:Choice xmlns:p14="http://schemas.microsoft.com/office/powerpoint/2010/main" Requires="p14">
          <p:contentPart p14:bwMode="auto" r:id="rId7">
            <p14:nvContentPartPr>
              <p14:cNvPr id="2" name="墨迹 1">
                <a:extLst>
                  <a:ext uri="{FF2B5EF4-FFF2-40B4-BE49-F238E27FC236}">
                    <a16:creationId xmlns:a16="http://schemas.microsoft.com/office/drawing/2014/main" id="{33011AAB-E4A6-48D7-923B-EFDE8BF2532A}"/>
                  </a:ext>
                </a:extLst>
              </p14:cNvPr>
              <p14:cNvContentPartPr/>
              <p14:nvPr/>
            </p14:nvContentPartPr>
            <p14:xfrm>
              <a:off x="1299960" y="2548800"/>
              <a:ext cx="2898000" cy="3556440"/>
            </p14:xfrm>
          </p:contentPart>
        </mc:Choice>
        <mc:Fallback>
          <p:pic>
            <p:nvPicPr>
              <p:cNvPr id="2" name="墨迹 1">
                <a:extLst>
                  <a:ext uri="{FF2B5EF4-FFF2-40B4-BE49-F238E27FC236}">
                    <a16:creationId xmlns:a16="http://schemas.microsoft.com/office/drawing/2014/main" id="{33011AAB-E4A6-48D7-923B-EFDE8BF2532A}"/>
                  </a:ext>
                </a:extLst>
              </p:cNvPr>
              <p:cNvPicPr/>
              <p:nvPr/>
            </p:nvPicPr>
            <p:blipFill>
              <a:blip r:embed="rId8"/>
              <a:stretch>
                <a:fillRect/>
              </a:stretch>
            </p:blipFill>
            <p:spPr>
              <a:xfrm>
                <a:off x="1290600" y="2539440"/>
                <a:ext cx="2916720" cy="3575160"/>
              </a:xfrm>
              <a:prstGeom prst="rect">
                <a:avLst/>
              </a:prstGeom>
            </p:spPr>
          </p:pic>
        </mc:Fallback>
      </mc:AlternateContent>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标题 1">
            <a:extLst>
              <a:ext uri="{FF2B5EF4-FFF2-40B4-BE49-F238E27FC236}">
                <a16:creationId xmlns:a16="http://schemas.microsoft.com/office/drawing/2014/main" id="{94E78C20-1F91-482E-A62E-B7420A596E0C}"/>
              </a:ext>
            </a:extLst>
          </p:cNvPr>
          <p:cNvSpPr>
            <a:spLocks noGrp="1"/>
          </p:cNvSpPr>
          <p:nvPr>
            <p:ph type="title" idx="4294967295"/>
          </p:nvPr>
        </p:nvSpPr>
        <p:spPr>
          <a:xfrm>
            <a:off x="612775" y="228600"/>
            <a:ext cx="8153400" cy="990600"/>
          </a:xfrm>
        </p:spPr>
        <p:txBody>
          <a:bodyPr/>
          <a:lstStyle/>
          <a:p>
            <a:r>
              <a:rPr lang="en-US" altLang="en-US"/>
              <a:t>5.3.5 微指令的执行方式</a:t>
            </a:r>
            <a:endParaRPr lang="zh-CN" altLang="en-US"/>
          </a:p>
        </p:txBody>
      </p:sp>
      <p:sp>
        <p:nvSpPr>
          <p:cNvPr id="187395" name="日期占位符 2">
            <a:extLst>
              <a:ext uri="{FF2B5EF4-FFF2-40B4-BE49-F238E27FC236}">
                <a16:creationId xmlns:a16="http://schemas.microsoft.com/office/drawing/2014/main" id="{E2F99B64-19D4-4829-BFF7-8BA9F42D0F30}"/>
              </a:ext>
            </a:extLst>
          </p:cNvPr>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eaLnBrk="1" hangingPunct="1"/>
            <a:fld id="{C343D890-5549-4E18-BD01-CA7DEA2B2F4B}" type="datetime1">
              <a:rPr lang="zh-CN" altLang="en-US" sz="1400">
                <a:solidFill>
                  <a:schemeClr val="tx2"/>
                </a:solidFill>
                <a:ea typeface="宋体" panose="02010600030101010101" pitchFamily="2" charset="-122"/>
              </a:rPr>
              <a:pPr eaLnBrk="1" hangingPunct="1"/>
              <a:t>2020/6/29</a:t>
            </a:fld>
            <a:endParaRPr lang="en-US" altLang="zh-CN" sz="1400">
              <a:solidFill>
                <a:schemeClr val="tx2"/>
              </a:solidFill>
              <a:ea typeface="宋体" panose="02010600030101010101" pitchFamily="2" charset="-122"/>
            </a:endParaRPr>
          </a:p>
        </p:txBody>
      </p:sp>
      <p:sp>
        <p:nvSpPr>
          <p:cNvPr id="187396" name="灯片编号占位符 3">
            <a:extLst>
              <a:ext uri="{FF2B5EF4-FFF2-40B4-BE49-F238E27FC236}">
                <a16:creationId xmlns:a16="http://schemas.microsoft.com/office/drawing/2014/main" id="{26CDF2DB-05A9-46C5-A56A-EC73D26033FC}"/>
              </a:ext>
            </a:extLst>
          </p:cNvPr>
          <p:cNvSpPr txBox="1">
            <a:spLocks noGrp="1" noChangeArrowheads="1"/>
          </p:cNvSpPr>
          <p:nvPr/>
        </p:nvSpPr>
        <p:spPr bwMode="auto">
          <a:xfrm>
            <a:off x="0" y="1143000"/>
            <a:ext cx="571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fld id="{C0AC2100-4F40-4FDF-B27C-4CDC6B4FF2F5}" type="slidenum">
              <a:rPr lang="zh-CN" altLang="en-US" sz="1400" b="1">
                <a:solidFill>
                  <a:srgbClr val="FFFFFF"/>
                </a:solidFill>
                <a:ea typeface="宋体" panose="02010600030101010101" pitchFamily="2" charset="-122"/>
              </a:rPr>
              <a:pPr algn="ctr" eaLnBrk="1" hangingPunct="1"/>
              <a:t>98</a:t>
            </a:fld>
            <a:endParaRPr lang="en-US" altLang="zh-CN" sz="1400" b="1">
              <a:solidFill>
                <a:srgbClr val="FFFFFF"/>
              </a:solidFill>
              <a:ea typeface="宋体" panose="02010600030101010101" pitchFamily="2" charset="-122"/>
            </a:endParaRPr>
          </a:p>
        </p:txBody>
      </p:sp>
      <p:sp>
        <p:nvSpPr>
          <p:cNvPr id="187397" name="动作按钮: 第一张 7">
            <a:hlinkClick r:id="rId3" action="ppaction://hlinksldjump" highlightClick="1"/>
            <a:extLst>
              <a:ext uri="{FF2B5EF4-FFF2-40B4-BE49-F238E27FC236}">
                <a16:creationId xmlns:a16="http://schemas.microsoft.com/office/drawing/2014/main" id="{613370A9-71F8-441D-893F-A03AC22F82E4}"/>
              </a:ext>
            </a:extLst>
          </p:cNvPr>
          <p:cNvSpPr>
            <a:spLocks noChangeArrowheads="1"/>
          </p:cNvSpPr>
          <p:nvPr/>
        </p:nvSpPr>
        <p:spPr bwMode="auto">
          <a:xfrm>
            <a:off x="8677275" y="6445250"/>
            <a:ext cx="400050" cy="336550"/>
          </a:xfrm>
          <a:prstGeom prst="actionButtonHome">
            <a:avLst/>
          </a:prstGeom>
          <a:solidFill>
            <a:schemeClr val="accent1"/>
          </a:solidFill>
          <a:ln w="19050">
            <a:solidFill>
              <a:srgbClr val="085091"/>
            </a:solidFill>
            <a:miter lim="800000"/>
            <a:headEnd/>
            <a:tailEnd/>
          </a:ln>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algn="ctr" eaLnBrk="1" hangingPunct="1"/>
            <a:endParaRPr lang="zh-CN" altLang="en-US">
              <a:solidFill>
                <a:srgbClr val="FFFFFF"/>
              </a:solidFill>
              <a:ea typeface="宋体" panose="02010600030101010101" pitchFamily="2" charset="-122"/>
            </a:endParaRPr>
          </a:p>
        </p:txBody>
      </p:sp>
      <p:sp>
        <p:nvSpPr>
          <p:cNvPr id="105475" name="Rectangle 3">
            <a:extLst>
              <a:ext uri="{FF2B5EF4-FFF2-40B4-BE49-F238E27FC236}">
                <a16:creationId xmlns:a16="http://schemas.microsoft.com/office/drawing/2014/main" id="{C1FB132A-32C3-4928-A95A-420097FDCD75}"/>
              </a:ext>
            </a:extLst>
          </p:cNvPr>
          <p:cNvSpPr>
            <a:spLocks noChangeArrowheads="1"/>
          </p:cNvSpPr>
          <p:nvPr/>
        </p:nvSpPr>
        <p:spPr bwMode="auto">
          <a:xfrm>
            <a:off x="457200" y="1555750"/>
            <a:ext cx="8229600" cy="4681538"/>
          </a:xfrm>
          <a:prstGeom prst="rect">
            <a:avLst/>
          </a:prstGeom>
          <a:noFill/>
          <a:ln w="38100">
            <a:solidFill>
              <a:srgbClr val="CCFFFF"/>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Calibri" panose="020F0502020204030204" pitchFamily="34" charset="0"/>
                <a:ea typeface="宋体" panose="02010600030101010101" pitchFamily="2" charset="-122"/>
              </a:defRPr>
            </a:lvl1pPr>
            <a:lvl2pPr marL="639763" indent="-273050">
              <a:spcBef>
                <a:spcPts val="550"/>
              </a:spcBef>
              <a:buClr>
                <a:schemeClr val="accent2"/>
              </a:buClr>
              <a:buSzPct val="60000"/>
              <a:buFont typeface="Wingdings" panose="05000000000000000000" pitchFamily="2" charset="2"/>
              <a:buChar char=""/>
              <a:defRPr sz="2600">
                <a:solidFill>
                  <a:schemeClr val="tx1"/>
                </a:solidFill>
                <a:latin typeface="Calibri" panose="020F0502020204030204" pitchFamily="34" charset="0"/>
                <a:ea typeface="宋体" panose="02010600030101010101" pitchFamily="2" charset="-122"/>
              </a:defRPr>
            </a:lvl2pPr>
            <a:lvl3pPr indent="-228600">
              <a:spcBef>
                <a:spcPts val="500"/>
              </a:spcBef>
              <a:buClr>
                <a:schemeClr val="accent2"/>
              </a:buClr>
              <a:buSzPct val="60000"/>
              <a:buFont typeface="Wingdings" panose="05000000000000000000" pitchFamily="2" charset="2"/>
              <a:buChar char=""/>
              <a:defRPr sz="2300">
                <a:solidFill>
                  <a:schemeClr val="tx1"/>
                </a:solidFill>
                <a:latin typeface="Calibri" panose="020F0502020204030204" pitchFamily="34" charset="0"/>
                <a:ea typeface="宋体" panose="02010600030101010101" pitchFamily="2" charset="-122"/>
              </a:defRPr>
            </a:lvl3pPr>
            <a:lvl4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4pPr>
            <a:lvl5pPr indent="-228600">
              <a:spcBef>
                <a:spcPts val="400"/>
              </a:spcBef>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5pPr>
            <a:lvl6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6pPr>
            <a:lvl7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7pPr>
            <a:lvl8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8pPr>
            <a:lvl9pPr indent="-228600" fontAlgn="base">
              <a:spcBef>
                <a:spcPts val="400"/>
              </a:spcBef>
              <a:spcAft>
                <a:spcPct val="0"/>
              </a:spcAft>
              <a:buClr>
                <a:schemeClr val="accent2"/>
              </a:buClr>
              <a:buSzPct val="60000"/>
              <a:buFont typeface="Wingdings" panose="05000000000000000000" pitchFamily="2" charset="2"/>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buFont typeface="Wingdings" panose="05000000000000000000" pitchFamily="2" charset="2"/>
              <a:buNone/>
            </a:pPr>
            <a:r>
              <a:rPr lang="zh-CN" altLang="zh-CN" sz="2400" b="1">
                <a:solidFill>
                  <a:srgbClr val="FF3300"/>
                </a:solidFill>
                <a:latin typeface="宋体" panose="02010600030101010101" pitchFamily="2" charset="-122"/>
              </a:rPr>
              <a:t>(2)</a:t>
            </a:r>
            <a:r>
              <a:rPr lang="zh-CN" altLang="en-US" sz="2400" b="1">
                <a:solidFill>
                  <a:srgbClr val="FF3300"/>
                </a:solidFill>
                <a:latin typeface="宋体" panose="02010600030101010101" pitchFamily="2" charset="-122"/>
              </a:rPr>
              <a:t>并行方式</a:t>
            </a:r>
            <a:endParaRPr lang="zh-CN" altLang="en-US" sz="2400">
              <a:solidFill>
                <a:srgbClr val="FF3300"/>
              </a:solidFill>
              <a:latin typeface="宋体" panose="02010600030101010101" pitchFamily="2" charset="-122"/>
            </a:endParaRPr>
          </a:p>
          <a:p>
            <a:pPr algn="just" eaLnBrk="1" hangingPunct="1">
              <a:buFont typeface="Wingdings" panose="05000000000000000000" pitchFamily="2" charset="2"/>
              <a:buNone/>
            </a:pPr>
            <a:r>
              <a:rPr lang="zh-CN" altLang="en-US" sz="2400" b="1">
                <a:solidFill>
                  <a:srgbClr val="000000"/>
                </a:solidFill>
                <a:latin typeface="宋体" panose="02010600030101010101" pitchFamily="2" charset="-122"/>
              </a:rPr>
              <a:t>  将执行本条微指令的功能与取下一条微指令的操作在时间上重叠起来。（</a:t>
            </a:r>
            <a:r>
              <a:rPr lang="zh-CN" altLang="en-US" sz="2400">
                <a:solidFill>
                  <a:srgbClr val="009999"/>
                </a:solidFill>
                <a:latin typeface="宋体" panose="02010600030101010101" pitchFamily="2" charset="-122"/>
              </a:rPr>
              <a:t>因为两种操作是在不同的部件中完成的</a:t>
            </a:r>
            <a:r>
              <a:rPr lang="zh-CN" altLang="en-US" sz="2400" b="1">
                <a:solidFill>
                  <a:srgbClr val="000000"/>
                </a:solidFill>
                <a:latin typeface="宋体" panose="02010600030101010101" pitchFamily="2" charset="-122"/>
              </a:rPr>
              <a:t>）</a:t>
            </a:r>
          </a:p>
          <a:p>
            <a:pPr algn="just" eaLnBrk="1" hangingPunct="1">
              <a:buFont typeface="Wingdings" panose="05000000000000000000" pitchFamily="2" charset="2"/>
              <a:buNone/>
            </a:pPr>
            <a:r>
              <a:rPr lang="zh-CN" altLang="en-US" sz="2400" i="1">
                <a:solidFill>
                  <a:srgbClr val="333399"/>
                </a:solidFill>
                <a:latin typeface="宋体" panose="02010600030101010101" pitchFamily="2" charset="-122"/>
              </a:rPr>
              <a:t>  实现方法</a:t>
            </a:r>
            <a:r>
              <a:rPr lang="zh-CN" altLang="zh-CN" sz="2400" i="1">
                <a:solidFill>
                  <a:srgbClr val="333399"/>
                </a:solidFill>
                <a:latin typeface="宋体" panose="02010600030101010101" pitchFamily="2" charset="-122"/>
              </a:rPr>
              <a:t>:</a:t>
            </a:r>
            <a:r>
              <a:rPr lang="zh-CN" altLang="en-US" sz="2400" i="1">
                <a:solidFill>
                  <a:srgbClr val="333399"/>
                </a:solidFill>
                <a:latin typeface="宋体" panose="02010600030101010101" pitchFamily="2" charset="-122"/>
              </a:rPr>
              <a:t>增加了</a:t>
            </a:r>
            <a:r>
              <a:rPr lang="zh-CN" altLang="en-US" sz="2400" b="1" i="1" u="sng">
                <a:solidFill>
                  <a:srgbClr val="333399"/>
                </a:solidFill>
                <a:latin typeface="宋体" panose="02010600030101010101" pitchFamily="2" charset="-122"/>
              </a:rPr>
              <a:t>微指令寄存器</a:t>
            </a:r>
            <a:r>
              <a:rPr lang="zh-CN" altLang="en-US" sz="2400" i="1">
                <a:solidFill>
                  <a:srgbClr val="333399"/>
                </a:solidFill>
                <a:latin typeface="宋体" panose="02010600030101010101" pitchFamily="2" charset="-122"/>
              </a:rPr>
              <a:t>。</a:t>
            </a:r>
            <a:endParaRPr lang="zh-CN" altLang="en-US" sz="2400" i="1">
              <a:solidFill>
                <a:srgbClr val="000000"/>
              </a:solidFill>
              <a:latin typeface="宋体" panose="02010600030101010101" pitchFamily="2" charset="-122"/>
            </a:endParaRPr>
          </a:p>
          <a:p>
            <a:pPr eaLnBrk="1" hangingPunct="1">
              <a:buFont typeface="Wingdings" panose="05000000000000000000" pitchFamily="2" charset="2"/>
              <a:buNone/>
            </a:pPr>
            <a:endParaRPr lang="zh-CN" altLang="zh-CN" sz="2400" i="1">
              <a:solidFill>
                <a:srgbClr val="000000"/>
              </a:solidFill>
              <a:latin typeface="宋体" panose="02010600030101010101" pitchFamily="2" charset="-122"/>
            </a:endParaRPr>
          </a:p>
        </p:txBody>
      </p:sp>
      <p:sp>
        <p:nvSpPr>
          <p:cNvPr id="187401" name="Rectangle 9">
            <a:extLst>
              <a:ext uri="{FF2B5EF4-FFF2-40B4-BE49-F238E27FC236}">
                <a16:creationId xmlns:a16="http://schemas.microsoft.com/office/drawing/2014/main" id="{4355213E-95B3-4FB8-A489-A33768DEA58F}"/>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87400" name="Object 8">
            <a:extLst>
              <a:ext uri="{FF2B5EF4-FFF2-40B4-BE49-F238E27FC236}">
                <a16:creationId xmlns:a16="http://schemas.microsoft.com/office/drawing/2014/main" id="{32D121D3-5C39-4D75-B1C1-9F395222171B}"/>
              </a:ext>
            </a:extLst>
          </p:cNvPr>
          <p:cNvGraphicFramePr>
            <a:graphicFrameLocks noChangeAspect="1"/>
          </p:cNvGraphicFramePr>
          <p:nvPr/>
        </p:nvGraphicFramePr>
        <p:xfrm>
          <a:off x="1979613" y="3357563"/>
          <a:ext cx="5256212" cy="2755900"/>
        </p:xfrm>
        <a:graphic>
          <a:graphicData uri="http://schemas.openxmlformats.org/presentationml/2006/ole">
            <mc:AlternateContent xmlns:mc="http://schemas.openxmlformats.org/markup-compatibility/2006">
              <mc:Choice xmlns:v="urn:schemas-microsoft-com:vml" Requires="v">
                <p:oleObj spid="_x0000_s187436" name="Visio" r:id="rId4" imgW="5444321" imgH="2859932" progId="Visio.Drawing.11">
                  <p:embed/>
                </p:oleObj>
              </mc:Choice>
              <mc:Fallback>
                <p:oleObj name="Visio" r:id="rId4" imgW="5444321" imgH="2859932"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9613" y="3357563"/>
                        <a:ext cx="5256212" cy="275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mc:Choice xmlns:p14="http://schemas.microsoft.com/office/powerpoint/2010/main" Requires="p14">
          <p:contentPart p14:bwMode="auto" r:id="rId6">
            <p14:nvContentPartPr>
              <p14:cNvPr id="2" name="墨迹 1">
                <a:extLst>
                  <a:ext uri="{FF2B5EF4-FFF2-40B4-BE49-F238E27FC236}">
                    <a16:creationId xmlns:a16="http://schemas.microsoft.com/office/drawing/2014/main" id="{97BC05A2-146D-4700-9683-7D428FFE3612}"/>
                  </a:ext>
                </a:extLst>
              </p14:cNvPr>
              <p14:cNvContentPartPr/>
              <p14:nvPr/>
            </p14:nvContentPartPr>
            <p14:xfrm>
              <a:off x="958680" y="1585800"/>
              <a:ext cx="7286760" cy="3529800"/>
            </p14:xfrm>
          </p:contentPart>
        </mc:Choice>
        <mc:Fallback>
          <p:pic>
            <p:nvPicPr>
              <p:cNvPr id="2" name="墨迹 1">
                <a:extLst>
                  <a:ext uri="{FF2B5EF4-FFF2-40B4-BE49-F238E27FC236}">
                    <a16:creationId xmlns:a16="http://schemas.microsoft.com/office/drawing/2014/main" id="{97BC05A2-146D-4700-9683-7D428FFE3612}"/>
                  </a:ext>
                </a:extLst>
              </p:cNvPr>
              <p:cNvPicPr/>
              <p:nvPr/>
            </p:nvPicPr>
            <p:blipFill>
              <a:blip r:embed="rId7"/>
              <a:stretch>
                <a:fillRect/>
              </a:stretch>
            </p:blipFill>
            <p:spPr>
              <a:xfrm>
                <a:off x="949320" y="1576440"/>
                <a:ext cx="7305480" cy="3548520"/>
              </a:xfrm>
              <a:prstGeom prst="rect">
                <a:avLst/>
              </a:prstGeom>
            </p:spPr>
          </p:pic>
        </mc:Fallback>
      </mc:AlternateContent>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p14="http://schemas.microsoft.com/office/powerpoint/2010/main" Requires="p14">
          <p:contentPart p14:bwMode="auto" r:id="rId2">
            <p14:nvContentPartPr>
              <p14:cNvPr id="2" name="墨迹 1">
                <a:extLst>
                  <a:ext uri="{FF2B5EF4-FFF2-40B4-BE49-F238E27FC236}">
                    <a16:creationId xmlns:a16="http://schemas.microsoft.com/office/drawing/2014/main" id="{4A4746EA-2CBC-4BDD-989F-199E8D7A5C86}"/>
                  </a:ext>
                </a:extLst>
              </p14:cNvPr>
              <p14:cNvContentPartPr/>
              <p14:nvPr/>
            </p14:nvContentPartPr>
            <p14:xfrm>
              <a:off x="96480" y="236880"/>
              <a:ext cx="9054000" cy="6557400"/>
            </p14:xfrm>
          </p:contentPart>
        </mc:Choice>
        <mc:Fallback>
          <p:pic>
            <p:nvPicPr>
              <p:cNvPr id="2" name="墨迹 1">
                <a:extLst>
                  <a:ext uri="{FF2B5EF4-FFF2-40B4-BE49-F238E27FC236}">
                    <a16:creationId xmlns:a16="http://schemas.microsoft.com/office/drawing/2014/main" id="{4A4746EA-2CBC-4BDD-989F-199E8D7A5C86}"/>
                  </a:ext>
                </a:extLst>
              </p:cNvPr>
              <p:cNvPicPr/>
              <p:nvPr/>
            </p:nvPicPr>
            <p:blipFill>
              <a:blip r:embed="rId3"/>
              <a:stretch>
                <a:fillRect/>
              </a:stretch>
            </p:blipFill>
            <p:spPr>
              <a:xfrm>
                <a:off x="87120" y="227520"/>
                <a:ext cx="9072720" cy="6576120"/>
              </a:xfrm>
              <a:prstGeom prst="rect">
                <a:avLst/>
              </a:prstGeom>
            </p:spPr>
          </p:pic>
        </mc:Fallback>
      </mc:AlternateContent>
    </p:spTree>
    <p:extLst>
      <p:ext uri="{BB962C8B-B14F-4D97-AF65-F5344CB8AC3E}">
        <p14:creationId xmlns:p14="http://schemas.microsoft.com/office/powerpoint/2010/main" val="147400057"/>
      </p:ext>
    </p:extLst>
  </p:cSld>
  <p:clrMapOvr>
    <a:masterClrMapping/>
  </p:clrMapOvr>
</p:sld>
</file>

<file path=ppt/theme/theme1.xml><?xml version="1.0" encoding="utf-8"?>
<a:theme xmlns:a="http://schemas.openxmlformats.org/drawingml/2006/main" name="1_Median">
  <a:themeElements>
    <a:clrScheme name="1_Median 1">
      <a:dk1>
        <a:srgbClr val="04617B"/>
      </a:dk1>
      <a:lt1>
        <a:srgbClr val="FFFFFF"/>
      </a:lt1>
      <a:dk2>
        <a:srgbClr val="000000"/>
      </a:dk2>
      <a:lt2>
        <a:srgbClr val="DBF5F9"/>
      </a:lt2>
      <a:accent1>
        <a:srgbClr val="0F6FC6"/>
      </a:accent1>
      <a:accent2>
        <a:srgbClr val="009DD9"/>
      </a:accent2>
      <a:accent3>
        <a:srgbClr val="AAAAAA"/>
      </a:accent3>
      <a:accent4>
        <a:srgbClr val="DADADA"/>
      </a:accent4>
      <a:accent5>
        <a:srgbClr val="AABBDF"/>
      </a:accent5>
      <a:accent6>
        <a:srgbClr val="008EC4"/>
      </a:accent6>
      <a:hlink>
        <a:srgbClr val="E2D700"/>
      </a:hlink>
      <a:folHlink>
        <a:srgbClr val="85DFD0"/>
      </a:folHlink>
    </a:clrScheme>
    <a:fontScheme name="1_Median">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en-US" altLang="zh-CN" sz="1800" b="0" i="0" u="none" strike="noStrike" cap="none" normalizeH="0" baseline="0" smtClean="0">
            <a:ln>
              <a:noFill/>
            </a:ln>
            <a:solidFill>
              <a:schemeClr val="tx1"/>
            </a:solidFill>
            <a:effectLst/>
            <a:latin typeface="Calibri" panose="020F050202020403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en-US" altLang="zh-CN" sz="1800" b="0" i="0" u="none" strike="noStrike" cap="none" normalizeH="0" baseline="0" smtClean="0">
            <a:ln>
              <a:noFill/>
            </a:ln>
            <a:solidFill>
              <a:schemeClr val="tx1"/>
            </a:solidFill>
            <a:effectLst/>
            <a:latin typeface="Calibri" panose="020F0502020204030204" pitchFamily="34" charset="0"/>
          </a:defRPr>
        </a:defPPr>
      </a:lstStyle>
    </a:lnDef>
  </a:objectDefaults>
  <a:extraClrSchemeLst>
    <a:extraClrScheme>
      <a:clrScheme name="1_Median 1">
        <a:dk1>
          <a:srgbClr val="04617B"/>
        </a:dk1>
        <a:lt1>
          <a:srgbClr val="FFFFFF"/>
        </a:lt1>
        <a:dk2>
          <a:srgbClr val="000000"/>
        </a:dk2>
        <a:lt2>
          <a:srgbClr val="DBF5F9"/>
        </a:lt2>
        <a:accent1>
          <a:srgbClr val="0F6FC6"/>
        </a:accent1>
        <a:accent2>
          <a:srgbClr val="009DD9"/>
        </a:accent2>
        <a:accent3>
          <a:srgbClr val="AAAAAA"/>
        </a:accent3>
        <a:accent4>
          <a:srgbClr val="DADADA"/>
        </a:accent4>
        <a:accent5>
          <a:srgbClr val="AABBDF"/>
        </a:accent5>
        <a:accent6>
          <a:srgbClr val="008EC4"/>
        </a:accent6>
        <a:hlink>
          <a:srgbClr val="E2D700"/>
        </a:hlink>
        <a:folHlink>
          <a:srgbClr val="85DFD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Median">
  <a:themeElements>
    <a:clrScheme name="2_Median 1">
      <a:dk1>
        <a:srgbClr val="000000"/>
      </a:dk1>
      <a:lt1>
        <a:srgbClr val="FFFFFF"/>
      </a:lt1>
      <a:dk2>
        <a:srgbClr val="04617B"/>
      </a:dk2>
      <a:lt2>
        <a:srgbClr val="DBF5F9"/>
      </a:lt2>
      <a:accent1>
        <a:srgbClr val="0F6FC6"/>
      </a:accent1>
      <a:accent2>
        <a:srgbClr val="009DD9"/>
      </a:accent2>
      <a:accent3>
        <a:srgbClr val="FFFFFF"/>
      </a:accent3>
      <a:accent4>
        <a:srgbClr val="000000"/>
      </a:accent4>
      <a:accent5>
        <a:srgbClr val="AABBDF"/>
      </a:accent5>
      <a:accent6>
        <a:srgbClr val="008EC4"/>
      </a:accent6>
      <a:hlink>
        <a:srgbClr val="E2D700"/>
      </a:hlink>
      <a:folHlink>
        <a:srgbClr val="85DFD0"/>
      </a:folHlink>
    </a:clrScheme>
    <a:fontScheme name="2_Median">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en-US" altLang="zh-CN" sz="1800" b="0" i="0" u="none" strike="noStrike" cap="none" normalizeH="0" baseline="0" smtClean="0">
            <a:ln>
              <a:noFill/>
            </a:ln>
            <a:solidFill>
              <a:schemeClr val="tx1"/>
            </a:solidFill>
            <a:effectLst/>
            <a:latin typeface="Calibri" panose="020F050202020403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en-US" altLang="zh-CN" sz="1800" b="0" i="0" u="none" strike="noStrike" cap="none" normalizeH="0" baseline="0" smtClean="0">
            <a:ln>
              <a:noFill/>
            </a:ln>
            <a:solidFill>
              <a:schemeClr val="tx1"/>
            </a:solidFill>
            <a:effectLst/>
            <a:latin typeface="Calibri" panose="020F0502020204030204" pitchFamily="34" charset="0"/>
          </a:defRPr>
        </a:defPPr>
      </a:lstStyle>
    </a:lnDef>
  </a:objectDefaults>
  <a:extraClrSchemeLst>
    <a:extraClrScheme>
      <a:clrScheme name="2_Median 1">
        <a:dk1>
          <a:srgbClr val="000000"/>
        </a:dk1>
        <a:lt1>
          <a:srgbClr val="FFFFFF"/>
        </a:lt1>
        <a:dk2>
          <a:srgbClr val="04617B"/>
        </a:dk2>
        <a:lt2>
          <a:srgbClr val="DBF5F9"/>
        </a:lt2>
        <a:accent1>
          <a:srgbClr val="0F6FC6"/>
        </a:accent1>
        <a:accent2>
          <a:srgbClr val="009DD9"/>
        </a:accent2>
        <a:accent3>
          <a:srgbClr val="FFFFFF"/>
        </a:accent3>
        <a:accent4>
          <a:srgbClr val="000000"/>
        </a:accent4>
        <a:accent5>
          <a:srgbClr val="AABBDF"/>
        </a:accent5>
        <a:accent6>
          <a:srgbClr val="008EC4"/>
        </a:accent6>
        <a:hlink>
          <a:srgbClr val="E2D700"/>
        </a:hlink>
        <a:folHlink>
          <a:srgbClr val="85DFD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3_Median">
  <a:themeElements>
    <a:clrScheme name="3_Median 1">
      <a:dk1>
        <a:srgbClr val="000000"/>
      </a:dk1>
      <a:lt1>
        <a:srgbClr val="FFFFFF"/>
      </a:lt1>
      <a:dk2>
        <a:srgbClr val="04617B"/>
      </a:dk2>
      <a:lt2>
        <a:srgbClr val="DBF5F9"/>
      </a:lt2>
      <a:accent1>
        <a:srgbClr val="0F6FC6"/>
      </a:accent1>
      <a:accent2>
        <a:srgbClr val="009DD9"/>
      </a:accent2>
      <a:accent3>
        <a:srgbClr val="FFFFFF"/>
      </a:accent3>
      <a:accent4>
        <a:srgbClr val="000000"/>
      </a:accent4>
      <a:accent5>
        <a:srgbClr val="AABBDF"/>
      </a:accent5>
      <a:accent6>
        <a:srgbClr val="008EC4"/>
      </a:accent6>
      <a:hlink>
        <a:srgbClr val="E2D700"/>
      </a:hlink>
      <a:folHlink>
        <a:srgbClr val="85DFD0"/>
      </a:folHlink>
    </a:clrScheme>
    <a:fontScheme name="3_Median">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en-US" altLang="zh-CN" sz="1800" b="0" i="0" u="none" strike="noStrike" cap="none" normalizeH="0" baseline="0" smtClean="0">
            <a:ln>
              <a:noFill/>
            </a:ln>
            <a:solidFill>
              <a:schemeClr val="tx1"/>
            </a:solidFill>
            <a:effectLst/>
            <a:latin typeface="Calibri" panose="020F050202020403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en-US" altLang="zh-CN" sz="1800" b="0" i="0" u="none" strike="noStrike" cap="none" normalizeH="0" baseline="0" smtClean="0">
            <a:ln>
              <a:noFill/>
            </a:ln>
            <a:solidFill>
              <a:schemeClr val="tx1"/>
            </a:solidFill>
            <a:effectLst/>
            <a:latin typeface="Calibri" panose="020F0502020204030204" pitchFamily="34" charset="0"/>
          </a:defRPr>
        </a:defPPr>
      </a:lstStyle>
    </a:lnDef>
  </a:objectDefaults>
  <a:extraClrSchemeLst>
    <a:extraClrScheme>
      <a:clrScheme name="3_Median 1">
        <a:dk1>
          <a:srgbClr val="000000"/>
        </a:dk1>
        <a:lt1>
          <a:srgbClr val="FFFFFF"/>
        </a:lt1>
        <a:dk2>
          <a:srgbClr val="04617B"/>
        </a:dk2>
        <a:lt2>
          <a:srgbClr val="DBF5F9"/>
        </a:lt2>
        <a:accent1>
          <a:srgbClr val="0F6FC6"/>
        </a:accent1>
        <a:accent2>
          <a:srgbClr val="009DD9"/>
        </a:accent2>
        <a:accent3>
          <a:srgbClr val="FFFFFF"/>
        </a:accent3>
        <a:accent4>
          <a:srgbClr val="000000"/>
        </a:accent4>
        <a:accent5>
          <a:srgbClr val="AABBDF"/>
        </a:accent5>
        <a:accent6>
          <a:srgbClr val="008EC4"/>
        </a:accent6>
        <a:hlink>
          <a:srgbClr val="E2D700"/>
        </a:hlink>
        <a:folHlink>
          <a:srgbClr val="85DFD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4_Median">
  <a:themeElements>
    <a:clrScheme name="4_Median 1">
      <a:dk1>
        <a:srgbClr val="000000"/>
      </a:dk1>
      <a:lt1>
        <a:srgbClr val="FFFFFF"/>
      </a:lt1>
      <a:dk2>
        <a:srgbClr val="04617B"/>
      </a:dk2>
      <a:lt2>
        <a:srgbClr val="DBF5F9"/>
      </a:lt2>
      <a:accent1>
        <a:srgbClr val="0F6FC6"/>
      </a:accent1>
      <a:accent2>
        <a:srgbClr val="009DD9"/>
      </a:accent2>
      <a:accent3>
        <a:srgbClr val="FFFFFF"/>
      </a:accent3>
      <a:accent4>
        <a:srgbClr val="000000"/>
      </a:accent4>
      <a:accent5>
        <a:srgbClr val="AABBDF"/>
      </a:accent5>
      <a:accent6>
        <a:srgbClr val="008EC4"/>
      </a:accent6>
      <a:hlink>
        <a:srgbClr val="E2D700"/>
      </a:hlink>
      <a:folHlink>
        <a:srgbClr val="85DFD0"/>
      </a:folHlink>
    </a:clrScheme>
    <a:fontScheme name="4_Median">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en-US" altLang="zh-CN" sz="1800" b="0" i="0" u="none" strike="noStrike" cap="none" normalizeH="0" baseline="0" smtClean="0">
            <a:ln>
              <a:noFill/>
            </a:ln>
            <a:solidFill>
              <a:schemeClr val="tx1"/>
            </a:solidFill>
            <a:effectLst/>
            <a:latin typeface="Calibri" panose="020F050202020403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en-US" altLang="zh-CN" sz="1800" b="0" i="0" u="none" strike="noStrike" cap="none" normalizeH="0" baseline="0" smtClean="0">
            <a:ln>
              <a:noFill/>
            </a:ln>
            <a:solidFill>
              <a:schemeClr val="tx1"/>
            </a:solidFill>
            <a:effectLst/>
            <a:latin typeface="Calibri" panose="020F0502020204030204" pitchFamily="34" charset="0"/>
          </a:defRPr>
        </a:defPPr>
      </a:lstStyle>
    </a:lnDef>
  </a:objectDefaults>
  <a:extraClrSchemeLst>
    <a:extraClrScheme>
      <a:clrScheme name="4_Median 1">
        <a:dk1>
          <a:srgbClr val="000000"/>
        </a:dk1>
        <a:lt1>
          <a:srgbClr val="FFFFFF"/>
        </a:lt1>
        <a:dk2>
          <a:srgbClr val="04617B"/>
        </a:dk2>
        <a:lt2>
          <a:srgbClr val="DBF5F9"/>
        </a:lt2>
        <a:accent1>
          <a:srgbClr val="0F6FC6"/>
        </a:accent1>
        <a:accent2>
          <a:srgbClr val="009DD9"/>
        </a:accent2>
        <a:accent3>
          <a:srgbClr val="FFFFFF"/>
        </a:accent3>
        <a:accent4>
          <a:srgbClr val="000000"/>
        </a:accent4>
        <a:accent5>
          <a:srgbClr val="AABBDF"/>
        </a:accent5>
        <a:accent6>
          <a:srgbClr val="008EC4"/>
        </a:accent6>
        <a:hlink>
          <a:srgbClr val="E2D700"/>
        </a:hlink>
        <a:folHlink>
          <a:srgbClr val="85DFD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6_Median">
  <a:themeElements>
    <a:clrScheme name="6_Median 1">
      <a:dk1>
        <a:srgbClr val="000000"/>
      </a:dk1>
      <a:lt1>
        <a:srgbClr val="FFFFFF"/>
      </a:lt1>
      <a:dk2>
        <a:srgbClr val="04617B"/>
      </a:dk2>
      <a:lt2>
        <a:srgbClr val="DBF5F9"/>
      </a:lt2>
      <a:accent1>
        <a:srgbClr val="0F6FC6"/>
      </a:accent1>
      <a:accent2>
        <a:srgbClr val="009DD9"/>
      </a:accent2>
      <a:accent3>
        <a:srgbClr val="FFFFFF"/>
      </a:accent3>
      <a:accent4>
        <a:srgbClr val="000000"/>
      </a:accent4>
      <a:accent5>
        <a:srgbClr val="AABBDF"/>
      </a:accent5>
      <a:accent6>
        <a:srgbClr val="008EC4"/>
      </a:accent6>
      <a:hlink>
        <a:srgbClr val="E2D700"/>
      </a:hlink>
      <a:folHlink>
        <a:srgbClr val="85DFD0"/>
      </a:folHlink>
    </a:clrScheme>
    <a:fontScheme name="6_Median">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en-US" altLang="zh-CN" sz="1800" b="0" i="0" u="none" strike="noStrike" cap="none" normalizeH="0" baseline="0" smtClean="0">
            <a:ln>
              <a:noFill/>
            </a:ln>
            <a:solidFill>
              <a:schemeClr val="tx1"/>
            </a:solidFill>
            <a:effectLst/>
            <a:latin typeface="Calibri" panose="020F050202020403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en-US" altLang="zh-CN" sz="1800" b="0" i="0" u="none" strike="noStrike" cap="none" normalizeH="0" baseline="0" smtClean="0">
            <a:ln>
              <a:noFill/>
            </a:ln>
            <a:solidFill>
              <a:schemeClr val="tx1"/>
            </a:solidFill>
            <a:effectLst/>
            <a:latin typeface="Calibri" panose="020F0502020204030204" pitchFamily="34" charset="0"/>
          </a:defRPr>
        </a:defPPr>
      </a:lstStyle>
    </a:lnDef>
  </a:objectDefaults>
  <a:extraClrSchemeLst>
    <a:extraClrScheme>
      <a:clrScheme name="6_Median 1">
        <a:dk1>
          <a:srgbClr val="000000"/>
        </a:dk1>
        <a:lt1>
          <a:srgbClr val="FFFFFF"/>
        </a:lt1>
        <a:dk2>
          <a:srgbClr val="04617B"/>
        </a:dk2>
        <a:lt2>
          <a:srgbClr val="DBF5F9"/>
        </a:lt2>
        <a:accent1>
          <a:srgbClr val="0F6FC6"/>
        </a:accent1>
        <a:accent2>
          <a:srgbClr val="009DD9"/>
        </a:accent2>
        <a:accent3>
          <a:srgbClr val="FFFFFF"/>
        </a:accent3>
        <a:accent4>
          <a:srgbClr val="000000"/>
        </a:accent4>
        <a:accent5>
          <a:srgbClr val="AABBDF"/>
        </a:accent5>
        <a:accent6>
          <a:srgbClr val="008EC4"/>
        </a:accent6>
        <a:hlink>
          <a:srgbClr val="E2D700"/>
        </a:hlink>
        <a:folHlink>
          <a:srgbClr val="85DFD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7_Median">
  <a:themeElements>
    <a:clrScheme name="7_Median 1">
      <a:dk1>
        <a:srgbClr val="000000"/>
      </a:dk1>
      <a:lt1>
        <a:srgbClr val="FFFFFF"/>
      </a:lt1>
      <a:dk2>
        <a:srgbClr val="04617B"/>
      </a:dk2>
      <a:lt2>
        <a:srgbClr val="DBF5F9"/>
      </a:lt2>
      <a:accent1>
        <a:srgbClr val="0F6FC6"/>
      </a:accent1>
      <a:accent2>
        <a:srgbClr val="009DD9"/>
      </a:accent2>
      <a:accent3>
        <a:srgbClr val="FFFFFF"/>
      </a:accent3>
      <a:accent4>
        <a:srgbClr val="000000"/>
      </a:accent4>
      <a:accent5>
        <a:srgbClr val="AABBDF"/>
      </a:accent5>
      <a:accent6>
        <a:srgbClr val="008EC4"/>
      </a:accent6>
      <a:hlink>
        <a:srgbClr val="E2D700"/>
      </a:hlink>
      <a:folHlink>
        <a:srgbClr val="85DFD0"/>
      </a:folHlink>
    </a:clrScheme>
    <a:fontScheme name="7_Median">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en-US" altLang="zh-CN" sz="1800" b="0" i="0" u="none" strike="noStrike" cap="none" normalizeH="0" baseline="0" smtClean="0">
            <a:ln>
              <a:noFill/>
            </a:ln>
            <a:solidFill>
              <a:schemeClr val="tx1"/>
            </a:solidFill>
            <a:effectLst/>
            <a:latin typeface="Calibri" panose="020F050202020403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en-US" altLang="zh-CN" sz="1800" b="0" i="0" u="none" strike="noStrike" cap="none" normalizeH="0" baseline="0" smtClean="0">
            <a:ln>
              <a:noFill/>
            </a:ln>
            <a:solidFill>
              <a:schemeClr val="tx1"/>
            </a:solidFill>
            <a:effectLst/>
            <a:latin typeface="Calibri" panose="020F0502020204030204" pitchFamily="34" charset="0"/>
          </a:defRPr>
        </a:defPPr>
      </a:lstStyle>
    </a:lnDef>
  </a:objectDefaults>
  <a:extraClrSchemeLst>
    <a:extraClrScheme>
      <a:clrScheme name="7_Median 1">
        <a:dk1>
          <a:srgbClr val="000000"/>
        </a:dk1>
        <a:lt1>
          <a:srgbClr val="FFFFFF"/>
        </a:lt1>
        <a:dk2>
          <a:srgbClr val="04617B"/>
        </a:dk2>
        <a:lt2>
          <a:srgbClr val="DBF5F9"/>
        </a:lt2>
        <a:accent1>
          <a:srgbClr val="0F6FC6"/>
        </a:accent1>
        <a:accent2>
          <a:srgbClr val="009DD9"/>
        </a:accent2>
        <a:accent3>
          <a:srgbClr val="FFFFFF"/>
        </a:accent3>
        <a:accent4>
          <a:srgbClr val="000000"/>
        </a:accent4>
        <a:accent5>
          <a:srgbClr val="AABBDF"/>
        </a:accent5>
        <a:accent6>
          <a:srgbClr val="008EC4"/>
        </a:accent6>
        <a:hlink>
          <a:srgbClr val="E2D700"/>
        </a:hlink>
        <a:folHlink>
          <a:srgbClr val="85DFD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8_Median">
  <a:themeElements>
    <a:clrScheme name="8_Median 1">
      <a:dk1>
        <a:srgbClr val="000000"/>
      </a:dk1>
      <a:lt1>
        <a:srgbClr val="FFFFFF"/>
      </a:lt1>
      <a:dk2>
        <a:srgbClr val="04617B"/>
      </a:dk2>
      <a:lt2>
        <a:srgbClr val="DBF5F9"/>
      </a:lt2>
      <a:accent1>
        <a:srgbClr val="0F6FC6"/>
      </a:accent1>
      <a:accent2>
        <a:srgbClr val="009DD9"/>
      </a:accent2>
      <a:accent3>
        <a:srgbClr val="FFFFFF"/>
      </a:accent3>
      <a:accent4>
        <a:srgbClr val="000000"/>
      </a:accent4>
      <a:accent5>
        <a:srgbClr val="AABBDF"/>
      </a:accent5>
      <a:accent6>
        <a:srgbClr val="008EC4"/>
      </a:accent6>
      <a:hlink>
        <a:srgbClr val="E2D700"/>
      </a:hlink>
      <a:folHlink>
        <a:srgbClr val="85DFD0"/>
      </a:folHlink>
    </a:clrScheme>
    <a:fontScheme name="8_Median">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en-US" altLang="zh-CN" sz="1800" b="0" i="0" u="none" strike="noStrike" cap="none" normalizeH="0" baseline="0" smtClean="0">
            <a:ln>
              <a:noFill/>
            </a:ln>
            <a:solidFill>
              <a:schemeClr val="tx1"/>
            </a:solidFill>
            <a:effectLst/>
            <a:latin typeface="Calibri" panose="020F050202020403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en-US" altLang="zh-CN" sz="1800" b="0" i="0" u="none" strike="noStrike" cap="none" normalizeH="0" baseline="0" smtClean="0">
            <a:ln>
              <a:noFill/>
            </a:ln>
            <a:solidFill>
              <a:schemeClr val="tx1"/>
            </a:solidFill>
            <a:effectLst/>
            <a:latin typeface="Calibri" panose="020F0502020204030204" pitchFamily="34" charset="0"/>
          </a:defRPr>
        </a:defPPr>
      </a:lstStyle>
    </a:lnDef>
  </a:objectDefaults>
  <a:extraClrSchemeLst>
    <a:extraClrScheme>
      <a:clrScheme name="8_Median 1">
        <a:dk1>
          <a:srgbClr val="000000"/>
        </a:dk1>
        <a:lt1>
          <a:srgbClr val="FFFFFF"/>
        </a:lt1>
        <a:dk2>
          <a:srgbClr val="04617B"/>
        </a:dk2>
        <a:lt2>
          <a:srgbClr val="DBF5F9"/>
        </a:lt2>
        <a:accent1>
          <a:srgbClr val="0F6FC6"/>
        </a:accent1>
        <a:accent2>
          <a:srgbClr val="009DD9"/>
        </a:accent2>
        <a:accent3>
          <a:srgbClr val="FFFFFF"/>
        </a:accent3>
        <a:accent4>
          <a:srgbClr val="000000"/>
        </a:accent4>
        <a:accent5>
          <a:srgbClr val="AABBDF"/>
        </a:accent5>
        <a:accent6>
          <a:srgbClr val="008EC4"/>
        </a:accent6>
        <a:hlink>
          <a:srgbClr val="E2D700"/>
        </a:hlink>
        <a:folHlink>
          <a:srgbClr val="85DFD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9_Median">
  <a:themeElements>
    <a:clrScheme name="9_Median 1">
      <a:dk1>
        <a:srgbClr val="000000"/>
      </a:dk1>
      <a:lt1>
        <a:srgbClr val="FFFFFF"/>
      </a:lt1>
      <a:dk2>
        <a:srgbClr val="04617B"/>
      </a:dk2>
      <a:lt2>
        <a:srgbClr val="DBF5F9"/>
      </a:lt2>
      <a:accent1>
        <a:srgbClr val="0F6FC6"/>
      </a:accent1>
      <a:accent2>
        <a:srgbClr val="009DD9"/>
      </a:accent2>
      <a:accent3>
        <a:srgbClr val="FFFFFF"/>
      </a:accent3>
      <a:accent4>
        <a:srgbClr val="000000"/>
      </a:accent4>
      <a:accent5>
        <a:srgbClr val="AABBDF"/>
      </a:accent5>
      <a:accent6>
        <a:srgbClr val="008EC4"/>
      </a:accent6>
      <a:hlink>
        <a:srgbClr val="E2D700"/>
      </a:hlink>
      <a:folHlink>
        <a:srgbClr val="85DFD0"/>
      </a:folHlink>
    </a:clrScheme>
    <a:fontScheme name="9_Median">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en-US" altLang="zh-CN" sz="1800" b="0" i="0" u="none" strike="noStrike" cap="none" normalizeH="0" baseline="0" smtClean="0">
            <a:ln>
              <a:noFill/>
            </a:ln>
            <a:solidFill>
              <a:schemeClr val="tx1"/>
            </a:solidFill>
            <a:effectLst/>
            <a:latin typeface="Calibri" panose="020F050202020403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en-US" altLang="zh-CN" sz="1800" b="0" i="0" u="none" strike="noStrike" cap="none" normalizeH="0" baseline="0" smtClean="0">
            <a:ln>
              <a:noFill/>
            </a:ln>
            <a:solidFill>
              <a:schemeClr val="tx1"/>
            </a:solidFill>
            <a:effectLst/>
            <a:latin typeface="Calibri" panose="020F0502020204030204" pitchFamily="34" charset="0"/>
          </a:defRPr>
        </a:defPPr>
      </a:lstStyle>
    </a:lnDef>
  </a:objectDefaults>
  <a:extraClrSchemeLst>
    <a:extraClrScheme>
      <a:clrScheme name="9_Median 1">
        <a:dk1>
          <a:srgbClr val="000000"/>
        </a:dk1>
        <a:lt1>
          <a:srgbClr val="FFFFFF"/>
        </a:lt1>
        <a:dk2>
          <a:srgbClr val="04617B"/>
        </a:dk2>
        <a:lt2>
          <a:srgbClr val="DBF5F9"/>
        </a:lt2>
        <a:accent1>
          <a:srgbClr val="0F6FC6"/>
        </a:accent1>
        <a:accent2>
          <a:srgbClr val="009DD9"/>
        </a:accent2>
        <a:accent3>
          <a:srgbClr val="FFFFFF"/>
        </a:accent3>
        <a:accent4>
          <a:srgbClr val="000000"/>
        </a:accent4>
        <a:accent5>
          <a:srgbClr val="AABBDF"/>
        </a:accent5>
        <a:accent6>
          <a:srgbClr val="008EC4"/>
        </a:accent6>
        <a:hlink>
          <a:srgbClr val="E2D700"/>
        </a:hlink>
        <a:folHlink>
          <a:srgbClr val="85DFD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low</Template>
  <TotalTime>967</TotalTime>
  <Pages>0</Pages>
  <Words>9016</Words>
  <Characters>0</Characters>
  <Application>Microsoft Office PowerPoint</Application>
  <DocSecurity>0</DocSecurity>
  <PresentationFormat>全屏显示(4:3)</PresentationFormat>
  <Lines>0</Lines>
  <Paragraphs>1076</Paragraphs>
  <Slides>107</Slides>
  <Notes>1</Notes>
  <HiddenSlides>0</HiddenSlides>
  <MMClips>0</MMClips>
  <ScaleCrop>false</ScaleCrop>
  <HeadingPairs>
    <vt:vector size="8" baseType="variant">
      <vt:variant>
        <vt:lpstr>已用的字体</vt:lpstr>
      </vt:variant>
      <vt:variant>
        <vt:i4>6</vt:i4>
      </vt:variant>
      <vt:variant>
        <vt:lpstr>主题</vt:lpstr>
      </vt:variant>
      <vt:variant>
        <vt:i4>8</vt:i4>
      </vt:variant>
      <vt:variant>
        <vt:lpstr>嵌入 OLE 服务器</vt:lpstr>
      </vt:variant>
      <vt:variant>
        <vt:i4>2</vt:i4>
      </vt:variant>
      <vt:variant>
        <vt:lpstr>幻灯片标题</vt:lpstr>
      </vt:variant>
      <vt:variant>
        <vt:i4>107</vt:i4>
      </vt:variant>
    </vt:vector>
  </HeadingPairs>
  <TitlesOfParts>
    <vt:vector size="123" baseType="lpstr">
      <vt:lpstr>黑体</vt:lpstr>
      <vt:lpstr>宋体</vt:lpstr>
      <vt:lpstr>Arial</vt:lpstr>
      <vt:lpstr>Calibri</vt:lpstr>
      <vt:lpstr>Times New Roman</vt:lpstr>
      <vt:lpstr>Wingdings</vt:lpstr>
      <vt:lpstr>1_Median</vt:lpstr>
      <vt:lpstr>2_Median</vt:lpstr>
      <vt:lpstr>3_Median</vt:lpstr>
      <vt:lpstr>4_Median</vt:lpstr>
      <vt:lpstr>6_Median</vt:lpstr>
      <vt:lpstr>7_Median</vt:lpstr>
      <vt:lpstr>8_Median</vt:lpstr>
      <vt:lpstr>9_Median</vt:lpstr>
      <vt:lpstr>Visio</vt:lpstr>
      <vt:lpstr>Microsoft Equation 3.0</vt:lpstr>
      <vt:lpstr>计算机组成与体系结构</vt:lpstr>
      <vt:lpstr>目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1 控制器的功能和基本结构</vt:lpstr>
      <vt:lpstr>5.1.1 控制器的功能</vt:lpstr>
      <vt:lpstr>5.1.2 控制器的组成</vt:lpstr>
      <vt:lpstr>5.1.2 控制器的组成</vt:lpstr>
      <vt:lpstr>5.1.2 控制器的组成</vt:lpstr>
      <vt:lpstr>PowerPoint 演示文稿</vt:lpstr>
      <vt:lpstr>5.1.2 控制器的组成</vt:lpstr>
      <vt:lpstr>5.1.3 寄存器的组织</vt:lpstr>
      <vt:lpstr>5.1.3 寄存器的组织</vt:lpstr>
      <vt:lpstr>5.1.3 寄存器的组织</vt:lpstr>
      <vt:lpstr>5.1.3 寄存器的组织</vt:lpstr>
      <vt:lpstr>5.1.3 寄存器的组织</vt:lpstr>
      <vt:lpstr>5.1.3 寄存器的组织</vt:lpstr>
      <vt:lpstr>5.1.3 寄存器的组织</vt:lpstr>
      <vt:lpstr>5.1.4 控制器的硬件实现</vt:lpstr>
      <vt:lpstr>5.1.4 控制器的硬件实现</vt:lpstr>
      <vt:lpstr>5.2 时序系统与控制方式</vt:lpstr>
      <vt:lpstr>5.2.1 指令周期和机器周期</vt:lpstr>
      <vt:lpstr>5.2.2 节拍和脉冲</vt:lpstr>
      <vt:lpstr>5.2.2 节拍和脉冲</vt:lpstr>
      <vt:lpstr>5.2.2 节拍和脉冲</vt:lpstr>
      <vt:lpstr>5.2.2 节拍和脉冲</vt:lpstr>
      <vt:lpstr>5.2.3 多级时序系统</vt:lpstr>
      <vt:lpstr>5.2.4 控制器的控制方式</vt:lpstr>
      <vt:lpstr>5.2.4 控制器的控制方式</vt:lpstr>
      <vt:lpstr>5.2.4 控制器的控制方式</vt:lpstr>
      <vt:lpstr>5.2.4 控制器的控制方式</vt:lpstr>
      <vt:lpstr>5.2.4 控制器的控制方式</vt:lpstr>
      <vt:lpstr>5.3 微程序控制</vt:lpstr>
      <vt:lpstr>5.3 微程序控制</vt:lpstr>
      <vt:lpstr>5.3.1 基本概念</vt:lpstr>
      <vt:lpstr>5.3.1 基本概念</vt:lpstr>
      <vt:lpstr>5.3.1 基本概念</vt:lpstr>
      <vt:lpstr>5.3.1 基本概念</vt:lpstr>
      <vt:lpstr>5.3.2 基本原理</vt:lpstr>
      <vt:lpstr>补充：数据通路的概念</vt:lpstr>
      <vt:lpstr>补充：数据通路的概念</vt:lpstr>
      <vt:lpstr>5.3.2 基本原理</vt:lpstr>
      <vt:lpstr>5.3.2 基本原理</vt:lpstr>
      <vt:lpstr>5.3.2 基本原理</vt:lpstr>
      <vt:lpstr>PowerPoint 演示文稿</vt:lpstr>
      <vt:lpstr>5.3.2 基本原理</vt:lpstr>
      <vt:lpstr>5.3.2 基本原理</vt:lpstr>
      <vt:lpstr>5.3.2 基本原理</vt:lpstr>
      <vt:lpstr>5.3.2 基本原理</vt:lpstr>
      <vt:lpstr>PowerPoint 演示文稿</vt:lpstr>
      <vt:lpstr>5.3.2 基本原理</vt:lpstr>
      <vt:lpstr>5.3.2 基本原理</vt:lpstr>
      <vt:lpstr>5.3.2 基本原理</vt:lpstr>
      <vt:lpstr>PowerPoint 演示文稿</vt:lpstr>
      <vt:lpstr>5.3.2 基本原理</vt:lpstr>
      <vt:lpstr>5.3.2 基本原理</vt:lpstr>
      <vt:lpstr>PowerPoint 演示文稿</vt:lpstr>
      <vt:lpstr>PowerPoint 演示文稿</vt:lpstr>
      <vt:lpstr>5.3.2 基本原理</vt:lpstr>
      <vt:lpstr>5.3.2 基本原理</vt:lpstr>
      <vt:lpstr>5.3.2 基本原理</vt:lpstr>
      <vt:lpstr>5.3.2 基本原理</vt:lpstr>
      <vt:lpstr>5.3.2 基本原理</vt:lpstr>
      <vt:lpstr>5.3.2 基本原理</vt:lpstr>
      <vt:lpstr>5.3.2 基本原理</vt:lpstr>
      <vt:lpstr>5.3.3 设计技术</vt:lpstr>
      <vt:lpstr>5.3.3 设计技术</vt:lpstr>
      <vt:lpstr>5.3.3 设计技术</vt:lpstr>
      <vt:lpstr>5.3.3 设计技术</vt:lpstr>
      <vt:lpstr>5.3.3 设计技术</vt:lpstr>
      <vt:lpstr>5.3.3 设计技术</vt:lpstr>
      <vt:lpstr>5.3.3 设计技术</vt:lpstr>
      <vt:lpstr>5.3.3 设计技术</vt:lpstr>
      <vt:lpstr>5.3.3 设计技术</vt:lpstr>
      <vt:lpstr>5.3.3 设计技术</vt:lpstr>
      <vt:lpstr>5.3.3 设计技术</vt:lpstr>
      <vt:lpstr>5.3.3 设计技术</vt:lpstr>
      <vt:lpstr>5.3.3 设计技术</vt:lpstr>
      <vt:lpstr>5.3.3 设计技术</vt:lpstr>
      <vt:lpstr>5.3.3 设计技术</vt:lpstr>
      <vt:lpstr>5.3.3 设计技术</vt:lpstr>
      <vt:lpstr>5.3.4 微指令格式设计</vt:lpstr>
      <vt:lpstr>5.3.4 微指令格式设计</vt:lpstr>
      <vt:lpstr>5.3.4 微指令格式设计</vt:lpstr>
      <vt:lpstr>5.3.4 微指令格式设计</vt:lpstr>
      <vt:lpstr>5.3.4 微指令格式设计</vt:lpstr>
      <vt:lpstr>5.3.4 微指令格式设计</vt:lpstr>
      <vt:lpstr>5.3.5 微指令的执行方式</vt:lpstr>
      <vt:lpstr>5.3.5 微指令的执行方式</vt:lpstr>
      <vt:lpstr>PowerPoint 演示文稿</vt:lpstr>
      <vt:lpstr>5.4 硬布线控制</vt:lpstr>
      <vt:lpstr>5.4 硬布线控制</vt:lpstr>
      <vt:lpstr>5.4 硬布线控制</vt:lpstr>
      <vt:lpstr>5.4 硬布线控制</vt:lpstr>
      <vt:lpstr>5.4 硬布线控制</vt:lpstr>
      <vt:lpstr>5.4 硬布线控制</vt:lpstr>
      <vt:lpstr>5.4 硬布线控制</vt:lpstr>
      <vt:lpstr>5.5 典型微处理器</vt:lpstr>
    </vt:vector>
  </TitlesOfParts>
  <Manager/>
  <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组成与体系结构</dc:title>
  <dc:subject/>
  <dc:creator>cui</dc:creator>
  <cp:keywords/>
  <dc:description/>
  <cp:lastModifiedBy>洁 陈</cp:lastModifiedBy>
  <cp:revision>192</cp:revision>
  <dcterms:created xsi:type="dcterms:W3CDTF">2014-01-27T14:54:22Z</dcterms:created>
  <dcterms:modified xsi:type="dcterms:W3CDTF">2020-06-29T03:52:12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468</vt:lpwstr>
  </property>
</Properties>
</file>